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86D7C" w14:textId="77777777" w:rsidR="008A64B2" w:rsidRPr="00B30F26" w:rsidRDefault="008A64B2" w:rsidP="00C85E16">
      <w:pPr>
        <w:ind w:left="-567" w:right="-288"/>
      </w:pPr>
    </w:p>
    <w:p w14:paraId="027CEC64" w14:textId="77777777" w:rsidR="008A64B2" w:rsidRDefault="008A64B2" w:rsidP="005C0751">
      <w:pPr>
        <w:ind w:right="-288"/>
        <w:jc w:val="center"/>
        <w:rPr>
          <w:b/>
        </w:rPr>
      </w:pPr>
      <w:r w:rsidRPr="00B30F26">
        <w:rPr>
          <w:noProof/>
          <w:lang w:eastAsia="tr-TR"/>
        </w:rPr>
        <w:drawing>
          <wp:inline distT="0" distB="0" distL="0" distR="0" wp14:anchorId="3CE07624" wp14:editId="0A210624">
            <wp:extent cx="5826641" cy="5039832"/>
            <wp:effectExtent l="38100" t="0" r="22225" b="104140"/>
            <wp:docPr id="10" name="Resim 1" descr="C:\Documents and Settings\Özgür\Desktop\sunum\tunel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4450" name="Picture 2" descr="C:\Documents and Settings\Özgür\Desktop\sunum\tunel1.jpg"/>
                    <pic:cNvPicPr>
                      <a:picLocks noChangeAspect="1" noChangeArrowheads="1"/>
                    </pic:cNvPicPr>
                  </pic:nvPicPr>
                  <pic:blipFill>
                    <a:blip r:embed="rId8" cstate="print">
                      <a:lum bright="28000" contrast="16000"/>
                    </a:blip>
                    <a:srcRect/>
                    <a:stretch>
                      <a:fillRect/>
                    </a:stretch>
                  </pic:blipFill>
                  <pic:spPr bwMode="auto">
                    <a:xfrm>
                      <a:off x="0" y="0"/>
                      <a:ext cx="5831021" cy="5043621"/>
                    </a:xfrm>
                    <a:prstGeom prst="rect">
                      <a:avLst/>
                    </a:prstGeom>
                    <a:noFill/>
                    <a:effectLst>
                      <a:outerShdw blurRad="50800" dist="50800" dir="5400000" algn="ctr" rotWithShape="0">
                        <a:srgbClr val="000000">
                          <a:alpha val="11000"/>
                        </a:srgbClr>
                      </a:outerShdw>
                    </a:effectLst>
                  </pic:spPr>
                </pic:pic>
              </a:graphicData>
            </a:graphic>
          </wp:inline>
        </w:drawing>
      </w:r>
    </w:p>
    <w:p w14:paraId="0D85709A" w14:textId="77777777" w:rsidR="00B30F26" w:rsidRDefault="00B30F26" w:rsidP="005C0751">
      <w:pPr>
        <w:ind w:right="-288"/>
        <w:jc w:val="center"/>
        <w:rPr>
          <w:b/>
        </w:rPr>
      </w:pPr>
    </w:p>
    <w:p w14:paraId="533D873B" w14:textId="77777777" w:rsidR="00B30F26" w:rsidRPr="00B30F26" w:rsidRDefault="00B30F26" w:rsidP="00B30F26">
      <w:pPr>
        <w:ind w:right="-288"/>
        <w:jc w:val="center"/>
        <w:rPr>
          <w:b/>
        </w:rPr>
      </w:pPr>
    </w:p>
    <w:p w14:paraId="7A79D79E" w14:textId="7BFE1597" w:rsidR="00BA15AB" w:rsidRDefault="008A64B2" w:rsidP="00005FED">
      <w:pPr>
        <w:jc w:val="center"/>
        <w:rPr>
          <w:b/>
          <w:sz w:val="40"/>
          <w:szCs w:val="40"/>
        </w:rPr>
      </w:pPr>
      <w:r w:rsidRPr="00BA15AB">
        <w:rPr>
          <w:b/>
          <w:sz w:val="40"/>
          <w:szCs w:val="40"/>
        </w:rPr>
        <w:t xml:space="preserve">TÜNEL </w:t>
      </w:r>
      <w:r w:rsidR="00BA15AB">
        <w:rPr>
          <w:b/>
          <w:sz w:val="40"/>
          <w:szCs w:val="40"/>
        </w:rPr>
        <w:t>YAPIMI</w:t>
      </w:r>
    </w:p>
    <w:p w14:paraId="2F51CBE6" w14:textId="77777777" w:rsidR="00BA15AB" w:rsidRPr="00BA15AB" w:rsidRDefault="00BA15AB" w:rsidP="00005FED">
      <w:pPr>
        <w:jc w:val="center"/>
        <w:rPr>
          <w:sz w:val="32"/>
          <w:szCs w:val="32"/>
        </w:rPr>
      </w:pPr>
    </w:p>
    <w:p w14:paraId="70080800" w14:textId="6CE64765" w:rsidR="008A64B2" w:rsidRDefault="008A64B2" w:rsidP="00005FED">
      <w:pPr>
        <w:jc w:val="center"/>
        <w:rPr>
          <w:b/>
        </w:rPr>
      </w:pPr>
      <w:r w:rsidRPr="00BA15AB">
        <w:rPr>
          <w:b/>
        </w:rPr>
        <w:t xml:space="preserve">Tünel Şantiye Mühendisinin </w:t>
      </w:r>
      <w:r w:rsidR="0040052B">
        <w:rPr>
          <w:b/>
        </w:rPr>
        <w:t xml:space="preserve">El </w:t>
      </w:r>
      <w:r w:rsidRPr="00BA15AB">
        <w:rPr>
          <w:b/>
        </w:rPr>
        <w:t>Kitabı</w:t>
      </w:r>
    </w:p>
    <w:p w14:paraId="5D16BD7C" w14:textId="77777777" w:rsidR="00005FED" w:rsidRDefault="00005FED" w:rsidP="00005FED"/>
    <w:p w14:paraId="35D0A992" w14:textId="5D8F4A00" w:rsidR="008A64B2" w:rsidRPr="00B30F26" w:rsidRDefault="008A64B2" w:rsidP="00005FED">
      <w:pPr>
        <w:jc w:val="center"/>
      </w:pPr>
      <w:r w:rsidRPr="00B30F26">
        <w:rPr>
          <w:b/>
        </w:rPr>
        <w:t>Birinci Kitap</w:t>
      </w:r>
      <w:r w:rsidR="00951685">
        <w:rPr>
          <w:b/>
        </w:rPr>
        <w:t xml:space="preserve"> v 0.2.0</w:t>
      </w:r>
    </w:p>
    <w:p w14:paraId="21061EAE" w14:textId="77777777" w:rsidR="008A64B2" w:rsidRPr="00B30F26" w:rsidRDefault="008A64B2" w:rsidP="00005FED">
      <w:pPr>
        <w:jc w:val="center"/>
      </w:pPr>
    </w:p>
    <w:p w14:paraId="02D3CE7C" w14:textId="77777777" w:rsidR="00BA15AB" w:rsidRPr="00B30F26" w:rsidRDefault="00BA15AB" w:rsidP="00005FED">
      <w:pPr>
        <w:ind w:left="810"/>
        <w:jc w:val="center"/>
        <w:rPr>
          <w:b/>
        </w:rPr>
      </w:pPr>
      <w:r>
        <w:rPr>
          <w:b/>
        </w:rPr>
        <w:t>Tünel</w:t>
      </w:r>
      <w:r w:rsidRPr="00B30F26">
        <w:rPr>
          <w:b/>
        </w:rPr>
        <w:t xml:space="preserve"> İnşaat</w:t>
      </w:r>
      <w:r>
        <w:rPr>
          <w:b/>
        </w:rPr>
        <w:t>lar</w:t>
      </w:r>
      <w:r w:rsidRPr="00B30F26">
        <w:rPr>
          <w:b/>
        </w:rPr>
        <w:t>ında</w:t>
      </w:r>
      <w:r>
        <w:rPr>
          <w:b/>
        </w:rPr>
        <w:t xml:space="preserve"> </w:t>
      </w:r>
      <w:r w:rsidRPr="00B30F26">
        <w:rPr>
          <w:b/>
        </w:rPr>
        <w:t>Yapım Yöntemleri</w:t>
      </w:r>
    </w:p>
    <w:p w14:paraId="12A51349" w14:textId="77777777" w:rsidR="00BA15AB" w:rsidRPr="00B30F26" w:rsidRDefault="00BA15AB" w:rsidP="00005FED">
      <w:pPr>
        <w:ind w:left="810"/>
        <w:jc w:val="center"/>
        <w:rPr>
          <w:b/>
        </w:rPr>
      </w:pPr>
    </w:p>
    <w:p w14:paraId="61E19FC0" w14:textId="77777777" w:rsidR="008A64B2" w:rsidRPr="00B30F26" w:rsidRDefault="008A64B2" w:rsidP="00005FED">
      <w:pPr>
        <w:jc w:val="center"/>
      </w:pPr>
    </w:p>
    <w:p w14:paraId="27BA7D7D" w14:textId="77777777" w:rsidR="008A64B2" w:rsidRDefault="008A64B2" w:rsidP="00005FED">
      <w:pPr>
        <w:jc w:val="center"/>
        <w:rPr>
          <w:b/>
        </w:rPr>
      </w:pPr>
      <w:r w:rsidRPr="00B30F26">
        <w:rPr>
          <w:b/>
        </w:rPr>
        <w:t>Yazan ve Derleyen</w:t>
      </w:r>
      <w:r w:rsidR="00B30F26">
        <w:rPr>
          <w:b/>
        </w:rPr>
        <w:t>:</w:t>
      </w:r>
    </w:p>
    <w:p w14:paraId="386CFE1A" w14:textId="77777777" w:rsidR="00BA15AB" w:rsidRPr="00B30F26" w:rsidRDefault="00BA15AB" w:rsidP="00005FED">
      <w:pPr>
        <w:jc w:val="center"/>
        <w:rPr>
          <w:b/>
        </w:rPr>
      </w:pPr>
    </w:p>
    <w:p w14:paraId="485CEF2E" w14:textId="77777777" w:rsidR="008A64B2" w:rsidRPr="00B30F26" w:rsidRDefault="008A64B2" w:rsidP="00005FED">
      <w:pPr>
        <w:jc w:val="center"/>
        <w:rPr>
          <w:b/>
        </w:rPr>
      </w:pPr>
      <w:r w:rsidRPr="00B30F26">
        <w:rPr>
          <w:b/>
        </w:rPr>
        <w:t>HASAN AYDIN</w:t>
      </w:r>
    </w:p>
    <w:p w14:paraId="30509958" w14:textId="77777777" w:rsidR="00486E87" w:rsidRPr="00B30F26" w:rsidRDefault="008A64B2" w:rsidP="00005FED">
      <w:pPr>
        <w:jc w:val="center"/>
        <w:rPr>
          <w:b/>
        </w:rPr>
      </w:pPr>
      <w:r w:rsidRPr="00B30F26">
        <w:rPr>
          <w:b/>
        </w:rPr>
        <w:t>İnşaat Mühendisi</w:t>
      </w:r>
    </w:p>
    <w:p w14:paraId="1F179272" w14:textId="77777777" w:rsidR="00B40152" w:rsidRPr="00B30F26" w:rsidRDefault="00B40152" w:rsidP="00BA15AB">
      <w:pPr>
        <w:jc w:val="center"/>
        <w:rPr>
          <w:b/>
        </w:rPr>
      </w:pPr>
    </w:p>
    <w:p w14:paraId="6659F235" w14:textId="77777777" w:rsidR="00B40152" w:rsidRPr="00B30F26" w:rsidRDefault="00B40152" w:rsidP="00FF6B69">
      <w:pPr>
        <w:jc w:val="center"/>
        <w:rPr>
          <w:b/>
        </w:rPr>
      </w:pPr>
    </w:p>
    <w:p w14:paraId="23ADD072" w14:textId="77777777" w:rsidR="00B40152" w:rsidRPr="00B30F26" w:rsidRDefault="00B40152" w:rsidP="00FF6B69">
      <w:pPr>
        <w:jc w:val="center"/>
        <w:rPr>
          <w:b/>
        </w:rPr>
      </w:pPr>
    </w:p>
    <w:p w14:paraId="5E225C2F" w14:textId="77777777" w:rsidR="00B40152" w:rsidRPr="00B30F26" w:rsidRDefault="00B40152" w:rsidP="00FF6B69">
      <w:pPr>
        <w:jc w:val="center"/>
        <w:rPr>
          <w:b/>
        </w:rPr>
      </w:pPr>
    </w:p>
    <w:p w14:paraId="67376ECF" w14:textId="77777777" w:rsidR="00B40152" w:rsidRPr="00B30F26" w:rsidRDefault="00B40152" w:rsidP="00FF6B69">
      <w:pPr>
        <w:jc w:val="center"/>
        <w:rPr>
          <w:b/>
        </w:rPr>
      </w:pPr>
    </w:p>
    <w:p w14:paraId="54A2DF14" w14:textId="77777777" w:rsidR="00B40152" w:rsidRPr="00B30F26" w:rsidRDefault="00B40152" w:rsidP="00FF6B69">
      <w:pPr>
        <w:jc w:val="center"/>
        <w:rPr>
          <w:b/>
        </w:rPr>
      </w:pPr>
    </w:p>
    <w:p w14:paraId="0754E0FB" w14:textId="77777777" w:rsidR="00FF6B69" w:rsidRPr="00B30F26" w:rsidRDefault="00FF6B69" w:rsidP="00297DC1">
      <w:pPr>
        <w:pStyle w:val="Balk1"/>
      </w:pPr>
      <w:r w:rsidRPr="00B30F26">
        <w:t>ÖNSÖZ</w:t>
      </w:r>
    </w:p>
    <w:p w14:paraId="5E47A113" w14:textId="77777777" w:rsidR="00FF6B69" w:rsidRPr="00B30F26" w:rsidRDefault="00FF6B69" w:rsidP="00486E87">
      <w:pPr>
        <w:spacing w:line="276" w:lineRule="auto"/>
        <w:jc w:val="center"/>
        <w:rPr>
          <w:b/>
        </w:rPr>
      </w:pPr>
    </w:p>
    <w:p w14:paraId="7CFB2FF6" w14:textId="77777777" w:rsidR="00FF6B69" w:rsidRPr="00B30F26" w:rsidRDefault="00FF6B69" w:rsidP="00486E87">
      <w:pPr>
        <w:spacing w:line="276" w:lineRule="auto"/>
        <w:ind w:left="-142" w:firstLine="708"/>
      </w:pPr>
      <w:r w:rsidRPr="00B30F26">
        <w:t>Sayın okurlar, ülkemizde mühendis arkadaşlarımız</w:t>
      </w:r>
      <w:r w:rsidR="00B40152" w:rsidRPr="00B30F26">
        <w:t>;</w:t>
      </w:r>
      <w:r w:rsidRPr="00B30F26">
        <w:t xml:space="preserve"> iş yaşamı süresince başından geçen </w:t>
      </w:r>
      <w:r w:rsidR="00B40152" w:rsidRPr="00B30F26">
        <w:t xml:space="preserve">olay ve </w:t>
      </w:r>
      <w:r w:rsidRPr="00B30F26">
        <w:t>deneyimlerini, problemleri çözüş şekillerini yazılı biçime getirilerek bir kitap haline getirmekte oldukça gevşek davranmaktadır. Bu arada mühendisler, karşısındaki doğanın koşullarının üstesinden gelerek eser ortaya koymak için birçok yöntem kullanmaktadır.</w:t>
      </w:r>
    </w:p>
    <w:p w14:paraId="4B6BFD4F" w14:textId="35830365" w:rsidR="00FF6B69" w:rsidRPr="00B30F26" w:rsidRDefault="00FF6B69" w:rsidP="00486E87">
      <w:pPr>
        <w:spacing w:line="276" w:lineRule="auto"/>
        <w:ind w:left="-142" w:firstLine="708"/>
      </w:pPr>
      <w:r w:rsidRPr="00B30F26">
        <w:t xml:space="preserve">İşte bu zorlukları yenme yöntemlerinin en zor ve en dikkate değer olanları Tünel yapımı işinde kullanılmaktadır. Bu kitapta tünel yapım yöntemlerinin </w:t>
      </w:r>
      <w:r w:rsidR="0040052B" w:rsidRPr="00B30F26">
        <w:t>bugüne</w:t>
      </w:r>
      <w:r w:rsidRPr="00B30F26">
        <w:t xml:space="preserve"> kadar olan türleri genel olarak anlatılmakta, bazı yöntemlerin ise kısmen detayına inilmektedir.</w:t>
      </w:r>
    </w:p>
    <w:p w14:paraId="08E18CCE" w14:textId="77777777" w:rsidR="00FF6B69" w:rsidRPr="00B30F26" w:rsidRDefault="00FF6B69" w:rsidP="00486E87">
      <w:pPr>
        <w:spacing w:line="276" w:lineRule="auto"/>
        <w:ind w:left="-142" w:firstLine="708"/>
      </w:pPr>
      <w:r w:rsidRPr="00B30F26">
        <w:t>Tünel yapımı işi öncelikle diğer yapılara göre çok özel malzeme, özel makine ve deneyimli işçiye gereksinimi olan pahalı bir iştir. Ayrıca yer üstünde olmadığı için çevre tarafından bittiği zaman bile politik albenisi yoktur. Yapının oluşturulması tamamen yeraltında olduğu için iş güçlüğü ve iş emniyeti koşulları en yüksek derecede önemlidir. Tarihe bakıldığında bina, yol, köprü yapımının gelişmesi çok eski yıllara dayanır. Ama birkaç örnek hariç tünel inşaatının gelişimi son 150 yıl içinde olmuştur. Ancak son 40 yılda tünel yapımı sayısı hızla yayılmıştır.</w:t>
      </w:r>
    </w:p>
    <w:p w14:paraId="4FE36ACA" w14:textId="77777777" w:rsidR="00027070" w:rsidRPr="00B30F26" w:rsidRDefault="00FF6B69" w:rsidP="00486E87">
      <w:pPr>
        <w:spacing w:line="276" w:lineRule="auto"/>
        <w:ind w:left="-142" w:firstLine="708"/>
      </w:pPr>
      <w:r w:rsidRPr="00B30F26">
        <w:t>Bu kitapta bu gelişmiş tünel inşaatının bazı örnekleri anlatılacaktır. Kitap içinde çeşitli örnekler anlatılırken oluşan imla hataları için şimdiden okurlarda özür dilerim. Bu yazının edebi yazı olmaktan çok teknik yardımcı kitap yazısı olduğu göz önünde bulundurulmasını rica ederim. Şantiyeye giden her tünel mühendisinin şantiye kurmaktan tünel yapısını bitirmesine kadar gerekli bilgilerin bir kısmını yazıma almaya çalıştım.</w:t>
      </w:r>
    </w:p>
    <w:p w14:paraId="6284AAD0" w14:textId="77777777" w:rsidR="00027070" w:rsidRPr="00B30F26" w:rsidRDefault="00FF6B69" w:rsidP="004D375D">
      <w:pPr>
        <w:spacing w:line="276" w:lineRule="auto"/>
        <w:ind w:left="-142"/>
      </w:pPr>
      <w:r w:rsidRPr="00B30F26">
        <w:t>Proje yapımına esas mühendislik bilgileri ve zemin araştırmaları bir sonraki kitabımda anlatılmaya çalışılacaktır. Her mühendisi</w:t>
      </w:r>
      <w:r w:rsidR="004D375D" w:rsidRPr="00B30F26">
        <w:t>n</w:t>
      </w:r>
      <w:r w:rsidRPr="00B30F26">
        <w:t xml:space="preserve"> yapının temel taşı olan şu bilgileri kendi işi için hesaplamalı ve araştırmalıdır: </w:t>
      </w:r>
    </w:p>
    <w:p w14:paraId="1699C8D4" w14:textId="77777777" w:rsidR="00027070" w:rsidRPr="00B30F26" w:rsidRDefault="00FF6B69" w:rsidP="00B30F26">
      <w:pPr>
        <w:spacing w:line="276" w:lineRule="auto"/>
        <w:ind w:left="-142" w:firstLine="708"/>
      </w:pPr>
      <w:r w:rsidRPr="00B30F26">
        <w:t xml:space="preserve">Buna </w:t>
      </w:r>
      <w:r w:rsidRPr="00B30F26">
        <w:rPr>
          <w:b/>
        </w:rPr>
        <w:t>5 M</w:t>
      </w:r>
      <w:r w:rsidRPr="00B30F26">
        <w:t xml:space="preserve"> yöntemi ışık tutacaktır:</w:t>
      </w:r>
    </w:p>
    <w:p w14:paraId="24BA29A2" w14:textId="3054F18C" w:rsidR="00FF6B69" w:rsidRPr="00B30F26" w:rsidRDefault="00FF6B69" w:rsidP="0095741B">
      <w:pPr>
        <w:pStyle w:val="ListeParagraf"/>
        <w:numPr>
          <w:ilvl w:val="0"/>
          <w:numId w:val="16"/>
        </w:numPr>
        <w:spacing w:after="200" w:line="276" w:lineRule="auto"/>
        <w:contextualSpacing/>
      </w:pPr>
      <w:r w:rsidRPr="00B30F26">
        <w:t>İşin Projesi ve Yapım metodu (</w:t>
      </w:r>
      <w:proofErr w:type="spellStart"/>
      <w:r w:rsidR="0040052B" w:rsidRPr="00B30F26">
        <w:t>Met</w:t>
      </w:r>
      <w:r w:rsidR="0040052B">
        <w:t>hod</w:t>
      </w:r>
      <w:proofErr w:type="spellEnd"/>
      <w:r w:rsidRPr="00B30F26">
        <w:t>)</w:t>
      </w:r>
    </w:p>
    <w:p w14:paraId="14DC03AC" w14:textId="77777777" w:rsidR="00FF6B69" w:rsidRPr="00B30F26" w:rsidRDefault="00FF6B69" w:rsidP="0095741B">
      <w:pPr>
        <w:pStyle w:val="ListeParagraf"/>
        <w:numPr>
          <w:ilvl w:val="0"/>
          <w:numId w:val="16"/>
        </w:numPr>
        <w:spacing w:after="200" w:line="276" w:lineRule="auto"/>
        <w:contextualSpacing/>
      </w:pPr>
      <w:r w:rsidRPr="00B30F26">
        <w:t>İş için gere</w:t>
      </w:r>
      <w:r w:rsidR="004D375D" w:rsidRPr="00B30F26">
        <w:t>k</w:t>
      </w:r>
      <w:r w:rsidRPr="00B30F26">
        <w:t>li Para (Money)</w:t>
      </w:r>
    </w:p>
    <w:p w14:paraId="57858C77" w14:textId="77777777" w:rsidR="00FF6B69" w:rsidRPr="00B30F26" w:rsidRDefault="00FF6B69" w:rsidP="0095741B">
      <w:pPr>
        <w:pStyle w:val="ListeParagraf"/>
        <w:numPr>
          <w:ilvl w:val="0"/>
          <w:numId w:val="16"/>
        </w:numPr>
        <w:spacing w:after="200" w:line="276" w:lineRule="auto"/>
        <w:contextualSpacing/>
      </w:pPr>
      <w:r w:rsidRPr="00B30F26">
        <w:t>İş için gerekli insan kaynağı iş</w:t>
      </w:r>
      <w:r w:rsidR="00B40152" w:rsidRPr="00B30F26">
        <w:t>çilik</w:t>
      </w:r>
      <w:r w:rsidRPr="00B30F26">
        <w:t xml:space="preserve"> saat (Man </w:t>
      </w:r>
      <w:proofErr w:type="spellStart"/>
      <w:r w:rsidRPr="00B30F26">
        <w:t>Power</w:t>
      </w:r>
      <w:proofErr w:type="spellEnd"/>
      <w:r w:rsidRPr="00B30F26">
        <w:t>)</w:t>
      </w:r>
    </w:p>
    <w:p w14:paraId="396A86CD" w14:textId="77777777" w:rsidR="00FF6B69" w:rsidRPr="00B30F26" w:rsidRDefault="00FF6B69" w:rsidP="0095741B">
      <w:pPr>
        <w:pStyle w:val="ListeParagraf"/>
        <w:numPr>
          <w:ilvl w:val="0"/>
          <w:numId w:val="16"/>
        </w:numPr>
        <w:spacing w:after="200" w:line="276" w:lineRule="auto"/>
        <w:contextualSpacing/>
      </w:pPr>
      <w:r w:rsidRPr="00B30F26">
        <w:t>İş için gerekli Malzeme cinsi ve miktarı (</w:t>
      </w:r>
      <w:proofErr w:type="spellStart"/>
      <w:r w:rsidRPr="00B30F26">
        <w:t>Material</w:t>
      </w:r>
      <w:proofErr w:type="spellEnd"/>
      <w:r w:rsidRPr="00B30F26">
        <w:t>)</w:t>
      </w:r>
    </w:p>
    <w:p w14:paraId="46C22A95" w14:textId="77777777" w:rsidR="00FF6B69" w:rsidRPr="00B30F26" w:rsidRDefault="00FF6B69" w:rsidP="0095741B">
      <w:pPr>
        <w:pStyle w:val="ListeParagraf"/>
        <w:numPr>
          <w:ilvl w:val="0"/>
          <w:numId w:val="16"/>
        </w:numPr>
        <w:spacing w:after="200" w:line="276" w:lineRule="auto"/>
        <w:contextualSpacing/>
      </w:pPr>
      <w:r w:rsidRPr="00B30F26">
        <w:t xml:space="preserve">İş için gerekli Makine ve ekipman miktarı </w:t>
      </w:r>
      <w:proofErr w:type="gramStart"/>
      <w:r w:rsidRPr="00B30F26">
        <w:t>( Machine</w:t>
      </w:r>
      <w:proofErr w:type="gramEnd"/>
      <w:r w:rsidRPr="00B30F26">
        <w:t xml:space="preserve">) </w:t>
      </w:r>
    </w:p>
    <w:p w14:paraId="21E8743E" w14:textId="77777777" w:rsidR="00FF6B69" w:rsidRPr="00B30F26" w:rsidRDefault="00FF6B69" w:rsidP="00B30F26">
      <w:r w:rsidRPr="00B30F26">
        <w:t>Yukarıdaki listeden herhangi biri eksik olursa yapımı meydana getirme olanağı yoktur. İşin projesi ve yapım yöntemini ortaya koymadan alt maddelerdeki gerekli şeylerin tespiti imk</w:t>
      </w:r>
      <w:r w:rsidR="00CB711F" w:rsidRPr="00B30F26">
        <w:t>â</w:t>
      </w:r>
      <w:r w:rsidRPr="00B30F26">
        <w:t xml:space="preserve">nsızdır. </w:t>
      </w:r>
    </w:p>
    <w:p w14:paraId="6DC02764" w14:textId="77777777" w:rsidR="00FF6B69" w:rsidRPr="00B30F26" w:rsidRDefault="00FF6B69" w:rsidP="00FF6B69">
      <w:pPr>
        <w:ind w:left="-142" w:firstLine="708"/>
      </w:pPr>
    </w:p>
    <w:p w14:paraId="7FB4225B" w14:textId="77777777" w:rsidR="00FF6B69" w:rsidRPr="00B30F26" w:rsidRDefault="00027070" w:rsidP="00027070">
      <w:pPr>
        <w:spacing w:line="360" w:lineRule="auto"/>
        <w:ind w:firstLine="708"/>
        <w:rPr>
          <w:bCs/>
        </w:rPr>
      </w:pPr>
      <w:r w:rsidRPr="00B30F26">
        <w:rPr>
          <w:bCs/>
        </w:rPr>
        <w:t>Bu kitaba dayanak olan kaynak kitaplar eklice verilecektir.  Bu kitapların dışında kendi iş yaşamımdaki deneyimlerden bazıları da konulara yer yer eklenmiştir. Ekli özgeçmişimde de belirtildiği gibi tünel inşaatı ile tanışmam 33 (otuz üç) yılı geçmiştir.</w:t>
      </w:r>
    </w:p>
    <w:p w14:paraId="3C970727" w14:textId="77777777" w:rsidR="00027070" w:rsidRPr="00B30F26" w:rsidRDefault="00027070" w:rsidP="00027070">
      <w:pPr>
        <w:spacing w:line="360" w:lineRule="auto"/>
        <w:ind w:firstLine="708"/>
        <w:rPr>
          <w:bCs/>
        </w:rPr>
      </w:pPr>
      <w:r w:rsidRPr="00B30F26">
        <w:rPr>
          <w:bCs/>
        </w:rPr>
        <w:t>Kitap yazmaya beni yöneltmek isteyen başta eşim, çocuk</w:t>
      </w:r>
      <w:r w:rsidR="00CB711F" w:rsidRPr="00B30F26">
        <w:rPr>
          <w:bCs/>
        </w:rPr>
        <w:t xml:space="preserve">larım olmak üzere arkadaşlarım </w:t>
      </w:r>
      <w:r w:rsidRPr="00B30F26">
        <w:rPr>
          <w:bCs/>
        </w:rPr>
        <w:t xml:space="preserve">İnş. Yük. Mühendisi </w:t>
      </w:r>
      <w:proofErr w:type="spellStart"/>
      <w:r w:rsidRPr="00B30F26">
        <w:rPr>
          <w:bCs/>
        </w:rPr>
        <w:t>Sn</w:t>
      </w:r>
      <w:proofErr w:type="spellEnd"/>
      <w:r w:rsidRPr="00B30F26">
        <w:rPr>
          <w:bCs/>
        </w:rPr>
        <w:t xml:space="preserve"> Abdullah BİZDEN</w:t>
      </w:r>
      <w:r w:rsidR="00DF3008">
        <w:rPr>
          <w:bCs/>
        </w:rPr>
        <w:t xml:space="preserve"> </w:t>
      </w:r>
      <w:r w:rsidRPr="00B30F26">
        <w:rPr>
          <w:bCs/>
        </w:rPr>
        <w:t>’e</w:t>
      </w:r>
      <w:r w:rsidR="009824F1">
        <w:rPr>
          <w:bCs/>
        </w:rPr>
        <w:t>,</w:t>
      </w:r>
      <w:r w:rsidRPr="00B30F26">
        <w:rPr>
          <w:bCs/>
        </w:rPr>
        <w:t xml:space="preserve"> Maden Müh. </w:t>
      </w:r>
      <w:proofErr w:type="spellStart"/>
      <w:r w:rsidRPr="00B30F26">
        <w:rPr>
          <w:bCs/>
        </w:rPr>
        <w:t>Sn</w:t>
      </w:r>
      <w:proofErr w:type="spellEnd"/>
      <w:r w:rsidRPr="00B30F26">
        <w:rPr>
          <w:bCs/>
        </w:rPr>
        <w:t xml:space="preserve"> Eşref Kurdoğlu</w:t>
      </w:r>
      <w:r w:rsidR="00DF3008">
        <w:rPr>
          <w:bCs/>
        </w:rPr>
        <w:t xml:space="preserve"> </w:t>
      </w:r>
      <w:r w:rsidRPr="00B30F26">
        <w:rPr>
          <w:bCs/>
        </w:rPr>
        <w:t>’</w:t>
      </w:r>
      <w:proofErr w:type="spellStart"/>
      <w:r w:rsidRPr="00B30F26">
        <w:rPr>
          <w:bCs/>
        </w:rPr>
        <w:t>na</w:t>
      </w:r>
      <w:proofErr w:type="spellEnd"/>
      <w:r w:rsidRPr="00B30F26">
        <w:rPr>
          <w:bCs/>
        </w:rPr>
        <w:t xml:space="preserve"> ve İzmir Belediyesindeki çalışmalarım</w:t>
      </w:r>
      <w:r w:rsidR="000F6B77" w:rsidRPr="00B30F26">
        <w:rPr>
          <w:bCs/>
        </w:rPr>
        <w:t xml:space="preserve"> sırasında</w:t>
      </w:r>
      <w:r w:rsidRPr="00B30F26">
        <w:rPr>
          <w:bCs/>
        </w:rPr>
        <w:t xml:space="preserve"> da </w:t>
      </w:r>
      <w:r w:rsidR="000F6B77" w:rsidRPr="00B30F26">
        <w:rPr>
          <w:bCs/>
        </w:rPr>
        <w:t xml:space="preserve">yazmamı teşvik eden </w:t>
      </w:r>
      <w:r w:rsidRPr="00B30F26">
        <w:rPr>
          <w:bCs/>
        </w:rPr>
        <w:t xml:space="preserve">İnş. Müh. </w:t>
      </w:r>
      <w:proofErr w:type="spellStart"/>
      <w:r w:rsidRPr="00B30F26">
        <w:rPr>
          <w:bCs/>
        </w:rPr>
        <w:t>Sn</w:t>
      </w:r>
      <w:proofErr w:type="spellEnd"/>
      <w:r w:rsidRPr="00B30F26">
        <w:rPr>
          <w:bCs/>
        </w:rPr>
        <w:t xml:space="preserve"> Nevin Genç’e </w:t>
      </w:r>
      <w:r w:rsidR="000F6B77" w:rsidRPr="00B30F26">
        <w:rPr>
          <w:bCs/>
        </w:rPr>
        <w:t>teşekkürlerimi bir borç bilirim.</w:t>
      </w:r>
      <w:r w:rsidRPr="00B30F26">
        <w:rPr>
          <w:bCs/>
        </w:rPr>
        <w:t xml:space="preserve"> </w:t>
      </w:r>
    </w:p>
    <w:p w14:paraId="08FA3405" w14:textId="77777777" w:rsidR="00FF6B69" w:rsidRPr="00B30F26" w:rsidRDefault="00FF6B69" w:rsidP="00B2599E">
      <w:pPr>
        <w:spacing w:line="360" w:lineRule="auto"/>
        <w:ind w:left="720" w:firstLine="720"/>
        <w:rPr>
          <w:b/>
          <w:bCs/>
          <w:u w:val="single"/>
        </w:rPr>
      </w:pPr>
    </w:p>
    <w:p w14:paraId="01AA56EC" w14:textId="77777777" w:rsidR="00486E87" w:rsidRPr="00B30F26" w:rsidRDefault="00486E87" w:rsidP="00B2599E">
      <w:pPr>
        <w:spacing w:line="360" w:lineRule="auto"/>
        <w:ind w:left="720" w:firstLine="720"/>
        <w:rPr>
          <w:b/>
          <w:bCs/>
          <w:u w:val="single"/>
        </w:rPr>
      </w:pPr>
    </w:p>
    <w:p w14:paraId="7ED54A90" w14:textId="77777777" w:rsidR="00486E87" w:rsidRPr="00B30F26" w:rsidRDefault="00486E87" w:rsidP="00B2599E">
      <w:pPr>
        <w:spacing w:line="360" w:lineRule="auto"/>
        <w:ind w:left="720" w:firstLine="720"/>
        <w:rPr>
          <w:b/>
          <w:bCs/>
          <w:u w:val="single"/>
        </w:rPr>
      </w:pPr>
    </w:p>
    <w:p w14:paraId="579A644F" w14:textId="77777777" w:rsidR="00B2599E" w:rsidRPr="00B30F26" w:rsidRDefault="008A64B2" w:rsidP="00B2599E">
      <w:pPr>
        <w:spacing w:line="360" w:lineRule="auto"/>
        <w:ind w:left="720" w:firstLine="720"/>
        <w:rPr>
          <w:b/>
          <w:bCs/>
          <w:u w:val="single"/>
        </w:rPr>
      </w:pPr>
      <w:r w:rsidRPr="00B30F26">
        <w:rPr>
          <w:b/>
          <w:bCs/>
          <w:u w:val="single"/>
        </w:rPr>
        <w:t>İÇİNDEKİLER</w:t>
      </w:r>
    </w:p>
    <w:p w14:paraId="59070297" w14:textId="77777777" w:rsidR="00C25902" w:rsidRPr="00B30F26" w:rsidRDefault="00C25902" w:rsidP="00B2599E">
      <w:pPr>
        <w:spacing w:line="360" w:lineRule="auto"/>
        <w:ind w:left="720" w:firstLine="720"/>
        <w:rPr>
          <w:b/>
          <w:bCs/>
          <w:u w:val="single"/>
        </w:rPr>
      </w:pPr>
    </w:p>
    <w:p w14:paraId="7CFB372A" w14:textId="77777777" w:rsidR="00C25902" w:rsidRPr="00B30F26" w:rsidRDefault="00C25902" w:rsidP="0095741B">
      <w:pPr>
        <w:pStyle w:val="ListeParagraf"/>
        <w:numPr>
          <w:ilvl w:val="0"/>
          <w:numId w:val="18"/>
        </w:numPr>
        <w:spacing w:line="360" w:lineRule="auto"/>
      </w:pPr>
      <w:r w:rsidRPr="00B30F26">
        <w:t>Önsöz</w:t>
      </w:r>
    </w:p>
    <w:p w14:paraId="4C803E11" w14:textId="77777777" w:rsidR="00C25902" w:rsidRPr="00B30F26" w:rsidRDefault="00C25902" w:rsidP="0095741B">
      <w:pPr>
        <w:pStyle w:val="ListeParagraf"/>
        <w:numPr>
          <w:ilvl w:val="0"/>
          <w:numId w:val="18"/>
        </w:numPr>
        <w:spacing w:line="360" w:lineRule="auto"/>
      </w:pPr>
      <w:r w:rsidRPr="00B30F26">
        <w:t>Tünel terimler sözlüğü</w:t>
      </w:r>
    </w:p>
    <w:p w14:paraId="6ED9FD19" w14:textId="77777777" w:rsidR="00C25902" w:rsidRPr="00B30F26" w:rsidRDefault="00C25902" w:rsidP="0095741B">
      <w:pPr>
        <w:pStyle w:val="ListeParagraf"/>
        <w:numPr>
          <w:ilvl w:val="0"/>
          <w:numId w:val="18"/>
        </w:numPr>
        <w:spacing w:line="360" w:lineRule="auto"/>
      </w:pPr>
      <w:r w:rsidRPr="00B30F26">
        <w:t>Giriş ve Tarihçe</w:t>
      </w:r>
    </w:p>
    <w:p w14:paraId="3BCF89A4" w14:textId="77777777" w:rsidR="008A64B2" w:rsidRPr="00B30F26" w:rsidRDefault="008A64B2" w:rsidP="00C25902">
      <w:pPr>
        <w:pStyle w:val="ListeParagraf"/>
        <w:spacing w:line="360" w:lineRule="auto"/>
        <w:ind w:left="2138"/>
      </w:pPr>
      <w:r w:rsidRPr="00B30F26">
        <w:tab/>
      </w:r>
    </w:p>
    <w:p w14:paraId="23E01F3D" w14:textId="77777777" w:rsidR="008A64B2" w:rsidRPr="00B30F26" w:rsidRDefault="00C25902" w:rsidP="0095741B">
      <w:pPr>
        <w:pStyle w:val="ListeParagraf"/>
        <w:numPr>
          <w:ilvl w:val="0"/>
          <w:numId w:val="19"/>
        </w:numPr>
        <w:spacing w:line="360" w:lineRule="auto"/>
        <w:jc w:val="both"/>
        <w:rPr>
          <w:b/>
        </w:rPr>
      </w:pPr>
      <w:r w:rsidRPr="00B30F26">
        <w:rPr>
          <w:b/>
        </w:rPr>
        <w:t>Tünel Kazı Metotları</w:t>
      </w:r>
      <w:r w:rsidR="008A64B2" w:rsidRPr="00B30F26">
        <w:rPr>
          <w:b/>
        </w:rPr>
        <w:t xml:space="preserve"> </w:t>
      </w:r>
    </w:p>
    <w:p w14:paraId="681B25A6" w14:textId="77777777" w:rsidR="00C25902" w:rsidRPr="00B30F26" w:rsidRDefault="00C25902" w:rsidP="00C25902">
      <w:pPr>
        <w:pStyle w:val="ListeParagraf"/>
        <w:spacing w:line="360" w:lineRule="auto"/>
        <w:ind w:left="1770"/>
        <w:jc w:val="both"/>
        <w:rPr>
          <w:b/>
        </w:rPr>
      </w:pPr>
    </w:p>
    <w:p w14:paraId="74803DDF" w14:textId="77777777" w:rsidR="00C25902" w:rsidRPr="00B30F26" w:rsidRDefault="00C25902" w:rsidP="0095741B">
      <w:pPr>
        <w:pStyle w:val="ListeParagraf"/>
        <w:numPr>
          <w:ilvl w:val="0"/>
          <w:numId w:val="19"/>
        </w:numPr>
        <w:spacing w:line="360" w:lineRule="auto"/>
        <w:jc w:val="both"/>
        <w:rPr>
          <w:b/>
        </w:rPr>
      </w:pPr>
      <w:r w:rsidRPr="00B30F26">
        <w:rPr>
          <w:b/>
        </w:rPr>
        <w:t>NATM Tünel İnşaatı Yönteminde Kullanılan Destek Elemanları</w:t>
      </w:r>
    </w:p>
    <w:p w14:paraId="76D29BC7" w14:textId="77777777" w:rsidR="008A64B2" w:rsidRPr="00B30F26" w:rsidRDefault="008A64B2" w:rsidP="008A64B2">
      <w:pPr>
        <w:spacing w:line="360" w:lineRule="auto"/>
        <w:jc w:val="both"/>
        <w:rPr>
          <w:b/>
        </w:rPr>
      </w:pPr>
      <w:r w:rsidRPr="00B30F26">
        <w:rPr>
          <w:b/>
        </w:rPr>
        <w:tab/>
      </w:r>
      <w:r w:rsidRPr="00B30F26">
        <w:rPr>
          <w:b/>
        </w:rPr>
        <w:tab/>
      </w:r>
    </w:p>
    <w:p w14:paraId="08AF2698" w14:textId="77777777" w:rsidR="008A64B2" w:rsidRPr="00B30F26" w:rsidRDefault="008A64B2" w:rsidP="008A64B2">
      <w:pPr>
        <w:spacing w:line="360" w:lineRule="auto"/>
        <w:jc w:val="both"/>
        <w:rPr>
          <w:b/>
        </w:rPr>
      </w:pPr>
      <w:r w:rsidRPr="00B30F26">
        <w:rPr>
          <w:b/>
        </w:rPr>
        <w:tab/>
      </w:r>
      <w:r w:rsidRPr="00B30F26">
        <w:rPr>
          <w:b/>
        </w:rPr>
        <w:tab/>
        <w:t xml:space="preserve">3- </w:t>
      </w:r>
      <w:r w:rsidR="00C25902" w:rsidRPr="00B30F26">
        <w:rPr>
          <w:b/>
        </w:rPr>
        <w:t>NATM Tünel İnşaatı Yöntemini Destekleyen Görüşler</w:t>
      </w:r>
    </w:p>
    <w:p w14:paraId="42684E17" w14:textId="77777777" w:rsidR="008A64B2" w:rsidRPr="00B30F26" w:rsidRDefault="008A64B2" w:rsidP="008A64B2">
      <w:pPr>
        <w:spacing w:line="360" w:lineRule="auto"/>
        <w:jc w:val="both"/>
        <w:rPr>
          <w:b/>
        </w:rPr>
      </w:pPr>
    </w:p>
    <w:p w14:paraId="36889D06" w14:textId="77777777" w:rsidR="0053432A" w:rsidRPr="00B30F26" w:rsidRDefault="008A64B2" w:rsidP="008A64B2">
      <w:pPr>
        <w:spacing w:line="360" w:lineRule="auto"/>
        <w:jc w:val="both"/>
        <w:rPr>
          <w:b/>
        </w:rPr>
      </w:pPr>
      <w:r w:rsidRPr="00B30F26">
        <w:rPr>
          <w:b/>
        </w:rPr>
        <w:tab/>
      </w:r>
      <w:r w:rsidRPr="00B30F26">
        <w:rPr>
          <w:b/>
        </w:rPr>
        <w:tab/>
        <w:t>4- Ö</w:t>
      </w:r>
      <w:r w:rsidR="0053432A" w:rsidRPr="00B30F26">
        <w:rPr>
          <w:b/>
        </w:rPr>
        <w:t>lçü</w:t>
      </w:r>
      <w:r w:rsidRPr="00B30F26">
        <w:rPr>
          <w:b/>
        </w:rPr>
        <w:t xml:space="preserve"> C</w:t>
      </w:r>
      <w:r w:rsidR="0053432A" w:rsidRPr="00B30F26">
        <w:rPr>
          <w:b/>
        </w:rPr>
        <w:t xml:space="preserve">ihazlarının </w:t>
      </w:r>
      <w:r w:rsidRPr="00B30F26">
        <w:rPr>
          <w:b/>
        </w:rPr>
        <w:t>K</w:t>
      </w:r>
      <w:r w:rsidR="0053432A" w:rsidRPr="00B30F26">
        <w:rPr>
          <w:b/>
        </w:rPr>
        <w:t>onulması ve Ölçmeler</w:t>
      </w:r>
    </w:p>
    <w:p w14:paraId="31FCD2C3" w14:textId="77777777" w:rsidR="008A64B2" w:rsidRPr="00B30F26" w:rsidRDefault="008A64B2" w:rsidP="008A64B2">
      <w:pPr>
        <w:spacing w:line="360" w:lineRule="auto"/>
        <w:jc w:val="both"/>
        <w:rPr>
          <w:b/>
        </w:rPr>
      </w:pPr>
      <w:r w:rsidRPr="00B30F26">
        <w:rPr>
          <w:b/>
        </w:rPr>
        <w:tab/>
      </w:r>
      <w:r w:rsidRPr="00B30F26">
        <w:rPr>
          <w:b/>
        </w:rPr>
        <w:tab/>
      </w:r>
    </w:p>
    <w:p w14:paraId="4B2E45AD" w14:textId="77777777" w:rsidR="008A64B2" w:rsidRPr="00B30F26" w:rsidRDefault="008A64B2" w:rsidP="008A64B2">
      <w:pPr>
        <w:spacing w:line="360" w:lineRule="auto"/>
        <w:jc w:val="both"/>
        <w:rPr>
          <w:b/>
        </w:rPr>
      </w:pPr>
      <w:r w:rsidRPr="00B30F26">
        <w:rPr>
          <w:b/>
        </w:rPr>
        <w:tab/>
      </w:r>
      <w:r w:rsidRPr="00B30F26">
        <w:rPr>
          <w:b/>
        </w:rPr>
        <w:tab/>
        <w:t>5- Ö</w:t>
      </w:r>
      <w:r w:rsidR="0053432A" w:rsidRPr="00B30F26">
        <w:rPr>
          <w:b/>
        </w:rPr>
        <w:t>lçme Değerlerinin Yorumlanması ve Dosyalama</w:t>
      </w:r>
    </w:p>
    <w:p w14:paraId="4933D896" w14:textId="77777777" w:rsidR="008A64B2" w:rsidRPr="00B30F26" w:rsidRDefault="008A64B2" w:rsidP="008A64B2">
      <w:pPr>
        <w:spacing w:line="360" w:lineRule="auto"/>
        <w:jc w:val="both"/>
        <w:rPr>
          <w:b/>
        </w:rPr>
      </w:pPr>
    </w:p>
    <w:p w14:paraId="6508CB0E" w14:textId="77777777" w:rsidR="008A64B2" w:rsidRPr="00B30F26" w:rsidRDefault="008A64B2" w:rsidP="008A64B2">
      <w:pPr>
        <w:spacing w:line="360" w:lineRule="auto"/>
        <w:jc w:val="both"/>
        <w:rPr>
          <w:b/>
        </w:rPr>
      </w:pPr>
      <w:r w:rsidRPr="00B30F26">
        <w:rPr>
          <w:b/>
        </w:rPr>
        <w:tab/>
      </w:r>
      <w:r w:rsidRPr="00B30F26">
        <w:rPr>
          <w:b/>
        </w:rPr>
        <w:tab/>
      </w:r>
      <w:r w:rsidR="00C25902" w:rsidRPr="00B30F26">
        <w:rPr>
          <w:b/>
        </w:rPr>
        <w:t>6</w:t>
      </w:r>
      <w:r w:rsidRPr="00B30F26">
        <w:rPr>
          <w:b/>
        </w:rPr>
        <w:t xml:space="preserve">- </w:t>
      </w:r>
      <w:r w:rsidR="0053432A" w:rsidRPr="00B30F26">
        <w:rPr>
          <w:b/>
        </w:rPr>
        <w:t>Tünellerde Havalandırma</w:t>
      </w:r>
    </w:p>
    <w:p w14:paraId="1D62CCC0" w14:textId="77777777" w:rsidR="008A64B2" w:rsidRPr="00B30F26" w:rsidRDefault="008A64B2" w:rsidP="008A64B2">
      <w:pPr>
        <w:spacing w:line="360" w:lineRule="auto"/>
        <w:jc w:val="both"/>
        <w:rPr>
          <w:b/>
        </w:rPr>
      </w:pPr>
    </w:p>
    <w:p w14:paraId="7255B478" w14:textId="77777777" w:rsidR="008A64B2" w:rsidRPr="00B30F26" w:rsidRDefault="008A64B2" w:rsidP="008A64B2">
      <w:pPr>
        <w:spacing w:line="360" w:lineRule="auto"/>
        <w:jc w:val="both"/>
        <w:rPr>
          <w:b/>
        </w:rPr>
      </w:pPr>
      <w:r w:rsidRPr="00B30F26">
        <w:rPr>
          <w:b/>
        </w:rPr>
        <w:tab/>
      </w:r>
      <w:r w:rsidRPr="00B30F26">
        <w:rPr>
          <w:b/>
        </w:rPr>
        <w:tab/>
      </w:r>
      <w:r w:rsidR="00C25902" w:rsidRPr="00B30F26">
        <w:rPr>
          <w:b/>
        </w:rPr>
        <w:t>7</w:t>
      </w:r>
      <w:r w:rsidRPr="00B30F26">
        <w:rPr>
          <w:b/>
        </w:rPr>
        <w:t>- Y</w:t>
      </w:r>
      <w:r w:rsidR="0053432A" w:rsidRPr="00B30F26">
        <w:rPr>
          <w:b/>
        </w:rPr>
        <w:t>ol Tünellerinde Işıklandırma ve Trafik Kontrolü</w:t>
      </w:r>
    </w:p>
    <w:p w14:paraId="5CF94DD0" w14:textId="77777777" w:rsidR="00C25902" w:rsidRPr="00B30F26" w:rsidRDefault="00C25902" w:rsidP="008A64B2">
      <w:pPr>
        <w:spacing w:line="360" w:lineRule="auto"/>
        <w:jc w:val="both"/>
        <w:rPr>
          <w:b/>
        </w:rPr>
      </w:pPr>
    </w:p>
    <w:p w14:paraId="632B05E4" w14:textId="77777777" w:rsidR="00C25902" w:rsidRPr="00B30F26" w:rsidRDefault="00C25902" w:rsidP="00C25902">
      <w:pPr>
        <w:spacing w:line="360" w:lineRule="auto"/>
        <w:ind w:left="708" w:firstLine="708"/>
        <w:jc w:val="both"/>
        <w:rPr>
          <w:b/>
        </w:rPr>
      </w:pPr>
      <w:r w:rsidRPr="00B30F26">
        <w:rPr>
          <w:b/>
        </w:rPr>
        <w:t xml:space="preserve">8- </w:t>
      </w:r>
      <w:r w:rsidR="0053432A" w:rsidRPr="00B30F26">
        <w:rPr>
          <w:b/>
        </w:rPr>
        <w:t>Tünel İnşaatı için Sözleşmeye</w:t>
      </w:r>
      <w:r w:rsidRPr="00B30F26">
        <w:rPr>
          <w:b/>
        </w:rPr>
        <w:t xml:space="preserve"> </w:t>
      </w:r>
      <w:r w:rsidR="0053432A" w:rsidRPr="00B30F26">
        <w:rPr>
          <w:b/>
        </w:rPr>
        <w:t>ait Görüşler ve Kalite Kontrolü</w:t>
      </w:r>
    </w:p>
    <w:p w14:paraId="048DFA29" w14:textId="77777777" w:rsidR="00C25902" w:rsidRPr="00B30F26" w:rsidRDefault="00C25902" w:rsidP="00C25902">
      <w:pPr>
        <w:spacing w:line="360" w:lineRule="auto"/>
        <w:jc w:val="both"/>
        <w:rPr>
          <w:b/>
        </w:rPr>
      </w:pPr>
    </w:p>
    <w:p w14:paraId="55C2B3CF" w14:textId="77777777" w:rsidR="00C25902" w:rsidRPr="00B30F26" w:rsidRDefault="00C25902" w:rsidP="00C25902">
      <w:pPr>
        <w:spacing w:line="360" w:lineRule="auto"/>
        <w:jc w:val="both"/>
        <w:rPr>
          <w:b/>
        </w:rPr>
      </w:pPr>
      <w:r w:rsidRPr="00B30F26">
        <w:rPr>
          <w:b/>
        </w:rPr>
        <w:tab/>
      </w:r>
      <w:r w:rsidRPr="00B30F26">
        <w:rPr>
          <w:b/>
        </w:rPr>
        <w:tab/>
        <w:t xml:space="preserve">9- </w:t>
      </w:r>
      <w:r w:rsidR="0053432A" w:rsidRPr="00B30F26">
        <w:rPr>
          <w:b/>
        </w:rPr>
        <w:t>Tünel İnşaatında İşin Programlanması ve Değer(bedel) Tahmini</w:t>
      </w:r>
    </w:p>
    <w:p w14:paraId="2978FFE4" w14:textId="77777777" w:rsidR="0053432A" w:rsidRPr="00B30F26" w:rsidRDefault="0053432A" w:rsidP="00C25902">
      <w:pPr>
        <w:spacing w:line="360" w:lineRule="auto"/>
        <w:jc w:val="both"/>
        <w:rPr>
          <w:b/>
        </w:rPr>
      </w:pPr>
    </w:p>
    <w:p w14:paraId="21FD92B0" w14:textId="77777777" w:rsidR="0053432A" w:rsidRPr="00B30F26" w:rsidRDefault="0053432A" w:rsidP="00C25902">
      <w:pPr>
        <w:spacing w:line="360" w:lineRule="auto"/>
        <w:jc w:val="both"/>
        <w:rPr>
          <w:b/>
          <w:u w:val="single"/>
        </w:rPr>
      </w:pPr>
      <w:r w:rsidRPr="00B30F26">
        <w:rPr>
          <w:b/>
        </w:rPr>
        <w:tab/>
      </w:r>
      <w:r w:rsidRPr="00B30F26">
        <w:rPr>
          <w:b/>
        </w:rPr>
        <w:tab/>
      </w:r>
      <w:r w:rsidRPr="00B30F26">
        <w:rPr>
          <w:b/>
          <w:u w:val="single"/>
        </w:rPr>
        <w:t>EKLER:</w:t>
      </w:r>
    </w:p>
    <w:p w14:paraId="17F14102" w14:textId="77777777" w:rsidR="007C0946" w:rsidRPr="00B30F26" w:rsidRDefault="007C0946" w:rsidP="0095741B">
      <w:pPr>
        <w:pStyle w:val="ListeParagraf"/>
        <w:numPr>
          <w:ilvl w:val="0"/>
          <w:numId w:val="20"/>
        </w:numPr>
        <w:spacing w:line="360" w:lineRule="auto"/>
        <w:jc w:val="both"/>
        <w:rPr>
          <w:b/>
        </w:rPr>
      </w:pPr>
      <w:r w:rsidRPr="00B30F26">
        <w:rPr>
          <w:b/>
        </w:rPr>
        <w:t>Tünel Kazısında Destekleme için Genel Zemin Sınıflandırması</w:t>
      </w:r>
    </w:p>
    <w:p w14:paraId="1D579FC1" w14:textId="77777777" w:rsidR="0053432A" w:rsidRPr="00B30F26" w:rsidRDefault="0053432A" w:rsidP="0095741B">
      <w:pPr>
        <w:pStyle w:val="ListeParagraf"/>
        <w:numPr>
          <w:ilvl w:val="0"/>
          <w:numId w:val="20"/>
        </w:numPr>
        <w:spacing w:line="360" w:lineRule="auto"/>
        <w:jc w:val="both"/>
        <w:rPr>
          <w:b/>
        </w:rPr>
      </w:pPr>
      <w:r w:rsidRPr="00B30F26">
        <w:rPr>
          <w:b/>
        </w:rPr>
        <w:t>Aç-Kapa Tüneller</w:t>
      </w:r>
    </w:p>
    <w:p w14:paraId="4598612A" w14:textId="77777777" w:rsidR="0053432A" w:rsidRPr="00B30F26" w:rsidRDefault="0053432A" w:rsidP="0095741B">
      <w:pPr>
        <w:pStyle w:val="ListeParagraf"/>
        <w:numPr>
          <w:ilvl w:val="0"/>
          <w:numId w:val="20"/>
        </w:numPr>
        <w:spacing w:line="360" w:lineRule="auto"/>
        <w:jc w:val="both"/>
        <w:rPr>
          <w:b/>
        </w:rPr>
      </w:pPr>
      <w:r w:rsidRPr="00B30F26">
        <w:rPr>
          <w:b/>
        </w:rPr>
        <w:t>EPBM Tünel Açma örneği</w:t>
      </w:r>
    </w:p>
    <w:p w14:paraId="01D46EFD" w14:textId="77777777" w:rsidR="0053432A" w:rsidRPr="00B30F26" w:rsidRDefault="0053432A" w:rsidP="0095741B">
      <w:pPr>
        <w:pStyle w:val="ListeParagraf"/>
        <w:numPr>
          <w:ilvl w:val="0"/>
          <w:numId w:val="20"/>
        </w:numPr>
        <w:spacing w:line="360" w:lineRule="auto"/>
        <w:jc w:val="both"/>
        <w:rPr>
          <w:b/>
        </w:rPr>
      </w:pPr>
      <w:r w:rsidRPr="00B30F26">
        <w:rPr>
          <w:b/>
        </w:rPr>
        <w:t>Şantiye Kurulması için genel bilgiler</w:t>
      </w:r>
    </w:p>
    <w:p w14:paraId="4DB29482" w14:textId="77777777" w:rsidR="00A53E9C" w:rsidRPr="00B30F26" w:rsidRDefault="00A53E9C" w:rsidP="0095741B">
      <w:pPr>
        <w:pStyle w:val="ListeParagraf"/>
        <w:numPr>
          <w:ilvl w:val="0"/>
          <w:numId w:val="20"/>
        </w:numPr>
        <w:spacing w:line="360" w:lineRule="auto"/>
        <w:jc w:val="both"/>
        <w:rPr>
          <w:b/>
        </w:rPr>
      </w:pPr>
      <w:r w:rsidRPr="00B30F26">
        <w:rPr>
          <w:b/>
        </w:rPr>
        <w:t xml:space="preserve">Tünel İnşaatı başlangıcında Yapılacak </w:t>
      </w:r>
      <w:proofErr w:type="spellStart"/>
      <w:r w:rsidRPr="00B30F26">
        <w:rPr>
          <w:b/>
        </w:rPr>
        <w:t>Topoğrafik</w:t>
      </w:r>
      <w:proofErr w:type="spellEnd"/>
      <w:r w:rsidRPr="00B30F26">
        <w:rPr>
          <w:b/>
        </w:rPr>
        <w:t xml:space="preserve"> Çalışmalar</w:t>
      </w:r>
    </w:p>
    <w:p w14:paraId="56F82CB3" w14:textId="77777777" w:rsidR="0053432A" w:rsidRPr="00B30F26" w:rsidRDefault="0053432A" w:rsidP="0095741B">
      <w:pPr>
        <w:pStyle w:val="ListeParagraf"/>
        <w:numPr>
          <w:ilvl w:val="0"/>
          <w:numId w:val="20"/>
        </w:numPr>
        <w:spacing w:line="360" w:lineRule="auto"/>
        <w:jc w:val="both"/>
        <w:rPr>
          <w:b/>
        </w:rPr>
      </w:pPr>
      <w:r w:rsidRPr="00B30F26">
        <w:rPr>
          <w:b/>
        </w:rPr>
        <w:t>İş Güvenliği Önlemleri</w:t>
      </w:r>
    </w:p>
    <w:p w14:paraId="09D7A7F9" w14:textId="77777777" w:rsidR="008A64B2" w:rsidRPr="00B30F26" w:rsidRDefault="008A64B2" w:rsidP="008A64B2">
      <w:pPr>
        <w:spacing w:line="360" w:lineRule="auto"/>
        <w:jc w:val="both"/>
        <w:rPr>
          <w:b/>
        </w:rPr>
      </w:pPr>
    </w:p>
    <w:p w14:paraId="31539FE0" w14:textId="77777777" w:rsidR="008A64B2" w:rsidRPr="00B30F26" w:rsidRDefault="008A64B2" w:rsidP="008A64B2">
      <w:pPr>
        <w:spacing w:line="360" w:lineRule="auto"/>
        <w:jc w:val="both"/>
        <w:rPr>
          <w:b/>
        </w:rPr>
      </w:pPr>
    </w:p>
    <w:p w14:paraId="7029127D" w14:textId="77777777" w:rsidR="008A64B2" w:rsidRPr="00B30F26" w:rsidRDefault="008A64B2" w:rsidP="008A64B2">
      <w:pPr>
        <w:spacing w:line="360" w:lineRule="auto"/>
        <w:jc w:val="both"/>
        <w:rPr>
          <w:b/>
        </w:rPr>
      </w:pPr>
    </w:p>
    <w:p w14:paraId="72B73580" w14:textId="77777777" w:rsidR="008A64B2" w:rsidRPr="00B30F26" w:rsidRDefault="008A64B2" w:rsidP="00297DC1">
      <w:pPr>
        <w:pStyle w:val="Balk1"/>
      </w:pPr>
      <w:r w:rsidRPr="00B30F26">
        <w:t>Tünel Terimleri Sözlüğü</w:t>
      </w:r>
    </w:p>
    <w:p w14:paraId="798C6582" w14:textId="77777777" w:rsidR="008A64B2" w:rsidRPr="00B30F26" w:rsidRDefault="008A64B2" w:rsidP="008A64B2">
      <w:pPr>
        <w:spacing w:line="360" w:lineRule="auto"/>
        <w:jc w:val="center"/>
        <w:rPr>
          <w:b/>
        </w:rPr>
      </w:pPr>
    </w:p>
    <w:p w14:paraId="1A1F2FBA" w14:textId="77777777" w:rsidR="008A64B2" w:rsidRPr="00B30F26" w:rsidRDefault="008A64B2" w:rsidP="00B40152">
      <w:pPr>
        <w:spacing w:line="360" w:lineRule="auto"/>
        <w:ind w:left="1410" w:hanging="1410"/>
      </w:pPr>
      <w:r w:rsidRPr="00B30F26">
        <w:rPr>
          <w:b/>
        </w:rPr>
        <w:t>Aç-Kapa</w:t>
      </w:r>
      <w:r w:rsidR="00D50273" w:rsidRPr="00B30F26">
        <w:rPr>
          <w:b/>
        </w:rPr>
        <w:tab/>
      </w:r>
      <w:proofErr w:type="gramStart"/>
      <w:r w:rsidR="00D50273" w:rsidRPr="00B30F26">
        <w:rPr>
          <w:b/>
        </w:rPr>
        <w:tab/>
      </w:r>
      <w:r w:rsidR="00B40152" w:rsidRPr="00B30F26">
        <w:rPr>
          <w:b/>
        </w:rPr>
        <w:t xml:space="preserve">: </w:t>
      </w:r>
      <w:r w:rsidRPr="00B30F26">
        <w:rPr>
          <w:b/>
        </w:rPr>
        <w:t xml:space="preserve"> </w:t>
      </w:r>
      <w:r w:rsidRPr="00B30F26">
        <w:t>Tünelin</w:t>
      </w:r>
      <w:proofErr w:type="gramEnd"/>
      <w:r w:rsidRPr="00B30F26">
        <w:t xml:space="preserve"> zemini önce açık yarma veya destekli açık kazı </w:t>
      </w:r>
      <w:r w:rsidR="00F127D0" w:rsidRPr="00B30F26">
        <w:t xml:space="preserve">şeklinde </w:t>
      </w:r>
      <w:r w:rsidRPr="00B30F26">
        <w:t>yapıldıktan</w:t>
      </w:r>
      <w:r w:rsidR="00B40152" w:rsidRPr="00B30F26">
        <w:t xml:space="preserve"> </w:t>
      </w:r>
      <w:r w:rsidR="00F127D0" w:rsidRPr="00B30F26">
        <w:t xml:space="preserve">sonra kapalı </w:t>
      </w:r>
      <w:r w:rsidRPr="00B30F26">
        <w:t>bir yapı oluşturarak inşa edilmesi şekli.</w:t>
      </w:r>
    </w:p>
    <w:p w14:paraId="3976C405" w14:textId="77777777" w:rsidR="008A64B2" w:rsidRPr="00B30F26" w:rsidRDefault="008A64B2" w:rsidP="00B40152">
      <w:pPr>
        <w:spacing w:line="360" w:lineRule="auto"/>
        <w:ind w:left="1410" w:hanging="1410"/>
      </w:pPr>
      <w:r w:rsidRPr="00B30F26">
        <w:rPr>
          <w:b/>
        </w:rPr>
        <w:t>Ayna</w:t>
      </w:r>
      <w:r w:rsidR="00D50273" w:rsidRPr="00B30F26">
        <w:rPr>
          <w:b/>
        </w:rPr>
        <w:tab/>
      </w:r>
      <w:proofErr w:type="gramStart"/>
      <w:r w:rsidR="00D50273" w:rsidRPr="00B30F26">
        <w:rPr>
          <w:b/>
        </w:rPr>
        <w:tab/>
        <w:t xml:space="preserve"> </w:t>
      </w:r>
      <w:r w:rsidR="00B40152" w:rsidRPr="00B30F26">
        <w:rPr>
          <w:b/>
        </w:rPr>
        <w:t>:</w:t>
      </w:r>
      <w:proofErr w:type="gramEnd"/>
      <w:r w:rsidR="00B40152" w:rsidRPr="00B30F26">
        <w:rPr>
          <w:b/>
        </w:rPr>
        <w:t xml:space="preserve"> </w:t>
      </w:r>
      <w:r w:rsidRPr="00B30F26">
        <w:t>Tünel yapısını oluşturmak için kaya veya zemin içerisinde kazılarak oluşturulan</w:t>
      </w:r>
      <w:r w:rsidR="00B40152" w:rsidRPr="00B30F26">
        <w:t xml:space="preserve"> </w:t>
      </w:r>
      <w:r w:rsidRPr="00B30F26">
        <w:t xml:space="preserve">kazı doğrultusuna dik proje boyutundaki </w:t>
      </w:r>
      <w:r w:rsidR="00F127D0" w:rsidRPr="00B30F26">
        <w:t xml:space="preserve">kazı </w:t>
      </w:r>
      <w:r w:rsidRPr="00B30F26">
        <w:t>kesit</w:t>
      </w:r>
      <w:r w:rsidR="00F127D0" w:rsidRPr="00B30F26">
        <w:t>i.</w:t>
      </w:r>
    </w:p>
    <w:p w14:paraId="1C4AB84E" w14:textId="77777777" w:rsidR="008A64B2" w:rsidRPr="00B30F26" w:rsidRDefault="008A64B2" w:rsidP="008A64B2">
      <w:pPr>
        <w:spacing w:line="360" w:lineRule="auto"/>
      </w:pPr>
      <w:r w:rsidRPr="00B30F26">
        <w:rPr>
          <w:b/>
        </w:rPr>
        <w:t>Alt Yarı</w:t>
      </w:r>
      <w:proofErr w:type="gramStart"/>
      <w:r w:rsidR="00D50273" w:rsidRPr="00B30F26">
        <w:rPr>
          <w:b/>
        </w:rPr>
        <w:tab/>
        <w:t xml:space="preserve"> </w:t>
      </w:r>
      <w:r w:rsidR="00E612B7" w:rsidRPr="00B30F26">
        <w:rPr>
          <w:b/>
        </w:rPr>
        <w:t>:</w:t>
      </w:r>
      <w:proofErr w:type="gramEnd"/>
      <w:r w:rsidR="00E612B7" w:rsidRPr="00B30F26">
        <w:rPr>
          <w:b/>
        </w:rPr>
        <w:t xml:space="preserve"> </w:t>
      </w:r>
      <w:r w:rsidRPr="00B30F26">
        <w:t>Tünel aynasının kazısının üst yarımının altında sonradan kazılan kesiti</w:t>
      </w:r>
    </w:p>
    <w:p w14:paraId="798D3C8F" w14:textId="77777777" w:rsidR="008A64B2" w:rsidRPr="00B30F26" w:rsidRDefault="008A64B2" w:rsidP="008A64B2">
      <w:pPr>
        <w:spacing w:line="360" w:lineRule="auto"/>
      </w:pPr>
    </w:p>
    <w:p w14:paraId="3A592AF1" w14:textId="77777777" w:rsidR="008A64B2" w:rsidRPr="00B30F26" w:rsidRDefault="008A64B2" w:rsidP="00D50273">
      <w:pPr>
        <w:spacing w:line="360" w:lineRule="auto"/>
        <w:ind w:left="2124" w:hanging="2124"/>
      </w:pPr>
      <w:r w:rsidRPr="00B30F26">
        <w:rPr>
          <w:b/>
        </w:rPr>
        <w:t>Baca (</w:t>
      </w:r>
      <w:proofErr w:type="gramStart"/>
      <w:r w:rsidRPr="00B30F26">
        <w:rPr>
          <w:b/>
        </w:rPr>
        <w:t xml:space="preserve">Şaft) </w:t>
      </w:r>
      <w:r w:rsidR="00D50273" w:rsidRPr="00B30F26">
        <w:rPr>
          <w:b/>
        </w:rPr>
        <w:t xml:space="preserve">  </w:t>
      </w:r>
      <w:proofErr w:type="gramEnd"/>
      <w:r w:rsidR="00D50273" w:rsidRPr="00B30F26">
        <w:rPr>
          <w:b/>
        </w:rPr>
        <w:t xml:space="preserve">  </w:t>
      </w:r>
      <w:r w:rsidRPr="00B30F26">
        <w:rPr>
          <w:b/>
        </w:rPr>
        <w:t xml:space="preserve">: </w:t>
      </w:r>
      <w:r w:rsidRPr="00B30F26">
        <w:t>Tünel kazısı sırasında yapımına gerekli hava, elekt</w:t>
      </w:r>
      <w:r w:rsidR="00D50273" w:rsidRPr="00B30F26">
        <w:t xml:space="preserve">rik, su gibi yardımcı </w:t>
      </w:r>
      <w:r w:rsidR="00B40152" w:rsidRPr="00B30F26">
        <w:t xml:space="preserve">gereçleri </w:t>
      </w:r>
      <w:r w:rsidR="00F95D34" w:rsidRPr="00B30F26">
        <w:t>t</w:t>
      </w:r>
      <w:r w:rsidRPr="00B30F26">
        <w:t>emine</w:t>
      </w:r>
      <w:r w:rsidR="00F95D34" w:rsidRPr="00B30F26">
        <w:t xml:space="preserve"> </w:t>
      </w:r>
      <w:r w:rsidRPr="00B30F26">
        <w:t>ve kazısının başkaca imkan yoksa boşaltılmasına veyahut da tünel</w:t>
      </w:r>
      <w:r w:rsidR="00D50273" w:rsidRPr="00B30F26">
        <w:t xml:space="preserve"> </w:t>
      </w:r>
      <w:r w:rsidRPr="00B30F26">
        <w:t>hizmete açıldıktan sonra onun havalandırma, aydınlatma gibi hizmetlerini</w:t>
      </w:r>
      <w:r w:rsidR="00D50273" w:rsidRPr="00B30F26">
        <w:t xml:space="preserve"> </w:t>
      </w:r>
      <w:r w:rsidRPr="00B30F26">
        <w:t>sağlayan t</w:t>
      </w:r>
      <w:r w:rsidR="00D50273" w:rsidRPr="00B30F26">
        <w:t>ünele dik yüzeye çıkan baca</w:t>
      </w:r>
    </w:p>
    <w:p w14:paraId="09D13619" w14:textId="77777777" w:rsidR="008A64B2" w:rsidRPr="00B30F26" w:rsidRDefault="00F95D34" w:rsidP="00D50273">
      <w:pPr>
        <w:spacing w:line="360" w:lineRule="auto"/>
        <w:ind w:left="1416" w:hanging="1416"/>
      </w:pPr>
      <w:r w:rsidRPr="00B30F26">
        <w:rPr>
          <w:b/>
        </w:rPr>
        <w:t>Bulon</w:t>
      </w:r>
      <w:r w:rsidR="00D50273" w:rsidRPr="00B30F26">
        <w:rPr>
          <w:b/>
        </w:rPr>
        <w:tab/>
      </w:r>
      <w:r w:rsidRPr="00B30F26">
        <w:rPr>
          <w:b/>
        </w:rPr>
        <w:t>:</w:t>
      </w:r>
      <w:r w:rsidR="008A64B2" w:rsidRPr="00B30F26">
        <w:rPr>
          <w:b/>
        </w:rPr>
        <w:t xml:space="preserve"> </w:t>
      </w:r>
      <w:r w:rsidR="008A64B2" w:rsidRPr="00B30F26">
        <w:t>Tünel kazısı sırasında kazı çevresini tutmak için yüzeye dik olarak</w:t>
      </w:r>
      <w:r w:rsidR="00D50273" w:rsidRPr="00B30F26">
        <w:t xml:space="preserve"> </w:t>
      </w:r>
      <w:r w:rsidR="008A64B2" w:rsidRPr="00B30F26">
        <w:t>delinen</w:t>
      </w:r>
      <w:r w:rsidR="00D50273" w:rsidRPr="00B30F26">
        <w:t xml:space="preserve"> </w:t>
      </w:r>
      <w:r w:rsidR="00ED1C7A" w:rsidRPr="00B30F26">
        <w:t>d</w:t>
      </w:r>
      <w:r w:rsidR="008A64B2" w:rsidRPr="00B30F26">
        <w:t xml:space="preserve">eliklere enjeksiyon veya mekanik olarak çakılan çelik </w:t>
      </w:r>
      <w:proofErr w:type="gramStart"/>
      <w:r w:rsidR="008A64B2" w:rsidRPr="00B30F26">
        <w:t>( çubuk</w:t>
      </w:r>
      <w:proofErr w:type="gramEnd"/>
      <w:r w:rsidR="008A64B2" w:rsidRPr="00B30F26">
        <w:t xml:space="preserve">, halat </w:t>
      </w:r>
      <w:proofErr w:type="spellStart"/>
      <w:r w:rsidR="008A64B2" w:rsidRPr="00B30F26">
        <w:t>vs</w:t>
      </w:r>
      <w:proofErr w:type="spellEnd"/>
      <w:r w:rsidR="008A64B2" w:rsidRPr="00B30F26">
        <w:t>) imalat</w:t>
      </w:r>
    </w:p>
    <w:p w14:paraId="3A1508B1" w14:textId="77777777" w:rsidR="008A64B2" w:rsidRPr="00B30F26" w:rsidRDefault="008A64B2" w:rsidP="00D50273">
      <w:pPr>
        <w:spacing w:line="360" w:lineRule="auto"/>
        <w:ind w:left="1416" w:hanging="1416"/>
      </w:pPr>
      <w:r w:rsidRPr="00B30F26">
        <w:rPr>
          <w:b/>
        </w:rPr>
        <w:t>Dağ Tüneli</w:t>
      </w:r>
      <w:proofErr w:type="gramStart"/>
      <w:r w:rsidR="00D50273" w:rsidRPr="00B30F26">
        <w:rPr>
          <w:b/>
        </w:rPr>
        <w:tab/>
      </w:r>
      <w:r w:rsidRPr="00B30F26">
        <w:rPr>
          <w:b/>
        </w:rPr>
        <w:t xml:space="preserve">:  </w:t>
      </w:r>
      <w:r w:rsidRPr="00B30F26">
        <w:t>İki</w:t>
      </w:r>
      <w:proofErr w:type="gramEnd"/>
      <w:r w:rsidRPr="00B30F26">
        <w:t xml:space="preserve"> tarafı dağ yamacın</w:t>
      </w:r>
      <w:r w:rsidR="00E612B7" w:rsidRPr="00B30F26">
        <w:t xml:space="preserve">ın iki tarafında </w:t>
      </w:r>
      <w:r w:rsidRPr="00B30F26">
        <w:t>olan ulaşımın ve diğer su v</w:t>
      </w:r>
      <w:r w:rsidR="00D50273" w:rsidRPr="00B30F26">
        <w:t xml:space="preserve">esaire </w:t>
      </w:r>
      <w:r w:rsidRPr="00B30F26">
        <w:t>nakliyelerinin dağın altı</w:t>
      </w:r>
      <w:r w:rsidR="00107FA0" w:rsidRPr="00B30F26">
        <w:t>ndan</w:t>
      </w:r>
      <w:r w:rsidRPr="00B30F26">
        <w:rPr>
          <w:b/>
        </w:rPr>
        <w:t xml:space="preserve"> </w:t>
      </w:r>
      <w:r w:rsidR="00E612B7" w:rsidRPr="00B30F26">
        <w:t>y</w:t>
      </w:r>
      <w:r w:rsidRPr="00B30F26">
        <w:t>ani</w:t>
      </w:r>
      <w:r w:rsidR="00E612B7" w:rsidRPr="00B30F26">
        <w:t xml:space="preserve"> dağın</w:t>
      </w:r>
      <w:r w:rsidRPr="00B30F26">
        <w:t xml:space="preserve"> içinden geçmesine y</w:t>
      </w:r>
      <w:r w:rsidR="00107FA0" w:rsidRPr="00B30F26">
        <w:t>arayan</w:t>
      </w:r>
      <w:r w:rsidRPr="00B30F26">
        <w:t xml:space="preserve"> tünel yapısı</w:t>
      </w:r>
    </w:p>
    <w:p w14:paraId="53FB3D33" w14:textId="77777777" w:rsidR="008A64B2" w:rsidRPr="00B30F26" w:rsidRDefault="008A64B2" w:rsidP="008A64B2">
      <w:pPr>
        <w:spacing w:line="360" w:lineRule="auto"/>
      </w:pPr>
      <w:r w:rsidRPr="00B30F26">
        <w:rPr>
          <w:b/>
        </w:rPr>
        <w:t>Göğüsleme kirişleri</w:t>
      </w:r>
      <w:r w:rsidR="00D50273" w:rsidRPr="00B30F26">
        <w:rPr>
          <w:b/>
        </w:rPr>
        <w:tab/>
        <w:t>:</w:t>
      </w:r>
      <w:r w:rsidRPr="00B30F26">
        <w:rPr>
          <w:b/>
        </w:rPr>
        <w:t xml:space="preserve"> </w:t>
      </w:r>
      <w:r w:rsidRPr="00B30F26">
        <w:t>Kazı sırasında kazılmamış bölümün kazılmış kısma gelmesini önleyecek</w:t>
      </w:r>
    </w:p>
    <w:p w14:paraId="6867B1A1" w14:textId="77777777" w:rsidR="008A64B2" w:rsidRPr="00B30F26" w:rsidRDefault="008A64B2" w:rsidP="008A64B2">
      <w:pPr>
        <w:spacing w:line="360" w:lineRule="auto"/>
      </w:pPr>
      <w:r w:rsidRPr="00B30F26">
        <w:tab/>
      </w:r>
      <w:r w:rsidRPr="00B30F26">
        <w:tab/>
        <w:t>Olan özellikle yumuşak zeminlerdeki ahşap veya çelik kuşak kuşaklar.</w:t>
      </w:r>
    </w:p>
    <w:p w14:paraId="6D16611A" w14:textId="77777777" w:rsidR="008A64B2" w:rsidRPr="00B30F26" w:rsidRDefault="008A64B2" w:rsidP="008A64B2">
      <w:pPr>
        <w:spacing w:line="360" w:lineRule="auto"/>
      </w:pPr>
      <w:r w:rsidRPr="00B30F26">
        <w:rPr>
          <w:b/>
        </w:rPr>
        <w:t>Göçük</w:t>
      </w:r>
      <w:r w:rsidR="00D50273" w:rsidRPr="00B30F26">
        <w:rPr>
          <w:b/>
        </w:rPr>
        <w:tab/>
      </w:r>
      <w:r w:rsidR="00D50273" w:rsidRPr="00B30F26">
        <w:rPr>
          <w:b/>
        </w:rPr>
        <w:tab/>
      </w:r>
      <w:r w:rsidRPr="00B30F26">
        <w:rPr>
          <w:b/>
        </w:rPr>
        <w:t xml:space="preserve">: </w:t>
      </w:r>
      <w:r w:rsidRPr="00B30F26">
        <w:t xml:space="preserve">Kazı sırasında desteklemeyi tamamlamadan zeminin kendini kazılan </w:t>
      </w:r>
      <w:r w:rsidR="0032004F">
        <w:t>boşluğa</w:t>
      </w:r>
      <w:r w:rsidRPr="00B30F26">
        <w:t xml:space="preserve"> </w:t>
      </w:r>
    </w:p>
    <w:p w14:paraId="0E9806B4" w14:textId="77777777" w:rsidR="008A64B2" w:rsidRPr="00B30F26" w:rsidRDefault="008A64B2" w:rsidP="008A64B2">
      <w:pPr>
        <w:spacing w:line="360" w:lineRule="auto"/>
      </w:pPr>
      <w:r w:rsidRPr="00B30F26">
        <w:tab/>
      </w:r>
      <w:r w:rsidRPr="00B30F26">
        <w:tab/>
      </w:r>
      <w:r w:rsidR="0032004F">
        <w:t xml:space="preserve"> </w:t>
      </w:r>
      <w:proofErr w:type="gramStart"/>
      <w:r w:rsidRPr="00B30F26">
        <w:t>bırakması</w:t>
      </w:r>
      <w:proofErr w:type="gramEnd"/>
      <w:r w:rsidRPr="00B30F26">
        <w:t xml:space="preserve"> ve tünel kesitini istenmeyen boyutlara büyütmesi olayı</w:t>
      </w:r>
      <w:r w:rsidR="0032004F">
        <w:t xml:space="preserve">dır. </w:t>
      </w:r>
    </w:p>
    <w:p w14:paraId="7945DC5D" w14:textId="77777777" w:rsidR="008A64B2" w:rsidRPr="00B30F26" w:rsidRDefault="008A64B2" w:rsidP="008A64B2">
      <w:pPr>
        <w:spacing w:line="360" w:lineRule="auto"/>
        <w:rPr>
          <w:b/>
        </w:rPr>
      </w:pPr>
      <w:r w:rsidRPr="00B30F26">
        <w:rPr>
          <w:b/>
        </w:rPr>
        <w:t>Hava Odası</w:t>
      </w:r>
      <w:r w:rsidR="00D50273" w:rsidRPr="00B30F26">
        <w:rPr>
          <w:b/>
        </w:rPr>
        <w:tab/>
        <w:t xml:space="preserve">: </w:t>
      </w:r>
      <w:r w:rsidRPr="00B30F26">
        <w:t>Sulu zeminlerde veya</w:t>
      </w:r>
      <w:r w:rsidRPr="00B30F26">
        <w:rPr>
          <w:b/>
        </w:rPr>
        <w:t xml:space="preserve"> </w:t>
      </w:r>
      <w:r w:rsidRPr="00B30F26">
        <w:t xml:space="preserve">göçük koruma kalkanı olan TBM veya EPBM metodu ile </w:t>
      </w:r>
    </w:p>
    <w:p w14:paraId="0823C5BD" w14:textId="77777777" w:rsidR="008A64B2" w:rsidRPr="00B30F26" w:rsidRDefault="008A64B2" w:rsidP="008A64B2">
      <w:pPr>
        <w:spacing w:line="360" w:lineRule="auto"/>
      </w:pPr>
      <w:r w:rsidRPr="00B30F26">
        <w:tab/>
      </w:r>
      <w:r w:rsidRPr="00B30F26">
        <w:tab/>
        <w:t>Yapılan tünellerde işçinin basınçlı hava altında çalışmasına imk</w:t>
      </w:r>
      <w:r w:rsidR="0032004F">
        <w:t>â</w:t>
      </w:r>
      <w:r w:rsidRPr="00B30F26">
        <w:t>n veren oda.</w:t>
      </w:r>
    </w:p>
    <w:p w14:paraId="5F659124" w14:textId="77777777" w:rsidR="008A64B2" w:rsidRPr="00B30F26" w:rsidRDefault="00D50273" w:rsidP="008A64B2">
      <w:pPr>
        <w:spacing w:line="360" w:lineRule="auto"/>
        <w:rPr>
          <w:b/>
        </w:rPr>
      </w:pPr>
      <w:proofErr w:type="spellStart"/>
      <w:r w:rsidRPr="00B30F26">
        <w:rPr>
          <w:b/>
        </w:rPr>
        <w:t>İksa</w:t>
      </w:r>
      <w:proofErr w:type="spellEnd"/>
      <w:r w:rsidRPr="00B30F26">
        <w:rPr>
          <w:b/>
        </w:rPr>
        <w:t xml:space="preserve"> t</w:t>
      </w:r>
      <w:r w:rsidR="008A64B2" w:rsidRPr="00B30F26">
        <w:rPr>
          <w:b/>
        </w:rPr>
        <w:t>akımı</w:t>
      </w:r>
      <w:r w:rsidRPr="00B30F26">
        <w:rPr>
          <w:b/>
        </w:rPr>
        <w:t xml:space="preserve">   </w:t>
      </w:r>
      <w:proofErr w:type="gramStart"/>
      <w:r w:rsidRPr="00B30F26">
        <w:rPr>
          <w:b/>
        </w:rPr>
        <w:t xml:space="preserve">  </w:t>
      </w:r>
      <w:r w:rsidR="008A64B2" w:rsidRPr="00B30F26">
        <w:rPr>
          <w:b/>
        </w:rPr>
        <w:t>:</w:t>
      </w:r>
      <w:proofErr w:type="gramEnd"/>
      <w:r w:rsidRPr="00B30F26">
        <w:rPr>
          <w:b/>
        </w:rPr>
        <w:t xml:space="preserve"> </w:t>
      </w:r>
      <w:r w:rsidR="008A64B2" w:rsidRPr="00B30F26">
        <w:t>Tünelin kazıdan sonra ilk geçici desteğini sağlayan çelik çember parçalar</w:t>
      </w:r>
      <w:r w:rsidR="008A64B2" w:rsidRPr="00B30F26">
        <w:rPr>
          <w:b/>
        </w:rPr>
        <w:t>.</w:t>
      </w:r>
    </w:p>
    <w:p w14:paraId="567DF5BB" w14:textId="77777777" w:rsidR="008A64B2" w:rsidRPr="00B30F26" w:rsidRDefault="008A64B2" w:rsidP="00D50273">
      <w:pPr>
        <w:spacing w:line="360" w:lineRule="auto"/>
        <w:ind w:left="1410" w:hanging="1410"/>
      </w:pPr>
      <w:r w:rsidRPr="00B30F26">
        <w:rPr>
          <w:b/>
        </w:rPr>
        <w:t>Jumbo</w:t>
      </w:r>
      <w:r w:rsidR="00D50273" w:rsidRPr="00B30F26">
        <w:rPr>
          <w:b/>
        </w:rPr>
        <w:tab/>
      </w:r>
      <w:r w:rsidR="00D50273" w:rsidRPr="00B30F26">
        <w:rPr>
          <w:b/>
        </w:rPr>
        <w:tab/>
      </w:r>
      <w:r w:rsidRPr="00B30F26">
        <w:rPr>
          <w:b/>
        </w:rPr>
        <w:t>:</w:t>
      </w:r>
      <w:r w:rsidR="00D50273" w:rsidRPr="00B30F26">
        <w:rPr>
          <w:b/>
        </w:rPr>
        <w:t xml:space="preserve"> </w:t>
      </w:r>
      <w:r w:rsidRPr="00B30F26">
        <w:t>Lastikli</w:t>
      </w:r>
      <w:r w:rsidR="00D50273" w:rsidRPr="00B30F26">
        <w:t xml:space="preserve"> tekerlekli araç</w:t>
      </w:r>
      <w:r w:rsidRPr="00B30F26">
        <w:t xml:space="preserve"> veya raylı sistem üzerinde kaya delmek için özel bir kızaklı tabanca</w:t>
      </w:r>
      <w:r w:rsidR="00D50273" w:rsidRPr="00B30F26">
        <w:t xml:space="preserve"> </w:t>
      </w:r>
      <w:r w:rsidR="00ED1C7A" w:rsidRPr="00B30F26">
        <w:t>i</w:t>
      </w:r>
      <w:r w:rsidRPr="00B30F26">
        <w:t xml:space="preserve">le </w:t>
      </w:r>
      <w:r w:rsidR="00D50273" w:rsidRPr="00B30F26">
        <w:t>ona ait ekipmanları olan makine</w:t>
      </w:r>
    </w:p>
    <w:p w14:paraId="3948F71A" w14:textId="77777777" w:rsidR="008A64B2" w:rsidRPr="00B30F26" w:rsidRDefault="008A64B2" w:rsidP="008A64B2">
      <w:pPr>
        <w:spacing w:line="360" w:lineRule="auto"/>
      </w:pPr>
      <w:r w:rsidRPr="00B30F26">
        <w:rPr>
          <w:b/>
        </w:rPr>
        <w:t>Kaplama</w:t>
      </w:r>
      <w:r w:rsidR="007678DC">
        <w:rPr>
          <w:b/>
        </w:rPr>
        <w:t xml:space="preserve">      </w:t>
      </w:r>
      <w:proofErr w:type="gramStart"/>
      <w:r w:rsidR="007678DC">
        <w:rPr>
          <w:b/>
        </w:rPr>
        <w:t xml:space="preserve">  </w:t>
      </w:r>
      <w:r w:rsidRPr="00B30F26">
        <w:rPr>
          <w:b/>
        </w:rPr>
        <w:t>:</w:t>
      </w:r>
      <w:proofErr w:type="gramEnd"/>
      <w:r w:rsidRPr="00B30F26">
        <w:rPr>
          <w:b/>
        </w:rPr>
        <w:t xml:space="preserve"> </w:t>
      </w:r>
      <w:r w:rsidRPr="00B30F26">
        <w:t xml:space="preserve">Tünelin çevresinde oluşturulan tünel kazı emniyeti için püskürtme beton </w:t>
      </w:r>
      <w:r w:rsidR="00D50273" w:rsidRPr="00B30F26">
        <w:t>h</w:t>
      </w:r>
      <w:r w:rsidRPr="00B30F26">
        <w:t xml:space="preserve">asır </w:t>
      </w:r>
      <w:r w:rsidR="0032004F">
        <w:t xml:space="preserve">   </w:t>
      </w:r>
      <w:r w:rsidRPr="00B30F26">
        <w:t>çelik</w:t>
      </w:r>
      <w:r w:rsidR="0032004F">
        <w:t xml:space="preserve"> </w:t>
      </w:r>
      <w:proofErr w:type="spellStart"/>
      <w:r w:rsidRPr="00B30F26">
        <w:t>iksadan</w:t>
      </w:r>
      <w:proofErr w:type="spellEnd"/>
      <w:r w:rsidRPr="00B30F26">
        <w:t xml:space="preserve"> oluşan (</w:t>
      </w:r>
      <w:r w:rsidRPr="00B30F26">
        <w:rPr>
          <w:b/>
        </w:rPr>
        <w:t>ilk</w:t>
      </w:r>
      <w:r w:rsidRPr="00B30F26">
        <w:t>) veya sonradan da betonarmeden oluşan (</w:t>
      </w:r>
      <w:r w:rsidRPr="00B30F26">
        <w:rPr>
          <w:b/>
        </w:rPr>
        <w:t>son</w:t>
      </w:r>
      <w:r w:rsidR="00D50273" w:rsidRPr="00B30F26">
        <w:t>) yapı</w:t>
      </w:r>
      <w:r w:rsidR="0032004F">
        <w:t>.</w:t>
      </w:r>
    </w:p>
    <w:p w14:paraId="3F3C7710" w14:textId="77777777" w:rsidR="008A64B2" w:rsidRPr="00B30F26" w:rsidRDefault="008A64B2" w:rsidP="008A64B2">
      <w:pPr>
        <w:spacing w:line="360" w:lineRule="auto"/>
      </w:pPr>
      <w:r w:rsidRPr="00B30F26">
        <w:rPr>
          <w:b/>
        </w:rPr>
        <w:t xml:space="preserve">Karışık </w:t>
      </w:r>
      <w:proofErr w:type="gramStart"/>
      <w:r w:rsidRPr="00B30F26">
        <w:rPr>
          <w:b/>
        </w:rPr>
        <w:t>Ayna</w:t>
      </w:r>
      <w:r w:rsidR="000B7E94">
        <w:rPr>
          <w:b/>
        </w:rPr>
        <w:t xml:space="preserve"> </w:t>
      </w:r>
      <w:r w:rsidR="00D50273" w:rsidRPr="00B30F26">
        <w:rPr>
          <w:b/>
        </w:rPr>
        <w:t>:</w:t>
      </w:r>
      <w:proofErr w:type="gramEnd"/>
      <w:r w:rsidR="000B7E94">
        <w:rPr>
          <w:b/>
        </w:rPr>
        <w:t>-</w:t>
      </w:r>
      <w:r w:rsidRPr="00B30F26">
        <w:t xml:space="preserve"> Tünel aynasında hem kaya hem</w:t>
      </w:r>
      <w:r w:rsidR="00ED1C7A" w:rsidRPr="00B30F26">
        <w:t xml:space="preserve"> </w:t>
      </w:r>
      <w:r w:rsidRPr="00B30F26">
        <w:t>de yumuşak kısımlı zemin olan tünel aynası.</w:t>
      </w:r>
    </w:p>
    <w:p w14:paraId="0DB079C1" w14:textId="77777777" w:rsidR="008A64B2" w:rsidRPr="00B30F26" w:rsidRDefault="008A64B2" w:rsidP="008A64B2">
      <w:pPr>
        <w:spacing w:line="360" w:lineRule="auto"/>
      </w:pPr>
      <w:r w:rsidRPr="00B30F26">
        <w:rPr>
          <w:b/>
        </w:rPr>
        <w:t xml:space="preserve">Kavlak </w:t>
      </w:r>
      <w:proofErr w:type="gramStart"/>
      <w:r w:rsidRPr="00B30F26">
        <w:rPr>
          <w:b/>
        </w:rPr>
        <w:t>Alma</w:t>
      </w:r>
      <w:r w:rsidR="000B7E94">
        <w:rPr>
          <w:b/>
        </w:rPr>
        <w:t>:-</w:t>
      </w:r>
      <w:proofErr w:type="gramEnd"/>
      <w:r w:rsidR="000B7E94">
        <w:rPr>
          <w:b/>
        </w:rPr>
        <w:t xml:space="preserve"> </w:t>
      </w:r>
      <w:r w:rsidRPr="00B30F26">
        <w:t>Kazı adımı bittikten sonra bu bölümde tünel çevre ve aynasındaki gevşek olan</w:t>
      </w:r>
    </w:p>
    <w:p w14:paraId="463BABE4" w14:textId="77777777" w:rsidR="008A64B2" w:rsidRPr="00B30F26" w:rsidRDefault="008C7EE4" w:rsidP="008A64B2">
      <w:pPr>
        <w:spacing w:line="360" w:lineRule="auto"/>
      </w:pPr>
      <w:r w:rsidRPr="00B30F26">
        <w:tab/>
      </w:r>
      <w:r w:rsidRPr="00B30F26">
        <w:tab/>
      </w:r>
      <w:proofErr w:type="gramStart"/>
      <w:r w:rsidRPr="00B30F26">
        <w:t>v</w:t>
      </w:r>
      <w:r w:rsidR="008A64B2" w:rsidRPr="00B30F26">
        <w:t>eya</w:t>
      </w:r>
      <w:proofErr w:type="gramEnd"/>
      <w:r w:rsidR="008A64B2" w:rsidRPr="00B30F26">
        <w:t xml:space="preserve"> askıdaki tehlikeli kaya kırıntılarının makine ile düşürülm</w:t>
      </w:r>
      <w:r w:rsidRPr="00B30F26">
        <w:t>esi</w:t>
      </w:r>
    </w:p>
    <w:p w14:paraId="7A3E2E4E" w14:textId="77777777" w:rsidR="008A64B2" w:rsidRPr="00B30F26" w:rsidRDefault="008A64B2" w:rsidP="008A64B2">
      <w:pPr>
        <w:spacing w:line="360" w:lineRule="auto"/>
      </w:pPr>
      <w:r w:rsidRPr="00B30F26">
        <w:rPr>
          <w:b/>
        </w:rPr>
        <w:lastRenderedPageBreak/>
        <w:t xml:space="preserve">Kaya </w:t>
      </w:r>
      <w:proofErr w:type="gramStart"/>
      <w:r w:rsidRPr="00B30F26">
        <w:rPr>
          <w:b/>
        </w:rPr>
        <w:t>Tünelleri</w:t>
      </w:r>
      <w:r w:rsidR="008C7EE4" w:rsidRPr="00B30F26">
        <w:rPr>
          <w:b/>
        </w:rPr>
        <w:t>:</w:t>
      </w:r>
      <w:r w:rsidR="000B7E94">
        <w:rPr>
          <w:b/>
        </w:rPr>
        <w:t>-</w:t>
      </w:r>
      <w:proofErr w:type="gramEnd"/>
      <w:r w:rsidRPr="00B30F26">
        <w:rPr>
          <w:b/>
        </w:rPr>
        <w:t xml:space="preserve"> </w:t>
      </w:r>
      <w:r w:rsidRPr="00B30F26">
        <w:t>Tünel inşaatı tamamen sert zemin</w:t>
      </w:r>
      <w:r w:rsidRPr="00B30F26">
        <w:rPr>
          <w:b/>
        </w:rPr>
        <w:t xml:space="preserve"> </w:t>
      </w:r>
      <w:r w:rsidRPr="00B30F26">
        <w:t>de (yumuşak marndan-granit gibi</w:t>
      </w:r>
      <w:r w:rsidR="00F127D0" w:rsidRPr="00B30F26">
        <w:t xml:space="preserve"> sert </w:t>
      </w:r>
      <w:r w:rsidR="00F127D0" w:rsidRPr="00B30F26">
        <w:tab/>
      </w:r>
      <w:r w:rsidR="00F127D0" w:rsidRPr="00B30F26">
        <w:tab/>
      </w:r>
      <w:r w:rsidR="00F127D0" w:rsidRPr="00B30F26">
        <w:tab/>
      </w:r>
      <w:r w:rsidR="008C7EE4" w:rsidRPr="00B30F26">
        <w:tab/>
      </w:r>
      <w:r w:rsidR="00F127D0" w:rsidRPr="00B30F26">
        <w:t>püskürük kayaya kadar</w:t>
      </w:r>
      <w:r w:rsidRPr="00B30F26">
        <w:t>) olan tünel yapılarıdır.</w:t>
      </w:r>
    </w:p>
    <w:p w14:paraId="3E83566E" w14:textId="77777777" w:rsidR="008A64B2" w:rsidRPr="00B30F26" w:rsidRDefault="008A64B2" w:rsidP="008A64B2">
      <w:pPr>
        <w:spacing w:line="360" w:lineRule="auto"/>
      </w:pPr>
      <w:r w:rsidRPr="00B30F26">
        <w:rPr>
          <w:b/>
        </w:rPr>
        <w:t>Koruma kalkanı (</w:t>
      </w:r>
      <w:proofErr w:type="spellStart"/>
      <w:r w:rsidRPr="00B30F26">
        <w:rPr>
          <w:b/>
        </w:rPr>
        <w:t>shield</w:t>
      </w:r>
      <w:proofErr w:type="spellEnd"/>
      <w:proofErr w:type="gramStart"/>
      <w:r w:rsidRPr="00B30F26">
        <w:rPr>
          <w:b/>
        </w:rPr>
        <w:t>)</w:t>
      </w:r>
      <w:r w:rsidR="008C7EE4" w:rsidRPr="00B30F26">
        <w:rPr>
          <w:b/>
        </w:rPr>
        <w:t>:</w:t>
      </w:r>
      <w:r w:rsidRPr="00B30F26">
        <w:t>Yumuşak</w:t>
      </w:r>
      <w:proofErr w:type="gramEnd"/>
      <w:r w:rsidRPr="00B30F26">
        <w:t xml:space="preserve"> zeminlerde tünel çapına eşit çapı olan ve ayrıca açık ve</w:t>
      </w:r>
    </w:p>
    <w:p w14:paraId="4F97899C" w14:textId="77777777" w:rsidR="008A64B2" w:rsidRPr="00B30F26" w:rsidRDefault="008C7EE4" w:rsidP="008A64B2">
      <w:pPr>
        <w:spacing w:line="360" w:lineRule="auto"/>
      </w:pPr>
      <w:r w:rsidRPr="00B30F26">
        <w:tab/>
      </w:r>
      <w:r w:rsidRPr="00B30F26">
        <w:tab/>
      </w:r>
      <w:proofErr w:type="gramStart"/>
      <w:r w:rsidRPr="00B30F26">
        <w:t>k</w:t>
      </w:r>
      <w:r w:rsidR="008A64B2" w:rsidRPr="00B30F26">
        <w:t>apalı</w:t>
      </w:r>
      <w:proofErr w:type="gramEnd"/>
      <w:r w:rsidR="008A64B2" w:rsidRPr="00B30F26">
        <w:t xml:space="preserve"> yüzeyi olan çe</w:t>
      </w:r>
      <w:r w:rsidRPr="00B30F26">
        <w:t>lik silindir</w:t>
      </w:r>
    </w:p>
    <w:p w14:paraId="038702BD" w14:textId="77777777" w:rsidR="008A64B2" w:rsidRPr="00B30F26" w:rsidRDefault="008A64B2" w:rsidP="008A64B2">
      <w:pPr>
        <w:spacing w:line="360" w:lineRule="auto"/>
        <w:rPr>
          <w:b/>
        </w:rPr>
      </w:pPr>
    </w:p>
    <w:p w14:paraId="6D80B0B3" w14:textId="77777777" w:rsidR="008A64B2" w:rsidRPr="00B30F26" w:rsidRDefault="008A64B2" w:rsidP="008A64B2">
      <w:pPr>
        <w:spacing w:line="360" w:lineRule="auto"/>
      </w:pPr>
      <w:proofErr w:type="spellStart"/>
      <w:r w:rsidRPr="00B30F26">
        <w:rPr>
          <w:b/>
        </w:rPr>
        <w:t>Laser</w:t>
      </w:r>
      <w:proofErr w:type="spellEnd"/>
      <w:r w:rsidR="008C7EE4" w:rsidRPr="00B30F26">
        <w:rPr>
          <w:b/>
        </w:rPr>
        <w:tab/>
      </w:r>
      <w:r w:rsidR="008C7EE4" w:rsidRPr="00B30F26">
        <w:rPr>
          <w:b/>
        </w:rPr>
        <w:tab/>
      </w:r>
      <w:r w:rsidR="00107FA0" w:rsidRPr="00B30F26">
        <w:rPr>
          <w:b/>
        </w:rPr>
        <w:t>:</w:t>
      </w:r>
      <w:r w:rsidR="008C7EE4" w:rsidRPr="00B30F26">
        <w:rPr>
          <w:b/>
        </w:rPr>
        <w:t xml:space="preserve"> </w:t>
      </w:r>
      <w:r w:rsidRPr="00B30F26">
        <w:t>Özellikle TBM Tünelde ve konvensiyonel tünelde kazı doğrultusunu gösteren</w:t>
      </w:r>
    </w:p>
    <w:p w14:paraId="7D07AB06" w14:textId="77777777" w:rsidR="008A64B2" w:rsidRPr="00B30F26" w:rsidRDefault="008A64B2" w:rsidP="008A64B2">
      <w:pPr>
        <w:spacing w:line="360" w:lineRule="auto"/>
      </w:pPr>
      <w:r w:rsidRPr="00B30F26">
        <w:tab/>
      </w:r>
      <w:r w:rsidRPr="00B30F26">
        <w:tab/>
        <w:t>Yoğunlaştırılmış ışık huzmesi.</w:t>
      </w:r>
    </w:p>
    <w:p w14:paraId="2A3909E1" w14:textId="77777777" w:rsidR="008A64B2" w:rsidRPr="00B30F26" w:rsidRDefault="008A64B2" w:rsidP="008A64B2">
      <w:pPr>
        <w:spacing w:line="360" w:lineRule="auto"/>
      </w:pPr>
      <w:r w:rsidRPr="00B30F26">
        <w:rPr>
          <w:b/>
        </w:rPr>
        <w:t xml:space="preserve">Pasa Nakli </w:t>
      </w:r>
      <w:r w:rsidR="008C7EE4" w:rsidRPr="00B30F26">
        <w:rPr>
          <w:b/>
        </w:rPr>
        <w:tab/>
      </w:r>
      <w:r w:rsidRPr="00B30F26">
        <w:rPr>
          <w:b/>
        </w:rPr>
        <w:t>:</w:t>
      </w:r>
      <w:r w:rsidRPr="00B30F26">
        <w:t xml:space="preserve"> Tünel kazılan veya patlatılan zeminin taşınması veya kazı nakli anlamındadır.</w:t>
      </w:r>
    </w:p>
    <w:p w14:paraId="693CCA96" w14:textId="77777777" w:rsidR="008A64B2" w:rsidRPr="00B30F26" w:rsidRDefault="00E612B7" w:rsidP="003B789A">
      <w:pPr>
        <w:spacing w:line="360" w:lineRule="auto"/>
      </w:pPr>
      <w:r w:rsidRPr="00B30F26">
        <w:rPr>
          <w:b/>
        </w:rPr>
        <w:t>Perde</w:t>
      </w:r>
      <w:r w:rsidR="008C7EE4" w:rsidRPr="00B30F26">
        <w:rPr>
          <w:b/>
        </w:rPr>
        <w:tab/>
      </w:r>
      <w:r w:rsidR="008C7EE4" w:rsidRPr="00B30F26">
        <w:rPr>
          <w:b/>
        </w:rPr>
        <w:tab/>
      </w:r>
      <w:r w:rsidRPr="00B30F26">
        <w:rPr>
          <w:b/>
        </w:rPr>
        <w:t>:</w:t>
      </w:r>
      <w:r w:rsidR="003B789A" w:rsidRPr="00B30F26">
        <w:rPr>
          <w:b/>
        </w:rPr>
        <w:t xml:space="preserve"> </w:t>
      </w:r>
      <w:r w:rsidR="008A64B2" w:rsidRPr="00B30F26">
        <w:t>Koruma kalkan</w:t>
      </w:r>
      <w:r w:rsidRPr="00B30F26">
        <w:t xml:space="preserve">ı ile </w:t>
      </w:r>
      <w:r w:rsidR="008A64B2" w:rsidRPr="00B30F26">
        <w:t>tünelde veya batırılan tip tünelde işçilerin basınçlı hava altında</w:t>
      </w:r>
      <w:r w:rsidRPr="00B30F26">
        <w:t xml:space="preserve"> </w:t>
      </w:r>
    </w:p>
    <w:p w14:paraId="5C34D221" w14:textId="77777777" w:rsidR="008A64B2" w:rsidRPr="00B30F26" w:rsidRDefault="008A64B2" w:rsidP="008A64B2">
      <w:pPr>
        <w:spacing w:line="360" w:lineRule="auto"/>
      </w:pPr>
      <w:r w:rsidRPr="00B30F26">
        <w:tab/>
      </w:r>
      <w:r w:rsidR="003B789A" w:rsidRPr="00B30F26">
        <w:t xml:space="preserve">     </w:t>
      </w:r>
      <w:r w:rsidR="00ED1C7A" w:rsidRPr="00B30F26">
        <w:t xml:space="preserve"> </w:t>
      </w:r>
      <w:r w:rsidR="008C7EE4" w:rsidRPr="00B30F26">
        <w:tab/>
      </w:r>
      <w:proofErr w:type="gramStart"/>
      <w:r w:rsidR="00ED1C7A" w:rsidRPr="00B30F26">
        <w:t>e</w:t>
      </w:r>
      <w:r w:rsidRPr="00B30F26">
        <w:t>mniyetle</w:t>
      </w:r>
      <w:proofErr w:type="gramEnd"/>
      <w:r w:rsidRPr="00B30F26">
        <w:t xml:space="preserve"> çalışması için yapılan genellikle çelikten </w:t>
      </w:r>
      <w:r w:rsidR="008C7EE4" w:rsidRPr="00B30F26">
        <w:t>su ve hava geçirmez duvar</w:t>
      </w:r>
    </w:p>
    <w:p w14:paraId="716E1C91" w14:textId="77777777" w:rsidR="008A64B2" w:rsidRPr="00B30F26" w:rsidRDefault="00E612B7" w:rsidP="008C7EE4">
      <w:pPr>
        <w:spacing w:line="360" w:lineRule="auto"/>
        <w:ind w:left="1410" w:hanging="1410"/>
      </w:pPr>
      <w:r w:rsidRPr="00B30F26">
        <w:rPr>
          <w:b/>
        </w:rPr>
        <w:t>P</w:t>
      </w:r>
      <w:r w:rsidR="00F127D0" w:rsidRPr="00B30F26">
        <w:rPr>
          <w:b/>
        </w:rPr>
        <w:t>laka Süren</w:t>
      </w:r>
      <w:r w:rsidR="008C7EE4" w:rsidRPr="00B30F26">
        <w:rPr>
          <w:b/>
        </w:rPr>
        <w:tab/>
      </w:r>
      <w:r w:rsidR="00F127D0" w:rsidRPr="00B30F26">
        <w:rPr>
          <w:b/>
        </w:rPr>
        <w:t xml:space="preserve">: </w:t>
      </w:r>
      <w:r w:rsidR="008A64B2" w:rsidRPr="00B30F26">
        <w:t>Çok Yumuşak zeminde tünel kazısında kazı tavanının destekleme zamanına</w:t>
      </w:r>
      <w:r w:rsidR="00107FA0" w:rsidRPr="00B30F26">
        <w:t xml:space="preserve"> </w:t>
      </w:r>
      <w:r w:rsidR="008A64B2" w:rsidRPr="00B30F26">
        <w:t xml:space="preserve">kadar tutulmasını sağlayan </w:t>
      </w:r>
      <w:proofErr w:type="spellStart"/>
      <w:r w:rsidR="008A64B2" w:rsidRPr="00B30F26">
        <w:t>iksa</w:t>
      </w:r>
      <w:proofErr w:type="spellEnd"/>
      <w:r w:rsidR="008A64B2" w:rsidRPr="00B30F26">
        <w:t xml:space="preserve"> üstüne çakı</w:t>
      </w:r>
      <w:r w:rsidR="008C7EE4" w:rsidRPr="00B30F26">
        <w:t>lı özel şekilli levha sac süren</w:t>
      </w:r>
    </w:p>
    <w:p w14:paraId="284AEC0D" w14:textId="77777777" w:rsidR="008A64B2" w:rsidRPr="00B30F26" w:rsidRDefault="008A64B2" w:rsidP="008A64B2">
      <w:pPr>
        <w:spacing w:line="360" w:lineRule="auto"/>
      </w:pPr>
      <w:r w:rsidRPr="00B30F26">
        <w:rPr>
          <w:b/>
        </w:rPr>
        <w:t xml:space="preserve">Pilot </w:t>
      </w:r>
      <w:proofErr w:type="gramStart"/>
      <w:r w:rsidRPr="00B30F26">
        <w:rPr>
          <w:b/>
        </w:rPr>
        <w:t>Tünel:</w:t>
      </w:r>
      <w:r w:rsidR="000B7E94">
        <w:rPr>
          <w:b/>
        </w:rPr>
        <w:t>-</w:t>
      </w:r>
      <w:proofErr w:type="gramEnd"/>
      <w:r w:rsidR="008C7EE4" w:rsidRPr="00B30F26">
        <w:rPr>
          <w:b/>
        </w:rPr>
        <w:t xml:space="preserve"> </w:t>
      </w:r>
      <w:r w:rsidRPr="00B30F26">
        <w:t>Tünelin son kazısını araştırmak veya kazının yapımına yardımcı olmak için tünel</w:t>
      </w:r>
    </w:p>
    <w:p w14:paraId="5D4E6E7C" w14:textId="77777777" w:rsidR="008A64B2" w:rsidRPr="00B30F26" w:rsidRDefault="008A64B2" w:rsidP="008A64B2">
      <w:pPr>
        <w:spacing w:line="360" w:lineRule="auto"/>
      </w:pPr>
      <w:r w:rsidRPr="00B30F26">
        <w:tab/>
      </w:r>
      <w:r w:rsidRPr="00B30F26">
        <w:tab/>
      </w:r>
      <w:proofErr w:type="gramStart"/>
      <w:r w:rsidRPr="00B30F26">
        <w:t>kesiti</w:t>
      </w:r>
      <w:proofErr w:type="gramEnd"/>
      <w:r w:rsidRPr="00B30F26">
        <w:t xml:space="preserve"> içinde delinen küçük çaplı tünel. </w:t>
      </w:r>
    </w:p>
    <w:p w14:paraId="24F17AFE" w14:textId="77777777" w:rsidR="008A64B2" w:rsidRPr="00B30F26" w:rsidRDefault="008A64B2" w:rsidP="008A64B2">
      <w:pPr>
        <w:spacing w:line="360" w:lineRule="auto"/>
      </w:pPr>
      <w:r w:rsidRPr="00B30F26">
        <w:rPr>
          <w:b/>
        </w:rPr>
        <w:t xml:space="preserve">Püskürtme </w:t>
      </w:r>
      <w:proofErr w:type="gramStart"/>
      <w:r w:rsidRPr="00B30F26">
        <w:rPr>
          <w:b/>
        </w:rPr>
        <w:t>Beton:</w:t>
      </w:r>
      <w:r w:rsidR="000B7E94">
        <w:rPr>
          <w:b/>
        </w:rPr>
        <w:t>-</w:t>
      </w:r>
      <w:proofErr w:type="gramEnd"/>
      <w:r w:rsidR="008C7EE4" w:rsidRPr="00B30F26">
        <w:rPr>
          <w:b/>
        </w:rPr>
        <w:t xml:space="preserve"> </w:t>
      </w:r>
      <w:r w:rsidRPr="00B30F26">
        <w:t>Tüneli çevreleyen yüzeye zeminin ilk desteklemesini sağlamak için özel katkı</w:t>
      </w:r>
    </w:p>
    <w:p w14:paraId="5F0823FC" w14:textId="77777777" w:rsidR="008A64B2" w:rsidRPr="00B30F26" w:rsidRDefault="008A64B2" w:rsidP="008A64B2">
      <w:pPr>
        <w:spacing w:line="360" w:lineRule="auto"/>
      </w:pPr>
      <w:r w:rsidRPr="00B30F26">
        <w:tab/>
      </w:r>
      <w:r w:rsidRPr="00B30F26">
        <w:tab/>
      </w:r>
      <w:r w:rsidR="000B7E94" w:rsidRPr="00B30F26">
        <w:t>K</w:t>
      </w:r>
      <w:r w:rsidRPr="00B30F26">
        <w:t>arışım</w:t>
      </w:r>
      <w:r w:rsidR="000B7E94">
        <w:t xml:space="preserve">ıyla, </w:t>
      </w:r>
      <w:r w:rsidR="008C7EE4" w:rsidRPr="00B30F26">
        <w:t>çabuk priz alan ve hidrolik veya hava basıncı altında atılan beton</w:t>
      </w:r>
    </w:p>
    <w:p w14:paraId="56595FD9" w14:textId="77777777" w:rsidR="008A64B2" w:rsidRPr="00B30F26" w:rsidRDefault="008A64B2" w:rsidP="008A64B2">
      <w:pPr>
        <w:spacing w:line="360" w:lineRule="auto"/>
      </w:pPr>
      <w:r w:rsidRPr="00B30F26">
        <w:rPr>
          <w:b/>
        </w:rPr>
        <w:t>Sığ Tünel</w:t>
      </w:r>
      <w:r w:rsidR="008C7EE4" w:rsidRPr="00B30F26">
        <w:rPr>
          <w:b/>
        </w:rPr>
        <w:tab/>
      </w:r>
      <w:r w:rsidRPr="00B30F26">
        <w:rPr>
          <w:b/>
        </w:rPr>
        <w:t>:</w:t>
      </w:r>
      <w:r w:rsidRPr="00B30F26">
        <w:t xml:space="preserve"> Özellikle yerleşim yerlerinde zorunlu olarak açılan ve üzerinde az toprak kalınlığı</w:t>
      </w:r>
    </w:p>
    <w:p w14:paraId="3DBEF7DA" w14:textId="77777777" w:rsidR="008A64B2" w:rsidRPr="00B30F26" w:rsidRDefault="008A64B2" w:rsidP="008A64B2">
      <w:pPr>
        <w:spacing w:line="360" w:lineRule="auto"/>
      </w:pPr>
      <w:r w:rsidRPr="00B30F26">
        <w:tab/>
      </w:r>
      <w:r w:rsidRPr="00B30F26">
        <w:tab/>
      </w:r>
      <w:proofErr w:type="gramStart"/>
      <w:r w:rsidRPr="00B30F26">
        <w:t>olan</w:t>
      </w:r>
      <w:proofErr w:type="gramEnd"/>
      <w:r w:rsidRPr="00B30F26">
        <w:t xml:space="preserve"> tünel</w:t>
      </w:r>
      <w:r w:rsidR="008C7EE4" w:rsidRPr="00B30F26">
        <w:t xml:space="preserve"> (m</w:t>
      </w:r>
      <w:r w:rsidRPr="00B30F26">
        <w:t>etro ve şehir içinden geçen otoyol</w:t>
      </w:r>
      <w:r w:rsidR="008C7EE4" w:rsidRPr="00B30F26">
        <w:t>larının</w:t>
      </w:r>
      <w:r w:rsidRPr="00B30F26">
        <w:t xml:space="preserve"> tünelleri gibi</w:t>
      </w:r>
      <w:r w:rsidR="008C7EE4" w:rsidRPr="00B30F26">
        <w:t>)</w:t>
      </w:r>
    </w:p>
    <w:p w14:paraId="62372EE0" w14:textId="77777777" w:rsidR="008A64B2" w:rsidRPr="00B30F26" w:rsidRDefault="008A64B2" w:rsidP="008A64B2">
      <w:pPr>
        <w:spacing w:line="360" w:lineRule="auto"/>
      </w:pPr>
      <w:r w:rsidRPr="00B30F26">
        <w:rPr>
          <w:b/>
        </w:rPr>
        <w:t xml:space="preserve">Su altı </w:t>
      </w:r>
      <w:proofErr w:type="gramStart"/>
      <w:r w:rsidRPr="00B30F26">
        <w:rPr>
          <w:b/>
        </w:rPr>
        <w:t>Tünelleri</w:t>
      </w:r>
      <w:r w:rsidR="008C7EE4" w:rsidRPr="00B30F26">
        <w:rPr>
          <w:b/>
        </w:rPr>
        <w:t xml:space="preserve"> :</w:t>
      </w:r>
      <w:proofErr w:type="gramEnd"/>
      <w:r w:rsidRPr="00B30F26">
        <w:rPr>
          <w:b/>
        </w:rPr>
        <w:t xml:space="preserve"> </w:t>
      </w:r>
      <w:r w:rsidRPr="00B30F26">
        <w:t>Zorunlu şartlarda nehir su kanalı ve deniz altında yapılan tüneller.</w:t>
      </w:r>
    </w:p>
    <w:p w14:paraId="7A0E288E" w14:textId="77777777" w:rsidR="008A64B2" w:rsidRPr="00B30F26" w:rsidRDefault="00F127D0" w:rsidP="008A64B2">
      <w:pPr>
        <w:spacing w:line="360" w:lineRule="auto"/>
      </w:pPr>
      <w:r w:rsidRPr="00B30F26">
        <w:rPr>
          <w:b/>
        </w:rPr>
        <w:t>Süren</w:t>
      </w:r>
      <w:r w:rsidR="008C7EE4" w:rsidRPr="00B30F26">
        <w:rPr>
          <w:b/>
        </w:rPr>
        <w:tab/>
      </w:r>
      <w:r w:rsidR="008C7EE4" w:rsidRPr="00B30F26">
        <w:rPr>
          <w:b/>
        </w:rPr>
        <w:tab/>
      </w:r>
      <w:r w:rsidRPr="00B30F26">
        <w:rPr>
          <w:b/>
        </w:rPr>
        <w:t xml:space="preserve">: </w:t>
      </w:r>
      <w:r w:rsidR="008A64B2" w:rsidRPr="00B30F26">
        <w:t>Bir sonraki kazı sırasında tünel tavan dökülmesini önlemek için bu kazı sırasında</w:t>
      </w:r>
    </w:p>
    <w:p w14:paraId="0C36BFFB" w14:textId="77777777" w:rsidR="008A64B2" w:rsidRPr="00B30F26" w:rsidRDefault="008A64B2" w:rsidP="008A64B2">
      <w:pPr>
        <w:spacing w:line="360" w:lineRule="auto"/>
      </w:pPr>
      <w:r w:rsidRPr="00B30F26">
        <w:tab/>
      </w:r>
      <w:r w:rsidRPr="00B30F26">
        <w:tab/>
        <w:t>İleri kazı tavanına az eğimde eksene paralele yakın belli aralıklarla çelik boru veya</w:t>
      </w:r>
    </w:p>
    <w:p w14:paraId="2B6FC558" w14:textId="77777777" w:rsidR="008A64B2" w:rsidRPr="00B30F26" w:rsidRDefault="008A64B2" w:rsidP="008A64B2">
      <w:pPr>
        <w:spacing w:line="360" w:lineRule="auto"/>
      </w:pPr>
      <w:r w:rsidRPr="00B30F26">
        <w:tab/>
      </w:r>
      <w:r w:rsidRPr="00B30F26">
        <w:tab/>
      </w:r>
      <w:proofErr w:type="gramStart"/>
      <w:r w:rsidR="00ED1C7A" w:rsidRPr="00B30F26">
        <w:t>ç</w:t>
      </w:r>
      <w:r w:rsidRPr="00B30F26">
        <w:t>elik</w:t>
      </w:r>
      <w:proofErr w:type="gramEnd"/>
      <w:r w:rsidRPr="00B30F26">
        <w:t xml:space="preserve"> kalın çubuk demir konulması (zayıf ve döküntülü zeminlerde)</w:t>
      </w:r>
    </w:p>
    <w:p w14:paraId="79F28D8B" w14:textId="77777777" w:rsidR="008A64B2" w:rsidRPr="00B30F26" w:rsidRDefault="008A64B2" w:rsidP="008A64B2">
      <w:pPr>
        <w:spacing w:line="360" w:lineRule="auto"/>
      </w:pPr>
      <w:r w:rsidRPr="00B30F26">
        <w:rPr>
          <w:b/>
        </w:rPr>
        <w:t>Tün</w:t>
      </w:r>
      <w:r w:rsidR="00F127D0" w:rsidRPr="00B30F26">
        <w:rPr>
          <w:b/>
        </w:rPr>
        <w:t xml:space="preserve">el </w:t>
      </w:r>
      <w:proofErr w:type="gramStart"/>
      <w:r w:rsidR="00F127D0" w:rsidRPr="00B30F26">
        <w:rPr>
          <w:b/>
        </w:rPr>
        <w:t>sürme</w:t>
      </w:r>
      <w:r w:rsidR="008C7EE4" w:rsidRPr="00B30F26">
        <w:rPr>
          <w:b/>
        </w:rPr>
        <w:t>:</w:t>
      </w:r>
      <w:r w:rsidR="000B7E94">
        <w:rPr>
          <w:b/>
        </w:rPr>
        <w:t>-</w:t>
      </w:r>
      <w:proofErr w:type="gramEnd"/>
      <w:r w:rsidR="00F127D0" w:rsidRPr="00B30F26">
        <w:rPr>
          <w:b/>
        </w:rPr>
        <w:t xml:space="preserve"> </w:t>
      </w:r>
      <w:r w:rsidRPr="00B30F26">
        <w:t>Tünelin kademeli adım adım kazılarak inşaatının yapılması işi.</w:t>
      </w:r>
    </w:p>
    <w:p w14:paraId="692CFFC2" w14:textId="77777777" w:rsidR="008A64B2" w:rsidRPr="00B30F26" w:rsidRDefault="00F127D0" w:rsidP="008A64B2">
      <w:pPr>
        <w:spacing w:line="360" w:lineRule="auto"/>
      </w:pPr>
      <w:r w:rsidRPr="00B30F26">
        <w:rPr>
          <w:b/>
        </w:rPr>
        <w:t xml:space="preserve">Yaklaşım </w:t>
      </w:r>
      <w:proofErr w:type="gramStart"/>
      <w:r w:rsidRPr="00B30F26">
        <w:rPr>
          <w:b/>
        </w:rPr>
        <w:t>Tüneli</w:t>
      </w:r>
      <w:r w:rsidR="008C7EE4" w:rsidRPr="00B30F26">
        <w:rPr>
          <w:b/>
        </w:rPr>
        <w:t xml:space="preserve"> </w:t>
      </w:r>
      <w:r w:rsidRPr="00B30F26">
        <w:rPr>
          <w:b/>
        </w:rPr>
        <w:t>:</w:t>
      </w:r>
      <w:proofErr w:type="gramEnd"/>
      <w:r w:rsidR="000B7E94">
        <w:rPr>
          <w:b/>
        </w:rPr>
        <w:t>-</w:t>
      </w:r>
      <w:r w:rsidRPr="00B30F26">
        <w:rPr>
          <w:b/>
        </w:rPr>
        <w:t xml:space="preserve"> </w:t>
      </w:r>
      <w:r w:rsidR="008A64B2" w:rsidRPr="00B30F26">
        <w:t>Esas tünelin kazısının ve diğer hizmetlerin (aydınlatma, enerji, basınçlı</w:t>
      </w:r>
    </w:p>
    <w:p w14:paraId="7E5CB5D3" w14:textId="77777777" w:rsidR="008A64B2" w:rsidRPr="00B30F26" w:rsidRDefault="008A64B2" w:rsidP="008A64B2">
      <w:pPr>
        <w:spacing w:line="360" w:lineRule="auto"/>
      </w:pPr>
      <w:r w:rsidRPr="00B30F26">
        <w:tab/>
      </w:r>
      <w:r w:rsidRPr="00B30F26">
        <w:tab/>
      </w:r>
      <w:r w:rsidRPr="00B30F26">
        <w:tab/>
        <w:t xml:space="preserve">Hava, su temini ve drenajı) kolaylıkla sağlanması için dağ yüzeyinden </w:t>
      </w:r>
    </w:p>
    <w:p w14:paraId="45B865A0" w14:textId="77777777" w:rsidR="008A64B2" w:rsidRPr="00B30F26" w:rsidRDefault="008A64B2" w:rsidP="008A64B2">
      <w:pPr>
        <w:spacing w:line="360" w:lineRule="auto"/>
      </w:pPr>
      <w:r w:rsidRPr="00B30F26">
        <w:tab/>
      </w:r>
      <w:r w:rsidRPr="00B30F26">
        <w:tab/>
      </w:r>
      <w:r w:rsidRPr="00B30F26">
        <w:tab/>
        <w:t>Esas tünele yapılan daha küçük çaplı tünel.</w:t>
      </w:r>
    </w:p>
    <w:p w14:paraId="4E1F7C46" w14:textId="77777777" w:rsidR="008A64B2" w:rsidRPr="00B30F26" w:rsidRDefault="008A64B2" w:rsidP="008A64B2">
      <w:pPr>
        <w:spacing w:line="360" w:lineRule="auto"/>
      </w:pPr>
      <w:r w:rsidRPr="00B30F26">
        <w:rPr>
          <w:b/>
        </w:rPr>
        <w:t xml:space="preserve">Yumuşak Zemin </w:t>
      </w:r>
      <w:proofErr w:type="gramStart"/>
      <w:r w:rsidRPr="00B30F26">
        <w:rPr>
          <w:b/>
        </w:rPr>
        <w:t>Tünelleri</w:t>
      </w:r>
      <w:r w:rsidR="008C7EE4" w:rsidRPr="00B30F26">
        <w:rPr>
          <w:b/>
        </w:rPr>
        <w:t xml:space="preserve"> :</w:t>
      </w:r>
      <w:proofErr w:type="gramEnd"/>
      <w:r w:rsidR="00DF3008">
        <w:rPr>
          <w:b/>
        </w:rPr>
        <w:t xml:space="preserve"> </w:t>
      </w:r>
      <w:r w:rsidR="000B7E94">
        <w:rPr>
          <w:b/>
        </w:rPr>
        <w:t>-</w:t>
      </w:r>
      <w:r w:rsidRPr="00B30F26">
        <w:t>Su problemi olur veya olmaz, plastik ve kohezyonsuz zeminler</w:t>
      </w:r>
    </w:p>
    <w:p w14:paraId="28EF5868" w14:textId="77777777" w:rsidR="008A64B2" w:rsidRPr="00B30F26" w:rsidRDefault="008A64B2" w:rsidP="008A64B2">
      <w:pPr>
        <w:spacing w:line="360" w:lineRule="auto"/>
        <w:rPr>
          <w:b/>
        </w:rPr>
      </w:pPr>
      <w:r w:rsidRPr="00B30F26">
        <w:tab/>
      </w:r>
      <w:r w:rsidRPr="00B30F26">
        <w:tab/>
      </w:r>
      <w:r w:rsidRPr="00B30F26">
        <w:tab/>
        <w:t>İçinde inşa edilen tünel tiplerinin adıdır.</w:t>
      </w:r>
    </w:p>
    <w:p w14:paraId="011F527F" w14:textId="77777777" w:rsidR="008A64B2" w:rsidRPr="00B30F26" w:rsidRDefault="008A64B2" w:rsidP="008A64B2">
      <w:pPr>
        <w:spacing w:line="360" w:lineRule="auto"/>
      </w:pPr>
    </w:p>
    <w:p w14:paraId="29AC74E8" w14:textId="77777777" w:rsidR="008A64B2" w:rsidRPr="00B30F26" w:rsidRDefault="008A64B2" w:rsidP="008A64B2">
      <w:pPr>
        <w:spacing w:line="360" w:lineRule="auto"/>
        <w:ind w:left="2160" w:firstLine="720"/>
        <w:rPr>
          <w:b/>
          <w:bCs/>
          <w:u w:val="single"/>
        </w:rPr>
      </w:pPr>
    </w:p>
    <w:p w14:paraId="580DA68C" w14:textId="77777777" w:rsidR="008A64B2" w:rsidRPr="00B30F26" w:rsidRDefault="008A64B2" w:rsidP="008A64B2">
      <w:pPr>
        <w:spacing w:line="360" w:lineRule="auto"/>
        <w:ind w:left="2160" w:firstLine="720"/>
        <w:rPr>
          <w:b/>
          <w:bCs/>
          <w:u w:val="single"/>
        </w:rPr>
      </w:pPr>
    </w:p>
    <w:p w14:paraId="1EBB2C08" w14:textId="77777777" w:rsidR="008A64B2" w:rsidRPr="00B30F26" w:rsidRDefault="008A64B2" w:rsidP="008A64B2">
      <w:pPr>
        <w:spacing w:line="360" w:lineRule="auto"/>
        <w:ind w:left="2160" w:firstLine="720"/>
        <w:rPr>
          <w:b/>
          <w:bCs/>
          <w:u w:val="single"/>
        </w:rPr>
      </w:pPr>
    </w:p>
    <w:p w14:paraId="0D94DE90" w14:textId="77777777" w:rsidR="008A64B2" w:rsidRPr="00B30F26" w:rsidRDefault="008A64B2" w:rsidP="008A64B2">
      <w:pPr>
        <w:spacing w:line="360" w:lineRule="auto"/>
        <w:ind w:left="2160" w:firstLine="720"/>
        <w:rPr>
          <w:b/>
          <w:bCs/>
          <w:u w:val="single"/>
        </w:rPr>
      </w:pPr>
    </w:p>
    <w:p w14:paraId="232B01DF" w14:textId="77777777" w:rsidR="008A64B2" w:rsidRPr="00B30F26" w:rsidRDefault="008A64B2" w:rsidP="008A64B2">
      <w:pPr>
        <w:spacing w:line="360" w:lineRule="auto"/>
        <w:ind w:left="2160" w:firstLine="720"/>
        <w:rPr>
          <w:b/>
          <w:bCs/>
          <w:u w:val="single"/>
        </w:rPr>
      </w:pPr>
    </w:p>
    <w:p w14:paraId="43F38D65" w14:textId="77777777" w:rsidR="008A64B2" w:rsidRPr="00B30F26" w:rsidRDefault="008A64B2" w:rsidP="008A64B2">
      <w:pPr>
        <w:spacing w:line="360" w:lineRule="auto"/>
        <w:ind w:left="2160" w:firstLine="720"/>
        <w:rPr>
          <w:b/>
          <w:bCs/>
          <w:u w:val="single"/>
        </w:rPr>
      </w:pPr>
    </w:p>
    <w:p w14:paraId="71843D2C" w14:textId="77777777" w:rsidR="008A64B2" w:rsidRPr="00B30F26" w:rsidRDefault="008A64B2" w:rsidP="008A64B2">
      <w:pPr>
        <w:spacing w:line="360" w:lineRule="auto"/>
        <w:ind w:left="2160" w:firstLine="720"/>
        <w:rPr>
          <w:b/>
          <w:bCs/>
          <w:u w:val="single"/>
        </w:rPr>
      </w:pPr>
    </w:p>
    <w:p w14:paraId="792BA6E2" w14:textId="77777777" w:rsidR="008A64B2" w:rsidRPr="00B30F26" w:rsidRDefault="008A64B2" w:rsidP="008A64B2">
      <w:pPr>
        <w:spacing w:line="360" w:lineRule="auto"/>
        <w:ind w:left="2160" w:firstLine="720"/>
        <w:rPr>
          <w:b/>
          <w:bCs/>
          <w:u w:val="single"/>
        </w:rPr>
      </w:pPr>
    </w:p>
    <w:p w14:paraId="1AAE2D81" w14:textId="77777777" w:rsidR="008A64B2" w:rsidRPr="00B30F26" w:rsidRDefault="00CA3785" w:rsidP="00297DC1">
      <w:pPr>
        <w:pStyle w:val="Balk1"/>
      </w:pPr>
      <w:r w:rsidRPr="00B30F26">
        <w:t>TARİHÇE ve</w:t>
      </w:r>
      <w:r w:rsidR="008A64B2" w:rsidRPr="00B30F26">
        <w:t xml:space="preserve"> GİRİŞ</w:t>
      </w:r>
    </w:p>
    <w:p w14:paraId="27147C04" w14:textId="77777777" w:rsidR="00ED782F" w:rsidRPr="00B30F26" w:rsidRDefault="00ED782F" w:rsidP="008A64B2">
      <w:pPr>
        <w:spacing w:line="360" w:lineRule="auto"/>
        <w:ind w:left="2160" w:firstLine="720"/>
        <w:rPr>
          <w:b/>
          <w:bCs/>
          <w:u w:val="single"/>
        </w:rPr>
      </w:pPr>
    </w:p>
    <w:p w14:paraId="57E66A3C" w14:textId="571B4945" w:rsidR="00DF3008" w:rsidRDefault="008A64B2" w:rsidP="00297DC1">
      <w:pPr>
        <w:pStyle w:val="Balk2"/>
      </w:pPr>
      <w:r w:rsidRPr="00B30F26">
        <w:t>T</w:t>
      </w:r>
      <w:r w:rsidR="003B4C45">
        <w:t>ÜNEL</w:t>
      </w:r>
      <w:r w:rsidR="00ED782F" w:rsidRPr="00B30F26">
        <w:t xml:space="preserve">: </w:t>
      </w:r>
    </w:p>
    <w:p w14:paraId="3D867642" w14:textId="77777777" w:rsidR="008A64B2" w:rsidRPr="00B30F26" w:rsidRDefault="008A64B2" w:rsidP="00DF3008">
      <w:pPr>
        <w:spacing w:line="360" w:lineRule="auto"/>
        <w:rPr>
          <w:bCs/>
        </w:rPr>
      </w:pPr>
      <w:r w:rsidRPr="00B30F26">
        <w:rPr>
          <w:bCs/>
        </w:rPr>
        <w:t>İki nok</w:t>
      </w:r>
      <w:r w:rsidR="00107FA0" w:rsidRPr="00B30F26">
        <w:rPr>
          <w:bCs/>
        </w:rPr>
        <w:t>ta arasındaki erişim uzaklığını</w:t>
      </w:r>
      <w:r w:rsidRPr="00B30F26">
        <w:rPr>
          <w:bCs/>
        </w:rPr>
        <w:t xml:space="preserve"> kısaltmak amacıyla </w:t>
      </w:r>
      <w:r w:rsidR="00DF3008">
        <w:rPr>
          <w:bCs/>
        </w:rPr>
        <w:t xml:space="preserve">yer yüzeyi altında </w:t>
      </w:r>
      <w:r w:rsidRPr="00B30F26">
        <w:rPr>
          <w:bCs/>
        </w:rPr>
        <w:t xml:space="preserve">yapılan bir ulaşım yapısıdır. Tüneller; iki nokta arasında bulunan doğa engeli </w:t>
      </w:r>
      <w:r w:rsidRPr="00B30F26">
        <w:rPr>
          <w:b/>
          <w:bCs/>
        </w:rPr>
        <w:t>dağ</w:t>
      </w:r>
      <w:r w:rsidRPr="00B30F26">
        <w:rPr>
          <w:bCs/>
        </w:rPr>
        <w:t xml:space="preserve"> veya insan yapısı engeli olan </w:t>
      </w:r>
      <w:r w:rsidRPr="00B30F26">
        <w:rPr>
          <w:b/>
          <w:bCs/>
        </w:rPr>
        <w:t xml:space="preserve">yapı </w:t>
      </w:r>
      <w:r w:rsidRPr="00B30F26">
        <w:rPr>
          <w:bCs/>
        </w:rPr>
        <w:t>altında tesis edilerek, kendi amacı olan ulaşım platformunu ve sahasını oluşturur.</w:t>
      </w:r>
    </w:p>
    <w:p w14:paraId="6A73A27B" w14:textId="77777777" w:rsidR="008A64B2" w:rsidRPr="00B30F26" w:rsidRDefault="008A64B2" w:rsidP="00DF3008">
      <w:pPr>
        <w:spacing w:line="360" w:lineRule="auto"/>
        <w:rPr>
          <w:bCs/>
        </w:rPr>
      </w:pPr>
      <w:r w:rsidRPr="00B30F26">
        <w:rPr>
          <w:bCs/>
        </w:rPr>
        <w:t>Bu yapı</w:t>
      </w:r>
      <w:r w:rsidR="00DF3008">
        <w:rPr>
          <w:bCs/>
        </w:rPr>
        <w:t>, -</w:t>
      </w:r>
      <w:proofErr w:type="gramStart"/>
      <w:r w:rsidR="00DF3008">
        <w:rPr>
          <w:bCs/>
        </w:rPr>
        <w:t>tüneller -</w:t>
      </w:r>
      <w:proofErr w:type="gramEnd"/>
      <w:r w:rsidR="00DF3008">
        <w:rPr>
          <w:bCs/>
        </w:rPr>
        <w:t xml:space="preserve"> sağladığı ulaşım işleri</w:t>
      </w:r>
      <w:r w:rsidRPr="00B30F26">
        <w:rPr>
          <w:bCs/>
        </w:rPr>
        <w:t xml:space="preserve"> </w:t>
      </w:r>
      <w:r w:rsidR="00DF3008">
        <w:rPr>
          <w:bCs/>
        </w:rPr>
        <w:t xml:space="preserve">bakımından </w:t>
      </w:r>
      <w:r w:rsidRPr="00B30F26">
        <w:rPr>
          <w:bCs/>
        </w:rPr>
        <w:t>aşağıdaki biçimde listelenebilir:</w:t>
      </w:r>
    </w:p>
    <w:p w14:paraId="712D4716" w14:textId="77777777" w:rsidR="008A64B2" w:rsidRPr="00B30F26" w:rsidRDefault="008A64B2" w:rsidP="0095741B">
      <w:pPr>
        <w:numPr>
          <w:ilvl w:val="0"/>
          <w:numId w:val="5"/>
        </w:numPr>
        <w:spacing w:line="360" w:lineRule="auto"/>
        <w:rPr>
          <w:bCs/>
        </w:rPr>
      </w:pPr>
      <w:r w:rsidRPr="00B30F26">
        <w:rPr>
          <w:bCs/>
        </w:rPr>
        <w:t>Karayolu trafiğinin ulaşımı</w:t>
      </w:r>
    </w:p>
    <w:p w14:paraId="710D013D" w14:textId="77777777" w:rsidR="008A64B2" w:rsidRPr="00B30F26" w:rsidRDefault="008A64B2" w:rsidP="0095741B">
      <w:pPr>
        <w:numPr>
          <w:ilvl w:val="0"/>
          <w:numId w:val="5"/>
        </w:numPr>
        <w:spacing w:line="360" w:lineRule="auto"/>
        <w:rPr>
          <w:b/>
          <w:bCs/>
          <w:u w:val="single"/>
        </w:rPr>
      </w:pPr>
      <w:r w:rsidRPr="00B30F26">
        <w:rPr>
          <w:bCs/>
        </w:rPr>
        <w:t>Demiryolu araçlarının ulaşımı</w:t>
      </w:r>
    </w:p>
    <w:p w14:paraId="1AF570E1" w14:textId="77777777" w:rsidR="008A64B2" w:rsidRPr="00B30F26" w:rsidRDefault="008A64B2" w:rsidP="0095741B">
      <w:pPr>
        <w:numPr>
          <w:ilvl w:val="0"/>
          <w:numId w:val="5"/>
        </w:numPr>
        <w:spacing w:line="360" w:lineRule="auto"/>
        <w:rPr>
          <w:b/>
          <w:bCs/>
          <w:u w:val="single"/>
        </w:rPr>
      </w:pPr>
      <w:r w:rsidRPr="00B30F26">
        <w:rPr>
          <w:bCs/>
        </w:rPr>
        <w:t>Metro ve Hafif raylı sistem araçlarının ulaşımı</w:t>
      </w:r>
    </w:p>
    <w:p w14:paraId="54F83AFC" w14:textId="77777777" w:rsidR="008A64B2" w:rsidRPr="00B30F26" w:rsidRDefault="008A64B2" w:rsidP="0095741B">
      <w:pPr>
        <w:numPr>
          <w:ilvl w:val="0"/>
          <w:numId w:val="5"/>
        </w:numPr>
        <w:spacing w:line="360" w:lineRule="auto"/>
        <w:rPr>
          <w:b/>
          <w:bCs/>
          <w:u w:val="single"/>
        </w:rPr>
      </w:pPr>
      <w:r w:rsidRPr="00B30F26">
        <w:rPr>
          <w:bCs/>
        </w:rPr>
        <w:t xml:space="preserve">Su Yolu </w:t>
      </w:r>
      <w:proofErr w:type="gramStart"/>
      <w:r w:rsidRPr="00B30F26">
        <w:rPr>
          <w:bCs/>
        </w:rPr>
        <w:t>( İçme</w:t>
      </w:r>
      <w:proofErr w:type="gramEnd"/>
      <w:r w:rsidRPr="00B30F26">
        <w:rPr>
          <w:bCs/>
        </w:rPr>
        <w:t xml:space="preserve"> Suyu, Sulama Suyu)</w:t>
      </w:r>
    </w:p>
    <w:p w14:paraId="51FBA7D1" w14:textId="77777777" w:rsidR="008A64B2" w:rsidRPr="00B30F26" w:rsidRDefault="008A64B2" w:rsidP="0095741B">
      <w:pPr>
        <w:numPr>
          <w:ilvl w:val="0"/>
          <w:numId w:val="5"/>
        </w:numPr>
        <w:spacing w:line="360" w:lineRule="auto"/>
        <w:rPr>
          <w:b/>
          <w:bCs/>
          <w:u w:val="single"/>
        </w:rPr>
      </w:pPr>
      <w:r w:rsidRPr="00B30F26">
        <w:rPr>
          <w:bCs/>
        </w:rPr>
        <w:t>Drenaj ve Kanalizasyon Yolu</w:t>
      </w:r>
    </w:p>
    <w:p w14:paraId="3E61E7B3" w14:textId="77777777" w:rsidR="008A64B2" w:rsidRPr="00B30F26" w:rsidRDefault="008A64B2" w:rsidP="0095741B">
      <w:pPr>
        <w:numPr>
          <w:ilvl w:val="0"/>
          <w:numId w:val="5"/>
        </w:numPr>
        <w:spacing w:line="360" w:lineRule="auto"/>
        <w:rPr>
          <w:b/>
          <w:bCs/>
          <w:u w:val="single"/>
        </w:rPr>
      </w:pPr>
      <w:r w:rsidRPr="00B30F26">
        <w:rPr>
          <w:bCs/>
        </w:rPr>
        <w:t>Çeşitli Enerji hatları vs</w:t>
      </w:r>
      <w:r w:rsidR="00ED782F" w:rsidRPr="00B30F26">
        <w:rPr>
          <w:bCs/>
        </w:rPr>
        <w:t>.</w:t>
      </w:r>
      <w:r w:rsidRPr="00B30F26">
        <w:rPr>
          <w:bCs/>
        </w:rPr>
        <w:t xml:space="preserve"> Yolu</w:t>
      </w:r>
    </w:p>
    <w:p w14:paraId="4D0291A6" w14:textId="77777777" w:rsidR="008A64B2" w:rsidRPr="00B30F26" w:rsidRDefault="008A64B2" w:rsidP="008A64B2">
      <w:pPr>
        <w:spacing w:line="360" w:lineRule="auto"/>
        <w:ind w:left="1800"/>
        <w:rPr>
          <w:b/>
          <w:bCs/>
          <w:u w:val="single"/>
        </w:rPr>
      </w:pPr>
    </w:p>
    <w:p w14:paraId="769A5C0D" w14:textId="77777777" w:rsidR="008A64B2" w:rsidRPr="00B30F26" w:rsidRDefault="008A64B2" w:rsidP="008A64B2">
      <w:pPr>
        <w:spacing w:line="360" w:lineRule="auto"/>
        <w:ind w:firstLine="720"/>
        <w:rPr>
          <w:b/>
          <w:bCs/>
          <w:u w:val="single"/>
        </w:rPr>
      </w:pPr>
      <w:r w:rsidRPr="00B30F26">
        <w:rPr>
          <w:bCs/>
        </w:rPr>
        <w:t>Bunlardan başka tünel yeraltı yapısı olarak depo gibi kullanmak amacıyla da yapılır.</w:t>
      </w:r>
    </w:p>
    <w:p w14:paraId="1ACA5B42" w14:textId="77777777" w:rsidR="008A64B2" w:rsidRPr="00B30F26" w:rsidRDefault="007A360C" w:rsidP="0095741B">
      <w:pPr>
        <w:numPr>
          <w:ilvl w:val="0"/>
          <w:numId w:val="5"/>
        </w:numPr>
        <w:spacing w:line="360" w:lineRule="auto"/>
        <w:rPr>
          <w:bCs/>
        </w:rPr>
      </w:pPr>
      <w:r w:rsidRPr="00B30F26">
        <w:rPr>
          <w:bCs/>
        </w:rPr>
        <w:t>Yakıt ve m</w:t>
      </w:r>
      <w:r w:rsidR="008A64B2" w:rsidRPr="00B30F26">
        <w:rPr>
          <w:bCs/>
        </w:rPr>
        <w:t xml:space="preserve">ühimmat </w:t>
      </w:r>
      <w:r w:rsidR="008A64B2" w:rsidRPr="00B30F26">
        <w:rPr>
          <w:b/>
          <w:bCs/>
        </w:rPr>
        <w:t>depo</w:t>
      </w:r>
      <w:r w:rsidR="008A64B2" w:rsidRPr="00B30F26">
        <w:rPr>
          <w:bCs/>
        </w:rPr>
        <w:t>ları,</w:t>
      </w:r>
    </w:p>
    <w:p w14:paraId="601BA241" w14:textId="77777777" w:rsidR="008A64B2" w:rsidRPr="00B30F26" w:rsidRDefault="00ED782F" w:rsidP="0095741B">
      <w:pPr>
        <w:numPr>
          <w:ilvl w:val="0"/>
          <w:numId w:val="5"/>
        </w:numPr>
        <w:spacing w:line="360" w:lineRule="auto"/>
        <w:rPr>
          <w:bCs/>
        </w:rPr>
      </w:pPr>
      <w:r w:rsidRPr="00B30F26">
        <w:rPr>
          <w:bCs/>
        </w:rPr>
        <w:t>Ç</w:t>
      </w:r>
      <w:r w:rsidR="007A360C" w:rsidRPr="00B30F26">
        <w:rPr>
          <w:bCs/>
        </w:rPr>
        <w:t>eşitli y</w:t>
      </w:r>
      <w:r w:rsidR="008A64B2" w:rsidRPr="00B30F26">
        <w:rPr>
          <w:bCs/>
        </w:rPr>
        <w:t xml:space="preserve">iyecek </w:t>
      </w:r>
      <w:r w:rsidRPr="00B30F26">
        <w:rPr>
          <w:bCs/>
        </w:rPr>
        <w:t>ve meyv</w:t>
      </w:r>
      <w:r w:rsidR="007A360C" w:rsidRPr="00B30F26">
        <w:rPr>
          <w:bCs/>
        </w:rPr>
        <w:t>e</w:t>
      </w:r>
      <w:r w:rsidRPr="00B30F26">
        <w:rPr>
          <w:bCs/>
        </w:rPr>
        <w:t xml:space="preserve"> </w:t>
      </w:r>
      <w:r w:rsidRPr="00B30F26">
        <w:rPr>
          <w:b/>
          <w:bCs/>
        </w:rPr>
        <w:t>d</w:t>
      </w:r>
      <w:r w:rsidR="008A64B2" w:rsidRPr="00B30F26">
        <w:rPr>
          <w:b/>
          <w:bCs/>
        </w:rPr>
        <w:t>epo</w:t>
      </w:r>
      <w:r w:rsidR="008A64B2" w:rsidRPr="00B30F26">
        <w:rPr>
          <w:bCs/>
        </w:rPr>
        <w:t xml:space="preserve">ları </w:t>
      </w:r>
    </w:p>
    <w:p w14:paraId="1F2C890F" w14:textId="77777777" w:rsidR="008A64B2" w:rsidRPr="00B30F26" w:rsidRDefault="007A360C" w:rsidP="0095741B">
      <w:pPr>
        <w:numPr>
          <w:ilvl w:val="0"/>
          <w:numId w:val="5"/>
        </w:numPr>
        <w:spacing w:line="360" w:lineRule="auto"/>
        <w:rPr>
          <w:bCs/>
        </w:rPr>
      </w:pPr>
      <w:r w:rsidRPr="00B30F26">
        <w:rPr>
          <w:bCs/>
        </w:rPr>
        <w:t>Savaşta insanları tehlikeden t</w:t>
      </w:r>
      <w:r w:rsidR="008A64B2" w:rsidRPr="00B30F26">
        <w:rPr>
          <w:bCs/>
        </w:rPr>
        <w:t xml:space="preserve">oruma için </w:t>
      </w:r>
      <w:r w:rsidRPr="00B30F26">
        <w:rPr>
          <w:b/>
          <w:bCs/>
        </w:rPr>
        <w:t>s</w:t>
      </w:r>
      <w:r w:rsidR="008A64B2" w:rsidRPr="00B30F26">
        <w:rPr>
          <w:b/>
          <w:bCs/>
        </w:rPr>
        <w:t>ığınak</w:t>
      </w:r>
      <w:r w:rsidR="008A64B2" w:rsidRPr="00B30F26">
        <w:rPr>
          <w:bCs/>
        </w:rPr>
        <w:t>lar</w:t>
      </w:r>
      <w:r w:rsidRPr="00B30F26">
        <w:rPr>
          <w:bCs/>
        </w:rPr>
        <w:t xml:space="preserve"> </w:t>
      </w:r>
    </w:p>
    <w:p w14:paraId="0A92B814" w14:textId="77777777" w:rsidR="008A64B2" w:rsidRPr="00B30F26" w:rsidRDefault="008A64B2" w:rsidP="008A64B2">
      <w:pPr>
        <w:spacing w:line="360" w:lineRule="auto"/>
        <w:rPr>
          <w:bCs/>
          <w:i/>
        </w:rPr>
      </w:pPr>
    </w:p>
    <w:p w14:paraId="39AC9083" w14:textId="77777777" w:rsidR="008A64B2" w:rsidRPr="00B30F26" w:rsidRDefault="008A64B2" w:rsidP="003B4C45">
      <w:pPr>
        <w:pStyle w:val="Balk2"/>
      </w:pPr>
      <w:r w:rsidRPr="00B30F26">
        <w:t>TARİHÇE:</w:t>
      </w:r>
    </w:p>
    <w:p w14:paraId="2C30C2BD" w14:textId="77777777" w:rsidR="008A64B2" w:rsidRPr="00B30F26" w:rsidRDefault="008A64B2" w:rsidP="00E84D85">
      <w:pPr>
        <w:spacing w:line="360" w:lineRule="auto"/>
        <w:rPr>
          <w:bCs/>
        </w:rPr>
      </w:pPr>
      <w:r w:rsidRPr="00B30F26">
        <w:rPr>
          <w:bCs/>
        </w:rPr>
        <w:t xml:space="preserve">Tarih boyunca insanlar; ihtiyaçlarını gidermek için, özellikle karayolu, </w:t>
      </w:r>
      <w:r w:rsidR="00360104" w:rsidRPr="00B30F26">
        <w:rPr>
          <w:bCs/>
        </w:rPr>
        <w:t>içme suyu</w:t>
      </w:r>
      <w:r w:rsidRPr="00B30F26">
        <w:rPr>
          <w:bCs/>
        </w:rPr>
        <w:t xml:space="preserve"> yolu ve kirli su yolu (kanalizasyon ve drenaj)</w:t>
      </w:r>
      <w:r w:rsidR="00486E87" w:rsidRPr="00B30F26">
        <w:rPr>
          <w:bCs/>
        </w:rPr>
        <w:t xml:space="preserve"> olabilecek </w:t>
      </w:r>
      <w:r w:rsidR="00360104" w:rsidRPr="00B30F26">
        <w:rPr>
          <w:bCs/>
        </w:rPr>
        <w:t>ge</w:t>
      </w:r>
      <w:r w:rsidRPr="00B30F26">
        <w:rPr>
          <w:bCs/>
        </w:rPr>
        <w:t xml:space="preserve">rekli ulaşım yolunu açmak için yaptıkları çalışmada </w:t>
      </w:r>
      <w:proofErr w:type="gramStart"/>
      <w:r w:rsidRPr="00B30F26">
        <w:rPr>
          <w:bCs/>
        </w:rPr>
        <w:t>önlerine</w:t>
      </w:r>
      <w:proofErr w:type="gramEnd"/>
      <w:r w:rsidRPr="00B30F26">
        <w:rPr>
          <w:bCs/>
        </w:rPr>
        <w:t xml:space="preserve"> gelen engelleri aşmak için o zamandaki teknik olanaklar seviyesinde tüneller yapmaya çalışmıştır. </w:t>
      </w:r>
      <w:r w:rsidR="00486E87" w:rsidRPr="00B30F26">
        <w:rPr>
          <w:bCs/>
        </w:rPr>
        <w:t>Su</w:t>
      </w:r>
      <w:r w:rsidR="007A360C" w:rsidRPr="00B30F26">
        <w:rPr>
          <w:bCs/>
        </w:rPr>
        <w:t>yolu açmada suyun belli eğimde aşağı doğru akma zo</w:t>
      </w:r>
      <w:r w:rsidR="00486E87" w:rsidRPr="00B30F26">
        <w:rPr>
          <w:bCs/>
        </w:rPr>
        <w:t>runluluğu vardır. Bu sebeple su</w:t>
      </w:r>
      <w:r w:rsidR="007A360C" w:rsidRPr="00B30F26">
        <w:rPr>
          <w:bCs/>
        </w:rPr>
        <w:t>yolu açmada ya arazi tesviye eğrilerine uyularak yamacın dış yüzeyinden gidilerek uzunca yo</w:t>
      </w:r>
      <w:r w:rsidR="006D1915" w:rsidRPr="00B30F26">
        <w:rPr>
          <w:bCs/>
        </w:rPr>
        <w:t xml:space="preserve">l kat ederek ve çokça da emek sarf ederek kanallar kazılmış </w:t>
      </w:r>
      <w:r w:rsidR="007A360C" w:rsidRPr="00B30F26">
        <w:rPr>
          <w:bCs/>
        </w:rPr>
        <w:t xml:space="preserve">yahut da dağlık kesimde belli bir noktadan </w:t>
      </w:r>
      <w:r w:rsidR="006D1915" w:rsidRPr="00B30F26">
        <w:rPr>
          <w:bCs/>
        </w:rPr>
        <w:t xml:space="preserve">itibaren dağ delinerek öbür tarafa geçilmiştir. </w:t>
      </w:r>
      <w:r w:rsidRPr="00B30F26">
        <w:rPr>
          <w:bCs/>
        </w:rPr>
        <w:t>Bunlar daha çok galeri ve küçük çapta tünellerdir.</w:t>
      </w:r>
    </w:p>
    <w:p w14:paraId="65AB9BA2" w14:textId="77777777" w:rsidR="008A64B2" w:rsidRPr="00B30F26" w:rsidRDefault="008A64B2" w:rsidP="00E84D85">
      <w:pPr>
        <w:spacing w:line="360" w:lineRule="auto"/>
        <w:rPr>
          <w:bCs/>
        </w:rPr>
      </w:pPr>
      <w:r w:rsidRPr="00B30F26">
        <w:rPr>
          <w:bCs/>
        </w:rPr>
        <w:t>Eski Yunan, antik çağdaki Roma ve Anadolu</w:t>
      </w:r>
      <w:r w:rsidR="00ED782F" w:rsidRPr="00B30F26">
        <w:rPr>
          <w:bCs/>
        </w:rPr>
        <w:t>’</w:t>
      </w:r>
      <w:r w:rsidRPr="00B30F26">
        <w:rPr>
          <w:bCs/>
        </w:rPr>
        <w:t xml:space="preserve">daki İyon medeniyetleri sırasında; o dönemin yaşayanları tarafından birçok kasaba ve şehirlere su getirmek ve şehirlerin pis suyunu boşaltmak için genelde sağlam kayada tüneller açılmıştır. </w:t>
      </w:r>
    </w:p>
    <w:p w14:paraId="037E80EE" w14:textId="77777777" w:rsidR="008A64B2" w:rsidRPr="00B30F26" w:rsidRDefault="006D1915" w:rsidP="00E84D85">
      <w:pPr>
        <w:spacing w:line="360" w:lineRule="auto"/>
        <w:rPr>
          <w:bCs/>
        </w:rPr>
      </w:pPr>
      <w:proofErr w:type="gramStart"/>
      <w:r w:rsidRPr="00B30F26">
        <w:rPr>
          <w:bCs/>
        </w:rPr>
        <w:lastRenderedPageBreak/>
        <w:t>Bu gün</w:t>
      </w:r>
      <w:proofErr w:type="gramEnd"/>
      <w:r w:rsidRPr="00B30F26">
        <w:rPr>
          <w:bCs/>
        </w:rPr>
        <w:t>, t</w:t>
      </w:r>
      <w:r w:rsidR="008A64B2" w:rsidRPr="00B30F26">
        <w:rPr>
          <w:bCs/>
        </w:rPr>
        <w:t>ünel</w:t>
      </w:r>
      <w:r w:rsidR="00ED782F" w:rsidRPr="00B30F26">
        <w:rPr>
          <w:bCs/>
        </w:rPr>
        <w:t xml:space="preserve"> yapımı</w:t>
      </w:r>
      <w:r w:rsidR="008A64B2" w:rsidRPr="00B30F26">
        <w:rPr>
          <w:bCs/>
        </w:rPr>
        <w:t>; demiryolu ve metro inşaatı için daha çok gelişmiştir.</w:t>
      </w:r>
    </w:p>
    <w:p w14:paraId="2724CD3B" w14:textId="77777777" w:rsidR="00486E87" w:rsidRPr="00B30F26" w:rsidRDefault="008A64B2" w:rsidP="00486E87">
      <w:pPr>
        <w:spacing w:line="360" w:lineRule="auto"/>
        <w:ind w:right="-112"/>
        <w:rPr>
          <w:bCs/>
        </w:rPr>
      </w:pPr>
      <w:r w:rsidRPr="00B30F26">
        <w:rPr>
          <w:bCs/>
        </w:rPr>
        <w:t xml:space="preserve">Günümüzde bilindiği gibi şehir nüfusları; teknoloji ve sanayinin bir gereksinimi olarak aşırı </w:t>
      </w:r>
      <w:r w:rsidR="006D1915" w:rsidRPr="00B30F26">
        <w:rPr>
          <w:bCs/>
        </w:rPr>
        <w:t xml:space="preserve">    </w:t>
      </w:r>
      <w:r w:rsidRPr="00B30F26">
        <w:rPr>
          <w:bCs/>
        </w:rPr>
        <w:t xml:space="preserve">derecede artmıştır. Şehirlerin boyutları insanların yaya olarak erişemeyeceği büyüklüklere ulaşmıştır. Ayrıca şehirde yaşayan kişilerin iş yerlerinin yaşadığı konutun hemen dibinde olma olasılığı da yoktur. Bu sebeple her gün şehirde yaşayan nüfusun hemen hemen yarısının, evinden çıkıp işe, okula, alış-verişe gitme zorunluluğu vardır. Bu sayıda insan hareketinin sağlanması toplu ulaşım ile olur. </w:t>
      </w:r>
    </w:p>
    <w:p w14:paraId="49E20EB3" w14:textId="77777777" w:rsidR="008A64B2" w:rsidRPr="00B30F26" w:rsidRDefault="00486E87" w:rsidP="00486E87">
      <w:pPr>
        <w:spacing w:line="360" w:lineRule="auto"/>
        <w:ind w:right="-112"/>
        <w:rPr>
          <w:bCs/>
        </w:rPr>
      </w:pPr>
      <w:r w:rsidRPr="00B30F26">
        <w:rPr>
          <w:bCs/>
        </w:rPr>
        <w:t>T</w:t>
      </w:r>
      <w:r w:rsidR="008A64B2" w:rsidRPr="00B30F26">
        <w:rPr>
          <w:bCs/>
        </w:rPr>
        <w:t>oplu ulaşımın da en ekonomik ve konforlu</w:t>
      </w:r>
      <w:r w:rsidR="006D1915" w:rsidRPr="00B30F26">
        <w:rPr>
          <w:bCs/>
        </w:rPr>
        <w:t xml:space="preserve"> olanı</w:t>
      </w:r>
      <w:r w:rsidR="008A64B2" w:rsidRPr="00B30F26">
        <w:rPr>
          <w:bCs/>
        </w:rPr>
        <w:t xml:space="preserve"> raylı sitemdir.</w:t>
      </w:r>
    </w:p>
    <w:p w14:paraId="005AC0B3" w14:textId="77777777" w:rsidR="00486E87" w:rsidRPr="00B30F26" w:rsidRDefault="008A64B2" w:rsidP="00486E87">
      <w:pPr>
        <w:spacing w:line="360" w:lineRule="auto"/>
        <w:ind w:right="-112"/>
        <w:rPr>
          <w:bCs/>
        </w:rPr>
      </w:pPr>
      <w:r w:rsidRPr="00B30F26">
        <w:rPr>
          <w:bCs/>
        </w:rPr>
        <w:t xml:space="preserve">Ülke düzeyinde de düşünülürse raylı sistem yani </w:t>
      </w:r>
      <w:r w:rsidRPr="00B30F26">
        <w:rPr>
          <w:b/>
          <w:bCs/>
        </w:rPr>
        <w:t>demiryolu</w:t>
      </w:r>
      <w:r w:rsidRPr="00B30F26">
        <w:rPr>
          <w:bCs/>
        </w:rPr>
        <w:t xml:space="preserve"> </w:t>
      </w:r>
      <w:r w:rsidR="00486E87" w:rsidRPr="00B30F26">
        <w:rPr>
          <w:bCs/>
        </w:rPr>
        <w:t xml:space="preserve">yük ve insan </w:t>
      </w:r>
      <w:r w:rsidRPr="00B30F26">
        <w:rPr>
          <w:bCs/>
        </w:rPr>
        <w:t>taşımacılığı</w:t>
      </w:r>
      <w:r w:rsidR="00486E87" w:rsidRPr="00B30F26">
        <w:rPr>
          <w:bCs/>
        </w:rPr>
        <w:t xml:space="preserve"> için </w:t>
      </w:r>
      <w:r w:rsidRPr="00B30F26">
        <w:rPr>
          <w:bCs/>
        </w:rPr>
        <w:t>en uygun olan taşıma sistemidir. Ancak ulaşılacak noktalar arsındaki bağlantı raylı sistemler ile inşa edilince karayoluna göre tırmanma ve dönme sınırlarında teknik zorunluluklar ortaya çıkmaktadır. Arada doğal engel olan dağ, sonradan inşa edilen yapı gibi engeller ortaya çıkar.  Bu engellerin önemli kısımları alttan geçilerek projelerde seyir konforu sağlanmaktadır.</w:t>
      </w:r>
    </w:p>
    <w:p w14:paraId="349F3412" w14:textId="77777777" w:rsidR="008A64B2" w:rsidRPr="00B30F26" w:rsidRDefault="008A64B2" w:rsidP="00486E87">
      <w:pPr>
        <w:spacing w:line="360" w:lineRule="auto"/>
        <w:ind w:right="-112"/>
        <w:rPr>
          <w:bCs/>
        </w:rPr>
      </w:pPr>
      <w:r w:rsidRPr="00B30F26">
        <w:rPr>
          <w:bCs/>
        </w:rPr>
        <w:t xml:space="preserve"> Şehirlerde araç ile (özel durumlar hariç) işe ve diğer ihtiyaçları temine gitmek kişiler için hem emniyetli ve hem ekonomik değildir. Herkesin araç kullanması halinde şehre ait taşıt yolları o şehrin araçlarına yetmez. </w:t>
      </w:r>
    </w:p>
    <w:p w14:paraId="5A9D7459" w14:textId="77777777" w:rsidR="008A64B2" w:rsidRPr="00B30F26" w:rsidRDefault="008A64B2" w:rsidP="00486E87">
      <w:pPr>
        <w:spacing w:line="360" w:lineRule="auto"/>
        <w:ind w:right="-112"/>
        <w:rPr>
          <w:bCs/>
        </w:rPr>
      </w:pPr>
      <w:r w:rsidRPr="00B30F26">
        <w:rPr>
          <w:b/>
          <w:bCs/>
        </w:rPr>
        <w:t>Bu durumda çözüm, toplu raylı taşıma sistemidir</w:t>
      </w:r>
      <w:r w:rsidRPr="00B30F26">
        <w:rPr>
          <w:bCs/>
        </w:rPr>
        <w:t xml:space="preserve">. </w:t>
      </w:r>
    </w:p>
    <w:p w14:paraId="65857271" w14:textId="77777777" w:rsidR="008A64B2" w:rsidRPr="00B30F26" w:rsidRDefault="008A64B2" w:rsidP="00486E87">
      <w:pPr>
        <w:spacing w:line="360" w:lineRule="auto"/>
        <w:ind w:right="-112"/>
        <w:rPr>
          <w:bCs/>
        </w:rPr>
      </w:pPr>
      <w:r w:rsidRPr="00B30F26">
        <w:rPr>
          <w:bCs/>
        </w:rPr>
        <w:t>Raylı sistemde binaların altından geçmeden her noktaya ulaşmak olası değildir.</w:t>
      </w:r>
    </w:p>
    <w:p w14:paraId="4B843968" w14:textId="77777777" w:rsidR="008A64B2" w:rsidRPr="00B30F26" w:rsidRDefault="008A64B2" w:rsidP="00486E87">
      <w:pPr>
        <w:spacing w:line="360" w:lineRule="auto"/>
        <w:ind w:right="-112"/>
        <w:rPr>
          <w:bCs/>
        </w:rPr>
      </w:pPr>
      <w:r w:rsidRPr="00B30F26">
        <w:rPr>
          <w:bCs/>
        </w:rPr>
        <w:t>O halde şehir</w:t>
      </w:r>
      <w:r w:rsidR="00ED782F" w:rsidRPr="00B30F26">
        <w:rPr>
          <w:bCs/>
        </w:rPr>
        <w:t xml:space="preserve"> </w:t>
      </w:r>
      <w:r w:rsidRPr="00B30F26">
        <w:rPr>
          <w:bCs/>
        </w:rPr>
        <w:t xml:space="preserve">içi ulaşımını inşaat işleri içinde </w:t>
      </w:r>
      <w:r w:rsidRPr="00B30F26">
        <w:rPr>
          <w:b/>
          <w:bCs/>
        </w:rPr>
        <w:t>tünel</w:t>
      </w:r>
      <w:r w:rsidR="00ED782F" w:rsidRPr="00B30F26">
        <w:rPr>
          <w:b/>
          <w:bCs/>
        </w:rPr>
        <w:t xml:space="preserve"> inşaatı</w:t>
      </w:r>
      <w:r w:rsidRPr="00B30F26">
        <w:rPr>
          <w:bCs/>
        </w:rPr>
        <w:t xml:space="preserve"> olmak zorundadır.</w:t>
      </w:r>
    </w:p>
    <w:p w14:paraId="2A9B3B40" w14:textId="77777777" w:rsidR="008A64B2" w:rsidRPr="00B30F26" w:rsidRDefault="008A64B2" w:rsidP="008A64B2">
      <w:pPr>
        <w:spacing w:line="360" w:lineRule="auto"/>
        <w:ind w:firstLine="543"/>
        <w:rPr>
          <w:b/>
          <w:bCs/>
          <w:u w:val="single"/>
        </w:rPr>
      </w:pPr>
    </w:p>
    <w:p w14:paraId="203CD261" w14:textId="77777777" w:rsidR="009750A2" w:rsidRPr="00B30F26" w:rsidRDefault="009750A2" w:rsidP="008A64B2">
      <w:pPr>
        <w:spacing w:line="360" w:lineRule="auto"/>
        <w:ind w:firstLine="543"/>
        <w:rPr>
          <w:b/>
          <w:bCs/>
          <w:u w:val="single"/>
        </w:rPr>
      </w:pPr>
    </w:p>
    <w:p w14:paraId="585F9BB1" w14:textId="77777777" w:rsidR="008A64B2" w:rsidRPr="00B30F26" w:rsidRDefault="008A64B2" w:rsidP="004879FE">
      <w:pPr>
        <w:pStyle w:val="Balk1"/>
      </w:pPr>
      <w:r w:rsidRPr="00B30F26">
        <w:t xml:space="preserve">GENEL </w:t>
      </w:r>
    </w:p>
    <w:p w14:paraId="66E4C7F0" w14:textId="77777777" w:rsidR="006D1915" w:rsidRPr="00B30F26" w:rsidRDefault="006D1915" w:rsidP="008A64B2">
      <w:pPr>
        <w:spacing w:line="360" w:lineRule="auto"/>
        <w:ind w:firstLine="543"/>
        <w:rPr>
          <w:b/>
          <w:bCs/>
          <w:u w:val="single"/>
        </w:rPr>
      </w:pPr>
    </w:p>
    <w:p w14:paraId="71D73EF1" w14:textId="77777777" w:rsidR="008A64B2" w:rsidRPr="00B30F26" w:rsidRDefault="008A64B2" w:rsidP="008A64B2">
      <w:pPr>
        <w:spacing w:line="360" w:lineRule="auto"/>
      </w:pPr>
      <w:r w:rsidRPr="00B30F26">
        <w:t>Bu bölümde tünel inşaatının bugüne kadar olan bilgilerinin önemli bir kısmı anlatılacaktır. Tünel inşaatı bilgileri elbette burada anlatılan bilgiler kadar değildir. Tünel yapım yöntemleri sürekli gelişmektedir ve bu kitapta bilinenlerin genel hatlarına değinilecektir.</w:t>
      </w:r>
      <w:r w:rsidRPr="00B30F26">
        <w:tab/>
      </w:r>
    </w:p>
    <w:p w14:paraId="69968DF2" w14:textId="77777777" w:rsidR="008A64B2" w:rsidRPr="00B30F26" w:rsidRDefault="008A64B2" w:rsidP="008A64B2">
      <w:pPr>
        <w:spacing w:line="360" w:lineRule="auto"/>
      </w:pPr>
      <w:r w:rsidRPr="00B30F26">
        <w:t>Tünel inşaatı üzerine birçok yurt içi ve yabancı yayınlar vardır ve çeşitli konular çok yazılmış ve incelenmeye çalışılmıştır.</w:t>
      </w:r>
    </w:p>
    <w:p w14:paraId="4FD07A6B" w14:textId="77777777" w:rsidR="008A64B2" w:rsidRPr="00B30F26" w:rsidRDefault="008A64B2" w:rsidP="008A64B2">
      <w:pPr>
        <w:spacing w:line="360" w:lineRule="auto"/>
      </w:pPr>
      <w:r w:rsidRPr="00B30F26">
        <w:tab/>
        <w:t xml:space="preserve">Bu bölümde yani </w:t>
      </w:r>
      <w:r w:rsidRPr="00B30F26">
        <w:rPr>
          <w:b/>
        </w:rPr>
        <w:t>birinci kitapta</w:t>
      </w:r>
      <w:r w:rsidRPr="00B30F26">
        <w:t xml:space="preserve"> şu bilgilere yer verilecektir:</w:t>
      </w:r>
    </w:p>
    <w:p w14:paraId="0BF53E3B" w14:textId="77777777" w:rsidR="008A64B2" w:rsidRPr="00B30F26" w:rsidRDefault="008A64B2" w:rsidP="008A64B2">
      <w:pPr>
        <w:spacing w:line="360" w:lineRule="auto"/>
      </w:pPr>
      <w:r w:rsidRPr="00B30F26">
        <w:rPr>
          <w:b/>
        </w:rPr>
        <w:t>1-</w:t>
      </w:r>
      <w:r w:rsidRPr="00B30F26">
        <w:t>) Kazı ve kazı araçları, tünel içi destekleme sistemlerinin ortaya konulması</w:t>
      </w:r>
    </w:p>
    <w:p w14:paraId="5A610B5D" w14:textId="77777777" w:rsidR="008A64B2" w:rsidRPr="00B30F26" w:rsidRDefault="008A64B2" w:rsidP="008A64B2">
      <w:pPr>
        <w:spacing w:line="360" w:lineRule="auto"/>
      </w:pPr>
      <w:r w:rsidRPr="00B30F26">
        <w:rPr>
          <w:b/>
        </w:rPr>
        <w:t>2-</w:t>
      </w:r>
      <w:r w:rsidRPr="00B30F26">
        <w:t xml:space="preserve">) Tünel yapımı (kazı </w:t>
      </w:r>
      <w:proofErr w:type="gramStart"/>
      <w:r w:rsidRPr="00B30F26">
        <w:t>sırasında)</w:t>
      </w:r>
      <w:r w:rsidR="004F1813" w:rsidRPr="00B30F26">
        <w:t>ölçüm</w:t>
      </w:r>
      <w:proofErr w:type="gramEnd"/>
      <w:r w:rsidR="004F1813" w:rsidRPr="00B30F26">
        <w:t xml:space="preserve"> ile izleme ve</w:t>
      </w:r>
      <w:r w:rsidRPr="00B30F26">
        <w:t xml:space="preserve"> bunların değerlendirilmesi </w:t>
      </w:r>
    </w:p>
    <w:p w14:paraId="57FDD5E3" w14:textId="77777777" w:rsidR="008A64B2" w:rsidRPr="00B30F26" w:rsidRDefault="008A64B2" w:rsidP="008A64B2">
      <w:pPr>
        <w:spacing w:line="360" w:lineRule="auto"/>
      </w:pPr>
      <w:r w:rsidRPr="00B30F26">
        <w:rPr>
          <w:b/>
        </w:rPr>
        <w:t>3-</w:t>
      </w:r>
      <w:r w:rsidRPr="00B30F26">
        <w:t xml:space="preserve">) Diğer konular  </w:t>
      </w:r>
    </w:p>
    <w:p w14:paraId="40033CE8" w14:textId="77777777" w:rsidR="008A64B2" w:rsidRPr="00B30F26" w:rsidRDefault="008A64B2" w:rsidP="008A64B2">
      <w:pPr>
        <w:spacing w:line="360" w:lineRule="auto"/>
      </w:pPr>
    </w:p>
    <w:p w14:paraId="57446925" w14:textId="77777777" w:rsidR="008A64B2" w:rsidRPr="00B30F26" w:rsidRDefault="008A64B2" w:rsidP="008A64B2">
      <w:pPr>
        <w:spacing w:line="360" w:lineRule="auto"/>
        <w:ind w:firstLine="720"/>
      </w:pPr>
      <w:r w:rsidRPr="00B30F26">
        <w:rPr>
          <w:b/>
          <w:i/>
        </w:rPr>
        <w:lastRenderedPageBreak/>
        <w:t>Diğer konular</w:t>
      </w:r>
      <w:r w:rsidRPr="00B30F26">
        <w:t xml:space="preserve"> direkt olarak </w:t>
      </w:r>
      <w:r w:rsidR="00CA3785" w:rsidRPr="00B30F26">
        <w:t>j</w:t>
      </w:r>
      <w:r w:rsidRPr="00B30F26">
        <w:t xml:space="preserve">eoteknik sahasını ilgilendirmez, fakat </w:t>
      </w:r>
      <w:r w:rsidR="00CA3785" w:rsidRPr="00B30F26">
        <w:t xml:space="preserve">inşaat proje mühendisleri </w:t>
      </w:r>
      <w:r w:rsidRPr="00B30F26">
        <w:t xml:space="preserve">tarafından çok iyi anlaşılması ve değerlendirilmesi gerekli konulardır. </w:t>
      </w:r>
    </w:p>
    <w:p w14:paraId="76829A9D" w14:textId="77777777" w:rsidR="008A64B2" w:rsidRPr="00B30F26" w:rsidRDefault="008A64B2" w:rsidP="008A64B2">
      <w:pPr>
        <w:spacing w:line="360" w:lineRule="auto"/>
      </w:pPr>
      <w:r w:rsidRPr="00B30F26">
        <w:t xml:space="preserve"> İçeriği aşağıdadır: </w:t>
      </w:r>
    </w:p>
    <w:p w14:paraId="0B7261A3" w14:textId="77777777" w:rsidR="008A64B2" w:rsidRPr="00B30F26" w:rsidRDefault="00CA3785" w:rsidP="008A64B2">
      <w:pPr>
        <w:spacing w:line="360" w:lineRule="auto"/>
        <w:rPr>
          <w:noProof/>
        </w:rPr>
      </w:pPr>
      <w:r w:rsidRPr="00B30F26">
        <w:tab/>
      </w:r>
      <w:proofErr w:type="gramStart"/>
      <w:r w:rsidRPr="00B30F26">
        <w:t>a</w:t>
      </w:r>
      <w:proofErr w:type="gramEnd"/>
      <w:r w:rsidRPr="00B30F26">
        <w:t>-) İhale dokü</w:t>
      </w:r>
      <w:r w:rsidR="008A64B2" w:rsidRPr="00B30F26">
        <w:t>manının hazırlanması</w:t>
      </w:r>
    </w:p>
    <w:p w14:paraId="3E187392" w14:textId="77777777" w:rsidR="008A64B2" w:rsidRPr="00B30F26" w:rsidRDefault="008A64B2" w:rsidP="008A64B2">
      <w:pPr>
        <w:spacing w:line="360" w:lineRule="auto"/>
      </w:pPr>
      <w:r w:rsidRPr="00B30F26">
        <w:tab/>
      </w:r>
      <w:proofErr w:type="gramStart"/>
      <w:r w:rsidRPr="00B30F26">
        <w:t>b</w:t>
      </w:r>
      <w:proofErr w:type="gramEnd"/>
      <w:r w:rsidRPr="00B30F26">
        <w:t>-) İş programı ve bedel tahmini (keşif hazırlama)</w:t>
      </w:r>
    </w:p>
    <w:p w14:paraId="4B167B36" w14:textId="77777777" w:rsidR="008A64B2" w:rsidRPr="00B30F26" w:rsidRDefault="008A64B2" w:rsidP="008A64B2">
      <w:pPr>
        <w:spacing w:line="360" w:lineRule="auto"/>
      </w:pPr>
      <w:r w:rsidRPr="00B30F26">
        <w:tab/>
      </w:r>
      <w:proofErr w:type="gramStart"/>
      <w:r w:rsidRPr="00B30F26">
        <w:t>c</w:t>
      </w:r>
      <w:proofErr w:type="gramEnd"/>
      <w:r w:rsidRPr="00B30F26">
        <w:t xml:space="preserve">-) Kalite </w:t>
      </w:r>
      <w:r w:rsidR="00326B8F" w:rsidRPr="00B30F26">
        <w:t>kontrol</w:t>
      </w:r>
    </w:p>
    <w:p w14:paraId="388191EC" w14:textId="77777777" w:rsidR="008A64B2" w:rsidRPr="00B30F26" w:rsidRDefault="008A64B2" w:rsidP="008A64B2">
      <w:pPr>
        <w:spacing w:line="360" w:lineRule="auto"/>
      </w:pPr>
      <w:r w:rsidRPr="00B30F26">
        <w:tab/>
      </w:r>
      <w:proofErr w:type="gramStart"/>
      <w:r w:rsidRPr="00B30F26">
        <w:t>d</w:t>
      </w:r>
      <w:proofErr w:type="gramEnd"/>
      <w:r w:rsidRPr="00B30F26">
        <w:t>-) Tünel havalandırması</w:t>
      </w:r>
    </w:p>
    <w:p w14:paraId="5DC7D343" w14:textId="77777777" w:rsidR="008A64B2" w:rsidRPr="00B30F26" w:rsidRDefault="008A64B2" w:rsidP="008A64B2">
      <w:pPr>
        <w:spacing w:line="360" w:lineRule="auto"/>
      </w:pPr>
      <w:r w:rsidRPr="00B30F26">
        <w:tab/>
      </w:r>
      <w:proofErr w:type="gramStart"/>
      <w:r w:rsidRPr="00B30F26">
        <w:t>e</w:t>
      </w:r>
      <w:proofErr w:type="gramEnd"/>
      <w:r w:rsidRPr="00B30F26">
        <w:t>-) Trafik</w:t>
      </w:r>
      <w:r w:rsidR="00326B8F" w:rsidRPr="00B30F26">
        <w:t>te Kontrol</w:t>
      </w:r>
    </w:p>
    <w:p w14:paraId="5600AAF3" w14:textId="77777777" w:rsidR="004F1813" w:rsidRPr="00B30F26" w:rsidRDefault="004F1813" w:rsidP="008A64B2">
      <w:pPr>
        <w:spacing w:line="360" w:lineRule="auto"/>
      </w:pPr>
    </w:p>
    <w:p w14:paraId="72AAFE8C" w14:textId="77777777" w:rsidR="004F1813" w:rsidRPr="00B30F26" w:rsidRDefault="004F1813" w:rsidP="004F1813">
      <w:pPr>
        <w:spacing w:line="360" w:lineRule="auto"/>
        <w:ind w:firstLine="720"/>
      </w:pPr>
      <w:r w:rsidRPr="00B30F26">
        <w:rPr>
          <w:b/>
        </w:rPr>
        <w:t>İkinci kitapta</w:t>
      </w:r>
      <w:r w:rsidRPr="00B30F26">
        <w:t xml:space="preserve"> aşağıdaki konular anlatılacaktır:</w:t>
      </w:r>
    </w:p>
    <w:p w14:paraId="24F42BA2" w14:textId="77777777" w:rsidR="004F1813" w:rsidRPr="00B30F26" w:rsidRDefault="004F1813" w:rsidP="004F1813">
      <w:pPr>
        <w:spacing w:line="360" w:lineRule="auto"/>
      </w:pPr>
      <w:r w:rsidRPr="00B30F26">
        <w:rPr>
          <w:b/>
        </w:rPr>
        <w:t>1-</w:t>
      </w:r>
      <w:r w:rsidRPr="00B30F26">
        <w:t>) Arazinin Mühendislik Yönü ile Araştırılması,</w:t>
      </w:r>
    </w:p>
    <w:p w14:paraId="463AB98C" w14:textId="77777777" w:rsidR="004F1813" w:rsidRPr="00B30F26" w:rsidRDefault="004F1813" w:rsidP="004F1813">
      <w:pPr>
        <w:spacing w:line="360" w:lineRule="auto"/>
      </w:pPr>
      <w:r w:rsidRPr="00B30F26">
        <w:rPr>
          <w:b/>
        </w:rPr>
        <w:t>2-</w:t>
      </w:r>
      <w:r w:rsidRPr="00B30F26">
        <w:t>) Zemin durumunun değerlendirilmesi, klas sistemleri ve proje parametrelerinin belirlenmesi</w:t>
      </w:r>
    </w:p>
    <w:p w14:paraId="55ED0594" w14:textId="77777777" w:rsidR="004F1813" w:rsidRPr="00B30F26" w:rsidRDefault="004F1813" w:rsidP="008A64B2">
      <w:pPr>
        <w:spacing w:line="360" w:lineRule="auto"/>
      </w:pPr>
      <w:r w:rsidRPr="00B30F26">
        <w:rPr>
          <w:b/>
        </w:rPr>
        <w:t>3-</w:t>
      </w:r>
      <w:r w:rsidRPr="00B30F26">
        <w:t>) Proje görüşleri ve proje metotları</w:t>
      </w:r>
    </w:p>
    <w:p w14:paraId="00FBD0D1" w14:textId="77777777" w:rsidR="008A64B2" w:rsidRPr="00B30F26" w:rsidRDefault="008A64B2" w:rsidP="008A64B2">
      <w:pPr>
        <w:spacing w:line="360" w:lineRule="auto"/>
      </w:pPr>
    </w:p>
    <w:p w14:paraId="5786916E" w14:textId="77777777" w:rsidR="008A64B2" w:rsidRPr="00B30F26" w:rsidRDefault="008A64B2" w:rsidP="008A64B2">
      <w:pPr>
        <w:spacing w:line="360" w:lineRule="auto"/>
      </w:pPr>
      <w:r w:rsidRPr="00B30F26">
        <w:t xml:space="preserve">Bu bölüm çeşitli tünel inşaatları yönetimi sırasında elde edilen deneyimlerden derlenmiştir.  </w:t>
      </w:r>
    </w:p>
    <w:p w14:paraId="608608F2" w14:textId="77777777" w:rsidR="008A64B2" w:rsidRPr="00B30F26" w:rsidRDefault="008A64B2" w:rsidP="008A64B2">
      <w:pPr>
        <w:spacing w:line="360" w:lineRule="auto"/>
      </w:pPr>
      <w:r w:rsidRPr="00B30F26">
        <w:t xml:space="preserve"> Bu inşaatlar; Karayolu, demiryolu ulaşım tünelleri, su temini tünelleri, kana</w:t>
      </w:r>
      <w:r w:rsidR="00326B8F" w:rsidRPr="00B30F26">
        <w:t>lizasyon tünelleri, baraj hidro</w:t>
      </w:r>
      <w:r w:rsidRPr="00B30F26">
        <w:t>elektrik enerji ve derivasyon tünelleri, sivil savunma sığınakları, çeşitli depolar ile madencilik tünelleri inşaatlarıdır.</w:t>
      </w:r>
    </w:p>
    <w:p w14:paraId="11120502" w14:textId="77777777" w:rsidR="00326B8F" w:rsidRPr="00B30F26" w:rsidRDefault="008A64B2" w:rsidP="009750A2">
      <w:pPr>
        <w:spacing w:line="360" w:lineRule="auto"/>
        <w:rPr>
          <w:b/>
        </w:rPr>
      </w:pPr>
      <w:r w:rsidRPr="00B30F26">
        <w:tab/>
      </w:r>
      <w:r w:rsidRPr="00B30F26">
        <w:rPr>
          <w:b/>
        </w:rPr>
        <w:t>Projesi tamamlanan tünelin yapımı aşağıdaki aşamalar</w:t>
      </w:r>
      <w:r w:rsidR="00CB711F" w:rsidRPr="00B30F26">
        <w:rPr>
          <w:b/>
        </w:rPr>
        <w:t>dan oluşur:</w:t>
      </w:r>
    </w:p>
    <w:p w14:paraId="7B56D013" w14:textId="77777777" w:rsidR="008A64B2" w:rsidRPr="00B30F26" w:rsidRDefault="008A64B2" w:rsidP="008A64B2">
      <w:pPr>
        <w:spacing w:line="360" w:lineRule="auto"/>
        <w:rPr>
          <w:b/>
        </w:rPr>
      </w:pPr>
    </w:p>
    <w:p w14:paraId="4C796B80" w14:textId="77777777" w:rsidR="008A64B2" w:rsidRPr="00B30F26" w:rsidRDefault="008A64B2" w:rsidP="00CB711F">
      <w:pPr>
        <w:spacing w:line="360" w:lineRule="auto"/>
      </w:pPr>
      <w:r w:rsidRPr="00B30F26">
        <w:t>1-Tünel Kazısı</w:t>
      </w:r>
    </w:p>
    <w:p w14:paraId="691DFE6A" w14:textId="77777777" w:rsidR="008A64B2" w:rsidRPr="00B30F26" w:rsidRDefault="008A64B2" w:rsidP="00CB711F">
      <w:pPr>
        <w:spacing w:line="360" w:lineRule="auto"/>
      </w:pPr>
      <w:r w:rsidRPr="00B30F26">
        <w:t>2-Tünel içi ilk destekleme</w:t>
      </w:r>
    </w:p>
    <w:p w14:paraId="3EB61E72" w14:textId="77777777" w:rsidR="008A64B2" w:rsidRPr="00B30F26" w:rsidRDefault="008A64B2" w:rsidP="00CB711F">
      <w:pPr>
        <w:spacing w:line="360" w:lineRule="auto"/>
      </w:pPr>
      <w:r w:rsidRPr="00B30F26">
        <w:t>3-Tünel içi son kaplama ile destekleme</w:t>
      </w:r>
      <w:r w:rsidR="00D920C0" w:rsidRPr="00B30F26">
        <w:t xml:space="preserve"> ve drenaj tesisi </w:t>
      </w:r>
    </w:p>
    <w:p w14:paraId="6BBAD181" w14:textId="77777777" w:rsidR="008A64B2" w:rsidRPr="00B30F26" w:rsidRDefault="008A64B2" w:rsidP="00CB711F">
      <w:pPr>
        <w:spacing w:line="360" w:lineRule="auto"/>
      </w:pPr>
      <w:r w:rsidRPr="00B30F26">
        <w:t xml:space="preserve">4-Tünel </w:t>
      </w:r>
      <w:r w:rsidR="00CB711F" w:rsidRPr="00B30F26">
        <w:t>işletmesi için</w:t>
      </w:r>
      <w:r w:rsidRPr="00B30F26">
        <w:t xml:space="preserve"> gerekli tesisler (</w:t>
      </w:r>
      <w:r w:rsidR="00D920C0" w:rsidRPr="00B30F26">
        <w:t>Havalandırma, a</w:t>
      </w:r>
      <w:r w:rsidRPr="00B30F26">
        <w:t>ydınlatma, siny</w:t>
      </w:r>
      <w:r w:rsidR="00D920C0" w:rsidRPr="00B30F26">
        <w:t>alizasyon, haberleşme</w:t>
      </w:r>
      <w:proofErr w:type="gramStart"/>
      <w:r w:rsidR="00D920C0" w:rsidRPr="00B30F26">
        <w:t xml:space="preserve">, </w:t>
      </w:r>
      <w:r w:rsidRPr="00B30F26">
        <w:t>)</w:t>
      </w:r>
      <w:proofErr w:type="gramEnd"/>
    </w:p>
    <w:p w14:paraId="790436C0" w14:textId="77777777" w:rsidR="00D920C0" w:rsidRPr="00B30F26" w:rsidRDefault="00D920C0" w:rsidP="008A64B2">
      <w:pPr>
        <w:spacing w:line="360" w:lineRule="auto"/>
        <w:ind w:left="600"/>
      </w:pPr>
    </w:p>
    <w:p w14:paraId="31B54B61" w14:textId="77777777" w:rsidR="00D920C0" w:rsidRPr="00B30F26" w:rsidRDefault="00D920C0" w:rsidP="008A64B2">
      <w:pPr>
        <w:spacing w:line="360" w:lineRule="auto"/>
        <w:ind w:left="600"/>
      </w:pPr>
    </w:p>
    <w:p w14:paraId="131983CF" w14:textId="77777777" w:rsidR="00D920C0" w:rsidRPr="00B30F26" w:rsidRDefault="00D920C0" w:rsidP="008A64B2">
      <w:pPr>
        <w:spacing w:line="360" w:lineRule="auto"/>
        <w:ind w:left="600"/>
      </w:pPr>
    </w:p>
    <w:p w14:paraId="54E25F2F" w14:textId="77777777" w:rsidR="00D920C0" w:rsidRPr="00B30F26" w:rsidRDefault="00D920C0" w:rsidP="008A64B2">
      <w:pPr>
        <w:spacing w:line="360" w:lineRule="auto"/>
        <w:ind w:left="600"/>
      </w:pPr>
    </w:p>
    <w:p w14:paraId="0B6A76C1" w14:textId="77777777" w:rsidR="00D920C0" w:rsidRPr="00B30F26" w:rsidRDefault="00D920C0" w:rsidP="008A64B2">
      <w:pPr>
        <w:spacing w:line="360" w:lineRule="auto"/>
        <w:ind w:left="600"/>
      </w:pPr>
    </w:p>
    <w:p w14:paraId="0E5A7414" w14:textId="77777777" w:rsidR="00D920C0" w:rsidRPr="00B30F26" w:rsidRDefault="00D920C0" w:rsidP="008A64B2">
      <w:pPr>
        <w:spacing w:line="360" w:lineRule="auto"/>
        <w:ind w:left="600"/>
      </w:pPr>
    </w:p>
    <w:p w14:paraId="3F23CBF4" w14:textId="77777777" w:rsidR="00D920C0" w:rsidRPr="00B30F26" w:rsidRDefault="00D920C0" w:rsidP="008A64B2">
      <w:pPr>
        <w:spacing w:line="360" w:lineRule="auto"/>
        <w:ind w:left="600"/>
      </w:pPr>
    </w:p>
    <w:p w14:paraId="5B541B51" w14:textId="77777777" w:rsidR="00D920C0" w:rsidRPr="00B30F26" w:rsidRDefault="00D920C0" w:rsidP="008A64B2">
      <w:pPr>
        <w:spacing w:line="360" w:lineRule="auto"/>
        <w:ind w:left="600"/>
      </w:pPr>
    </w:p>
    <w:p w14:paraId="44A8DDCC" w14:textId="77777777" w:rsidR="00D920C0" w:rsidRPr="00B30F26" w:rsidRDefault="00D920C0" w:rsidP="008A64B2">
      <w:pPr>
        <w:spacing w:line="360" w:lineRule="auto"/>
        <w:ind w:left="600"/>
      </w:pPr>
    </w:p>
    <w:p w14:paraId="1D51C01D" w14:textId="77777777" w:rsidR="00D920C0" w:rsidRPr="00B30F26" w:rsidRDefault="00D920C0" w:rsidP="008A64B2">
      <w:pPr>
        <w:spacing w:line="360" w:lineRule="auto"/>
        <w:ind w:left="600"/>
      </w:pPr>
    </w:p>
    <w:p w14:paraId="6443ECAE" w14:textId="77777777" w:rsidR="00D920C0" w:rsidRPr="00B30F26" w:rsidRDefault="00D920C0" w:rsidP="008A64B2">
      <w:pPr>
        <w:spacing w:line="360" w:lineRule="auto"/>
        <w:ind w:left="600"/>
      </w:pPr>
    </w:p>
    <w:p w14:paraId="1CDBA861" w14:textId="77777777" w:rsidR="00D920C0" w:rsidRPr="00B30F26" w:rsidRDefault="00D920C0" w:rsidP="008A64B2">
      <w:pPr>
        <w:spacing w:line="360" w:lineRule="auto"/>
        <w:ind w:left="600"/>
      </w:pPr>
    </w:p>
    <w:p w14:paraId="31D74A8F" w14:textId="77777777" w:rsidR="00D920C0" w:rsidRPr="00B30F26" w:rsidRDefault="00D920C0" w:rsidP="008A64B2">
      <w:pPr>
        <w:spacing w:line="360" w:lineRule="auto"/>
        <w:ind w:left="600"/>
      </w:pPr>
    </w:p>
    <w:p w14:paraId="2B542811" w14:textId="77777777" w:rsidR="00D920C0" w:rsidRPr="00B30F26" w:rsidRDefault="00D920C0" w:rsidP="008A64B2">
      <w:pPr>
        <w:spacing w:line="360" w:lineRule="auto"/>
        <w:ind w:left="600"/>
      </w:pPr>
    </w:p>
    <w:p w14:paraId="5691DF07" w14:textId="4FA06B4B" w:rsidR="008A64B2" w:rsidRPr="00B30F26" w:rsidRDefault="008A64B2" w:rsidP="004879FE">
      <w:pPr>
        <w:pStyle w:val="Balk1"/>
        <w:numPr>
          <w:ilvl w:val="0"/>
          <w:numId w:val="64"/>
        </w:numPr>
      </w:pPr>
      <w:r w:rsidRPr="00B30F26">
        <w:t xml:space="preserve">TÜNEL KAZISI ve KAZI </w:t>
      </w:r>
      <w:r w:rsidRPr="004879FE">
        <w:t>YÖNTEMLERİ</w:t>
      </w:r>
    </w:p>
    <w:p w14:paraId="3525FAFE" w14:textId="77777777" w:rsidR="00E84D85" w:rsidRPr="00B30F26" w:rsidRDefault="00E84D85" w:rsidP="00E84D85"/>
    <w:p w14:paraId="0D1AA7E3" w14:textId="330ADDA3" w:rsidR="008A64B2" w:rsidRPr="004879FE" w:rsidRDefault="008A64B2" w:rsidP="004879FE">
      <w:pPr>
        <w:pStyle w:val="Balk2"/>
        <w:numPr>
          <w:ilvl w:val="1"/>
          <w:numId w:val="64"/>
        </w:numPr>
      </w:pPr>
      <w:r w:rsidRPr="004879FE">
        <w:t>GENEL</w:t>
      </w:r>
    </w:p>
    <w:p w14:paraId="52A75920" w14:textId="77777777" w:rsidR="00E84D85" w:rsidRPr="00B30F26" w:rsidRDefault="00E84D85" w:rsidP="00E84D85">
      <w:pPr>
        <w:spacing w:line="360" w:lineRule="auto"/>
        <w:ind w:left="1800"/>
        <w:rPr>
          <w:b/>
          <w:bCs/>
        </w:rPr>
      </w:pPr>
    </w:p>
    <w:p w14:paraId="7912FA29" w14:textId="77777777" w:rsidR="008A64B2" w:rsidRPr="00B30F26" w:rsidRDefault="008A64B2" w:rsidP="008A64B2">
      <w:pPr>
        <w:spacing w:line="360" w:lineRule="auto"/>
        <w:rPr>
          <w:bCs/>
        </w:rPr>
      </w:pPr>
      <w:r w:rsidRPr="00B30F26">
        <w:rPr>
          <w:bCs/>
        </w:rPr>
        <w:t>Tünellerde kazı tünelin içinde bulunduğu zemin cinsine göre ayrı ayrı yöntemlerle kazılır.</w:t>
      </w:r>
    </w:p>
    <w:p w14:paraId="6813F96B" w14:textId="77777777" w:rsidR="008A64B2" w:rsidRPr="00B30F26" w:rsidRDefault="008A64B2" w:rsidP="008A64B2">
      <w:pPr>
        <w:spacing w:line="360" w:lineRule="auto"/>
        <w:ind w:right="-112"/>
      </w:pPr>
      <w:r w:rsidRPr="00B30F26">
        <w:t xml:space="preserve"> </w:t>
      </w:r>
      <w:r w:rsidRPr="00B30F26">
        <w:rPr>
          <w:b/>
          <w:i/>
        </w:rPr>
        <w:t>Tünel kazı yöntemini seçme kıstasları aşağıda listelenmiştir:</w:t>
      </w:r>
    </w:p>
    <w:p w14:paraId="615467E5" w14:textId="77777777" w:rsidR="008A64B2" w:rsidRPr="00B30F26" w:rsidRDefault="008A64B2" w:rsidP="008A64B2">
      <w:pPr>
        <w:numPr>
          <w:ilvl w:val="0"/>
          <w:numId w:val="1"/>
        </w:numPr>
        <w:tabs>
          <w:tab w:val="left" w:pos="-3960"/>
        </w:tabs>
        <w:spacing w:line="360" w:lineRule="auto"/>
      </w:pPr>
      <w:r w:rsidRPr="00B30F26">
        <w:t>Tünelin; kesiti, uzunluğu ve yerleşimi</w:t>
      </w:r>
    </w:p>
    <w:p w14:paraId="7E2296DA" w14:textId="77777777" w:rsidR="008A64B2" w:rsidRPr="00B30F26" w:rsidRDefault="008A64B2" w:rsidP="008A64B2">
      <w:pPr>
        <w:numPr>
          <w:ilvl w:val="0"/>
          <w:numId w:val="1"/>
        </w:numPr>
        <w:spacing w:line="360" w:lineRule="auto"/>
      </w:pPr>
      <w:r w:rsidRPr="00B30F26">
        <w:t>Tünelin bulunduğu çevre</w:t>
      </w:r>
    </w:p>
    <w:p w14:paraId="10022129" w14:textId="77777777" w:rsidR="008A64B2" w:rsidRPr="00B30F26" w:rsidRDefault="008A64B2" w:rsidP="008A64B2">
      <w:pPr>
        <w:numPr>
          <w:ilvl w:val="0"/>
          <w:numId w:val="1"/>
        </w:numPr>
        <w:spacing w:line="360" w:lineRule="auto"/>
      </w:pPr>
      <w:r w:rsidRPr="00B30F26">
        <w:t xml:space="preserve">Tünel inşaatının bulunduğu </w:t>
      </w:r>
      <w:r w:rsidR="00C77A64" w:rsidRPr="00B30F26">
        <w:t>zeminin üstteki</w:t>
      </w:r>
      <w:r w:rsidRPr="00B30F26">
        <w:t xml:space="preserve"> kalınlığı, jeoloji</w:t>
      </w:r>
      <w:r w:rsidR="00C77A64" w:rsidRPr="00B30F26">
        <w:t>si</w:t>
      </w:r>
      <w:r w:rsidRPr="00B30F26">
        <w:t>, hidrojeoloji</w:t>
      </w:r>
    </w:p>
    <w:p w14:paraId="3CBECE07" w14:textId="77777777" w:rsidR="008A64B2" w:rsidRPr="00B30F26" w:rsidRDefault="008A64B2" w:rsidP="008A64B2">
      <w:pPr>
        <w:numPr>
          <w:ilvl w:val="0"/>
          <w:numId w:val="1"/>
        </w:numPr>
        <w:spacing w:line="360" w:lineRule="auto"/>
      </w:pPr>
      <w:r w:rsidRPr="00B30F26">
        <w:t xml:space="preserve">İnşaatın </w:t>
      </w:r>
      <w:proofErr w:type="gramStart"/>
      <w:r w:rsidRPr="00B30F26">
        <w:t>süresi  (</w:t>
      </w:r>
      <w:proofErr w:type="gramEnd"/>
      <w:r w:rsidRPr="00B30F26">
        <w:t>hızı)</w:t>
      </w:r>
    </w:p>
    <w:p w14:paraId="7EF2BBDB" w14:textId="77777777" w:rsidR="008A64B2" w:rsidRPr="00B30F26" w:rsidRDefault="008A64B2" w:rsidP="008A64B2">
      <w:pPr>
        <w:numPr>
          <w:ilvl w:val="0"/>
          <w:numId w:val="1"/>
        </w:numPr>
        <w:spacing w:line="360" w:lineRule="auto"/>
      </w:pPr>
      <w:r w:rsidRPr="00B30F26">
        <w:t xml:space="preserve">İnşaatın </w:t>
      </w:r>
      <w:proofErr w:type="gramStart"/>
      <w:r w:rsidRPr="00B30F26">
        <w:t>maliyeti  (</w:t>
      </w:r>
      <w:proofErr w:type="gramEnd"/>
      <w:r w:rsidRPr="00B30F26">
        <w:t>yatırım ve yapım maliyetleri)</w:t>
      </w:r>
    </w:p>
    <w:p w14:paraId="411DAE2E" w14:textId="77777777" w:rsidR="008A64B2" w:rsidRPr="00B30F26" w:rsidRDefault="008A64B2" w:rsidP="008A64B2">
      <w:pPr>
        <w:spacing w:line="360" w:lineRule="auto"/>
        <w:ind w:right="-112"/>
      </w:pPr>
      <w:r w:rsidRPr="00B30F26">
        <w:t xml:space="preserve">Bu konuya biraz açıklık getirelim; tünelin yapılacağı yer şehir dışında ise zemin şartları ve proje boyutlarına göre patlatmalı kazı veya kısa tünel ise makineli kazı </w:t>
      </w:r>
      <w:r w:rsidR="00962367" w:rsidRPr="00B30F26">
        <w:t>yöntemlerinden</w:t>
      </w:r>
      <w:r w:rsidRPr="00B30F26">
        <w:t xml:space="preserve"> biri uygulanır. Tünel zemini aynı tipte ve boyu da 5-6 </w:t>
      </w:r>
      <w:proofErr w:type="gramStart"/>
      <w:r w:rsidRPr="00B30F26">
        <w:t xml:space="preserve">km </w:t>
      </w:r>
      <w:proofErr w:type="spellStart"/>
      <w:r w:rsidRPr="00B30F26">
        <w:t>yi</w:t>
      </w:r>
      <w:proofErr w:type="spellEnd"/>
      <w:proofErr w:type="gramEnd"/>
      <w:r w:rsidRPr="00B30F26">
        <w:t xml:space="preserve"> geçiyorsa ve bu uzunlukta kesiti uygun çapta ise ekonomik durma göre TBM ile de kazı yapılabilir. Burada tünelin zemin durumu göz önüne alınır; eğer kesit çok büyük ve TBM kesitine de uygun değilse o zam</w:t>
      </w:r>
      <w:r w:rsidR="00962367" w:rsidRPr="00B30F26">
        <w:t xml:space="preserve">an </w:t>
      </w:r>
      <w:r w:rsidR="00C77A64" w:rsidRPr="00B30F26">
        <w:t xml:space="preserve">aşağıdaki </w:t>
      </w:r>
      <w:r w:rsidR="00962367" w:rsidRPr="00B30F26">
        <w:t>yöntemlerinden biri s</w:t>
      </w:r>
      <w:r w:rsidRPr="00B30F26">
        <w:t>eçilir. İnşaatın hızı için tünele birkaç yerden başlanmalıdır, o zaman da birden fazla ekip çalışmasının maliyetini göz önüne almak gerekir.</w:t>
      </w:r>
    </w:p>
    <w:p w14:paraId="2AAFEAA9" w14:textId="77777777" w:rsidR="006709A2" w:rsidRPr="00B30F26" w:rsidRDefault="008A64B2" w:rsidP="008A64B2">
      <w:pPr>
        <w:spacing w:line="360" w:lineRule="auto"/>
      </w:pPr>
      <w:r w:rsidRPr="00B30F26">
        <w:t>Eğer proje ekonomik ve yaşam şartları olarak belli bir tarihe yetiştirilmesi zorunluluğu olması durumunda tünele</w:t>
      </w:r>
      <w:r w:rsidR="00962367" w:rsidRPr="00B30F26">
        <w:t>;</w:t>
      </w:r>
      <w:r w:rsidRPr="00B30F26">
        <w:t xml:space="preserve"> yapım</w:t>
      </w:r>
      <w:r w:rsidR="00962367" w:rsidRPr="00B30F26">
        <w:t>a</w:t>
      </w:r>
      <w:r w:rsidRPr="00B30F26">
        <w:t xml:space="preserve"> imk</w:t>
      </w:r>
      <w:r w:rsidR="00C77A64" w:rsidRPr="00B30F26">
        <w:t>â</w:t>
      </w:r>
      <w:r w:rsidRPr="00B30F26">
        <w:t>n veren her yerden girilip bir an önce ilk kazı ve destekleme bitirilir, buna paralel olarak da ikinci kaplama ile elektrik- mekanik işler tamamlanır. Bu iş yapıma ek maliyet getirecektir</w:t>
      </w:r>
      <w:r w:rsidR="00C77A64" w:rsidRPr="00B30F26">
        <w:t>. Hızlı iş yapmanın</w:t>
      </w:r>
      <w:r w:rsidR="006709A2" w:rsidRPr="00B30F26">
        <w:t xml:space="preserve"> ek masrafı </w:t>
      </w:r>
      <w:proofErr w:type="gramStart"/>
      <w:r w:rsidR="006709A2" w:rsidRPr="00B30F26">
        <w:t xml:space="preserve">ile </w:t>
      </w:r>
      <w:r w:rsidRPr="00B30F26">
        <w:t xml:space="preserve"> hesabı</w:t>
      </w:r>
      <w:proofErr w:type="gramEnd"/>
      <w:r w:rsidRPr="00B30F26">
        <w:t xml:space="preserve"> ona göre yapılmal</w:t>
      </w:r>
      <w:r w:rsidR="006709A2" w:rsidRPr="00B30F26">
        <w:t>ı</w:t>
      </w:r>
      <w:r w:rsidRPr="00B30F26">
        <w:t xml:space="preserve"> ama getirisi ile denge hesabı yapılıp </w:t>
      </w:r>
      <w:proofErr w:type="spellStart"/>
      <w:r w:rsidRPr="00B30F26">
        <w:t>fizibil</w:t>
      </w:r>
      <w:proofErr w:type="spellEnd"/>
      <w:r w:rsidRPr="00B30F26">
        <w:t xml:space="preserve"> </w:t>
      </w:r>
      <w:r w:rsidR="00ED782F" w:rsidRPr="00B30F26">
        <w:t xml:space="preserve">(yani </w:t>
      </w:r>
      <w:r w:rsidR="00655934" w:rsidRPr="00B30F26">
        <w:t>masrafı</w:t>
      </w:r>
      <w:r w:rsidR="00ED782F" w:rsidRPr="00B30F26">
        <w:t xml:space="preserve"> ekonomik sayılacak zamanda getiri ile karşılanması) </w:t>
      </w:r>
      <w:r w:rsidRPr="00B30F26">
        <w:t>bulunursa bu yola gidil</w:t>
      </w:r>
      <w:r w:rsidR="006709A2" w:rsidRPr="00B30F26">
        <w:t>melidir.</w:t>
      </w:r>
      <w:r w:rsidRPr="00B30F26">
        <w:t xml:space="preserve"> </w:t>
      </w:r>
    </w:p>
    <w:p w14:paraId="39CA27F7" w14:textId="77777777" w:rsidR="006709A2" w:rsidRPr="00B30F26" w:rsidRDefault="008A64B2" w:rsidP="008A64B2">
      <w:pPr>
        <w:spacing w:line="360" w:lineRule="auto"/>
      </w:pPr>
      <w:r w:rsidRPr="00B30F26">
        <w:t xml:space="preserve">Maliyetler ile ilgili anlatım ilerideki bölümlerde anlatılacaktır. </w:t>
      </w:r>
    </w:p>
    <w:p w14:paraId="1B6C0F04" w14:textId="77777777" w:rsidR="008A64B2" w:rsidRPr="00B30F26" w:rsidRDefault="008A64B2" w:rsidP="008A64B2">
      <w:pPr>
        <w:spacing w:line="360" w:lineRule="auto"/>
      </w:pPr>
      <w:r w:rsidRPr="00B30F26">
        <w:t>Her ek çalışma platformu ilave makine, ekipman, işçilik ve çeşitli servis hizmeti gerektirecektir.</w:t>
      </w:r>
    </w:p>
    <w:p w14:paraId="1B88CF97" w14:textId="77777777" w:rsidR="00655934" w:rsidRPr="00B30F26" w:rsidRDefault="008A64B2" w:rsidP="008A64B2">
      <w:pPr>
        <w:spacing w:line="360" w:lineRule="auto"/>
      </w:pPr>
      <w:r w:rsidRPr="00B30F26">
        <w:t>Eğer tünel şehir içinde ise</w:t>
      </w:r>
      <w:r w:rsidR="00655934" w:rsidRPr="00B30F26">
        <w:t>;</w:t>
      </w:r>
      <w:r w:rsidRPr="00B30F26">
        <w:t xml:space="preserve"> </w:t>
      </w:r>
      <w:r w:rsidR="00655934" w:rsidRPr="00B30F26">
        <w:t xml:space="preserve">inşaat sahasına </w:t>
      </w:r>
      <w:r w:rsidRPr="00B30F26">
        <w:t>giriş- çıkış ağızları olmayacağı</w:t>
      </w:r>
      <w:r w:rsidR="00655934" w:rsidRPr="00B30F26">
        <w:t>, onların yerine düşey</w:t>
      </w:r>
      <w:r w:rsidRPr="00B30F26">
        <w:t xml:space="preserve"> </w:t>
      </w:r>
      <w:r w:rsidRPr="00B30F26">
        <w:rPr>
          <w:b/>
        </w:rPr>
        <w:t>şaft</w:t>
      </w:r>
      <w:r w:rsidRPr="00B30F26">
        <w:t>lardan çalışıla</w:t>
      </w:r>
      <w:r w:rsidR="00655934" w:rsidRPr="00B30F26">
        <w:t>cağı ön görülerek hesap yapılır. Ayr</w:t>
      </w:r>
      <w:r w:rsidR="00C77A64" w:rsidRPr="00B30F26">
        <w:t xml:space="preserve">ıca şehir içindeki inşaatlarda </w:t>
      </w:r>
      <w:r w:rsidRPr="00B30F26">
        <w:t xml:space="preserve">patlatma usulü ile kazı yapılmasının sakıncalı hatta yasak olacağı da göz önüne alınmalıdır.  </w:t>
      </w:r>
    </w:p>
    <w:p w14:paraId="6A90A41A" w14:textId="77777777" w:rsidR="008A64B2" w:rsidRPr="00B30F26" w:rsidRDefault="008A64B2" w:rsidP="008A64B2">
      <w:pPr>
        <w:spacing w:line="360" w:lineRule="auto"/>
      </w:pPr>
      <w:r w:rsidRPr="00B30F26">
        <w:t>Kazı için makine ekipmanı ona göre seçilir.</w:t>
      </w:r>
    </w:p>
    <w:p w14:paraId="49F467E4" w14:textId="77777777" w:rsidR="008A64B2" w:rsidRPr="00B30F26" w:rsidRDefault="008A64B2" w:rsidP="008A64B2">
      <w:pPr>
        <w:spacing w:line="360" w:lineRule="auto"/>
      </w:pPr>
      <w:r w:rsidRPr="00B30F26">
        <w:lastRenderedPageBreak/>
        <w:t>İnşaat maliyetini düşürmek için eldeki makine ekipmanı tünel programına uygun olarak yeterli sayıda tutmak ve buna paralel iş gücünü de verimli kullanmak gerekir.</w:t>
      </w:r>
    </w:p>
    <w:p w14:paraId="404265A1" w14:textId="77777777" w:rsidR="008A64B2" w:rsidRPr="00B30F26" w:rsidRDefault="008A64B2" w:rsidP="008A64B2">
      <w:pPr>
        <w:spacing w:line="360" w:lineRule="auto"/>
      </w:pPr>
      <w:r w:rsidRPr="00B30F26">
        <w:t xml:space="preserve"> Ama bu verimlilik önceden hazırlanmış çok iyi etüt, proje ve ikmal programlaması ile olur.</w:t>
      </w:r>
    </w:p>
    <w:p w14:paraId="4E41961F" w14:textId="77777777" w:rsidR="008A64B2" w:rsidRPr="00B30F26" w:rsidRDefault="008A64B2" w:rsidP="008A64B2">
      <w:pPr>
        <w:spacing w:line="360" w:lineRule="auto"/>
        <w:ind w:right="-112"/>
        <w:rPr>
          <w:b/>
        </w:rPr>
      </w:pPr>
      <w:r w:rsidRPr="00B30F26">
        <w:rPr>
          <w:b/>
        </w:rPr>
        <w:t>Aşağıdaki tabloda genellikle hangi zeminde hangi tip kazı yöntemi uygulandığı özet ve şematik olarak gösterilmektedir:</w:t>
      </w:r>
    </w:p>
    <w:p w14:paraId="45290BC9" w14:textId="77777777" w:rsidR="008A64B2" w:rsidRPr="00B30F26" w:rsidRDefault="008A64B2" w:rsidP="008A64B2">
      <w:pPr>
        <w:spacing w:line="360" w:lineRule="auto"/>
      </w:pPr>
    </w:p>
    <w:p w14:paraId="52B606C5" w14:textId="77777777" w:rsidR="008A64B2" w:rsidRPr="00B30F26" w:rsidRDefault="008A64B2" w:rsidP="008A64B2">
      <w:pPr>
        <w:tabs>
          <w:tab w:val="left" w:pos="-3960"/>
        </w:tabs>
        <w:spacing w:line="360" w:lineRule="auto"/>
      </w:pPr>
      <w:r w:rsidRPr="00B30F26">
        <w:object w:dxaOrig="9203" w:dyaOrig="8372" w14:anchorId="2FF55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441.25pt" o:ole="">
            <v:imagedata r:id="rId9" o:title=""/>
          </v:shape>
          <o:OLEObject Type="Embed" ProgID="Visio.Drawing.11" ShapeID="_x0000_i1025" DrawAspect="Content" ObjectID="_1774459601" r:id="rId10"/>
        </w:object>
      </w:r>
    </w:p>
    <w:p w14:paraId="2C2E8ADC" w14:textId="77777777" w:rsidR="00962367" w:rsidRPr="00B30F26" w:rsidRDefault="008A64B2" w:rsidP="008A64B2">
      <w:pPr>
        <w:spacing w:line="360" w:lineRule="auto"/>
        <w:rPr>
          <w:b/>
          <w:bCs/>
        </w:rPr>
      </w:pPr>
      <w:r w:rsidRPr="00B30F26">
        <w:rPr>
          <w:b/>
          <w:bCs/>
        </w:rPr>
        <w:t xml:space="preserve">   </w:t>
      </w:r>
    </w:p>
    <w:p w14:paraId="1091E4DA" w14:textId="77777777" w:rsidR="00962367" w:rsidRPr="00B30F26" w:rsidRDefault="00962367" w:rsidP="008A64B2">
      <w:pPr>
        <w:spacing w:line="360" w:lineRule="auto"/>
        <w:rPr>
          <w:b/>
          <w:bCs/>
        </w:rPr>
      </w:pPr>
    </w:p>
    <w:p w14:paraId="48054B3F" w14:textId="77777777" w:rsidR="00E92810" w:rsidRDefault="00E92810" w:rsidP="008A64B2">
      <w:pPr>
        <w:spacing w:line="360" w:lineRule="auto"/>
        <w:rPr>
          <w:b/>
        </w:rPr>
      </w:pPr>
    </w:p>
    <w:p w14:paraId="0E2497BE" w14:textId="77777777" w:rsidR="00E92810" w:rsidRDefault="00E92810" w:rsidP="008A64B2">
      <w:pPr>
        <w:spacing w:line="360" w:lineRule="auto"/>
        <w:rPr>
          <w:b/>
        </w:rPr>
      </w:pPr>
    </w:p>
    <w:p w14:paraId="2CDDFE0F" w14:textId="77777777" w:rsidR="00FE0114" w:rsidRDefault="00FE0114" w:rsidP="008A64B2">
      <w:pPr>
        <w:spacing w:line="360" w:lineRule="auto"/>
        <w:rPr>
          <w:b/>
        </w:rPr>
      </w:pPr>
    </w:p>
    <w:p w14:paraId="5B685B77" w14:textId="77777777" w:rsidR="00FE0114" w:rsidRDefault="00FE0114" w:rsidP="008A64B2">
      <w:pPr>
        <w:spacing w:line="360" w:lineRule="auto"/>
        <w:rPr>
          <w:b/>
        </w:rPr>
      </w:pPr>
    </w:p>
    <w:p w14:paraId="4D89D226" w14:textId="77777777" w:rsidR="00FE0114" w:rsidRDefault="00FE0114" w:rsidP="008A64B2">
      <w:pPr>
        <w:spacing w:line="360" w:lineRule="auto"/>
        <w:rPr>
          <w:b/>
        </w:rPr>
      </w:pPr>
    </w:p>
    <w:p w14:paraId="3B4FE78D" w14:textId="77777777" w:rsidR="00FE0114" w:rsidRDefault="00FE0114" w:rsidP="008A64B2">
      <w:pPr>
        <w:spacing w:line="360" w:lineRule="auto"/>
        <w:rPr>
          <w:b/>
        </w:rPr>
      </w:pPr>
    </w:p>
    <w:p w14:paraId="0372EDB5" w14:textId="0BD094A9" w:rsidR="008A64B2" w:rsidRPr="00735241" w:rsidRDefault="008A64B2" w:rsidP="00735241">
      <w:pPr>
        <w:pStyle w:val="Balk2"/>
        <w:numPr>
          <w:ilvl w:val="1"/>
          <w:numId w:val="64"/>
        </w:numPr>
      </w:pPr>
      <w:r w:rsidRPr="00735241">
        <w:t>MEKANİK KAZI METODLARI</w:t>
      </w:r>
    </w:p>
    <w:p w14:paraId="6B15F84A" w14:textId="77777777" w:rsidR="008A64B2" w:rsidRPr="00B30F26" w:rsidRDefault="008A64B2" w:rsidP="008A64B2">
      <w:pPr>
        <w:spacing w:line="360" w:lineRule="auto"/>
        <w:rPr>
          <w:b/>
          <w:bCs/>
        </w:rPr>
      </w:pPr>
    </w:p>
    <w:p w14:paraId="44E33049" w14:textId="77777777" w:rsidR="008A64B2" w:rsidRPr="00B30F26" w:rsidRDefault="008A64B2" w:rsidP="008A64B2">
      <w:pPr>
        <w:spacing w:line="360" w:lineRule="auto"/>
        <w:rPr>
          <w:b/>
        </w:rPr>
      </w:pPr>
      <w:r w:rsidRPr="00B30F26">
        <w:rPr>
          <w:b/>
          <w:bCs/>
        </w:rPr>
        <w:tab/>
      </w:r>
      <w:proofErr w:type="gramStart"/>
      <w:r w:rsidRPr="00B30F26">
        <w:rPr>
          <w:b/>
          <w:bCs/>
        </w:rPr>
        <w:t>1.2.</w:t>
      </w:r>
      <w:r w:rsidRPr="00B30F26">
        <w:rPr>
          <w:b/>
        </w:rPr>
        <w:t>a -</w:t>
      </w:r>
      <w:proofErr w:type="gramEnd"/>
      <w:r w:rsidRPr="00B30F26">
        <w:rPr>
          <w:b/>
        </w:rPr>
        <w:t xml:space="preserve">) Elle aletleri ile kazı : - </w:t>
      </w:r>
    </w:p>
    <w:p w14:paraId="5AC02EAB" w14:textId="77777777" w:rsidR="008A64B2" w:rsidRPr="00B30F26" w:rsidRDefault="008A64B2" w:rsidP="008A64B2">
      <w:pPr>
        <w:spacing w:line="360" w:lineRule="auto"/>
        <w:rPr>
          <w:b/>
        </w:rPr>
      </w:pPr>
    </w:p>
    <w:p w14:paraId="19CB4145" w14:textId="77777777" w:rsidR="008A64B2" w:rsidRPr="00B30F26" w:rsidRDefault="006709A2" w:rsidP="008A64B2">
      <w:pPr>
        <w:spacing w:line="360" w:lineRule="auto"/>
      </w:pPr>
      <w:r w:rsidRPr="00B30F26">
        <w:tab/>
      </w:r>
      <w:r w:rsidRPr="00B30F26">
        <w:tab/>
        <w:t>Bu metot</w:t>
      </w:r>
      <w:r w:rsidR="008A64B2" w:rsidRPr="00B30F26">
        <w:t xml:space="preserve"> toprakta ve yumuşak zeminde tünel açmak için kısa ve küçük kesitli tünel yapılarında kullanılmıştır. Bu tüneller diğer tünelleri</w:t>
      </w:r>
      <w:r w:rsidRPr="00B30F26">
        <w:t>n bağlantısı veya makine yanaşma</w:t>
      </w:r>
      <w:r w:rsidR="008A64B2" w:rsidRPr="00B30F26">
        <w:t>yan köşeleridir. İşçiler bu usulde kırıcı tabanca, küskü, sivri kazma ve kürek gibi el aletleri kullanırlar.</w:t>
      </w:r>
    </w:p>
    <w:p w14:paraId="2593C42B" w14:textId="77777777" w:rsidR="008A64B2" w:rsidRPr="00B30F26" w:rsidRDefault="008A64B2" w:rsidP="008A64B2">
      <w:pPr>
        <w:spacing w:line="360" w:lineRule="auto"/>
      </w:pPr>
      <w:r w:rsidRPr="00B30F26">
        <w:tab/>
      </w:r>
    </w:p>
    <w:p w14:paraId="30D95FC4" w14:textId="77777777" w:rsidR="008A64B2" w:rsidRPr="00B30F26" w:rsidRDefault="008A64B2" w:rsidP="008A64B2">
      <w:pPr>
        <w:spacing w:line="360" w:lineRule="auto"/>
      </w:pPr>
      <w:r w:rsidRPr="00B30F26">
        <w:tab/>
      </w:r>
    </w:p>
    <w:p w14:paraId="1E3BBA3F" w14:textId="77777777" w:rsidR="008A64B2" w:rsidRPr="00B30F26" w:rsidRDefault="008A64B2" w:rsidP="008A64B2">
      <w:pPr>
        <w:spacing w:line="360" w:lineRule="auto"/>
      </w:pPr>
      <w:proofErr w:type="gramStart"/>
      <w:r w:rsidRPr="00B30F26">
        <w:t>1</w:t>
      </w:r>
      <w:r w:rsidRPr="00B30F26">
        <w:rPr>
          <w:b/>
        </w:rPr>
        <w:t>.2.b -</w:t>
      </w:r>
      <w:proofErr w:type="gramEnd"/>
      <w:r w:rsidRPr="00B30F26">
        <w:rPr>
          <w:b/>
        </w:rPr>
        <w:t>) Ekskavatör ile kazı :-</w:t>
      </w:r>
    </w:p>
    <w:p w14:paraId="7464C6C5" w14:textId="77777777" w:rsidR="008A64B2" w:rsidRPr="00B30F26" w:rsidRDefault="008A64B2" w:rsidP="008A64B2">
      <w:pPr>
        <w:spacing w:line="360" w:lineRule="auto"/>
      </w:pPr>
      <w:r w:rsidRPr="00B30F26">
        <w:tab/>
      </w:r>
      <w:r w:rsidRPr="00B30F26">
        <w:tab/>
        <w:t>Yumuşak zeminde ve yumuşak kayada ekskavatörler(</w:t>
      </w:r>
      <w:proofErr w:type="spellStart"/>
      <w:r w:rsidRPr="00B30F26">
        <w:t>beko</w:t>
      </w:r>
      <w:proofErr w:type="spellEnd"/>
      <w:r w:rsidRPr="00B30F26">
        <w:t xml:space="preserve">) kullanılır. Genellikle hidrolik BEKO kullanılır ve bu </w:t>
      </w:r>
      <w:proofErr w:type="spellStart"/>
      <w:r w:rsidRPr="00B30F26">
        <w:t>bekoların</w:t>
      </w:r>
      <w:proofErr w:type="spellEnd"/>
      <w:r w:rsidRPr="00B30F26">
        <w:t xml:space="preserve"> kovaları özel şekilde projelendirilir. Kova dişleri güçlü ve kazıyı dışarı itici biçimdedir. Hidrolik </w:t>
      </w:r>
      <w:proofErr w:type="spellStart"/>
      <w:r w:rsidRPr="00B30F26">
        <w:t>bum</w:t>
      </w:r>
      <w:proofErr w:type="spellEnd"/>
      <w:r w:rsidRPr="00B30F26">
        <w:t xml:space="preserve"> kayayı kıracak şekilde g</w:t>
      </w:r>
      <w:r w:rsidR="006709A2" w:rsidRPr="00B30F26">
        <w:t xml:space="preserve">üçlüdür. Son zamanlarda tünele </w:t>
      </w:r>
      <w:r w:rsidRPr="00B30F26">
        <w:t xml:space="preserve">aynasına dik ve </w:t>
      </w:r>
      <w:proofErr w:type="spellStart"/>
      <w:r w:rsidRPr="00B30F26">
        <w:t>bum</w:t>
      </w:r>
      <w:proofErr w:type="spellEnd"/>
      <w:r w:rsidRPr="00B30F26">
        <w:t xml:space="preserve"> </w:t>
      </w:r>
      <w:proofErr w:type="gramStart"/>
      <w:r w:rsidRPr="00B30F26">
        <w:t>ekseni  etrafında</w:t>
      </w:r>
      <w:proofErr w:type="gramEnd"/>
      <w:r w:rsidRPr="00B30F26">
        <w:t xml:space="preserve"> 180 derece hareket kabiliyetli özel bumlar ve buna bağlı kovalar imal edilmiştir bu suretle makine verimi artır</w:t>
      </w:r>
      <w:r w:rsidR="009701F1" w:rsidRPr="00B30F26">
        <w:t>ılarak kazı hızlanmıştır.(Şekil</w:t>
      </w:r>
      <w:r w:rsidRPr="00B30F26">
        <w:t xml:space="preserve">:1) </w:t>
      </w:r>
    </w:p>
    <w:p w14:paraId="592A6322" w14:textId="77777777" w:rsidR="008A64B2" w:rsidRPr="00B30F26" w:rsidRDefault="008A64B2" w:rsidP="008A64B2">
      <w:pPr>
        <w:spacing w:line="360" w:lineRule="auto"/>
      </w:pPr>
      <w:r w:rsidRPr="00B30F26">
        <w:rPr>
          <w:noProof/>
          <w:lang w:eastAsia="tr-TR"/>
        </w:rPr>
        <w:drawing>
          <wp:inline distT="0" distB="0" distL="0" distR="0" wp14:anchorId="72E5019F" wp14:editId="567C268C">
            <wp:extent cx="3327400" cy="2032000"/>
            <wp:effectExtent l="19050" t="0" r="6350" b="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3327400" cy="2032000"/>
                    </a:xfrm>
                    <a:prstGeom prst="rect">
                      <a:avLst/>
                    </a:prstGeom>
                    <a:noFill/>
                    <a:ln w="9525">
                      <a:noFill/>
                      <a:miter lim="800000"/>
                      <a:headEnd/>
                      <a:tailEnd/>
                    </a:ln>
                  </pic:spPr>
                </pic:pic>
              </a:graphicData>
            </a:graphic>
          </wp:inline>
        </w:drawing>
      </w:r>
      <w:r w:rsidRPr="00B30F26">
        <w:object w:dxaOrig="2934" w:dyaOrig="1322" w14:anchorId="73DFB760">
          <v:shape id="_x0000_i1026" type="#_x0000_t75" style="width:136.35pt;height:81.8pt" o:ole="">
            <v:imagedata r:id="rId12" o:title=""/>
          </v:shape>
          <o:OLEObject Type="Embed" ProgID="Visio.Drawing.11" ShapeID="_x0000_i1026" DrawAspect="Content" ObjectID="_1774459602" r:id="rId13"/>
        </w:object>
      </w:r>
    </w:p>
    <w:p w14:paraId="4A29FB06" w14:textId="77777777" w:rsidR="00962367" w:rsidRPr="00B30F26" w:rsidRDefault="00962367" w:rsidP="008A64B2">
      <w:pPr>
        <w:spacing w:line="360" w:lineRule="auto"/>
      </w:pPr>
    </w:p>
    <w:p w14:paraId="478FEFB1" w14:textId="77777777" w:rsidR="008A64B2" w:rsidRPr="00B30F26" w:rsidRDefault="006709A2" w:rsidP="008A64B2">
      <w:pPr>
        <w:spacing w:line="360" w:lineRule="auto"/>
      </w:pPr>
      <w:proofErr w:type="gramStart"/>
      <w:r w:rsidRPr="00B30F26">
        <w:t>Şekil:-</w:t>
      </w:r>
      <w:proofErr w:type="gramEnd"/>
      <w:r w:rsidRPr="00B30F26">
        <w:t xml:space="preserve">1 </w:t>
      </w:r>
      <w:r w:rsidR="008A64B2" w:rsidRPr="00B30F26">
        <w:t>Kazıyı özel kova ile veya aparatlarla yapabilen ekskavatör.</w:t>
      </w:r>
    </w:p>
    <w:p w14:paraId="77EB4352" w14:textId="77777777" w:rsidR="008A64B2" w:rsidRPr="00B30F26" w:rsidRDefault="008A64B2" w:rsidP="008A64B2">
      <w:pPr>
        <w:spacing w:line="360" w:lineRule="auto"/>
      </w:pPr>
    </w:p>
    <w:p w14:paraId="1782A1D2" w14:textId="77777777" w:rsidR="008A64B2" w:rsidRPr="00B30F26" w:rsidRDefault="008A64B2" w:rsidP="008A64B2">
      <w:pPr>
        <w:spacing w:line="360" w:lineRule="auto"/>
      </w:pPr>
      <w:r w:rsidRPr="00B30F26">
        <w:tab/>
        <w:t xml:space="preserve">Son zamanlarda </w:t>
      </w:r>
      <w:proofErr w:type="spellStart"/>
      <w:r w:rsidRPr="00B30F26">
        <w:t>bumu</w:t>
      </w:r>
      <w:proofErr w:type="spellEnd"/>
      <w:r w:rsidRPr="00B30F26">
        <w:t xml:space="preserve"> çok yönlü ve darbeli </w:t>
      </w:r>
      <w:proofErr w:type="gramStart"/>
      <w:r w:rsidRPr="00B30F26">
        <w:t>( kinematik</w:t>
      </w:r>
      <w:proofErr w:type="gramEnd"/>
      <w:r w:rsidRPr="00B30F26">
        <w:t xml:space="preserve"> ) olan özel tünel kazı ekskavatörleri </w:t>
      </w:r>
      <w:proofErr w:type="spellStart"/>
      <w:r w:rsidRPr="00B30F26">
        <w:t>icad</w:t>
      </w:r>
      <w:proofErr w:type="spellEnd"/>
      <w:r w:rsidRPr="00B30F26">
        <w:t xml:space="preserve"> edilmiştir. Bu makine oldukça </w:t>
      </w:r>
      <w:proofErr w:type="spellStart"/>
      <w:r w:rsidRPr="00B30F26">
        <w:t>rijik</w:t>
      </w:r>
      <w:proofErr w:type="spellEnd"/>
      <w:r w:rsidRPr="00B30F26">
        <w:t xml:space="preserve"> (</w:t>
      </w:r>
      <w:proofErr w:type="gramStart"/>
      <w:r w:rsidRPr="00B30F26">
        <w:t>sıkı )</w:t>
      </w:r>
      <w:proofErr w:type="gramEnd"/>
      <w:r w:rsidRPr="00B30F26">
        <w:t xml:space="preserve"> olup, </w:t>
      </w:r>
      <w:proofErr w:type="spellStart"/>
      <w:r w:rsidRPr="00B30F26">
        <w:t>bum</w:t>
      </w:r>
      <w:proofErr w:type="spellEnd"/>
      <w:r w:rsidRPr="00B30F26">
        <w:t xml:space="preserve"> üzerinde hem kırıcı hem de kazıcı kova bağlantı imkanı vardır. Ayrıca patlatmalı kazılarda kavlak alma işinde de kullanılması çok uygundur.</w:t>
      </w:r>
    </w:p>
    <w:p w14:paraId="0986A0AD" w14:textId="77777777" w:rsidR="008A64B2" w:rsidRPr="00B30F26" w:rsidRDefault="008A64B2" w:rsidP="008A64B2">
      <w:pPr>
        <w:spacing w:line="360" w:lineRule="auto"/>
      </w:pPr>
      <w:r w:rsidRPr="00B30F26">
        <w:lastRenderedPageBreak/>
        <w:tab/>
        <w:t xml:space="preserve">Bundan başka galeriler için imal edilen kazısını üstten aşırıp kamyona </w:t>
      </w:r>
      <w:proofErr w:type="spellStart"/>
      <w:r w:rsidRPr="00B30F26">
        <w:t>yükliyebilen</w:t>
      </w:r>
      <w:proofErr w:type="spellEnd"/>
      <w:r w:rsidRPr="00B30F26">
        <w:t xml:space="preserve"> özel amaçlı yükleyiciler yapılmıştır. Makinenin az hareket etmesini temin için teleskopik </w:t>
      </w:r>
      <w:proofErr w:type="spellStart"/>
      <w:r w:rsidRPr="00B30F26">
        <w:t>bumlu</w:t>
      </w:r>
      <w:proofErr w:type="spellEnd"/>
      <w:r w:rsidRPr="00B30F26">
        <w:t xml:space="preserve"> ekskavatör de imal edilip kullanılmaktadır. Bu tip özel amaçlı makineler diğer aynı büyüklükteki makinelere göre iki kat pahalıdır.</w:t>
      </w:r>
    </w:p>
    <w:p w14:paraId="0CCEC6D8" w14:textId="77777777" w:rsidR="008A64B2" w:rsidRPr="00B30F26" w:rsidRDefault="008A64B2" w:rsidP="008A64B2">
      <w:pPr>
        <w:spacing w:line="360" w:lineRule="auto"/>
      </w:pPr>
      <w:r w:rsidRPr="00B30F26">
        <w:tab/>
      </w:r>
    </w:p>
    <w:p w14:paraId="73AF1692" w14:textId="77777777" w:rsidR="008A64B2" w:rsidRPr="00B30F26" w:rsidRDefault="008A64B2" w:rsidP="008A64B2">
      <w:pPr>
        <w:spacing w:line="360" w:lineRule="auto"/>
        <w:rPr>
          <w:b/>
        </w:rPr>
      </w:pPr>
      <w:r w:rsidRPr="00B30F26">
        <w:rPr>
          <w:b/>
        </w:rPr>
        <w:t>1.2.c</w:t>
      </w:r>
      <w:proofErr w:type="gramStart"/>
      <w:r w:rsidRPr="00B30F26">
        <w:rPr>
          <w:b/>
        </w:rPr>
        <w:t>- )</w:t>
      </w:r>
      <w:proofErr w:type="gramEnd"/>
      <w:r w:rsidRPr="00B30F26">
        <w:rPr>
          <w:b/>
        </w:rPr>
        <w:t xml:space="preserve"> Çatlatma ve darbe ile kazı :-</w:t>
      </w:r>
    </w:p>
    <w:p w14:paraId="1F01D188" w14:textId="77777777" w:rsidR="008A64B2" w:rsidRPr="00B30F26" w:rsidRDefault="008A64B2" w:rsidP="008A64B2">
      <w:pPr>
        <w:spacing w:line="360" w:lineRule="auto"/>
        <w:rPr>
          <w:b/>
        </w:rPr>
      </w:pPr>
    </w:p>
    <w:p w14:paraId="23D016DD" w14:textId="77777777" w:rsidR="008A64B2" w:rsidRPr="00B30F26" w:rsidRDefault="008A64B2" w:rsidP="008A64B2">
      <w:pPr>
        <w:spacing w:line="360" w:lineRule="auto"/>
      </w:pPr>
      <w:r w:rsidRPr="00B30F26">
        <w:tab/>
      </w:r>
      <w:r w:rsidRPr="00B30F26">
        <w:tab/>
        <w:t>Kayada patlatmanın yasaklandığı yerlerde</w:t>
      </w:r>
      <w:r w:rsidR="006709A2" w:rsidRPr="00B30F26">
        <w:t xml:space="preserve"> kazı; darbeli ve çatlatmalı metot</w:t>
      </w:r>
      <w:r w:rsidRPr="00B30F26">
        <w:t xml:space="preserve"> ile yapılacaktır. Bu gibi yerlere uygun özel amaçlı makineler geliştirilmiştir. </w:t>
      </w:r>
      <w:proofErr w:type="gramStart"/>
      <w:r w:rsidRPr="00B30F26">
        <w:t>( Örnek</w:t>
      </w:r>
      <w:proofErr w:type="gramEnd"/>
      <w:r w:rsidRPr="00B30F26">
        <w:t xml:space="preserve"> ITC gibi )</w:t>
      </w:r>
    </w:p>
    <w:p w14:paraId="0109E891" w14:textId="77777777" w:rsidR="006709A2" w:rsidRPr="00B30F26" w:rsidRDefault="008A64B2" w:rsidP="008A64B2">
      <w:pPr>
        <w:spacing w:line="360" w:lineRule="auto"/>
      </w:pPr>
      <w:r w:rsidRPr="00B30F26">
        <w:t xml:space="preserve">Bu tip makineler kayayı darbe ile çatlatarak tünel aynası önüne dökerler, sonra bu kazı yığınını kendi içinden geçen </w:t>
      </w:r>
      <w:proofErr w:type="spellStart"/>
      <w:r w:rsidRPr="00B30F26">
        <w:t>band</w:t>
      </w:r>
      <w:proofErr w:type="spellEnd"/>
      <w:r w:rsidRPr="00B30F26">
        <w:t xml:space="preserve"> vasıtası ile arkadaki araca yükleyebilirler </w:t>
      </w:r>
      <w:proofErr w:type="gramStart"/>
      <w:r w:rsidRPr="00B30F26">
        <w:t>( Şekil</w:t>
      </w:r>
      <w:proofErr w:type="gramEnd"/>
      <w:r w:rsidRPr="00B30F26">
        <w:t xml:space="preserve"> 2 ). Kırıcı Beko ile kazıda kırıcı uc</w:t>
      </w:r>
      <w:r w:rsidR="006709A2" w:rsidRPr="00B30F26">
        <w:t>u</w:t>
      </w:r>
      <w:r w:rsidRPr="00B30F26">
        <w:t xml:space="preserve"> sarfı m³</w:t>
      </w:r>
      <w:r w:rsidR="006709A2" w:rsidRPr="00B30F26">
        <w:t xml:space="preserve"> cinsinden</w:t>
      </w:r>
      <w:r w:rsidRPr="00B30F26">
        <w:t xml:space="preserve"> kazının miktarı ve kayanın sertliğinin parametresine göre hesap edilir.</w:t>
      </w:r>
      <w:r w:rsidR="006709A2" w:rsidRPr="00B30F26">
        <w:t xml:space="preserve"> </w:t>
      </w:r>
      <w:r w:rsidRPr="00B30F26">
        <w:t>Kayanın aşındırması içindeki kuartz miktarı aşınmada temel etkendir. Sertlik ise kırılma ve parçalanma enerjisi gereksinimini ortaya koyar.</w:t>
      </w:r>
    </w:p>
    <w:p w14:paraId="742BB2B4" w14:textId="77777777" w:rsidR="008A64B2" w:rsidRPr="00B30F26" w:rsidRDefault="008A64B2" w:rsidP="008A64B2">
      <w:pPr>
        <w:spacing w:line="360" w:lineRule="auto"/>
      </w:pPr>
      <w:r w:rsidRPr="00B30F26">
        <w:t xml:space="preserve"> Makine</w:t>
      </w:r>
      <w:r w:rsidR="006709A2" w:rsidRPr="00B30F26">
        <w:t>,</w:t>
      </w:r>
      <w:r w:rsidRPr="00B30F26">
        <w:t xml:space="preserve"> </w:t>
      </w:r>
      <w:r w:rsidR="006709A2" w:rsidRPr="00B30F26">
        <w:t>kayayı kırmak için gerekli</w:t>
      </w:r>
      <w:r w:rsidRPr="00B30F26">
        <w:t xml:space="preserve"> enerjiyi sağlayacak ekipmana göre hesap</w:t>
      </w:r>
      <w:r w:rsidR="006709A2" w:rsidRPr="00B30F26">
        <w:t xml:space="preserve"> </w:t>
      </w:r>
      <w:r w:rsidRPr="00B30F26">
        <w:t>edilir.</w:t>
      </w:r>
    </w:p>
    <w:p w14:paraId="4B738DCA" w14:textId="77777777" w:rsidR="008A64B2" w:rsidRPr="00B30F26" w:rsidRDefault="008A64B2" w:rsidP="008A64B2">
      <w:pPr>
        <w:spacing w:line="360" w:lineRule="auto"/>
      </w:pPr>
    </w:p>
    <w:p w14:paraId="2B136111" w14:textId="77777777" w:rsidR="008A64B2" w:rsidRPr="00B30F26" w:rsidRDefault="008A64B2" w:rsidP="008A64B2">
      <w:pPr>
        <w:spacing w:line="360" w:lineRule="auto"/>
      </w:pPr>
      <w:r w:rsidRPr="00B30F26">
        <w:rPr>
          <w:noProof/>
          <w:lang w:eastAsia="tr-TR"/>
        </w:rPr>
        <w:lastRenderedPageBreak/>
        <w:drawing>
          <wp:inline distT="0" distB="0" distL="0" distR="0" wp14:anchorId="688ADB01" wp14:editId="32009C64">
            <wp:extent cx="4716145" cy="5097145"/>
            <wp:effectExtent l="19050" t="0" r="8255" b="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4716145" cy="5097145"/>
                    </a:xfrm>
                    <a:prstGeom prst="rect">
                      <a:avLst/>
                    </a:prstGeom>
                    <a:noFill/>
                    <a:ln w="9525">
                      <a:noFill/>
                      <a:miter lim="800000"/>
                      <a:headEnd/>
                      <a:tailEnd/>
                    </a:ln>
                  </pic:spPr>
                </pic:pic>
              </a:graphicData>
            </a:graphic>
          </wp:inline>
        </w:drawing>
      </w:r>
    </w:p>
    <w:p w14:paraId="217F851F" w14:textId="77777777" w:rsidR="008A64B2" w:rsidRPr="00B30F26" w:rsidRDefault="008A64B2" w:rsidP="008A64B2">
      <w:pPr>
        <w:spacing w:line="360" w:lineRule="auto"/>
      </w:pPr>
      <w:proofErr w:type="gramStart"/>
      <w:r w:rsidRPr="00B30F26">
        <w:t>Şekil:-</w:t>
      </w:r>
      <w:proofErr w:type="gramEnd"/>
      <w:r w:rsidRPr="00B30F26">
        <w:t>2 Kazıyı özel kovası ile veya özel kırıcı ucu ile yapan ve bant ile yükleyen makineler</w:t>
      </w:r>
    </w:p>
    <w:p w14:paraId="3422B5BA" w14:textId="77777777" w:rsidR="00E92810" w:rsidRDefault="008A64B2" w:rsidP="008A64B2">
      <w:pPr>
        <w:spacing w:line="360" w:lineRule="auto"/>
      </w:pPr>
      <w:r w:rsidRPr="00B30F26">
        <w:tab/>
      </w:r>
    </w:p>
    <w:p w14:paraId="32A274A4" w14:textId="77777777" w:rsidR="008A64B2" w:rsidRPr="00B30F26" w:rsidRDefault="008A64B2" w:rsidP="008A64B2">
      <w:pPr>
        <w:spacing w:line="360" w:lineRule="auto"/>
        <w:rPr>
          <w:b/>
        </w:rPr>
      </w:pPr>
      <w:proofErr w:type="gramStart"/>
      <w:r w:rsidRPr="00B30F26">
        <w:rPr>
          <w:b/>
        </w:rPr>
        <w:t>1.2.d -</w:t>
      </w:r>
      <w:proofErr w:type="gramEnd"/>
      <w:r w:rsidRPr="00B30F26">
        <w:rPr>
          <w:b/>
        </w:rPr>
        <w:t xml:space="preserve"> ) Kesit Kazıcı  ( </w:t>
      </w:r>
      <w:proofErr w:type="spellStart"/>
      <w:r w:rsidRPr="00B30F26">
        <w:rPr>
          <w:b/>
        </w:rPr>
        <w:t>Roadheader</w:t>
      </w:r>
      <w:proofErr w:type="spellEnd"/>
      <w:r w:rsidRPr="00B30F26">
        <w:rPr>
          <w:b/>
        </w:rPr>
        <w:t xml:space="preserve"> ):</w:t>
      </w:r>
    </w:p>
    <w:p w14:paraId="1D6189C7" w14:textId="77777777" w:rsidR="008A64B2" w:rsidRPr="00B30F26" w:rsidRDefault="008A64B2" w:rsidP="008A64B2">
      <w:pPr>
        <w:spacing w:line="360" w:lineRule="auto"/>
      </w:pPr>
      <w:r w:rsidRPr="00B30F26">
        <w:tab/>
      </w:r>
      <w:r w:rsidRPr="00B30F26">
        <w:tab/>
        <w:t xml:space="preserve">Tünel kazı yüzeyini küresel kafa veya konik kafanın dönmesi ile keserek kazı yapma usulüdür. Bu kesici kafa üstünde yumuşak kayadan sert kayaya kadar özellikler gösteren </w:t>
      </w:r>
      <w:r w:rsidR="00962367" w:rsidRPr="00B30F26">
        <w:t>çiviler (</w:t>
      </w:r>
      <w:proofErr w:type="spellStart"/>
      <w:r w:rsidRPr="00B30F26">
        <w:t>pick</w:t>
      </w:r>
      <w:proofErr w:type="spellEnd"/>
      <w:r w:rsidR="00962367" w:rsidRPr="00B30F26">
        <w:t>)</w:t>
      </w:r>
      <w:r w:rsidRPr="00B30F26">
        <w:t xml:space="preserve"> mevcuttur. Bunların ömrü kayanın sertliğine göre </w:t>
      </w:r>
      <w:proofErr w:type="gramStart"/>
      <w:r w:rsidRPr="00B30F26">
        <w:t>değişir.(</w:t>
      </w:r>
      <w:proofErr w:type="gramEnd"/>
      <w:r w:rsidRPr="00B30F26">
        <w:t xml:space="preserve"> Şekil :3 ).</w:t>
      </w:r>
    </w:p>
    <w:p w14:paraId="41EF54BC" w14:textId="77777777" w:rsidR="008A64B2" w:rsidRPr="00B30F26" w:rsidRDefault="008A64B2" w:rsidP="008A64B2">
      <w:pPr>
        <w:spacing w:line="360" w:lineRule="auto"/>
      </w:pPr>
      <w:r w:rsidRPr="00B30F26">
        <w:t xml:space="preserve"> Kazılar önde toplanıp otomatik olarak ban</w:t>
      </w:r>
      <w:r w:rsidR="00962367" w:rsidRPr="00B30F26">
        <w:t>t</w:t>
      </w:r>
      <w:r w:rsidRPr="00B30F26">
        <w:t xml:space="preserve"> ile arkadaki kamyona yü</w:t>
      </w:r>
      <w:r w:rsidR="00962367" w:rsidRPr="00B30F26">
        <w:t>klenir. Oldukça güçlü olan bo</w:t>
      </w:r>
      <w:r w:rsidRPr="00B30F26">
        <w:t xml:space="preserve">m vasıtası ile kaya yüzeyine baskı uygulanarak kesici kafa çalışır. </w:t>
      </w:r>
    </w:p>
    <w:p w14:paraId="1592880A" w14:textId="77777777" w:rsidR="008A64B2" w:rsidRPr="00B30F26" w:rsidRDefault="008A64B2" w:rsidP="008A64B2">
      <w:pPr>
        <w:spacing w:line="360" w:lineRule="auto"/>
      </w:pPr>
      <w:r w:rsidRPr="00B30F26">
        <w:tab/>
        <w:t>Kesici kafalar konik ileri geri har</w:t>
      </w:r>
      <w:r w:rsidR="00962367" w:rsidRPr="00B30F26">
        <w:t>e</w:t>
      </w:r>
      <w:r w:rsidRPr="00B30F26">
        <w:t>ket eden şeklinde veya küresel enine</w:t>
      </w:r>
      <w:r w:rsidR="00962367" w:rsidRPr="00B30F26">
        <w:t xml:space="preserve"> ve düşey</w:t>
      </w:r>
      <w:r w:rsidRPr="00B30F26">
        <w:t xml:space="preserve"> yönde hareket eden şekilde imal edilir, ancak küresel olanlar daha verimlidir. Kafa üzerindeki çiviler </w:t>
      </w:r>
      <w:r w:rsidR="00962367" w:rsidRPr="00B30F26">
        <w:t>(</w:t>
      </w:r>
      <w:proofErr w:type="spellStart"/>
      <w:r w:rsidR="00962367" w:rsidRPr="00B30F26">
        <w:t>pick</w:t>
      </w:r>
      <w:proofErr w:type="spellEnd"/>
      <w:r w:rsidR="00962367" w:rsidRPr="00B30F26">
        <w:t xml:space="preserve">) </w:t>
      </w:r>
      <w:r w:rsidRPr="00B30F26">
        <w:t>zeminin cinsi ve kazının miktarına göre hesap edilir.</w:t>
      </w:r>
    </w:p>
    <w:p w14:paraId="3179B602" w14:textId="77777777" w:rsidR="008A64B2" w:rsidRPr="00B30F26" w:rsidRDefault="008A64B2" w:rsidP="008A64B2">
      <w:pPr>
        <w:spacing w:line="360" w:lineRule="auto"/>
      </w:pPr>
      <w:r w:rsidRPr="00B30F26">
        <w:tab/>
        <w:t xml:space="preserve">Zeminin tek eksenli basınç dayanımı kazının masrafları ve maliyeti için kabaca bir malumat verir. Masraflar genelde enerji ve aşınma ile ortaya çıkar. Aşınmaya etki eden faktörler aşağıda </w:t>
      </w:r>
      <w:proofErr w:type="gramStart"/>
      <w:r w:rsidRPr="00B30F26">
        <w:t>açıklanmaktadır :</w:t>
      </w:r>
      <w:proofErr w:type="gramEnd"/>
      <w:r w:rsidRPr="00B30F26">
        <w:tab/>
      </w:r>
    </w:p>
    <w:p w14:paraId="2548446B" w14:textId="77777777" w:rsidR="008A64B2" w:rsidRPr="00B30F26" w:rsidRDefault="008A64B2" w:rsidP="008A64B2">
      <w:pPr>
        <w:numPr>
          <w:ilvl w:val="0"/>
          <w:numId w:val="1"/>
        </w:numPr>
        <w:spacing w:line="360" w:lineRule="auto"/>
      </w:pPr>
      <w:proofErr w:type="gramStart"/>
      <w:r w:rsidRPr="00B30F26">
        <w:lastRenderedPageBreak/>
        <w:t>kuartz</w:t>
      </w:r>
      <w:proofErr w:type="gramEnd"/>
      <w:r w:rsidRPr="00B30F26">
        <w:t xml:space="preserve"> ve diğer aşındırıcı mineralin zemindeki miktarı ( %  olarak)</w:t>
      </w:r>
    </w:p>
    <w:p w14:paraId="6075809B" w14:textId="77777777" w:rsidR="008A64B2" w:rsidRPr="00B30F26" w:rsidRDefault="008A64B2" w:rsidP="008A64B2">
      <w:pPr>
        <w:numPr>
          <w:ilvl w:val="0"/>
          <w:numId w:val="1"/>
        </w:numPr>
        <w:spacing w:line="360" w:lineRule="auto"/>
      </w:pPr>
      <w:r w:rsidRPr="00B30F26">
        <w:t>Aşındırıcı minerallerin boyutları</w:t>
      </w:r>
    </w:p>
    <w:p w14:paraId="16D39BF1" w14:textId="77777777" w:rsidR="008A64B2" w:rsidRPr="00B30F26" w:rsidRDefault="008A64B2" w:rsidP="008A64B2">
      <w:pPr>
        <w:numPr>
          <w:ilvl w:val="0"/>
          <w:numId w:val="1"/>
        </w:numPr>
        <w:spacing w:line="360" w:lineRule="auto"/>
      </w:pPr>
      <w:r w:rsidRPr="00B30F26">
        <w:t>Kayanın deformasyon davranışı</w:t>
      </w:r>
    </w:p>
    <w:p w14:paraId="4F123A07" w14:textId="77777777" w:rsidR="008A64B2" w:rsidRPr="00B30F26" w:rsidRDefault="008A64B2" w:rsidP="008A64B2">
      <w:pPr>
        <w:numPr>
          <w:ilvl w:val="0"/>
          <w:numId w:val="1"/>
        </w:numPr>
        <w:spacing w:line="360" w:lineRule="auto"/>
      </w:pPr>
      <w:r w:rsidRPr="00B30F26">
        <w:t xml:space="preserve">Petrografik yapı </w:t>
      </w:r>
    </w:p>
    <w:p w14:paraId="0948F158" w14:textId="77777777" w:rsidR="008A64B2" w:rsidRPr="00B30F26" w:rsidRDefault="008A64B2" w:rsidP="008A64B2">
      <w:pPr>
        <w:numPr>
          <w:ilvl w:val="0"/>
          <w:numId w:val="1"/>
        </w:numPr>
        <w:spacing w:line="360" w:lineRule="auto"/>
      </w:pPr>
      <w:r w:rsidRPr="00B30F26">
        <w:t>Kayanın basınç dayanımı</w:t>
      </w:r>
    </w:p>
    <w:p w14:paraId="4E5F656E" w14:textId="77777777" w:rsidR="008A64B2" w:rsidRPr="00B30F26" w:rsidRDefault="008A64B2" w:rsidP="008A64B2">
      <w:pPr>
        <w:numPr>
          <w:ilvl w:val="0"/>
          <w:numId w:val="1"/>
        </w:numPr>
        <w:spacing w:line="360" w:lineRule="auto"/>
      </w:pPr>
      <w:r w:rsidRPr="00B30F26">
        <w:t xml:space="preserve">Kayanın yapı mekanizması ve gerilme (baskılı </w:t>
      </w:r>
      <w:proofErr w:type="gramStart"/>
      <w:r w:rsidRPr="00B30F26">
        <w:t>durum )</w:t>
      </w:r>
      <w:proofErr w:type="gramEnd"/>
      <w:r w:rsidRPr="00B30F26">
        <w:t xml:space="preserve"> durumu</w:t>
      </w:r>
    </w:p>
    <w:p w14:paraId="3CC30A19" w14:textId="77777777" w:rsidR="008A64B2" w:rsidRPr="00B30F26" w:rsidRDefault="008A64B2" w:rsidP="008A64B2">
      <w:pPr>
        <w:spacing w:line="360" w:lineRule="auto"/>
      </w:pPr>
    </w:p>
    <w:p w14:paraId="21673275" w14:textId="77777777" w:rsidR="008A64B2" w:rsidRPr="00B30F26" w:rsidRDefault="008A64B2" w:rsidP="008A64B2">
      <w:pPr>
        <w:spacing w:line="360" w:lineRule="auto"/>
      </w:pPr>
      <w:r w:rsidRPr="00B30F26">
        <w:rPr>
          <w:noProof/>
          <w:lang w:eastAsia="tr-TR"/>
        </w:rPr>
        <w:drawing>
          <wp:inline distT="0" distB="0" distL="0" distR="0" wp14:anchorId="5C7C78CD" wp14:editId="2E332D76">
            <wp:extent cx="5511800" cy="3733800"/>
            <wp:effectExtent l="19050" t="0" r="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5511800" cy="3733800"/>
                    </a:xfrm>
                    <a:prstGeom prst="rect">
                      <a:avLst/>
                    </a:prstGeom>
                    <a:noFill/>
                    <a:ln w="9525">
                      <a:noFill/>
                      <a:miter lim="800000"/>
                      <a:headEnd/>
                      <a:tailEnd/>
                    </a:ln>
                  </pic:spPr>
                </pic:pic>
              </a:graphicData>
            </a:graphic>
          </wp:inline>
        </w:drawing>
      </w:r>
    </w:p>
    <w:p w14:paraId="0F077006" w14:textId="77777777" w:rsidR="008A64B2" w:rsidRPr="00B30F26" w:rsidRDefault="008A64B2" w:rsidP="008A64B2">
      <w:pPr>
        <w:spacing w:line="360" w:lineRule="auto"/>
      </w:pPr>
      <w:proofErr w:type="gramStart"/>
      <w:r w:rsidRPr="00B30F26">
        <w:t>Şekil:-</w:t>
      </w:r>
      <w:proofErr w:type="gramEnd"/>
      <w:r w:rsidRPr="00B30F26">
        <w:t xml:space="preserve"> 3 Döner kafa olarak kazı yapan makine genel görünümü.</w:t>
      </w:r>
    </w:p>
    <w:p w14:paraId="2B614E87" w14:textId="77777777" w:rsidR="00433E5B" w:rsidRPr="00B30F26" w:rsidRDefault="00433E5B" w:rsidP="008A64B2">
      <w:pPr>
        <w:spacing w:line="360" w:lineRule="auto"/>
      </w:pPr>
    </w:p>
    <w:p w14:paraId="4F0E5B4C" w14:textId="77777777" w:rsidR="008A64B2" w:rsidRPr="00B30F26" w:rsidRDefault="008A64B2" w:rsidP="008A64B2">
      <w:pPr>
        <w:spacing w:line="360" w:lineRule="auto"/>
        <w:ind w:firstLine="720"/>
      </w:pPr>
      <w:proofErr w:type="gramStart"/>
      <w:r w:rsidRPr="00B30F26">
        <w:rPr>
          <w:b/>
          <w:bCs/>
        </w:rPr>
        <w:t>1.2.e -</w:t>
      </w:r>
      <w:proofErr w:type="gramEnd"/>
      <w:r w:rsidRPr="00B30F26">
        <w:rPr>
          <w:b/>
          <w:bCs/>
        </w:rPr>
        <w:t>)  TÜNEL TAM KESİT DELME MAKİNELERİ :</w:t>
      </w:r>
      <w:r w:rsidRPr="00B30F26">
        <w:t xml:space="preserve"> </w:t>
      </w:r>
      <w:r w:rsidRPr="00B30F26">
        <w:tab/>
      </w:r>
      <w:r w:rsidRPr="00B30F26">
        <w:tab/>
      </w:r>
    </w:p>
    <w:p w14:paraId="74D14CAC" w14:textId="77777777" w:rsidR="00182C03" w:rsidRPr="00B30F26" w:rsidRDefault="008A64B2" w:rsidP="008A64B2">
      <w:pPr>
        <w:pStyle w:val="bekMetni"/>
        <w:spacing w:line="360" w:lineRule="auto"/>
        <w:ind w:left="543"/>
      </w:pPr>
      <w:r w:rsidRPr="00B30F26">
        <w:t xml:space="preserve">Zeminin cinsine göre bu makineler tüm tünel yüzeyini keserken şu guruplara ayrılır; </w:t>
      </w:r>
    </w:p>
    <w:p w14:paraId="1C774910" w14:textId="77777777" w:rsidR="008A64B2" w:rsidRPr="00B30F26" w:rsidRDefault="008A64B2" w:rsidP="008A64B2">
      <w:pPr>
        <w:pStyle w:val="bekMetni"/>
        <w:spacing w:line="360" w:lineRule="auto"/>
        <w:ind w:left="543"/>
      </w:pPr>
      <w:r w:rsidRPr="00B30F26">
        <w:t xml:space="preserve">Kayayı kesici gurubu olan TBM, </w:t>
      </w:r>
      <w:r w:rsidR="00182C03" w:rsidRPr="00B30F26">
        <w:t>k</w:t>
      </w:r>
      <w:r w:rsidRPr="00B30F26">
        <w:t>ısmen destek ekipmanı (MIXSHIELD)</w:t>
      </w:r>
    </w:p>
    <w:p w14:paraId="273AB7EA" w14:textId="77777777" w:rsidR="008A64B2" w:rsidRPr="00B30F26" w:rsidRDefault="008A64B2" w:rsidP="008A64B2">
      <w:pPr>
        <w:pStyle w:val="bekMetni"/>
        <w:spacing w:line="360" w:lineRule="auto"/>
        <w:ind w:left="543"/>
      </w:pPr>
      <w:r w:rsidRPr="00B30F26">
        <w:t>Zayıf ve baskıl</w:t>
      </w:r>
      <w:r w:rsidR="00962367" w:rsidRPr="00B30F26">
        <w:t xml:space="preserve">ı zeminde destek ekipmanı olan </w:t>
      </w:r>
      <w:r w:rsidRPr="00B30F26">
        <w:t xml:space="preserve">ayrıca basıncı dengeleyen </w:t>
      </w:r>
      <w:proofErr w:type="gramStart"/>
      <w:r w:rsidRPr="00B30F26">
        <w:t>( EPBM</w:t>
      </w:r>
      <w:proofErr w:type="gramEnd"/>
      <w:r w:rsidRPr="00B30F26">
        <w:t xml:space="preserve">) ve EPBM </w:t>
      </w:r>
      <w:r w:rsidR="00182C03" w:rsidRPr="00B30F26">
        <w:t xml:space="preserve">kazı </w:t>
      </w:r>
      <w:r w:rsidRPr="00B30F26">
        <w:t xml:space="preserve">olmakla birlikte çok zayıf zemini </w:t>
      </w:r>
      <w:r w:rsidR="00182C03" w:rsidRPr="00B30F26">
        <w:t xml:space="preserve">su sirkülasyonu sistemi ile </w:t>
      </w:r>
      <w:r w:rsidRPr="00B30F26">
        <w:t>taşıyabilen HYDROSHIELD sistem</w:t>
      </w:r>
      <w:r w:rsidR="00182C03" w:rsidRPr="00B30F26">
        <w:t>.</w:t>
      </w:r>
      <w:r w:rsidRPr="00B30F26">
        <w:t xml:space="preserve">  Şimdi bu sistemleri özetle kısaca açıklayalım:</w:t>
      </w:r>
    </w:p>
    <w:p w14:paraId="12AE6254" w14:textId="77777777" w:rsidR="008A64B2" w:rsidRPr="00B30F26" w:rsidRDefault="008A64B2" w:rsidP="008A64B2">
      <w:pPr>
        <w:spacing w:line="360" w:lineRule="auto"/>
        <w:ind w:left="1080" w:right="-108"/>
      </w:pPr>
    </w:p>
    <w:p w14:paraId="46FEED95" w14:textId="77777777" w:rsidR="008A64B2" w:rsidRPr="00B30F26" w:rsidRDefault="008A64B2" w:rsidP="008A64B2">
      <w:pPr>
        <w:numPr>
          <w:ilvl w:val="0"/>
          <w:numId w:val="1"/>
        </w:numPr>
        <w:spacing w:line="360" w:lineRule="auto"/>
        <w:rPr>
          <w:b/>
        </w:rPr>
      </w:pPr>
      <w:r w:rsidRPr="00B30F26">
        <w:rPr>
          <w:b/>
        </w:rPr>
        <w:t xml:space="preserve">Kaya kesitte tam kesit </w:t>
      </w:r>
      <w:r w:rsidR="00182C03" w:rsidRPr="00B30F26">
        <w:rPr>
          <w:b/>
        </w:rPr>
        <w:t xml:space="preserve">Kazı Yapan </w:t>
      </w:r>
      <w:proofErr w:type="gramStart"/>
      <w:r w:rsidR="00182C03" w:rsidRPr="00B30F26">
        <w:rPr>
          <w:b/>
        </w:rPr>
        <w:t>makine</w:t>
      </w:r>
      <w:r w:rsidRPr="00B30F26">
        <w:rPr>
          <w:b/>
        </w:rPr>
        <w:t>( TBM</w:t>
      </w:r>
      <w:proofErr w:type="gramEnd"/>
      <w:r w:rsidRPr="00B30F26">
        <w:rPr>
          <w:b/>
        </w:rPr>
        <w:t xml:space="preserve"> ) :</w:t>
      </w:r>
    </w:p>
    <w:p w14:paraId="3CED4864" w14:textId="77777777" w:rsidR="008A64B2" w:rsidRPr="00B30F26" w:rsidRDefault="008A64B2" w:rsidP="008A64B2">
      <w:pPr>
        <w:spacing w:line="360" w:lineRule="auto"/>
      </w:pPr>
      <w:r w:rsidRPr="00B30F26">
        <w:t xml:space="preserve">Çapı 10-15 </w:t>
      </w:r>
      <w:proofErr w:type="spellStart"/>
      <w:r w:rsidRPr="00B30F26">
        <w:t>mt</w:t>
      </w:r>
      <w:proofErr w:type="spellEnd"/>
      <w:r w:rsidRPr="00B30F26">
        <w:t xml:space="preserve"> ye kadar tünellerde ve uzunluğu 3-4 </w:t>
      </w:r>
      <w:proofErr w:type="gramStart"/>
      <w:r w:rsidRPr="00B30F26">
        <w:t xml:space="preserve">km </w:t>
      </w:r>
      <w:proofErr w:type="spellStart"/>
      <w:r w:rsidRPr="00B30F26">
        <w:t>yi</w:t>
      </w:r>
      <w:proofErr w:type="spellEnd"/>
      <w:proofErr w:type="gramEnd"/>
      <w:r w:rsidRPr="00B30F26">
        <w:t xml:space="preserve"> aşan tünellerde TBM ile kazı yapmak bilinen delme patlatma usulü tünel kazısı yapmaktan ekonomiktir. </w:t>
      </w:r>
    </w:p>
    <w:p w14:paraId="75FF074E" w14:textId="77777777" w:rsidR="008A64B2" w:rsidRPr="00B30F26" w:rsidRDefault="008A64B2" w:rsidP="008A64B2">
      <w:pPr>
        <w:spacing w:line="360" w:lineRule="auto"/>
      </w:pPr>
      <w:r w:rsidRPr="00B30F26">
        <w:lastRenderedPageBreak/>
        <w:t xml:space="preserve">Delme-patlatma usulünde günde 4-5 metre ilerleme yapılabilecek iken TBM sistemde iyi organizasyon ile günde 20-24 </w:t>
      </w:r>
      <w:proofErr w:type="spellStart"/>
      <w:r w:rsidRPr="00B30F26">
        <w:t>mt</w:t>
      </w:r>
      <w:proofErr w:type="spellEnd"/>
      <w:r w:rsidRPr="00B30F26">
        <w:t xml:space="preserve"> ilerleme yapılabilir </w:t>
      </w:r>
      <w:proofErr w:type="gramStart"/>
      <w:r w:rsidRPr="00B30F26">
        <w:t>( 24</w:t>
      </w:r>
      <w:proofErr w:type="gramEnd"/>
      <w:r w:rsidRPr="00B30F26">
        <w:t xml:space="preserve"> saatte )</w:t>
      </w:r>
    </w:p>
    <w:p w14:paraId="53C83984" w14:textId="77777777" w:rsidR="008A64B2" w:rsidRPr="00B30F26" w:rsidRDefault="008A64B2" w:rsidP="008A64B2">
      <w:pPr>
        <w:spacing w:line="360" w:lineRule="auto"/>
        <w:ind w:left="1440"/>
      </w:pPr>
      <w:r w:rsidRPr="00B30F26">
        <w:t xml:space="preserve">Kaya yeterli sertlikte ise TBM </w:t>
      </w:r>
      <w:proofErr w:type="gramStart"/>
      <w:r w:rsidRPr="00B30F26">
        <w:t>‘ in</w:t>
      </w:r>
      <w:proofErr w:type="gramEnd"/>
      <w:r w:rsidRPr="00B30F26">
        <w:t xml:space="preserve"> çalışması şöyledir:</w:t>
      </w:r>
    </w:p>
    <w:p w14:paraId="4353524C" w14:textId="77777777" w:rsidR="008A64B2" w:rsidRPr="00B30F26" w:rsidRDefault="00182C03" w:rsidP="008232E3">
      <w:pPr>
        <w:spacing w:line="360" w:lineRule="auto"/>
      </w:pPr>
      <w:r w:rsidRPr="00B30F26">
        <w:t>Makine kendini çevre boyunca</w:t>
      </w:r>
      <w:r w:rsidR="008A64B2" w:rsidRPr="00B30F26">
        <w:t xml:space="preserve"> yerleştirilmiş </w:t>
      </w:r>
      <w:r w:rsidRPr="00B30F26">
        <w:t>eksene dik</w:t>
      </w:r>
      <w:r w:rsidR="008A64B2" w:rsidRPr="00B30F26">
        <w:t xml:space="preserve"> </w:t>
      </w:r>
      <w:r w:rsidRPr="00B30F26">
        <w:t xml:space="preserve">hidrolik </w:t>
      </w:r>
      <w:r w:rsidR="008A64B2" w:rsidRPr="00B30F26">
        <w:t xml:space="preserve">pistonlar ile kayaya sabitler, kesici kafa monte edildiği eksen etrafında döner, bu sırada eksen boyunca uzanan hidrolik </w:t>
      </w:r>
      <w:proofErr w:type="spellStart"/>
      <w:r w:rsidR="008A64B2" w:rsidRPr="00B30F26">
        <w:t>bum</w:t>
      </w:r>
      <w:proofErr w:type="spellEnd"/>
      <w:r w:rsidR="008A64B2" w:rsidRPr="00B30F26">
        <w:t xml:space="preserve"> vasıtası ile bastırarak kesme gücü alır. Hidrolik </w:t>
      </w:r>
      <w:proofErr w:type="spellStart"/>
      <w:r w:rsidR="008A64B2" w:rsidRPr="00B30F26">
        <w:t>bum</w:t>
      </w:r>
      <w:proofErr w:type="spellEnd"/>
      <w:r w:rsidR="008A64B2" w:rsidRPr="00B30F26">
        <w:t xml:space="preserve"> </w:t>
      </w:r>
      <w:proofErr w:type="spellStart"/>
      <w:r w:rsidR="008A64B2" w:rsidRPr="00B30F26">
        <w:t>stroku</w:t>
      </w:r>
      <w:proofErr w:type="spellEnd"/>
      <w:r w:rsidR="008A64B2" w:rsidRPr="00B30F26">
        <w:t xml:space="preserve"> bitince kazı malzemesini </w:t>
      </w:r>
      <w:proofErr w:type="spellStart"/>
      <w:r w:rsidR="008A64B2" w:rsidRPr="00B30F26">
        <w:t>band</w:t>
      </w:r>
      <w:proofErr w:type="spellEnd"/>
      <w:r w:rsidR="008A64B2" w:rsidRPr="00B30F26">
        <w:t xml:space="preserve"> ile geri verir, eğer kazılan bölümde destekleme için bir problem yok ise taşıyıcı hidrolik ayaklara yan ayaklar toplanarak gövde oturur, baş kısım ileri it</w:t>
      </w:r>
      <w:r w:rsidRPr="00B30F26">
        <w:t>ilir, tekrar yeni kazı için tesp</w:t>
      </w:r>
      <w:r w:rsidR="008A64B2" w:rsidRPr="00B30F26">
        <w:t>it işi başlar. Zeminde gevşek durum mevcut ise TBM makinesinin destekleme ile ilgili ekipmanları varsa onunla veya ayrı organize edilen sistemle kazılmış olan zemin yüzeyi desteklenir.</w:t>
      </w:r>
    </w:p>
    <w:p w14:paraId="6E89032D" w14:textId="77777777" w:rsidR="008A64B2" w:rsidRPr="00B30F26" w:rsidRDefault="008A64B2" w:rsidP="008A64B2">
      <w:pPr>
        <w:spacing w:line="360" w:lineRule="auto"/>
        <w:ind w:left="1440"/>
      </w:pPr>
    </w:p>
    <w:p w14:paraId="194BBFD3" w14:textId="77777777" w:rsidR="00E84D85" w:rsidRPr="00B30F26" w:rsidRDefault="008A64B2" w:rsidP="008A64B2">
      <w:pPr>
        <w:spacing w:line="360" w:lineRule="auto"/>
      </w:pPr>
      <w:r w:rsidRPr="00B30F26">
        <w:rPr>
          <w:noProof/>
          <w:lang w:eastAsia="tr-TR"/>
        </w:rPr>
        <w:drawing>
          <wp:inline distT="0" distB="0" distL="0" distR="0" wp14:anchorId="7C63CB4D" wp14:editId="1B7B3519">
            <wp:extent cx="5588000" cy="3098800"/>
            <wp:effectExtent l="19050" t="0" r="0" b="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5588000" cy="3098800"/>
                    </a:xfrm>
                    <a:prstGeom prst="rect">
                      <a:avLst/>
                    </a:prstGeom>
                    <a:noFill/>
                    <a:ln w="9525">
                      <a:noFill/>
                      <a:miter lim="800000"/>
                      <a:headEnd/>
                      <a:tailEnd/>
                    </a:ln>
                  </pic:spPr>
                </pic:pic>
              </a:graphicData>
            </a:graphic>
          </wp:inline>
        </w:drawing>
      </w:r>
    </w:p>
    <w:p w14:paraId="0A0AB97A" w14:textId="77777777" w:rsidR="008A64B2" w:rsidRPr="00B30F26" w:rsidRDefault="008A64B2" w:rsidP="008A64B2">
      <w:pPr>
        <w:spacing w:line="360" w:lineRule="auto"/>
        <w:ind w:left="1440"/>
      </w:pPr>
    </w:p>
    <w:p w14:paraId="587A3D28" w14:textId="77777777" w:rsidR="008A64B2" w:rsidRPr="00B30F26" w:rsidRDefault="008A64B2" w:rsidP="008A64B2">
      <w:pPr>
        <w:spacing w:line="360" w:lineRule="auto"/>
        <w:rPr>
          <w:b/>
        </w:rPr>
      </w:pPr>
      <w:r w:rsidRPr="00B30F26">
        <w:rPr>
          <w:b/>
        </w:rPr>
        <w:t xml:space="preserve">-  Yumuşak Zeminde Tam kesit </w:t>
      </w:r>
      <w:proofErr w:type="gramStart"/>
      <w:r w:rsidRPr="00B30F26">
        <w:rPr>
          <w:b/>
        </w:rPr>
        <w:t xml:space="preserve">( </w:t>
      </w:r>
      <w:proofErr w:type="spellStart"/>
      <w:r w:rsidRPr="00B30F26">
        <w:rPr>
          <w:b/>
        </w:rPr>
        <w:t>Mixshield</w:t>
      </w:r>
      <w:proofErr w:type="spellEnd"/>
      <w:proofErr w:type="gramEnd"/>
      <w:r w:rsidRPr="00B30F26">
        <w:rPr>
          <w:b/>
        </w:rPr>
        <w:t xml:space="preserve"> ) : </w:t>
      </w:r>
    </w:p>
    <w:p w14:paraId="64891E71" w14:textId="77777777" w:rsidR="008A64B2" w:rsidRPr="00B30F26" w:rsidRDefault="008A64B2" w:rsidP="008A64B2">
      <w:pPr>
        <w:spacing w:line="360" w:lineRule="auto"/>
      </w:pPr>
      <w:r w:rsidRPr="00B30F26">
        <w:t xml:space="preserve">Yumuşak zeminde kazı yapan TBM makinesine bağlı </w:t>
      </w:r>
      <w:proofErr w:type="spellStart"/>
      <w:r w:rsidRPr="00B30F26">
        <w:t>shield</w:t>
      </w:r>
      <w:proofErr w:type="spellEnd"/>
      <w:r w:rsidRPr="00B30F26">
        <w:t xml:space="preserve"> denilen korumalı bir bölüm vardır. Bu bölüm yandan gelen zemin baskılarından makine ve ekipmanı korur. </w:t>
      </w:r>
      <w:proofErr w:type="spellStart"/>
      <w:r w:rsidRPr="00B30F26">
        <w:t>Shield</w:t>
      </w:r>
      <w:proofErr w:type="spellEnd"/>
      <w:r w:rsidRPr="00B30F26">
        <w:t xml:space="preserve"> denilen çelik boru şeklindeki bölümü zemin yükünü alabilecek kaplama takip etmektedir. İleri Kesici </w:t>
      </w:r>
      <w:proofErr w:type="spellStart"/>
      <w:r w:rsidRPr="00B30F26">
        <w:t>kafa+şild</w:t>
      </w:r>
      <w:proofErr w:type="spellEnd"/>
      <w:r w:rsidRPr="00B30F26">
        <w:t xml:space="preserve"> kısmı arka kaplamaya hidrolik pistonlar ile basarak ilerlemeyi sağlar. Tünel kaplaması yerinde dökme veya prefabrik olabilir, prefabr</w:t>
      </w:r>
      <w:r w:rsidR="00F53749" w:rsidRPr="00B30F26">
        <w:t xml:space="preserve">ik kaplama yapılan durumda TBM </w:t>
      </w:r>
      <w:r w:rsidRPr="00B30F26">
        <w:t xml:space="preserve">makinelerine ayrıca segment </w:t>
      </w:r>
      <w:proofErr w:type="spellStart"/>
      <w:r w:rsidRPr="00B30F26">
        <w:t>erektör</w:t>
      </w:r>
      <w:proofErr w:type="spellEnd"/>
      <w:r w:rsidRPr="00B30F26">
        <w:t xml:space="preserve"> </w:t>
      </w:r>
      <w:proofErr w:type="gramStart"/>
      <w:r w:rsidRPr="00B30F26">
        <w:t>( montaj</w:t>
      </w:r>
      <w:proofErr w:type="gramEnd"/>
      <w:r w:rsidRPr="00B30F26">
        <w:t xml:space="preserve"> için ) de bağlıdır.</w:t>
      </w:r>
    </w:p>
    <w:p w14:paraId="7B61B900" w14:textId="77777777" w:rsidR="008A64B2" w:rsidRPr="00B30F26" w:rsidRDefault="008A64B2" w:rsidP="008A64B2">
      <w:pPr>
        <w:pStyle w:val="GvdeMetniGirintisi2"/>
        <w:spacing w:line="360" w:lineRule="auto"/>
      </w:pPr>
      <w:r w:rsidRPr="00B30F26">
        <w:tab/>
      </w:r>
      <w:proofErr w:type="spellStart"/>
      <w:r w:rsidRPr="00B30F26">
        <w:t>Şild</w:t>
      </w:r>
      <w:proofErr w:type="spellEnd"/>
      <w:r w:rsidRPr="00B30F26">
        <w:t xml:space="preserve"> seçimi zeminin cinsine göre değişir. Aşağıdaki zemin şartlarına göre </w:t>
      </w:r>
      <w:proofErr w:type="spellStart"/>
      <w:r w:rsidRPr="00B30F26">
        <w:t>şildlerin</w:t>
      </w:r>
      <w:proofErr w:type="spellEnd"/>
      <w:r w:rsidRPr="00B30F26">
        <w:t xml:space="preserve"> değişiklik seçimi </w:t>
      </w:r>
      <w:proofErr w:type="gramStart"/>
      <w:r w:rsidRPr="00B30F26">
        <w:t>yapılır :</w:t>
      </w:r>
      <w:proofErr w:type="gramEnd"/>
      <w:r w:rsidRPr="00B30F26">
        <w:t xml:space="preserve"> </w:t>
      </w:r>
      <w:r w:rsidRPr="00B30F26">
        <w:tab/>
      </w:r>
      <w:r w:rsidRPr="00B30F26">
        <w:tab/>
      </w:r>
      <w:r w:rsidRPr="00B30F26">
        <w:tab/>
      </w:r>
      <w:r w:rsidRPr="00B30F26">
        <w:tab/>
      </w:r>
      <w:r w:rsidRPr="00B30F26">
        <w:tab/>
      </w:r>
      <w:r w:rsidRPr="00B30F26">
        <w:tab/>
      </w:r>
      <w:r w:rsidRPr="00B30F26">
        <w:tab/>
      </w:r>
    </w:p>
    <w:p w14:paraId="6F03410A" w14:textId="77777777" w:rsidR="008A64B2" w:rsidRPr="00B30F26" w:rsidRDefault="008A64B2" w:rsidP="008A64B2">
      <w:pPr>
        <w:pStyle w:val="GvdeMetniGirintisi2"/>
        <w:spacing w:line="360" w:lineRule="auto"/>
        <w:ind w:left="0" w:firstLine="0"/>
      </w:pPr>
      <w:r w:rsidRPr="00B30F26">
        <w:t xml:space="preserve">          -    Üst zemin tabakasının kalınlığı  </w:t>
      </w:r>
    </w:p>
    <w:p w14:paraId="6AE30934" w14:textId="77777777" w:rsidR="008A64B2" w:rsidRPr="00B30F26" w:rsidRDefault="008A64B2" w:rsidP="008A64B2">
      <w:pPr>
        <w:numPr>
          <w:ilvl w:val="0"/>
          <w:numId w:val="1"/>
        </w:numPr>
        <w:spacing w:line="360" w:lineRule="auto"/>
      </w:pPr>
      <w:r w:rsidRPr="00B30F26">
        <w:lastRenderedPageBreak/>
        <w:t>Zemin suyunun durumu (</w:t>
      </w:r>
      <w:proofErr w:type="gramStart"/>
      <w:r w:rsidRPr="00B30F26">
        <w:t>değişiklikler )</w:t>
      </w:r>
      <w:proofErr w:type="gramEnd"/>
    </w:p>
    <w:p w14:paraId="22E4F160" w14:textId="77777777" w:rsidR="008A64B2" w:rsidRPr="00B30F26" w:rsidRDefault="008A64B2" w:rsidP="008A64B2">
      <w:pPr>
        <w:numPr>
          <w:ilvl w:val="0"/>
          <w:numId w:val="1"/>
        </w:numPr>
        <w:spacing w:line="360" w:lineRule="auto"/>
      </w:pPr>
      <w:r w:rsidRPr="00B30F26">
        <w:t>Kazı yüzeyinin</w:t>
      </w:r>
      <w:r w:rsidR="00F53749" w:rsidRPr="00B30F26">
        <w:t xml:space="preserve"> duraylılığı (</w:t>
      </w:r>
      <w:r w:rsidRPr="00B30F26">
        <w:t>stabilitesi</w:t>
      </w:r>
      <w:r w:rsidR="00F53749" w:rsidRPr="00B30F26">
        <w:t>)</w:t>
      </w:r>
      <w:r w:rsidR="00182C03" w:rsidRPr="00B30F26">
        <w:t>,</w:t>
      </w:r>
    </w:p>
    <w:p w14:paraId="440CAF7D" w14:textId="77777777" w:rsidR="00182C03" w:rsidRPr="00B30F26" w:rsidRDefault="008A64B2" w:rsidP="008A64B2">
      <w:pPr>
        <w:numPr>
          <w:ilvl w:val="0"/>
          <w:numId w:val="1"/>
        </w:numPr>
        <w:spacing w:line="360" w:lineRule="auto"/>
      </w:pPr>
      <w:r w:rsidRPr="00B30F26">
        <w:t xml:space="preserve">İnşaatın bulunduğu çevre ve binalar </w:t>
      </w:r>
      <w:r w:rsidR="00182C03" w:rsidRPr="00B30F26">
        <w:t xml:space="preserve">nedeniyle </w:t>
      </w:r>
      <w:r w:rsidRPr="00B30F26">
        <w:t xml:space="preserve">oturmaya </w:t>
      </w:r>
      <w:r w:rsidR="00182C03" w:rsidRPr="00B30F26">
        <w:t>izin verip vermeme</w:t>
      </w:r>
    </w:p>
    <w:p w14:paraId="35B5306B" w14:textId="77777777" w:rsidR="008A64B2" w:rsidRPr="00B30F26" w:rsidRDefault="008A64B2" w:rsidP="008A64B2">
      <w:pPr>
        <w:numPr>
          <w:ilvl w:val="0"/>
          <w:numId w:val="1"/>
        </w:numPr>
        <w:spacing w:line="360" w:lineRule="auto"/>
        <w:ind w:left="720"/>
      </w:pPr>
      <w:r w:rsidRPr="00B30F26">
        <w:t>Ekonomi</w:t>
      </w:r>
    </w:p>
    <w:p w14:paraId="030F42D4" w14:textId="77777777" w:rsidR="00E544DC" w:rsidRPr="00B30F26" w:rsidRDefault="008A64B2" w:rsidP="008A64B2">
      <w:pPr>
        <w:spacing w:line="360" w:lineRule="auto"/>
        <w:ind w:left="720"/>
      </w:pPr>
      <w:r w:rsidRPr="00B30F26">
        <w:t xml:space="preserve">Bu bölüm açık </w:t>
      </w:r>
      <w:proofErr w:type="spellStart"/>
      <w:r w:rsidRPr="00B30F26">
        <w:t>sild</w:t>
      </w:r>
      <w:proofErr w:type="spellEnd"/>
      <w:r w:rsidRPr="00B30F26">
        <w:t xml:space="preserve"> ve kısmen açık </w:t>
      </w:r>
      <w:proofErr w:type="spellStart"/>
      <w:r w:rsidRPr="00B30F26">
        <w:t>şildleri</w:t>
      </w:r>
      <w:proofErr w:type="spellEnd"/>
      <w:r w:rsidRPr="00B30F26">
        <w:t xml:space="preserve"> kapsar.</w:t>
      </w:r>
    </w:p>
    <w:p w14:paraId="7B837D34" w14:textId="77777777" w:rsidR="008A64B2" w:rsidRPr="00B30F26" w:rsidRDefault="008A64B2" w:rsidP="008A64B2">
      <w:pPr>
        <w:spacing w:line="360" w:lineRule="auto"/>
        <w:ind w:left="720"/>
      </w:pPr>
      <w:r w:rsidRPr="00B30F26">
        <w:t xml:space="preserve"> Daha zayıf zeminlerde tam kapalı </w:t>
      </w:r>
      <w:proofErr w:type="spellStart"/>
      <w:r w:rsidRPr="00B30F26">
        <w:t>şildler</w:t>
      </w:r>
      <w:proofErr w:type="spellEnd"/>
      <w:r w:rsidRPr="00B30F26">
        <w:t xml:space="preserve"> kullanılır. Bunlar </w:t>
      </w:r>
      <w:proofErr w:type="gramStart"/>
      <w:r w:rsidRPr="00B30F26">
        <w:t xml:space="preserve">( </w:t>
      </w:r>
      <w:r w:rsidRPr="00B30F26">
        <w:rPr>
          <w:b/>
        </w:rPr>
        <w:t>EPBM</w:t>
      </w:r>
      <w:proofErr w:type="gramEnd"/>
      <w:r w:rsidRPr="00B30F26">
        <w:t xml:space="preserve"> ) zemin basıncını dengeleyen sistem ve</w:t>
      </w:r>
      <w:r w:rsidRPr="00B30F26">
        <w:rPr>
          <w:b/>
        </w:rPr>
        <w:t xml:space="preserve"> </w:t>
      </w:r>
      <w:proofErr w:type="spellStart"/>
      <w:r w:rsidRPr="00B30F26">
        <w:rPr>
          <w:b/>
        </w:rPr>
        <w:t>hidroşild</w:t>
      </w:r>
      <w:proofErr w:type="spellEnd"/>
      <w:r w:rsidRPr="00B30F26">
        <w:t xml:space="preserve"> sistem</w:t>
      </w:r>
      <w:r w:rsidR="00876369">
        <w:t>dir.</w:t>
      </w:r>
      <w:r w:rsidRPr="00B30F26">
        <w:t xml:space="preserve"> </w:t>
      </w:r>
    </w:p>
    <w:p w14:paraId="7E672AF3" w14:textId="77777777" w:rsidR="008A64B2" w:rsidRPr="00B30F26" w:rsidRDefault="008A64B2" w:rsidP="008A64B2">
      <w:pPr>
        <w:spacing w:line="360" w:lineRule="auto"/>
        <w:ind w:left="543"/>
        <w:rPr>
          <w:b/>
        </w:rPr>
      </w:pPr>
      <w:r w:rsidRPr="00B30F26">
        <w:rPr>
          <w:b/>
          <w:noProof/>
          <w:lang w:eastAsia="tr-TR"/>
        </w:rPr>
        <w:drawing>
          <wp:inline distT="0" distB="0" distL="0" distR="0" wp14:anchorId="60B0B7C1" wp14:editId="76863F60">
            <wp:extent cx="5588000" cy="3420745"/>
            <wp:effectExtent l="19050" t="0" r="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a:stretch>
                      <a:fillRect/>
                    </a:stretch>
                  </pic:blipFill>
                  <pic:spPr bwMode="auto">
                    <a:xfrm>
                      <a:off x="0" y="0"/>
                      <a:ext cx="5588000" cy="3420745"/>
                    </a:xfrm>
                    <a:prstGeom prst="rect">
                      <a:avLst/>
                    </a:prstGeom>
                    <a:noFill/>
                    <a:ln w="9525">
                      <a:noFill/>
                      <a:miter lim="800000"/>
                      <a:headEnd/>
                      <a:tailEnd/>
                    </a:ln>
                  </pic:spPr>
                </pic:pic>
              </a:graphicData>
            </a:graphic>
          </wp:inline>
        </w:drawing>
      </w:r>
    </w:p>
    <w:p w14:paraId="56E7B52C" w14:textId="77777777" w:rsidR="008A64B2" w:rsidRPr="00B30F26" w:rsidRDefault="008A64B2" w:rsidP="008A64B2">
      <w:pPr>
        <w:numPr>
          <w:ilvl w:val="0"/>
          <w:numId w:val="1"/>
        </w:numPr>
        <w:spacing w:line="360" w:lineRule="auto"/>
        <w:rPr>
          <w:b/>
        </w:rPr>
      </w:pPr>
      <w:r w:rsidRPr="00B30F26">
        <w:rPr>
          <w:b/>
        </w:rPr>
        <w:t xml:space="preserve">Baskılı zeminlerde Tam kapalı kazı sistemi </w:t>
      </w:r>
      <w:proofErr w:type="gramStart"/>
      <w:r w:rsidRPr="00B30F26">
        <w:rPr>
          <w:b/>
        </w:rPr>
        <w:t>( EPBM</w:t>
      </w:r>
      <w:proofErr w:type="gramEnd"/>
      <w:r w:rsidRPr="00B30F26">
        <w:rPr>
          <w:b/>
        </w:rPr>
        <w:t xml:space="preserve"> ) :</w:t>
      </w:r>
    </w:p>
    <w:p w14:paraId="121E2D6F" w14:textId="77777777" w:rsidR="008A64B2" w:rsidRPr="00B30F26" w:rsidRDefault="008A64B2" w:rsidP="008A64B2">
      <w:pPr>
        <w:spacing w:line="360" w:lineRule="auto"/>
        <w:ind w:left="720"/>
      </w:pPr>
      <w:r w:rsidRPr="00B30F26">
        <w:t xml:space="preserve"> </w:t>
      </w:r>
      <w:r w:rsidRPr="00B30F26">
        <w:tab/>
        <w:t>Zeminin basıncını dengelemek için bu sistemde kazı öncesi; kazılacak zemin çevresine ve kaplama konulan bölümlerin arkasına basınçlı enjeksiyon uygulanır. Bu enjeksiyon zeminin kazı sıras</w:t>
      </w:r>
      <w:r w:rsidR="00F53749" w:rsidRPr="00B30F26">
        <w:t>ında makine çevresinin deformasy</w:t>
      </w:r>
      <w:r w:rsidRPr="00B30F26">
        <w:t>on yapmasını önler. Kazı sırasında kaplama arkası enjeksiyon basma vanaları daima hazır tutulur ve kaplamanın da herhangi noktasında oturma veya istenmeyen tarafa hareket varsa karşı enjeksiyon ile bu hareket önlenir. EPBM sistemde kazı ön kapak dönerek ve bastırılarak zemin içerisine girer. Döner kafa üstündeki sert matkap başlıkları sert kısıml</w:t>
      </w:r>
      <w:r w:rsidR="00F53749" w:rsidRPr="00B30F26">
        <w:t>a</w:t>
      </w:r>
      <w:r w:rsidRPr="00B30F26">
        <w:t xml:space="preserve">rı öğütür. Kapak üstünde bulunan klape gibi kapaklardan öğünen ve sıkışan malzeme içeri girer. Ancak bu malzeme kapaktan içeriye dökülünce helezona alınır. Helezon malzemeyi banda verir, </w:t>
      </w:r>
      <w:proofErr w:type="spellStart"/>
      <w:r w:rsidRPr="00B30F26">
        <w:t>band</w:t>
      </w:r>
      <w:proofErr w:type="spellEnd"/>
      <w:r w:rsidRPr="00B30F26">
        <w:t xml:space="preserve"> da çıkan serbest malzemeyi vagonlara taşır. Kazılacak zemin helezona ve banda yapışan cinsten ise </w:t>
      </w:r>
      <w:r w:rsidR="006F7AFC" w:rsidRPr="00B30F26">
        <w:t>o zemine</w:t>
      </w:r>
      <w:r w:rsidR="00F53749" w:rsidRPr="00B30F26">
        <w:t xml:space="preserve"> kazıdan</w:t>
      </w:r>
      <w:r w:rsidRPr="00B30F26">
        <w:t xml:space="preserve"> evvel döner kafa önüne özel kimyasal püskürtülür ve böylece </w:t>
      </w:r>
      <w:proofErr w:type="gramStart"/>
      <w:r w:rsidRPr="00B30F26">
        <w:t>z</w:t>
      </w:r>
      <w:r w:rsidR="00DC2F18" w:rsidRPr="00B30F26">
        <w:t>emin  geçici</w:t>
      </w:r>
      <w:proofErr w:type="gramEnd"/>
      <w:r w:rsidR="00DC2F18" w:rsidRPr="00B30F26">
        <w:t xml:space="preserve"> </w:t>
      </w:r>
      <w:r w:rsidR="00876369">
        <w:t>zaman için</w:t>
      </w:r>
      <w:r w:rsidR="00DC2F18" w:rsidRPr="00B30F26">
        <w:t xml:space="preserve"> t</w:t>
      </w:r>
      <w:r w:rsidRPr="00B30F26">
        <w:t>aneli bir hal alır. Kazılan zeminin boşluğu</w:t>
      </w:r>
      <w:r w:rsidR="006F7AFC" w:rsidRPr="00B30F26">
        <w:t>na</w:t>
      </w:r>
      <w:r w:rsidRPr="00B30F26">
        <w:t xml:space="preserve"> kadar prefabrik segment </w:t>
      </w:r>
      <w:r w:rsidRPr="00B30F26">
        <w:lastRenderedPageBreak/>
        <w:t>arkaya monte edilerek makine ilerler.</w:t>
      </w:r>
      <w:r w:rsidR="00876369">
        <w:t xml:space="preserve"> </w:t>
      </w:r>
      <w:r w:rsidR="00E06C4B" w:rsidRPr="00B30F26">
        <w:t xml:space="preserve">Bu konuda </w:t>
      </w:r>
      <w:r w:rsidR="00876369">
        <w:t>ek dokümanda geniş</w:t>
      </w:r>
      <w:r w:rsidR="00E06C4B" w:rsidRPr="00B30F26">
        <w:t xml:space="preserve"> örnek bilgi sunulmaktadır.</w:t>
      </w:r>
      <w:r w:rsidR="008232E3" w:rsidRPr="00B30F26">
        <w:t xml:space="preserve"> </w:t>
      </w:r>
      <w:r w:rsidR="00E06C4B" w:rsidRPr="00B30F26">
        <w:t xml:space="preserve">(Bkz. Ek: yardımcı bilgi: EPBM Ümmühan </w:t>
      </w:r>
      <w:r w:rsidR="006F7AFC" w:rsidRPr="00B30F26">
        <w:t>Ana</w:t>
      </w:r>
      <w:r w:rsidR="00E06C4B" w:rsidRPr="00B30F26">
        <w:t xml:space="preserve"> delme tüneli – İzmir)</w:t>
      </w:r>
    </w:p>
    <w:p w14:paraId="2AC1A3A3" w14:textId="77777777" w:rsidR="008A64B2" w:rsidRPr="00B30F26" w:rsidRDefault="008A64B2" w:rsidP="008A64B2">
      <w:pPr>
        <w:spacing w:line="360" w:lineRule="auto"/>
        <w:ind w:left="720"/>
      </w:pPr>
      <w:r w:rsidRPr="00B30F26">
        <w:rPr>
          <w:noProof/>
          <w:lang w:eastAsia="tr-TR"/>
        </w:rPr>
        <w:drawing>
          <wp:inline distT="0" distB="0" distL="0" distR="0" wp14:anchorId="173A4508" wp14:editId="317700D3">
            <wp:extent cx="5867400" cy="3369945"/>
            <wp:effectExtent l="1905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5867400" cy="3369945"/>
                    </a:xfrm>
                    <a:prstGeom prst="rect">
                      <a:avLst/>
                    </a:prstGeom>
                    <a:noFill/>
                    <a:ln w="9525">
                      <a:noFill/>
                      <a:miter lim="800000"/>
                      <a:headEnd/>
                      <a:tailEnd/>
                    </a:ln>
                  </pic:spPr>
                </pic:pic>
              </a:graphicData>
            </a:graphic>
          </wp:inline>
        </w:drawing>
      </w:r>
    </w:p>
    <w:p w14:paraId="61AF736A" w14:textId="77777777" w:rsidR="008A64B2" w:rsidRPr="00B30F26" w:rsidRDefault="008A64B2" w:rsidP="008A64B2">
      <w:pPr>
        <w:spacing w:line="360" w:lineRule="auto"/>
        <w:ind w:left="720"/>
      </w:pPr>
    </w:p>
    <w:p w14:paraId="22EB8320" w14:textId="77777777" w:rsidR="008A64B2" w:rsidRPr="00B30F26" w:rsidRDefault="008A64B2" w:rsidP="008A64B2">
      <w:pPr>
        <w:numPr>
          <w:ilvl w:val="0"/>
          <w:numId w:val="1"/>
        </w:numPr>
        <w:tabs>
          <w:tab w:val="clear" w:pos="903"/>
          <w:tab w:val="num" w:pos="543"/>
        </w:tabs>
        <w:spacing w:line="360" w:lineRule="auto"/>
        <w:rPr>
          <w:b/>
        </w:rPr>
      </w:pPr>
      <w:r w:rsidRPr="00B30F26">
        <w:rPr>
          <w:b/>
        </w:rPr>
        <w:t xml:space="preserve">Çok baskılı ve akıcı zeminler ile küçük çaplı </w:t>
      </w:r>
      <w:proofErr w:type="gramStart"/>
      <w:r w:rsidRPr="00B30F26">
        <w:rPr>
          <w:b/>
        </w:rPr>
        <w:t>tüneller :</w:t>
      </w:r>
      <w:proofErr w:type="gramEnd"/>
      <w:r w:rsidRPr="00B30F26">
        <w:rPr>
          <w:b/>
        </w:rPr>
        <w:t xml:space="preserve"> ( </w:t>
      </w:r>
      <w:proofErr w:type="spellStart"/>
      <w:r w:rsidRPr="00B30F26">
        <w:rPr>
          <w:b/>
        </w:rPr>
        <w:t>Hidroşild</w:t>
      </w:r>
      <w:proofErr w:type="spellEnd"/>
      <w:r w:rsidRPr="00B30F26">
        <w:rPr>
          <w:b/>
        </w:rPr>
        <w:t xml:space="preserve"> sistem )</w:t>
      </w:r>
    </w:p>
    <w:p w14:paraId="40121F64" w14:textId="77777777" w:rsidR="008A64B2" w:rsidRPr="00B30F26" w:rsidRDefault="008A64B2" w:rsidP="008A64B2">
      <w:pPr>
        <w:spacing w:line="360" w:lineRule="auto"/>
        <w:ind w:left="720"/>
      </w:pPr>
      <w:r w:rsidRPr="00B30F26">
        <w:t>Bu sistemde kazı yine ön kapaklardan alınır ancak kazı yığınına bentonit karışımlı basınçlı su u</w:t>
      </w:r>
      <w:r w:rsidR="00DC2F18" w:rsidRPr="00B30F26">
        <w:t>y</w:t>
      </w:r>
      <w:r w:rsidRPr="00B30F26">
        <w:t>gulanır ve zemin pompa ile ve bentonit sürüklemesi ile dışarı taşınır ve havuza alını</w:t>
      </w:r>
      <w:r w:rsidR="00DC2F18" w:rsidRPr="00B30F26">
        <w:t>r. Burada kazı ile bentonit solü</w:t>
      </w:r>
      <w:r w:rsidRPr="00B30F26">
        <w:t xml:space="preserve">syonu ayrışır, ayrılan bentonit pompa ile tekrar içeri gönderilir. Kazı çamur halinde dışarıda kalır. Kaplama </w:t>
      </w:r>
      <w:proofErr w:type="spellStart"/>
      <w:r w:rsidRPr="00B30F26">
        <w:t>prefabfik</w:t>
      </w:r>
      <w:proofErr w:type="spellEnd"/>
      <w:r w:rsidRPr="00B30F26">
        <w:t xml:space="preserve"> segment olarak yerleştirilir.</w:t>
      </w:r>
    </w:p>
    <w:p w14:paraId="124B2515" w14:textId="77777777" w:rsidR="008A64B2" w:rsidRPr="00B30F26" w:rsidRDefault="008A64B2" w:rsidP="008A64B2">
      <w:pPr>
        <w:spacing w:line="360" w:lineRule="auto"/>
        <w:ind w:left="720"/>
      </w:pPr>
    </w:p>
    <w:p w14:paraId="67DA63BA" w14:textId="77777777" w:rsidR="008A64B2" w:rsidRPr="00B30F26" w:rsidRDefault="008A64B2" w:rsidP="008A64B2">
      <w:pPr>
        <w:spacing w:line="360" w:lineRule="auto"/>
        <w:ind w:left="720"/>
      </w:pPr>
    </w:p>
    <w:p w14:paraId="4030D340" w14:textId="77777777" w:rsidR="008A64B2" w:rsidRPr="00B30F26" w:rsidRDefault="008A64B2" w:rsidP="008A64B2">
      <w:pPr>
        <w:spacing w:line="360" w:lineRule="auto"/>
        <w:ind w:left="362"/>
      </w:pPr>
      <w:r w:rsidRPr="00B30F26">
        <w:rPr>
          <w:noProof/>
          <w:lang w:eastAsia="tr-TR"/>
        </w:rPr>
        <w:drawing>
          <wp:inline distT="0" distB="0" distL="0" distR="0" wp14:anchorId="3D676BFB" wp14:editId="43A6410B">
            <wp:extent cx="5588000" cy="2108200"/>
            <wp:effectExtent l="1905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5588000" cy="2108200"/>
                    </a:xfrm>
                    <a:prstGeom prst="rect">
                      <a:avLst/>
                    </a:prstGeom>
                    <a:noFill/>
                    <a:ln w="9525">
                      <a:noFill/>
                      <a:miter lim="800000"/>
                      <a:headEnd/>
                      <a:tailEnd/>
                    </a:ln>
                  </pic:spPr>
                </pic:pic>
              </a:graphicData>
            </a:graphic>
          </wp:inline>
        </w:drawing>
      </w:r>
    </w:p>
    <w:p w14:paraId="2C2521AE" w14:textId="77777777" w:rsidR="008A64B2" w:rsidRDefault="008A64B2" w:rsidP="008A64B2">
      <w:pPr>
        <w:spacing w:line="360" w:lineRule="auto"/>
        <w:ind w:left="720"/>
      </w:pPr>
    </w:p>
    <w:p w14:paraId="2789EB7A" w14:textId="77777777" w:rsidR="00690E65" w:rsidRDefault="00690E65" w:rsidP="008A64B2">
      <w:pPr>
        <w:spacing w:line="360" w:lineRule="auto"/>
        <w:ind w:left="720"/>
      </w:pPr>
    </w:p>
    <w:p w14:paraId="711B63EF" w14:textId="77777777" w:rsidR="00690E65" w:rsidRPr="00B30F26" w:rsidRDefault="00690E65" w:rsidP="008A64B2">
      <w:pPr>
        <w:spacing w:line="360" w:lineRule="auto"/>
        <w:ind w:left="720"/>
      </w:pPr>
    </w:p>
    <w:p w14:paraId="42D5C601" w14:textId="77777777" w:rsidR="008A64B2" w:rsidRPr="00B30F26" w:rsidRDefault="008A64B2" w:rsidP="008A64B2">
      <w:pPr>
        <w:spacing w:line="360" w:lineRule="auto"/>
        <w:ind w:left="720"/>
        <w:rPr>
          <w:b/>
          <w:bCs/>
        </w:rPr>
      </w:pPr>
    </w:p>
    <w:p w14:paraId="1E19E9B6" w14:textId="4F20239E" w:rsidR="008A64B2" w:rsidRPr="00A34F40" w:rsidRDefault="008A64B2" w:rsidP="00A34F40">
      <w:pPr>
        <w:pStyle w:val="Balk2"/>
        <w:numPr>
          <w:ilvl w:val="1"/>
          <w:numId w:val="64"/>
        </w:numPr>
      </w:pPr>
      <w:r w:rsidRPr="00A34F40">
        <w:t>KAZININ DELME VE PATLATMA METODU İLE YAPILMASI</w:t>
      </w:r>
    </w:p>
    <w:p w14:paraId="63279A52" w14:textId="77777777" w:rsidR="008A64B2" w:rsidRPr="00B30F26" w:rsidRDefault="008A64B2" w:rsidP="008A64B2">
      <w:pPr>
        <w:spacing w:line="360" w:lineRule="auto"/>
        <w:ind w:left="720"/>
        <w:rPr>
          <w:b/>
          <w:bCs/>
        </w:rPr>
      </w:pPr>
    </w:p>
    <w:p w14:paraId="01582644" w14:textId="77777777" w:rsidR="008A64B2" w:rsidRPr="00B30F26" w:rsidRDefault="008A64B2" w:rsidP="00A34F40">
      <w:pPr>
        <w:pStyle w:val="Balk3"/>
      </w:pPr>
      <w:r w:rsidRPr="00B30F26">
        <w:t>1.3.1- GENEL</w:t>
      </w:r>
    </w:p>
    <w:p w14:paraId="2DC0B674" w14:textId="77777777" w:rsidR="008A64B2" w:rsidRPr="00B30F26" w:rsidRDefault="008A64B2" w:rsidP="008A64B2">
      <w:pPr>
        <w:spacing w:line="360" w:lineRule="auto"/>
        <w:ind w:left="720"/>
      </w:pPr>
    </w:p>
    <w:p w14:paraId="55243903" w14:textId="77777777" w:rsidR="008A64B2" w:rsidRPr="00B30F26" w:rsidRDefault="008A64B2" w:rsidP="008A64B2">
      <w:pPr>
        <w:spacing w:line="360" w:lineRule="auto"/>
        <w:ind w:left="720"/>
      </w:pPr>
      <w:r w:rsidRPr="00B30F26">
        <w:t>Bu bölümde kazının iyi yapılabilmesi için gerekli delme ve patlatma teknikleri anlatılacaktır. Bu usulde delginin yeri, çapı, doğrultusu ile patlayıcının cinsi, miktarı gibi bilgilerin değerlendirilmesi gereklidir.</w:t>
      </w:r>
    </w:p>
    <w:p w14:paraId="69AC0842" w14:textId="77777777" w:rsidR="008A64B2" w:rsidRPr="00B30F26" w:rsidRDefault="008A64B2" w:rsidP="008A64B2">
      <w:pPr>
        <w:spacing w:line="360" w:lineRule="auto"/>
        <w:ind w:left="720"/>
      </w:pPr>
      <w:r w:rsidRPr="00B30F26">
        <w:t xml:space="preserve">İşin başarı ile tamamlanması ve yüksek performans ile üretim yapılması için en önemli koşul patlatmanın iyi yapılmasıdır. Kötü işçilik meydana getirmek aşağıdaki uygunsuz sonuçları meydana getirir: </w:t>
      </w:r>
    </w:p>
    <w:p w14:paraId="07C5BE2C" w14:textId="77777777" w:rsidR="008A64B2" w:rsidRPr="00B30F26" w:rsidRDefault="008A64B2" w:rsidP="008A64B2">
      <w:pPr>
        <w:spacing w:line="360" w:lineRule="auto"/>
        <w:ind w:left="720"/>
      </w:pPr>
    </w:p>
    <w:p w14:paraId="481D4A91" w14:textId="77777777" w:rsidR="008A64B2" w:rsidRPr="00B30F26" w:rsidRDefault="008A64B2" w:rsidP="008A64B2">
      <w:pPr>
        <w:spacing w:line="360" w:lineRule="auto"/>
        <w:ind w:left="720" w:right="794"/>
      </w:pPr>
      <w:r w:rsidRPr="00B30F26">
        <w:rPr>
          <w:b/>
          <w:bCs/>
        </w:rPr>
        <w:t>Profilin içeriye taşması</w:t>
      </w:r>
      <w:r w:rsidRPr="00B30F26">
        <w:t>:</w:t>
      </w:r>
    </w:p>
    <w:p w14:paraId="26C27970" w14:textId="77777777" w:rsidR="008A64B2" w:rsidRPr="00B30F26" w:rsidRDefault="008A64B2" w:rsidP="00E06C4B">
      <w:pPr>
        <w:spacing w:line="360" w:lineRule="auto"/>
        <w:ind w:left="720" w:right="250"/>
      </w:pPr>
      <w:r w:rsidRPr="00B30F26">
        <w:t>Bu halde tekrar delip patlatma gerekir. Bu para ve zaman kaybına neden olur. Ayrıca ikinci ateşlemede genel olarak profil dışı fazla kazı oluşur.</w:t>
      </w:r>
    </w:p>
    <w:p w14:paraId="0DB99296" w14:textId="77777777" w:rsidR="008A64B2" w:rsidRPr="00B30F26" w:rsidRDefault="008A64B2" w:rsidP="008A64B2">
      <w:pPr>
        <w:spacing w:line="360" w:lineRule="auto"/>
        <w:ind w:left="720" w:right="250" w:firstLine="720"/>
      </w:pPr>
      <w:r w:rsidRPr="00B30F26">
        <w:tab/>
      </w:r>
    </w:p>
    <w:p w14:paraId="23393041" w14:textId="77777777" w:rsidR="008A64B2" w:rsidRPr="00B30F26" w:rsidRDefault="008A64B2" w:rsidP="008A64B2">
      <w:pPr>
        <w:spacing w:line="360" w:lineRule="auto"/>
        <w:ind w:left="720" w:right="-108"/>
      </w:pPr>
      <w:r w:rsidRPr="00B30F26">
        <w:rPr>
          <w:b/>
          <w:bCs/>
        </w:rPr>
        <w:t>Profilin zemin içine/gabari dışına / taşması</w:t>
      </w:r>
      <w:r w:rsidRPr="00B30F26">
        <w:t>:</w:t>
      </w:r>
    </w:p>
    <w:p w14:paraId="63FCE416" w14:textId="77777777" w:rsidR="008A64B2" w:rsidRPr="00B30F26" w:rsidRDefault="008A64B2" w:rsidP="008A64B2">
      <w:pPr>
        <w:spacing w:line="360" w:lineRule="auto"/>
        <w:ind w:left="720" w:right="-108"/>
      </w:pPr>
      <w:r w:rsidRPr="00B30F26">
        <w:t xml:space="preserve">-Bu halde ilave boşluk için püskürtme beton ve beton konulması gerekir ki bu para ve zaman kaybı demektir. Bundan başka ileride anlatılacağı gibi boşluk büyük olur ise püskürtme betonunu birkaç kat atma mecburiyeti vardır. Bu ise </w:t>
      </w:r>
      <w:proofErr w:type="spellStart"/>
      <w:r w:rsidRPr="00B30F26">
        <w:t>nozulmenin</w:t>
      </w:r>
      <w:proofErr w:type="spellEnd"/>
      <w:r w:rsidRPr="00B30F26">
        <w:t xml:space="preserve"> hata payını</w:t>
      </w:r>
      <w:r w:rsidR="001C44B3" w:rsidRPr="00B30F26">
        <w:t xml:space="preserve"> artırır. Düzgün olma</w:t>
      </w:r>
      <w:r w:rsidRPr="00B30F26">
        <w:t>yan yüzeylere hasır çelik uygulaması da düzgün olmaz (kayaya paralel ve yakın</w:t>
      </w:r>
      <w:proofErr w:type="gramStart"/>
      <w:r w:rsidRPr="00B30F26">
        <w:t>) .</w:t>
      </w:r>
      <w:proofErr w:type="gramEnd"/>
      <w:r w:rsidRPr="00B30F26">
        <w:t xml:space="preserve"> İyi püskürtme beton atılmaması ve hasır çelik konulmaması sonucu olarak zemin yüzeyi hava alır. Zemin gevşer ve deformasyonlar oluşur.</w:t>
      </w:r>
    </w:p>
    <w:p w14:paraId="77C6FBDA" w14:textId="77777777" w:rsidR="008A64B2" w:rsidRDefault="008A64B2" w:rsidP="008A64B2">
      <w:pPr>
        <w:spacing w:line="360" w:lineRule="auto"/>
        <w:ind w:left="720" w:right="-108"/>
      </w:pPr>
      <w:r w:rsidRPr="00B30F26">
        <w:rPr>
          <w:b/>
          <w:bCs/>
        </w:rPr>
        <w:t xml:space="preserve">           </w:t>
      </w:r>
      <w:r w:rsidRPr="00B30F26">
        <w:t>Patlatma işlerinin başarılı olması için patlatma ile ilgili ve patlatmaya etki eden etkenler şöyledir:</w:t>
      </w:r>
    </w:p>
    <w:p w14:paraId="27B8CE90" w14:textId="77777777" w:rsidR="00690E65" w:rsidRPr="00B30F26" w:rsidRDefault="00690E65" w:rsidP="008A64B2">
      <w:pPr>
        <w:spacing w:line="360" w:lineRule="auto"/>
        <w:ind w:left="720" w:right="-108"/>
      </w:pPr>
    </w:p>
    <w:p w14:paraId="77D9213B" w14:textId="77777777" w:rsidR="008A64B2" w:rsidRDefault="008A64B2" w:rsidP="008A64B2">
      <w:pPr>
        <w:spacing w:line="360" w:lineRule="auto"/>
        <w:ind w:left="720" w:right="-108"/>
      </w:pPr>
    </w:p>
    <w:p w14:paraId="5FDCDA1B" w14:textId="77777777" w:rsidR="00690E65" w:rsidRPr="00B30F26" w:rsidRDefault="00690E65" w:rsidP="008A64B2">
      <w:pPr>
        <w:spacing w:line="360" w:lineRule="auto"/>
        <w:ind w:left="720" w:right="-108"/>
      </w:pPr>
    </w:p>
    <w:p w14:paraId="36A81972" w14:textId="77777777" w:rsidR="008A64B2" w:rsidRPr="00B30F26" w:rsidRDefault="008A64B2" w:rsidP="008A64B2">
      <w:pPr>
        <w:spacing w:line="360" w:lineRule="auto"/>
        <w:ind w:left="720" w:right="-108"/>
      </w:pPr>
      <w:r w:rsidRPr="00B30F26">
        <w:rPr>
          <w:noProof/>
          <w:lang w:eastAsia="tr-TR"/>
        </w:rPr>
        <w:lastRenderedPageBreak/>
        <w:drawing>
          <wp:inline distT="0" distB="0" distL="0" distR="0" wp14:anchorId="5C1A1A10" wp14:editId="7066B432">
            <wp:extent cx="5520055" cy="2506345"/>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5520055" cy="2506345"/>
                    </a:xfrm>
                    <a:prstGeom prst="rect">
                      <a:avLst/>
                    </a:prstGeom>
                    <a:noFill/>
                    <a:ln w="9525">
                      <a:noFill/>
                      <a:miter lim="800000"/>
                      <a:headEnd/>
                      <a:tailEnd/>
                    </a:ln>
                  </pic:spPr>
                </pic:pic>
              </a:graphicData>
            </a:graphic>
          </wp:inline>
        </w:drawing>
      </w:r>
      <w:r w:rsidRPr="00B30F26">
        <w:t xml:space="preserve">  </w:t>
      </w:r>
    </w:p>
    <w:p w14:paraId="69E509DF" w14:textId="77777777" w:rsidR="008A64B2" w:rsidRPr="00B30F26" w:rsidRDefault="008A64B2" w:rsidP="008A64B2">
      <w:pPr>
        <w:spacing w:line="360" w:lineRule="auto"/>
        <w:ind w:left="720" w:right="-108"/>
      </w:pPr>
      <w:r w:rsidRPr="00B30F26">
        <w:tab/>
      </w:r>
      <w:r w:rsidRPr="00B30F26">
        <w:tab/>
      </w:r>
      <w:r w:rsidRPr="00B30F26">
        <w:tab/>
      </w:r>
      <w:r w:rsidRPr="00B30F26">
        <w:tab/>
        <w:t xml:space="preserve">  </w:t>
      </w:r>
    </w:p>
    <w:p w14:paraId="12B89997" w14:textId="77777777" w:rsidR="008A64B2" w:rsidRPr="00B30F26" w:rsidRDefault="008A64B2" w:rsidP="008A64B2">
      <w:pPr>
        <w:spacing w:line="360" w:lineRule="auto"/>
      </w:pPr>
    </w:p>
    <w:p w14:paraId="4EE8E6B5" w14:textId="77777777" w:rsidR="008A64B2" w:rsidRPr="00B30F26" w:rsidRDefault="008A64B2" w:rsidP="008A64B2">
      <w:pPr>
        <w:spacing w:line="360" w:lineRule="auto"/>
      </w:pPr>
    </w:p>
    <w:p w14:paraId="57E79813" w14:textId="77777777" w:rsidR="008A64B2" w:rsidRPr="00B30F26" w:rsidRDefault="008A64B2" w:rsidP="008A64B2">
      <w:pPr>
        <w:spacing w:line="360" w:lineRule="auto"/>
      </w:pPr>
      <w:proofErr w:type="gramStart"/>
      <w:r w:rsidRPr="00B30F26">
        <w:t>1.3.2 -</w:t>
      </w:r>
      <w:proofErr w:type="gramEnd"/>
      <w:r w:rsidRPr="00B30F26">
        <w:t xml:space="preserve"> ) Patlatma Paterni :</w:t>
      </w:r>
      <w:r w:rsidRPr="00B30F26">
        <w:tab/>
      </w:r>
      <w:r w:rsidRPr="00B30F26">
        <w:tab/>
      </w:r>
    </w:p>
    <w:p w14:paraId="6AC20770" w14:textId="77777777" w:rsidR="008A64B2" w:rsidRPr="00B30F26" w:rsidRDefault="008A64B2" w:rsidP="008A64B2">
      <w:pPr>
        <w:pStyle w:val="GvdeMetni"/>
        <w:spacing w:line="360" w:lineRule="auto"/>
      </w:pPr>
      <w:r w:rsidRPr="00B30F26">
        <w:t xml:space="preserve">Kayada delme işi yapılacak her tünel için daha önceki tecrübelere dayalı olarak patlatma paterni ve şarj tablosu (delik dolgusu </w:t>
      </w:r>
      <w:proofErr w:type="gramStart"/>
      <w:r w:rsidRPr="00B30F26">
        <w:t>listesi )</w:t>
      </w:r>
      <w:proofErr w:type="gramEnd"/>
      <w:r w:rsidRPr="00B30F26">
        <w:t xml:space="preserve"> geliştirilmelidir. Düzgün patlatma sistemi kazı çevresinde aşırı dökülmeyi önlemek ve kayayı örselememek için kabul edilen yöntemdir (</w:t>
      </w:r>
      <w:proofErr w:type="spellStart"/>
      <w:r w:rsidRPr="00B30F26">
        <w:t>Smooth</w:t>
      </w:r>
      <w:proofErr w:type="spellEnd"/>
      <w:r w:rsidRPr="00B30F26">
        <w:t xml:space="preserve"> </w:t>
      </w:r>
      <w:proofErr w:type="spellStart"/>
      <w:r w:rsidRPr="00B30F26">
        <w:t>blasting</w:t>
      </w:r>
      <w:proofErr w:type="spellEnd"/>
      <w:r w:rsidRPr="00B30F26">
        <w:t>). Bu teknikte çevre deliklerine az ve homo</w:t>
      </w:r>
      <w:r w:rsidR="00690E65">
        <w:t>j</w:t>
      </w:r>
      <w:r w:rsidRPr="00B30F26">
        <w:t>en miktarda patlayıcı konur, ancak çevre deliklerde yerleşim mesafeler</w:t>
      </w:r>
      <w:r w:rsidR="00A935B0" w:rsidRPr="00B30F26">
        <w:t>i</w:t>
      </w:r>
      <w:r w:rsidRPr="00B30F26">
        <w:t xml:space="preserve"> az, delik</w:t>
      </w:r>
      <w:r w:rsidR="00A935B0" w:rsidRPr="00B30F26">
        <w:t xml:space="preserve"> </w:t>
      </w:r>
      <w:r w:rsidRPr="00B30F26">
        <w:t xml:space="preserve">çapı küçük ve sayısı çok olacaktır. Zeminin cinsine göre iyi netice almak için çevre delme paterni ayarlanacaktır, sonuca göre en iyi netice almak için devamlı olarak yerinde zemin şartlarının verdiği sonuca göre düzeltme yapılacaktır. </w:t>
      </w:r>
    </w:p>
    <w:p w14:paraId="30A43B2A" w14:textId="77777777" w:rsidR="008A64B2" w:rsidRPr="00B30F26" w:rsidRDefault="008A64B2" w:rsidP="008A64B2">
      <w:pPr>
        <w:spacing w:line="360" w:lineRule="auto"/>
      </w:pPr>
      <w:r w:rsidRPr="00B30F26">
        <w:tab/>
        <w:t xml:space="preserve">  </w:t>
      </w:r>
      <w:proofErr w:type="gramStart"/>
      <w:r w:rsidRPr="00B30F26">
        <w:t>Bu güne</w:t>
      </w:r>
      <w:proofErr w:type="gramEnd"/>
      <w:r w:rsidRPr="00B30F26">
        <w:t xml:space="preserve"> kadar birkaç çeşit patlatma paterni geliştirilmiştir. </w:t>
      </w:r>
    </w:p>
    <w:p w14:paraId="277E8E2E" w14:textId="77777777" w:rsidR="008A64B2" w:rsidRPr="00B30F26" w:rsidRDefault="008A64B2" w:rsidP="008A64B2">
      <w:pPr>
        <w:spacing w:line="360" w:lineRule="auto"/>
      </w:pPr>
      <w:r w:rsidRPr="00B30F26">
        <w:t>Ancak bunlardan en yaygın olanları V-</w:t>
      </w:r>
      <w:proofErr w:type="spellStart"/>
      <w:r w:rsidRPr="00B30F26">
        <w:t>Cut</w:t>
      </w:r>
      <w:proofErr w:type="spellEnd"/>
      <w:r w:rsidRPr="00B30F26">
        <w:t xml:space="preserve"> ve Paralel </w:t>
      </w:r>
      <w:proofErr w:type="spellStart"/>
      <w:r w:rsidRPr="00B30F26">
        <w:t>cut</w:t>
      </w:r>
      <w:proofErr w:type="spellEnd"/>
      <w:r w:rsidRPr="00B30F26">
        <w:t xml:space="preserve"> tipleridir. </w:t>
      </w:r>
    </w:p>
    <w:p w14:paraId="3D213EF9" w14:textId="77777777" w:rsidR="008A64B2" w:rsidRPr="00B30F26" w:rsidRDefault="008A64B2" w:rsidP="008A64B2">
      <w:pPr>
        <w:spacing w:line="360" w:lineRule="auto"/>
      </w:pPr>
      <w:r w:rsidRPr="00B30F26">
        <w:t xml:space="preserve">Paralel </w:t>
      </w:r>
      <w:proofErr w:type="spellStart"/>
      <w:r w:rsidRPr="00B30F26">
        <w:t>cut</w:t>
      </w:r>
      <w:proofErr w:type="spellEnd"/>
      <w:r w:rsidRPr="00B30F26">
        <w:t xml:space="preserve"> sistemde patlatma delikleri tünel eksenine paralel olarak delinir.</w:t>
      </w:r>
    </w:p>
    <w:p w14:paraId="3F799C24" w14:textId="77777777" w:rsidR="008A64B2" w:rsidRPr="00B30F26" w:rsidRDefault="008A64B2" w:rsidP="008A64B2">
      <w:pPr>
        <w:spacing w:line="360" w:lineRule="auto"/>
      </w:pPr>
      <w:r w:rsidRPr="00B30F26">
        <w:tab/>
        <w:t xml:space="preserve">Paralel patlatma metodunun birçok avantajı vardır. </w:t>
      </w:r>
    </w:p>
    <w:p w14:paraId="3767E812" w14:textId="77777777" w:rsidR="008A64B2" w:rsidRPr="00B30F26" w:rsidRDefault="008A64B2" w:rsidP="008A64B2">
      <w:pPr>
        <w:spacing w:line="360" w:lineRule="auto"/>
        <w:ind w:firstLine="720"/>
      </w:pPr>
      <w:r w:rsidRPr="00B30F26">
        <w:t xml:space="preserve">Örneğin; tünel ilerlemesi </w:t>
      </w:r>
      <w:proofErr w:type="gramStart"/>
      <w:r w:rsidRPr="00B30F26">
        <w:t>( bir</w:t>
      </w:r>
      <w:proofErr w:type="gramEnd"/>
      <w:r w:rsidRPr="00B30F26">
        <w:t xml:space="preserve"> atımda ilerleme) bu meto</w:t>
      </w:r>
      <w:r w:rsidR="00A935B0" w:rsidRPr="00B30F26">
        <w:t xml:space="preserve">tta </w:t>
      </w:r>
      <w:r w:rsidRPr="00B30F26">
        <w:t>tünelin genişliği ve ölçüsünden bağımsızdır. Otomatik kontroll</w:t>
      </w:r>
      <w:r w:rsidR="00A935B0" w:rsidRPr="00B30F26">
        <w:t>ü</w:t>
      </w:r>
      <w:r w:rsidRPr="00B30F26">
        <w:t xml:space="preserve"> </w:t>
      </w:r>
      <w:proofErr w:type="spellStart"/>
      <w:r w:rsidRPr="00B30F26">
        <w:t>jumbolar</w:t>
      </w:r>
      <w:proofErr w:type="spellEnd"/>
      <w:r w:rsidRPr="00B30F26">
        <w:t xml:space="preserve"> ile delme paralel </w:t>
      </w:r>
      <w:proofErr w:type="spellStart"/>
      <w:r w:rsidRPr="00B30F26">
        <w:t>cut</w:t>
      </w:r>
      <w:proofErr w:type="spellEnd"/>
      <w:r w:rsidRPr="00B30F26">
        <w:t xml:space="preserve"> meto</w:t>
      </w:r>
      <w:r w:rsidR="00A935B0" w:rsidRPr="00B30F26">
        <w:t xml:space="preserve">tta </w:t>
      </w:r>
      <w:r w:rsidRPr="00B30F26">
        <w:t xml:space="preserve">V-CUT </w:t>
      </w:r>
      <w:proofErr w:type="spellStart"/>
      <w:r w:rsidRPr="00B30F26">
        <w:t>meto</w:t>
      </w:r>
      <w:r w:rsidR="00A935B0" w:rsidRPr="00B30F26">
        <w:t>tttan</w:t>
      </w:r>
      <w:proofErr w:type="spellEnd"/>
      <w:r w:rsidRPr="00B30F26">
        <w:t xml:space="preserve"> daha verimli olurlar.</w:t>
      </w:r>
    </w:p>
    <w:p w14:paraId="283ECFF6" w14:textId="77777777" w:rsidR="008A64B2" w:rsidRPr="00B30F26" w:rsidRDefault="008A64B2" w:rsidP="008A64B2">
      <w:pPr>
        <w:spacing w:line="360" w:lineRule="auto"/>
      </w:pPr>
      <w:r w:rsidRPr="00B30F26">
        <w:tab/>
        <w:t>Tünel aynasında delik yerleri zemin cinsine göre işaretlenir. Bu işaretleme önce hazırlanan paterne göre yapılır. Bu patern hazırlanırken nelere dikkat edilir:</w:t>
      </w:r>
    </w:p>
    <w:p w14:paraId="0CBCC68B" w14:textId="77777777" w:rsidR="008A64B2" w:rsidRPr="00B30F26" w:rsidRDefault="008A64B2" w:rsidP="008A64B2">
      <w:pPr>
        <w:numPr>
          <w:ilvl w:val="0"/>
          <w:numId w:val="2"/>
        </w:numPr>
        <w:spacing w:line="360" w:lineRule="auto"/>
      </w:pPr>
      <w:r w:rsidRPr="00B30F26">
        <w:t>Orta kısımda orta atımı yapacak deliklerde fazla patlayıcı konulacağı kabul</w:t>
      </w:r>
      <w:r w:rsidR="00A935B0" w:rsidRPr="00B30F26">
        <w:t xml:space="preserve"> </w:t>
      </w:r>
      <w:r w:rsidRPr="00B30F26">
        <w:t>edilir ve önce bu kısım patlayıp boşalacağı dikkate alınır.</w:t>
      </w:r>
    </w:p>
    <w:p w14:paraId="4119827C" w14:textId="77777777" w:rsidR="008A64B2" w:rsidRPr="00B30F26" w:rsidRDefault="008A64B2" w:rsidP="008A64B2">
      <w:pPr>
        <w:numPr>
          <w:ilvl w:val="0"/>
          <w:numId w:val="2"/>
        </w:numPr>
        <w:spacing w:line="360" w:lineRule="auto"/>
      </w:pPr>
      <w:r w:rsidRPr="00B30F26">
        <w:t>Çe</w:t>
      </w:r>
      <w:r w:rsidR="00A935B0" w:rsidRPr="00B30F26">
        <w:t>vre üst ve yanlarda en son patla</w:t>
      </w:r>
      <w:r w:rsidRPr="00B30F26">
        <w:t>yan düzgün şekil veren az güçte patlayıcı konulur ve delik aralıkları üretim için değil şekil içindir.</w:t>
      </w:r>
    </w:p>
    <w:p w14:paraId="0AAFAD89" w14:textId="77777777" w:rsidR="008A64B2" w:rsidRPr="00B30F26" w:rsidRDefault="008A64B2" w:rsidP="008A64B2">
      <w:pPr>
        <w:numPr>
          <w:ilvl w:val="0"/>
          <w:numId w:val="2"/>
        </w:numPr>
        <w:spacing w:line="360" w:lineRule="auto"/>
      </w:pPr>
      <w:r w:rsidRPr="00B30F26">
        <w:lastRenderedPageBreak/>
        <w:t>Orta saha çevresi ikinci kademede ate</w:t>
      </w:r>
      <w:r w:rsidR="00A935B0" w:rsidRPr="00B30F26">
        <w:t>şlenecek ve üretim hacmini sağla</w:t>
      </w:r>
      <w:r w:rsidRPr="00B30F26">
        <w:t xml:space="preserve">yacak şekilde düzenlenir. Taban atımı ihtiyaca göre II veya III sıradadır. </w:t>
      </w:r>
    </w:p>
    <w:p w14:paraId="10A1161F" w14:textId="77777777" w:rsidR="008A64B2" w:rsidRPr="00B30F26" w:rsidRDefault="008A64B2" w:rsidP="008A64B2">
      <w:pPr>
        <w:spacing w:line="360" w:lineRule="auto"/>
        <w:ind w:left="1800"/>
      </w:pPr>
    </w:p>
    <w:p w14:paraId="0EDA6354" w14:textId="77777777" w:rsidR="008A64B2" w:rsidRPr="00B30F26" w:rsidRDefault="00A935B0" w:rsidP="008A64B2">
      <w:pPr>
        <w:spacing w:line="360" w:lineRule="auto"/>
      </w:pPr>
      <w:r w:rsidRPr="00B30F26">
        <w:t>V-CUT uygulaması konusunda Su</w:t>
      </w:r>
      <w:r w:rsidR="008A64B2" w:rsidRPr="00B30F26">
        <w:t>udi Arabistan Mekke Şehir içi tünellerinde uyguladığımız o projedeki tünel boyutuna göre yapılan çalışmaları bu kısımda anlatılmaktadır. Bu projede zemin cinsi granittir. Çok sert ve sağlam olan bu kaya ve aynı zamanda az çatlaklı bir yapıya sahiptir.</w:t>
      </w:r>
    </w:p>
    <w:p w14:paraId="6B214C9A" w14:textId="77777777" w:rsidR="008A64B2" w:rsidRPr="00B30F26" w:rsidRDefault="008A64B2" w:rsidP="008A64B2">
      <w:pPr>
        <w:spacing w:line="360" w:lineRule="auto"/>
      </w:pPr>
    </w:p>
    <w:p w14:paraId="7784ADE6" w14:textId="77777777" w:rsidR="008A64B2" w:rsidRPr="00B30F26" w:rsidRDefault="008A64B2" w:rsidP="008A64B2">
      <w:pPr>
        <w:spacing w:line="360" w:lineRule="auto"/>
      </w:pPr>
      <w:r w:rsidRPr="00B30F26">
        <w:t xml:space="preserve">Tüneli Delme Patlatma kazı ile yapımda zemin cinsi, delme makinesi boyutları, delgi kızak boyu kazı adımı seçiminde gerekli parametrelerdir. </w:t>
      </w:r>
    </w:p>
    <w:p w14:paraId="3810376F" w14:textId="77777777" w:rsidR="008A64B2" w:rsidRPr="00B30F26" w:rsidRDefault="008A64B2" w:rsidP="008A64B2">
      <w:pPr>
        <w:spacing w:line="360" w:lineRule="auto"/>
      </w:pPr>
      <w:r w:rsidRPr="00B30F26">
        <w:t xml:space="preserve">Jumbo kızağı ortalama 4,5 ile 6 m arasında olup delgi boyu 4,30 ile 5,50 m </w:t>
      </w:r>
      <w:proofErr w:type="spellStart"/>
      <w:r w:rsidRPr="00B30F26">
        <w:t>dir</w:t>
      </w:r>
      <w:proofErr w:type="spellEnd"/>
      <w:r w:rsidRPr="00B30F26">
        <w:t>. Bu durumda kesit içerisinde V-</w:t>
      </w:r>
      <w:proofErr w:type="spellStart"/>
      <w:r w:rsidRPr="00B30F26">
        <w:t>cut</w:t>
      </w:r>
      <w:proofErr w:type="spellEnd"/>
      <w:r w:rsidRPr="00B30F26">
        <w:t xml:space="preserve"> yapmak için orta göbeği 60 derece ile çekmeliyiz.</w:t>
      </w:r>
    </w:p>
    <w:p w14:paraId="612B5FEF" w14:textId="77777777" w:rsidR="008A64B2" w:rsidRPr="00B30F26" w:rsidRDefault="008A64B2" w:rsidP="008A64B2">
      <w:pPr>
        <w:spacing w:line="360" w:lineRule="auto"/>
      </w:pPr>
    </w:p>
    <w:p w14:paraId="580C4005" w14:textId="77777777" w:rsidR="008A64B2" w:rsidRPr="00B30F26" w:rsidRDefault="008A64B2" w:rsidP="008A64B2">
      <w:pPr>
        <w:spacing w:line="360" w:lineRule="auto"/>
      </w:pPr>
      <w:r w:rsidRPr="00B30F26">
        <w:t xml:space="preserve">Aşağıdaki plana göre delik sayısı ve delgi boyu tayin edilir. Burada kızak 60 derece ile ortayı delebilmeli </w:t>
      </w:r>
      <w:r w:rsidR="00A935B0" w:rsidRPr="00B30F26">
        <w:t>ve bir pozisyon almada tüm kesit</w:t>
      </w:r>
      <w:r w:rsidRPr="00B30F26">
        <w:t xml:space="preserve">i delmelidir. </w:t>
      </w:r>
    </w:p>
    <w:p w14:paraId="6900E4BE" w14:textId="77777777" w:rsidR="008A64B2" w:rsidRPr="00B30F26" w:rsidRDefault="008A64B2" w:rsidP="008A64B2">
      <w:pPr>
        <w:spacing w:line="360" w:lineRule="auto"/>
      </w:pPr>
      <w:r w:rsidRPr="00B30F26">
        <w:t xml:space="preserve">Aynı zamanda deliklerin ara mesafesi patlatılacak kazı aynasında (delgi ucu </w:t>
      </w:r>
      <w:proofErr w:type="gramStart"/>
      <w:r w:rsidRPr="00B30F26">
        <w:t>mesafeleri)  1</w:t>
      </w:r>
      <w:proofErr w:type="gramEnd"/>
      <w:r w:rsidRPr="00B30F26">
        <w:t>,00 m veya 90 cm olmalıdır (kopacak parça-</w:t>
      </w:r>
      <w:proofErr w:type="spellStart"/>
      <w:r w:rsidRPr="00B30F26">
        <w:t>over</w:t>
      </w:r>
      <w:proofErr w:type="spellEnd"/>
      <w:r w:rsidR="00A935B0" w:rsidRPr="00B30F26">
        <w:t xml:space="preserve"> </w:t>
      </w:r>
      <w:proofErr w:type="spellStart"/>
      <w:r w:rsidRPr="00B30F26">
        <w:t>burden</w:t>
      </w:r>
      <w:proofErr w:type="spellEnd"/>
      <w:r w:rsidRPr="00B30F26">
        <w:t>)</w:t>
      </w:r>
    </w:p>
    <w:p w14:paraId="62544090" w14:textId="77777777" w:rsidR="008A64B2" w:rsidRPr="00B30F26" w:rsidRDefault="008A64B2" w:rsidP="008A64B2">
      <w:pPr>
        <w:spacing w:line="360" w:lineRule="auto"/>
      </w:pPr>
    </w:p>
    <w:p w14:paraId="553DB199" w14:textId="77777777" w:rsidR="008A64B2" w:rsidRPr="00B30F26" w:rsidRDefault="008A64B2" w:rsidP="008A64B2">
      <w:pPr>
        <w:spacing w:line="360" w:lineRule="auto"/>
      </w:pPr>
      <w:r w:rsidRPr="00B30F26">
        <w:t>İlgili resim ve şekiller aşağıdadır:</w:t>
      </w:r>
    </w:p>
    <w:p w14:paraId="3AD319E4" w14:textId="77777777" w:rsidR="008A64B2" w:rsidRPr="00B30F26" w:rsidRDefault="008A64B2" w:rsidP="008A64B2">
      <w:pPr>
        <w:spacing w:line="360" w:lineRule="auto"/>
      </w:pPr>
    </w:p>
    <w:p w14:paraId="4F951B77" w14:textId="77777777" w:rsidR="008A64B2" w:rsidRPr="00B30F26" w:rsidRDefault="008A64B2" w:rsidP="008A64B2">
      <w:pPr>
        <w:spacing w:line="360" w:lineRule="auto"/>
        <w:rPr>
          <w:b/>
          <w:i/>
        </w:rPr>
      </w:pPr>
      <w:r w:rsidRPr="00B30F26">
        <w:rPr>
          <w:b/>
          <w:i/>
        </w:rPr>
        <w:t xml:space="preserve">Aşağıdaki şekilde: </w:t>
      </w:r>
    </w:p>
    <w:p w14:paraId="264B83B1" w14:textId="77777777" w:rsidR="008A64B2" w:rsidRPr="00B30F26" w:rsidRDefault="008A64B2" w:rsidP="008A64B2">
      <w:pPr>
        <w:spacing w:line="360" w:lineRule="auto"/>
        <w:rPr>
          <w:b/>
          <w:i/>
        </w:rPr>
      </w:pPr>
      <w:r w:rsidRPr="00B30F26">
        <w:rPr>
          <w:b/>
          <w:i/>
        </w:rPr>
        <w:t xml:space="preserve">1)Kesitte Delgi yerleri </w:t>
      </w:r>
    </w:p>
    <w:p w14:paraId="3A07E083" w14:textId="77777777" w:rsidR="008A64B2" w:rsidRPr="00B30F26" w:rsidRDefault="008A64B2" w:rsidP="008A64B2">
      <w:pPr>
        <w:spacing w:line="360" w:lineRule="auto"/>
        <w:rPr>
          <w:b/>
          <w:i/>
        </w:rPr>
      </w:pPr>
      <w:r w:rsidRPr="00B30F26">
        <w:rPr>
          <w:b/>
          <w:i/>
        </w:rPr>
        <w:t xml:space="preserve"> 2)Planda Kazı ve Delgi boyu ile delgi doğrultuları gösterilmektedir:</w:t>
      </w:r>
    </w:p>
    <w:p w14:paraId="5B3CD8CE" w14:textId="77777777" w:rsidR="008A64B2" w:rsidRPr="00B30F26" w:rsidRDefault="00000000" w:rsidP="008A64B2">
      <w:pPr>
        <w:spacing w:line="360" w:lineRule="auto"/>
      </w:pPr>
      <w:r>
        <w:rPr>
          <w:noProof/>
          <w:lang w:eastAsia="tr-TR"/>
        </w:rPr>
        <w:lastRenderedPageBreak/>
        <w:pict w14:anchorId="2F1BE0F2">
          <v:shapetype id="_x0000_t202" coordsize="21600,21600" o:spt="202" path="m,l,21600r21600,l21600,xe">
            <v:stroke joinstyle="miter"/>
            <v:path gradientshapeok="t" o:connecttype="rect"/>
          </v:shapetype>
          <v:shape id="Text Box 1193" o:spid="_x0000_s1026" type="#_x0000_t202" style="position:absolute;margin-left:228.85pt;margin-top:-345.45pt;width:33.6pt;height:27.6pt;z-index:252709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">
            <v:textbox>
              <w:txbxContent>
                <w:p w14:paraId="0FBFDC8B" w14:textId="77777777" w:rsidR="004E4D75" w:rsidRPr="007D07C9" w:rsidRDefault="004E4D75">
                  <w:pPr>
                    <w:rPr>
                      <w:b/>
                      <w:sz w:val="16"/>
                      <w:szCs w:val="16"/>
                    </w:rPr>
                  </w:pPr>
                  <w:r w:rsidRPr="007D07C9">
                    <w:rPr>
                      <w:b/>
                      <w:sz w:val="16"/>
                      <w:szCs w:val="16"/>
                    </w:rPr>
                    <w:t>90</w:t>
                  </w:r>
                </w:p>
                <w:p w14:paraId="4E7C7D6A" w14:textId="77777777" w:rsidR="004E4D75" w:rsidRPr="007D07C9" w:rsidRDefault="004E4D75">
                  <w:pPr>
                    <w:rPr>
                      <w:b/>
                      <w:sz w:val="16"/>
                      <w:szCs w:val="16"/>
                    </w:rPr>
                  </w:pPr>
                  <w:r w:rsidRPr="007D07C9">
                    <w:rPr>
                      <w:b/>
                      <w:sz w:val="16"/>
                      <w:szCs w:val="16"/>
                    </w:rPr>
                    <w:t>cm</w:t>
                  </w:r>
                </w:p>
              </w:txbxContent>
            </v:textbox>
          </v:shape>
        </w:pict>
      </w:r>
      <w:r>
        <w:rPr>
          <w:noProof/>
          <w:lang w:eastAsia="tr-TR"/>
        </w:rPr>
        <w:pict w14:anchorId="5B916447">
          <v:shapetype id="_x0000_t32" coordsize="21600,21600" o:spt="32" o:oned="t" path="m,l21600,21600e" filled="f">
            <v:path arrowok="t" fillok="f" o:connecttype="none"/>
            <o:lock v:ext="edit" shapetype="t"/>
          </v:shapetype>
          <v:shape id="AutoShape 1202" o:spid="_x0000_s2017" type="#_x0000_t32" style="position:absolute;margin-left:10.35pt;margin-top:-231.65pt;width:13.4pt;height:31pt;z-index:252717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">
            <v:stroke endarrow="block"/>
          </v:shape>
        </w:pict>
      </w:r>
      <w:r>
        <w:rPr>
          <w:noProof/>
          <w:lang w:eastAsia="tr-TR"/>
        </w:rPr>
        <w:pict w14:anchorId="73C0D2C1">
          <v:shape id="AutoShape 1201" o:spid="_x0000_s2016" type="#_x0000_t32" style="position:absolute;margin-left:-1.35pt;margin-top:-317.85pt;width:17.55pt;height:23.45pt;flip:y;z-index:252716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">
            <v:stroke endarrow="block"/>
          </v:shape>
        </w:pict>
      </w:r>
      <w:r>
        <w:rPr>
          <w:noProof/>
          <w:lang w:eastAsia="tr-TR"/>
        </w:rPr>
        <w:pict w14:anchorId="47622395">
          <v:shape id="Text Box 1200" o:spid="_x0000_s1027" type="#_x0000_t202" style="position:absolute;margin-left:-14.95pt;margin-top:-290.2pt;width:25.3pt;height:58.55pt;z-index:252715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">
            <v:textbox style="layout-flow:vertical;mso-layout-flow-alt:bottom-to-top">
              <w:txbxContent>
                <w:p w14:paraId="01998E9B" w14:textId="77777777" w:rsidR="004E4D75" w:rsidRPr="0018476F" w:rsidRDefault="004E4D75">
                  <w:pPr>
                    <w:rPr>
                      <w:b/>
                      <w:sz w:val="16"/>
                      <w:szCs w:val="16"/>
                    </w:rPr>
                  </w:pPr>
                  <w:r w:rsidRPr="0018476F">
                    <w:rPr>
                      <w:b/>
                      <w:sz w:val="16"/>
                      <w:szCs w:val="16"/>
                    </w:rPr>
                    <w:t>Delgi boyu</w:t>
                  </w:r>
                </w:p>
              </w:txbxContent>
            </v:textbox>
          </v:shape>
        </w:pict>
      </w:r>
      <w:r>
        <w:rPr>
          <w:noProof/>
          <w:lang w:eastAsia="tr-TR"/>
        </w:rPr>
        <w:pict w14:anchorId="1AFBF382">
          <v:shape id="AutoShape 1199" o:spid="_x0000_s2015" type="#_x0000_t32" style="position:absolute;margin-left:-1.35pt;margin-top:-200.65pt;width:57.75pt;height:14.25pt;flip:y;z-index:252713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">
            <v:stroke endarrow="block"/>
          </v:shape>
        </w:pict>
      </w:r>
      <w:r>
        <w:rPr>
          <w:noProof/>
          <w:lang w:eastAsia="tr-TR"/>
        </w:rPr>
        <w:pict w14:anchorId="4EB976AD">
          <v:shape id="Text Box 1198" o:spid="_x0000_s1028" type="#_x0000_t202" style="position:absolute;margin-left:-14.95pt;margin-top:-177.2pt;width:25.3pt;height:67pt;z-index:252712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">
            <v:textbox style="layout-flow:vertical;mso-layout-flow-alt:bottom-to-top">
              <w:txbxContent>
                <w:p w14:paraId="5D622C7A" w14:textId="77777777" w:rsidR="004E4D75" w:rsidRPr="0018476F" w:rsidRDefault="004E4D75">
                  <w:pPr>
                    <w:rPr>
                      <w:b/>
                      <w:sz w:val="16"/>
                      <w:szCs w:val="16"/>
                    </w:rPr>
                  </w:pPr>
                  <w:r w:rsidRPr="0018476F">
                    <w:rPr>
                      <w:b/>
                      <w:sz w:val="16"/>
                      <w:szCs w:val="16"/>
                    </w:rPr>
                    <w:t>Ayna yüzeyi</w:t>
                  </w:r>
                </w:p>
              </w:txbxContent>
            </v:textbox>
          </v:shape>
        </w:pict>
      </w:r>
      <w:r>
        <w:rPr>
          <w:noProof/>
          <w:lang w:eastAsia="tr-TR"/>
        </w:rPr>
        <w:pict w14:anchorId="3C0AAA62">
          <v:shape id="Text Box 1196" o:spid="_x0000_s1029" type="#_x0000_t202" style="position:absolute;margin-left:235.3pt;margin-top:-157.1pt;width:42.95pt;height:25.95pt;z-index:252711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">
            <v:textbox>
              <w:txbxContent>
                <w:p w14:paraId="3685CAFB" w14:textId="77777777" w:rsidR="004E4D75" w:rsidRPr="00A935B0" w:rsidRDefault="004E4D75">
                  <w:pPr>
                    <w:rPr>
                      <w:sz w:val="16"/>
                      <w:szCs w:val="16"/>
                    </w:rPr>
                  </w:pPr>
                  <w:r w:rsidRPr="00A935B0">
                    <w:rPr>
                      <w:sz w:val="16"/>
                      <w:szCs w:val="16"/>
                    </w:rPr>
                    <w:t xml:space="preserve">45 </w:t>
                  </w:r>
                  <w:r>
                    <w:rPr>
                      <w:rFonts w:ascii="Calibri" w:hAnsi="Calibri"/>
                      <w:sz w:val="16"/>
                      <w:szCs w:val="16"/>
                    </w:rPr>
                    <w:t>°</w:t>
                  </w:r>
                  <w:r>
                    <w:rPr>
                      <w:sz w:val="16"/>
                      <w:szCs w:val="16"/>
                    </w:rPr>
                    <w:t xml:space="preserve"> </w:t>
                  </w:r>
                  <w:r w:rsidRPr="00A935B0">
                    <w:rPr>
                      <w:sz w:val="16"/>
                      <w:szCs w:val="16"/>
                    </w:rPr>
                    <w:t>derece</w:t>
                  </w:r>
                </w:p>
              </w:txbxContent>
            </v:textbox>
          </v:shape>
        </w:pict>
      </w:r>
      <w:r>
        <w:rPr>
          <w:noProof/>
          <w:lang w:eastAsia="tr-TR"/>
        </w:rPr>
        <w:pict w14:anchorId="00373BC9">
          <v:shape id="Arc 1195" o:spid="_x0000_s2014" style="position:absolute;margin-left:228.85pt;margin-top:-177.2pt;width:44.4pt;height:15.9pt;flip:y;z-index:252710912;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" adj="0,,0" path="m,nfc11929,,21600,9670,21600,21600em,nsc11929,,21600,9670,21600,21600l,21600,,xe" filled="f">
            <v:stroke joinstyle="round"/>
            <v:formulas/>
            <v:path arrowok="t" o:extrusionok="f" o:connecttype="custom" o:connectlocs="0,0;563880,201930;0,201930" o:connectangles="0,0,0"/>
          </v:shape>
        </w:pict>
      </w:r>
      <w:r>
        <w:rPr>
          <w:noProof/>
          <w:lang w:eastAsia="tr-TR"/>
        </w:rPr>
        <w:pict w14:anchorId="61FD3AC0">
          <v:shape id="Text Box 654" o:spid="_x0000_s1030" type="#_x0000_t202" style="position:absolute;margin-left:39.4pt;margin-top:-378.8pt;width:376.9pt;height:22.5pt;z-index:252270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">
            <v:textbox>
              <w:txbxContent>
                <w:p w14:paraId="41A875FA" w14:textId="77777777" w:rsidR="004E4D75" w:rsidRPr="00BB029A" w:rsidRDefault="004E4D75" w:rsidP="00BB029A">
                  <w:pPr>
                    <w:jc w:val="center"/>
                    <w:rPr>
                      <w:b/>
                    </w:rPr>
                  </w:pPr>
                  <w:r w:rsidRPr="00BB029A">
                    <w:rPr>
                      <w:b/>
                    </w:rPr>
                    <w:t>Tünel Aynasındaki Deliklerin Konumları</w:t>
                  </w:r>
                </w:p>
              </w:txbxContent>
            </v:textbox>
          </v:shape>
        </w:pict>
      </w:r>
      <w:r>
        <w:rPr>
          <w:noProof/>
          <w:lang w:eastAsia="tr-TR"/>
        </w:rPr>
        <w:pict w14:anchorId="4AC3C273">
          <v:shape id="Text Box 653" o:spid="_x0000_s1031" type="#_x0000_t202" style="position:absolute;margin-left:73.9pt;margin-top:-30.8pt;width:324.3pt;height:27pt;z-index:252269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">
            <v:textbox>
              <w:txbxContent>
                <w:p w14:paraId="2BCC883D" w14:textId="77777777" w:rsidR="004E4D75" w:rsidRPr="00BB029A" w:rsidRDefault="004E4D75" w:rsidP="00BB029A">
                  <w:pPr>
                    <w:jc w:val="center"/>
                    <w:rPr>
                      <w:b/>
                    </w:rPr>
                  </w:pPr>
                  <w:r w:rsidRPr="00BB029A">
                    <w:rPr>
                      <w:b/>
                    </w:rPr>
                    <w:t>Jumbonun Kollarının duruş halleri planda Görünüş</w:t>
                  </w:r>
                </w:p>
              </w:txbxContent>
            </v:textbox>
          </v:shape>
        </w:pict>
      </w:r>
      <w:r>
        <w:rPr>
          <w:noProof/>
          <w:lang w:eastAsia="tr-TR"/>
        </w:rPr>
        <w:pict w14:anchorId="530790D0">
          <v:shape id="Text Box 619" o:spid="_x0000_s1032" type="#_x0000_t202" style="position:absolute;margin-left:-14.95pt;margin-top:-5.15pt;width:475.65pt;height:727.65pt;z-index:25224908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">
            <v:textbox style="mso-fit-shape-to-text:t">
              <w:txbxContent>
                <w:p w14:paraId="10BFEB0E" w14:textId="77777777" w:rsidR="004E4D75" w:rsidRPr="00675425" w:rsidRDefault="004E4D75" w:rsidP="008A64B2">
                  <w:pPr>
                    <w:spacing w:line="360" w:lineRule="auto"/>
                    <w:ind w:left="-284" w:right="-207"/>
                    <w:rPr>
                      <w:noProof/>
                      <w:sz w:val="23"/>
                      <w:szCs w:val="23"/>
                    </w:rPr>
                  </w:pPr>
                  <w:r w:rsidRPr="00675425">
                    <w:rPr>
                      <w:sz w:val="23"/>
                      <w:szCs w:val="23"/>
                    </w:rPr>
                    <w:object w:dxaOrig="9950" w:dyaOrig="13983" w14:anchorId="0F8CFD8C">
                      <v:shape id="_x0000_i1028" type="#_x0000_t75" style="width:495.25pt;height:699.8pt" o:ole="">
                        <v:imagedata r:id="rId21" o:title=""/>
                      </v:shape>
                      <o:OLEObject Type="Embed" ProgID="Visio.Drawing.11" ShapeID="_x0000_i1028" DrawAspect="Content" ObjectID="_1774459620" r:id="rId22"/>
                    </w:object>
                  </w:r>
                </w:p>
              </w:txbxContent>
            </v:textbox>
            <w10:wrap type="square"/>
          </v:shape>
        </w:pict>
      </w:r>
      <w:r>
        <w:rPr>
          <w:noProof/>
          <w:lang w:eastAsia="tr-TR"/>
        </w:rPr>
        <w:pict w14:anchorId="644B7000">
          <v:shape id="Text Box 616" o:spid="_x0000_s1033" type="#_x0000_t202" style="position:absolute;margin-left:352.95pt;margin-top:352.95pt;width:45.25pt;height:18.1pt;z-index:252246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">
            <v:textbox>
              <w:txbxContent>
                <w:p w14:paraId="5082A7C2" w14:textId="77777777" w:rsidR="004E4D75" w:rsidRPr="00675425" w:rsidRDefault="004E4D75" w:rsidP="008A64B2">
                  <w:pPr>
                    <w:rPr>
                      <w:sz w:val="15"/>
                      <w:szCs w:val="15"/>
                    </w:rPr>
                  </w:pPr>
                  <w:r w:rsidRPr="00675425">
                    <w:rPr>
                      <w:sz w:val="15"/>
                      <w:szCs w:val="15"/>
                    </w:rPr>
                    <w:t>0,90 m</w:t>
                  </w:r>
                </w:p>
              </w:txbxContent>
            </v:textbox>
          </v:shape>
        </w:pict>
      </w:r>
      <w:r>
        <w:rPr>
          <w:noProof/>
          <w:lang w:eastAsia="tr-TR"/>
        </w:rPr>
        <w:pict w14:anchorId="3D14942E">
          <v:shape id="Text Box 603" o:spid="_x0000_s1034" type="#_x0000_t202" style="position:absolute;margin-left:262.45pt;margin-top:358.35pt;width:63.35pt;height:21.75pt;z-index:252232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" fillcolor="#cff">
            <v:textbox>
              <w:txbxContent>
                <w:p w14:paraId="7592633C" w14:textId="77777777" w:rsidR="004E4D75" w:rsidRPr="00675425" w:rsidRDefault="004E4D75" w:rsidP="008A64B2">
                  <w:pPr>
                    <w:rPr>
                      <w:sz w:val="19"/>
                      <w:szCs w:val="19"/>
                    </w:rPr>
                  </w:pPr>
                  <w:r w:rsidRPr="00675425">
                    <w:rPr>
                      <w:sz w:val="23"/>
                      <w:szCs w:val="23"/>
                    </w:rPr>
                    <w:t xml:space="preserve">60 derece </w:t>
                  </w:r>
                  <w:r w:rsidRPr="00675425">
                    <w:rPr>
                      <w:sz w:val="15"/>
                      <w:szCs w:val="15"/>
                    </w:rPr>
                    <w:t>drecederece</w:t>
                  </w:r>
                  <w:r w:rsidRPr="00675425">
                    <w:rPr>
                      <w:sz w:val="23"/>
                      <w:szCs w:val="23"/>
                    </w:rPr>
                    <w:t xml:space="preserve">   derece </w:t>
                  </w:r>
                </w:p>
              </w:txbxContent>
            </v:textbox>
          </v:shape>
        </w:pict>
      </w:r>
      <w:r>
        <w:rPr>
          <w:noProof/>
          <w:lang w:eastAsia="tr-TR"/>
        </w:rPr>
        <w:pict w14:anchorId="59857CEE">
          <v:shape id="Text Box 610" o:spid="_x0000_s1035" type="#_x0000_t202" style="position:absolute;margin-left:461.55pt;margin-top:512.2pt;width:27.15pt;height:121.3pt;z-index:252239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" fillcolor="#ff9">
            <v:textbox style="layout-flow:vertical;mso-layout-flow-alt:bottom-to-top">
              <w:txbxContent>
                <w:p w14:paraId="751E1A3F" w14:textId="77777777" w:rsidR="004E4D75" w:rsidRPr="00675425" w:rsidRDefault="004E4D75" w:rsidP="008A64B2">
                  <w:pPr>
                    <w:rPr>
                      <w:sz w:val="23"/>
                      <w:szCs w:val="23"/>
                    </w:rPr>
                  </w:pPr>
                  <w:r w:rsidRPr="00675425">
                    <w:rPr>
                      <w:sz w:val="23"/>
                      <w:szCs w:val="23"/>
                    </w:rPr>
                    <w:t xml:space="preserve">L1 </w:t>
                  </w:r>
                  <w:r w:rsidRPr="00675425">
                    <w:rPr>
                      <w:color w:val="000000"/>
                      <w:sz w:val="23"/>
                      <w:szCs w:val="23"/>
                    </w:rPr>
                    <w:t>jumbo</w:t>
                  </w:r>
                  <w:r w:rsidRPr="00675425">
                    <w:rPr>
                      <w:sz w:val="23"/>
                      <w:szCs w:val="23"/>
                    </w:rPr>
                    <w:t xml:space="preserve"> kızağı boyu</w:t>
                  </w:r>
                </w:p>
              </w:txbxContent>
            </v:textbox>
          </v:shape>
        </w:pict>
      </w:r>
      <w:r>
        <w:rPr>
          <w:noProof/>
          <w:lang w:eastAsia="tr-TR"/>
        </w:rPr>
        <w:pict w14:anchorId="71169697">
          <v:shape id="Text Box 609" o:spid="_x0000_s1036" type="#_x0000_t202" style="position:absolute;margin-left:470.6pt;margin-top:385.5pt;width:27.15pt;height:103.2pt;z-index:252238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" fillcolor="#fc9">
            <v:textbox style="layout-flow:vertical;mso-layout-flow-alt:bottom-to-top">
              <w:txbxContent>
                <w:p w14:paraId="575F42BB" w14:textId="77777777" w:rsidR="004E4D75" w:rsidRPr="00675425" w:rsidRDefault="004E4D75" w:rsidP="008A64B2">
                  <w:pPr>
                    <w:rPr>
                      <w:sz w:val="23"/>
                      <w:szCs w:val="23"/>
                    </w:rPr>
                  </w:pPr>
                  <w:r w:rsidRPr="00675425">
                    <w:rPr>
                      <w:sz w:val="23"/>
                      <w:szCs w:val="23"/>
                    </w:rPr>
                    <w:t>L  Round Boyu</w:t>
                  </w:r>
                </w:p>
              </w:txbxContent>
            </v:textbox>
          </v:shape>
        </w:pict>
      </w:r>
      <w:r>
        <w:rPr>
          <w:noProof/>
          <w:lang w:eastAsia="tr-TR"/>
        </w:rPr>
        <w:pict w14:anchorId="0A9C20C9">
          <v:line id="Line 617" o:spid="_x0000_s2012" style="position:absolute;flip:x;z-index:252247040;visibility:visible" from="244.35pt,380.1pt" to="262.45pt,39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">
            <v:stroke endarrow="block"/>
          </v:line>
        </w:pict>
      </w:r>
      <w:r>
        <w:rPr>
          <w:noProof/>
          <w:lang w:eastAsia="tr-TR"/>
        </w:rPr>
        <w:pict w14:anchorId="22A2714C">
          <v:rect id="Rectangle 615" o:spid="_x0000_s2011" style="position:absolute;margin-left:362pt;margin-top:352.95pt;width:27.15pt;height:18.1pt;z-index:252244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">
            <v:textbox style="layout-flow:vertical;mso-layout-flow-alt:bottom-to-top"/>
          </v:rect>
        </w:pict>
      </w:r>
      <w:r>
        <w:rPr>
          <w:noProof/>
          <w:lang w:eastAsia="tr-TR"/>
        </w:rPr>
        <w:pict w14:anchorId="4CE145E1">
          <v:line id="Line 614" o:spid="_x0000_s2010" style="position:absolute;z-index:252243968;visibility:visible" from="362pt,362pt" to="362pt,3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"/>
        </w:pict>
      </w:r>
      <w:r>
        <w:rPr>
          <w:noProof/>
          <w:lang w:eastAsia="tr-TR"/>
        </w:rPr>
        <w:pict w14:anchorId="79429756">
          <v:line id="Line 613" o:spid="_x0000_s2009" style="position:absolute;z-index:252242944;visibility:visible" from="416.3pt,362pt" to="416.3pt,3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"/>
        </w:pict>
      </w:r>
      <w:r>
        <w:rPr>
          <w:noProof/>
          <w:lang w:eastAsia="tr-TR"/>
        </w:rPr>
        <w:pict w14:anchorId="0AB4ACD7">
          <v:line id="Line 612" o:spid="_x0000_s2008" style="position:absolute;z-index:252241920;visibility:visible" from="352.95pt,371.05pt" to="425.35pt,3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yr6FQIAACw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"/>
        </w:pict>
      </w:r>
      <w:r>
        <w:rPr>
          <w:noProof/>
          <w:lang w:eastAsia="tr-TR"/>
        </w:rPr>
        <w:pict w14:anchorId="50576B7A">
          <v:line id="Line 611" o:spid="_x0000_s2007" style="position:absolute;flip:y;z-index:252240896;visibility:visible" from="389.15pt,362pt" to="389.15pt,3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"/>
        </w:pict>
      </w:r>
      <w:r>
        <w:rPr>
          <w:noProof/>
          <w:lang w:eastAsia="tr-TR"/>
        </w:rPr>
        <w:pict w14:anchorId="44C30A13">
          <v:line id="Line 608" o:spid="_x0000_s2006" style="position:absolute;z-index:252237824;visibility:visible" from="470.6pt,380.1pt" to="470.6pt,4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"/>
        </w:pict>
      </w:r>
      <w:r>
        <w:rPr>
          <w:noProof/>
          <w:lang w:eastAsia="tr-TR"/>
        </w:rPr>
        <w:pict w14:anchorId="0966642E">
          <v:line id="Line 607" o:spid="_x0000_s2005" style="position:absolute;z-index:252236800;visibility:visible" from="479.65pt,497.75pt" to="479.65pt,6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"/>
        </w:pict>
      </w:r>
      <w:r>
        <w:rPr>
          <w:noProof/>
          <w:lang w:eastAsia="tr-TR"/>
        </w:rPr>
        <w:pict w14:anchorId="381DF40E">
          <v:line id="Line 606" o:spid="_x0000_s2004" style="position:absolute;z-index:252235776;visibility:visible" from="443.45pt,678.75pt" to="470.6pt,6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"/>
        </w:pict>
      </w:r>
      <w:r>
        <w:rPr>
          <w:noProof/>
          <w:lang w:eastAsia="tr-TR"/>
        </w:rPr>
        <w:pict w14:anchorId="70289187">
          <v:line id="Line 605" o:spid="_x0000_s2003" style="position:absolute;z-index:252234752;visibility:visible" from="461.55pt,497.75pt" to="479.65pt,4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"/>
        </w:pict>
      </w:r>
      <w:r>
        <w:rPr>
          <w:noProof/>
          <w:lang w:eastAsia="tr-TR"/>
        </w:rPr>
        <w:pict w14:anchorId="5F63DD14">
          <v:line id="Line 604" o:spid="_x0000_s2002" style="position:absolute;z-index:252233728;visibility:visible" from="461.55pt,380.1pt" to="479.65pt,3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"/>
        </w:pict>
      </w:r>
      <w:r>
        <w:rPr>
          <w:noProof/>
          <w:lang w:eastAsia="tr-TR"/>
        </w:rPr>
        <w:pict w14:anchorId="15253DFB">
          <v:shape id="Freeform 602" o:spid="_x0000_s2001" style="position:absolute;margin-left:235.3pt;margin-top:398.2pt;width:27.15pt;height:10.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43,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" path="m,c60,75,121,151,181,181v60,30,121,30,181,c422,151,513,30,543,e" filled="f">
            <v:path arrowok="t" o:connecttype="custom" o:connectlocs="0,0;114935,114935;229870,114935;344805,0" o:connectangles="0,0,0,0"/>
          </v:shape>
        </w:pict>
      </w:r>
    </w:p>
    <w:p w14:paraId="48564129" w14:textId="77777777" w:rsidR="008A64B2" w:rsidRPr="00B30F26" w:rsidRDefault="008A64B2" w:rsidP="008A64B2">
      <w:pPr>
        <w:spacing w:line="360" w:lineRule="auto"/>
        <w:ind w:firstLine="720"/>
        <w:sectPr w:rsidR="008A64B2" w:rsidRPr="00B30F26" w:rsidSect="00D125CB">
          <w:footerReference w:type="even" r:id="rId23"/>
          <w:footerReference w:type="default" r:id="rId24"/>
          <w:pgSz w:w="11906" w:h="16838"/>
          <w:pgMar w:top="1417" w:right="1274" w:bottom="1417" w:left="1134" w:header="709" w:footer="709" w:gutter="0"/>
          <w:cols w:space="708"/>
          <w:docGrid w:linePitch="360"/>
        </w:sectPr>
      </w:pPr>
    </w:p>
    <w:tbl>
      <w:tblPr>
        <w:tblW w:w="10608" w:type="dxa"/>
        <w:tblInd w:w="354" w:type="dxa"/>
        <w:tblCellMar>
          <w:left w:w="70" w:type="dxa"/>
          <w:right w:w="70" w:type="dxa"/>
        </w:tblCellMar>
        <w:tblLook w:val="04A0" w:firstRow="1" w:lastRow="0" w:firstColumn="1" w:lastColumn="0" w:noHBand="0" w:noVBand="1"/>
      </w:tblPr>
      <w:tblGrid>
        <w:gridCol w:w="1127"/>
        <w:gridCol w:w="968"/>
        <w:gridCol w:w="752"/>
        <w:gridCol w:w="864"/>
        <w:gridCol w:w="1551"/>
        <w:gridCol w:w="1435"/>
        <w:gridCol w:w="1431"/>
        <w:gridCol w:w="1789"/>
        <w:gridCol w:w="803"/>
      </w:tblGrid>
      <w:tr w:rsidR="008A64B2" w:rsidRPr="00B30F26" w14:paraId="260F4397" w14:textId="77777777" w:rsidTr="006C3F17">
        <w:trPr>
          <w:trHeight w:val="552"/>
        </w:trPr>
        <w:tc>
          <w:tcPr>
            <w:tcW w:w="1106" w:type="dxa"/>
            <w:tcBorders>
              <w:top w:val="single" w:sz="4" w:space="0" w:color="auto"/>
              <w:left w:val="single" w:sz="4" w:space="0" w:color="auto"/>
              <w:bottom w:val="single" w:sz="4" w:space="0" w:color="auto"/>
              <w:right w:val="nil"/>
            </w:tcBorders>
            <w:shd w:val="clear" w:color="000000" w:fill="FFFFFF"/>
            <w:noWrap/>
            <w:vAlign w:val="center"/>
            <w:hideMark/>
          </w:tcPr>
          <w:p w14:paraId="300E9212" w14:textId="77777777" w:rsidR="008A64B2" w:rsidRPr="00B30F26" w:rsidRDefault="008A64B2" w:rsidP="00205B69">
            <w:pPr>
              <w:rPr>
                <w:sz w:val="18"/>
                <w:szCs w:val="18"/>
                <w:lang w:eastAsia="tr-TR"/>
              </w:rPr>
            </w:pPr>
            <w:r w:rsidRPr="00B30F26">
              <w:rPr>
                <w:sz w:val="18"/>
                <w:szCs w:val="18"/>
                <w:lang w:eastAsia="tr-TR"/>
              </w:rPr>
              <w:lastRenderedPageBreak/>
              <w:t> </w:t>
            </w:r>
          </w:p>
        </w:tc>
        <w:tc>
          <w:tcPr>
            <w:tcW w:w="9502" w:type="dxa"/>
            <w:gridSpan w:val="8"/>
            <w:tcBorders>
              <w:top w:val="single" w:sz="4" w:space="0" w:color="auto"/>
              <w:left w:val="nil"/>
              <w:bottom w:val="single" w:sz="4" w:space="0" w:color="auto"/>
              <w:right w:val="single" w:sz="4" w:space="0" w:color="000000"/>
            </w:tcBorders>
            <w:shd w:val="clear" w:color="000000" w:fill="FFFFFF"/>
            <w:noWrap/>
            <w:vAlign w:val="center"/>
            <w:hideMark/>
          </w:tcPr>
          <w:p w14:paraId="3A067DA7" w14:textId="77777777" w:rsidR="008A64B2" w:rsidRPr="00B30F26" w:rsidRDefault="008A64B2" w:rsidP="00205B69">
            <w:pPr>
              <w:rPr>
                <w:b/>
                <w:bCs/>
                <w:i/>
                <w:iCs/>
                <w:sz w:val="18"/>
                <w:szCs w:val="18"/>
                <w:lang w:eastAsia="tr-TR"/>
              </w:rPr>
            </w:pPr>
            <w:r w:rsidRPr="00B30F26">
              <w:rPr>
                <w:b/>
                <w:bCs/>
                <w:i/>
                <w:iCs/>
                <w:sz w:val="18"/>
                <w:szCs w:val="18"/>
                <w:lang w:eastAsia="tr-TR"/>
              </w:rPr>
              <w:t>KAYA ZEMİNLERDE PATLAYICI MİKTARI ve DELİK BOYLARI HESAP CETVELİ</w:t>
            </w:r>
          </w:p>
        </w:tc>
      </w:tr>
      <w:tr w:rsidR="008A64B2" w:rsidRPr="00B30F26" w14:paraId="740F09AF" w14:textId="77777777" w:rsidTr="006C3F17">
        <w:trPr>
          <w:trHeight w:val="336"/>
        </w:trPr>
        <w:tc>
          <w:tcPr>
            <w:tcW w:w="1106" w:type="dxa"/>
            <w:tcBorders>
              <w:top w:val="nil"/>
              <w:left w:val="single" w:sz="4" w:space="0" w:color="auto"/>
              <w:bottom w:val="nil"/>
              <w:right w:val="single" w:sz="4" w:space="0" w:color="auto"/>
            </w:tcBorders>
            <w:shd w:val="clear" w:color="auto" w:fill="auto"/>
            <w:noWrap/>
            <w:vAlign w:val="bottom"/>
            <w:hideMark/>
          </w:tcPr>
          <w:p w14:paraId="32A0BC1E" w14:textId="77777777" w:rsidR="008A64B2" w:rsidRPr="00B30F26" w:rsidRDefault="008A64B2" w:rsidP="00205B69">
            <w:pPr>
              <w:jc w:val="center"/>
              <w:rPr>
                <w:b/>
                <w:bCs/>
                <w:sz w:val="18"/>
                <w:szCs w:val="18"/>
                <w:lang w:eastAsia="tr-TR"/>
              </w:rPr>
            </w:pPr>
            <w:r w:rsidRPr="00B30F26">
              <w:rPr>
                <w:b/>
                <w:bCs/>
                <w:sz w:val="18"/>
                <w:szCs w:val="18"/>
                <w:lang w:eastAsia="tr-TR"/>
              </w:rPr>
              <w:t>Ateşleme</w:t>
            </w:r>
          </w:p>
        </w:tc>
        <w:tc>
          <w:tcPr>
            <w:tcW w:w="958" w:type="dxa"/>
            <w:tcBorders>
              <w:top w:val="nil"/>
              <w:left w:val="nil"/>
              <w:bottom w:val="nil"/>
              <w:right w:val="nil"/>
            </w:tcBorders>
            <w:shd w:val="clear" w:color="auto" w:fill="auto"/>
            <w:noWrap/>
            <w:vAlign w:val="bottom"/>
            <w:hideMark/>
          </w:tcPr>
          <w:p w14:paraId="5B5D9095" w14:textId="77777777" w:rsidR="008A64B2" w:rsidRPr="00B30F26" w:rsidRDefault="008A64B2" w:rsidP="00205B69">
            <w:pPr>
              <w:jc w:val="center"/>
              <w:rPr>
                <w:b/>
                <w:bCs/>
                <w:sz w:val="18"/>
                <w:szCs w:val="18"/>
                <w:lang w:eastAsia="tr-TR"/>
              </w:rPr>
            </w:pPr>
            <w:r w:rsidRPr="00B30F26">
              <w:rPr>
                <w:b/>
                <w:bCs/>
                <w:sz w:val="18"/>
                <w:szCs w:val="18"/>
                <w:lang w:eastAsia="tr-TR"/>
              </w:rPr>
              <w:t>Kapsül</w:t>
            </w:r>
          </w:p>
        </w:tc>
        <w:tc>
          <w:tcPr>
            <w:tcW w:w="752" w:type="dxa"/>
            <w:tcBorders>
              <w:top w:val="nil"/>
              <w:left w:val="single" w:sz="4" w:space="0" w:color="auto"/>
              <w:bottom w:val="nil"/>
              <w:right w:val="single" w:sz="4" w:space="0" w:color="auto"/>
            </w:tcBorders>
            <w:shd w:val="clear" w:color="auto" w:fill="auto"/>
            <w:noWrap/>
            <w:vAlign w:val="bottom"/>
            <w:hideMark/>
          </w:tcPr>
          <w:p w14:paraId="2F807B1F" w14:textId="77777777" w:rsidR="008A64B2" w:rsidRPr="00B30F26" w:rsidRDefault="008A64B2" w:rsidP="00205B69">
            <w:pPr>
              <w:jc w:val="center"/>
              <w:rPr>
                <w:b/>
                <w:bCs/>
                <w:sz w:val="18"/>
                <w:szCs w:val="18"/>
                <w:lang w:eastAsia="tr-TR"/>
              </w:rPr>
            </w:pPr>
            <w:r w:rsidRPr="00B30F26">
              <w:rPr>
                <w:b/>
                <w:bCs/>
                <w:sz w:val="18"/>
                <w:szCs w:val="18"/>
                <w:lang w:eastAsia="tr-TR"/>
              </w:rPr>
              <w:t xml:space="preserve">Kapsül </w:t>
            </w:r>
          </w:p>
        </w:tc>
        <w:tc>
          <w:tcPr>
            <w:tcW w:w="864" w:type="dxa"/>
            <w:tcBorders>
              <w:top w:val="nil"/>
              <w:left w:val="nil"/>
              <w:bottom w:val="nil"/>
              <w:right w:val="nil"/>
            </w:tcBorders>
            <w:shd w:val="clear" w:color="auto" w:fill="auto"/>
            <w:noWrap/>
            <w:vAlign w:val="bottom"/>
            <w:hideMark/>
          </w:tcPr>
          <w:p w14:paraId="6F0029AD" w14:textId="77777777" w:rsidR="008A64B2" w:rsidRPr="00B30F26" w:rsidRDefault="008A64B2" w:rsidP="00205B69">
            <w:pPr>
              <w:jc w:val="center"/>
              <w:rPr>
                <w:b/>
                <w:bCs/>
                <w:sz w:val="18"/>
                <w:szCs w:val="18"/>
                <w:lang w:eastAsia="tr-TR"/>
              </w:rPr>
            </w:pPr>
            <w:r w:rsidRPr="00B30F26">
              <w:rPr>
                <w:b/>
                <w:bCs/>
                <w:sz w:val="18"/>
                <w:szCs w:val="18"/>
                <w:lang w:eastAsia="tr-TR"/>
              </w:rPr>
              <w:t>Delik</w:t>
            </w:r>
          </w:p>
        </w:tc>
        <w:tc>
          <w:tcPr>
            <w:tcW w:w="1551" w:type="dxa"/>
            <w:tcBorders>
              <w:top w:val="nil"/>
              <w:left w:val="single" w:sz="8" w:space="0" w:color="auto"/>
              <w:bottom w:val="single" w:sz="4" w:space="0" w:color="auto"/>
              <w:right w:val="nil"/>
            </w:tcBorders>
            <w:shd w:val="clear" w:color="auto" w:fill="auto"/>
            <w:noWrap/>
            <w:vAlign w:val="center"/>
            <w:hideMark/>
          </w:tcPr>
          <w:p w14:paraId="744BD4BF" w14:textId="77777777" w:rsidR="008A64B2" w:rsidRPr="00B30F26" w:rsidRDefault="008A64B2" w:rsidP="00205B69">
            <w:pPr>
              <w:jc w:val="center"/>
              <w:rPr>
                <w:b/>
                <w:bCs/>
                <w:sz w:val="18"/>
                <w:szCs w:val="18"/>
                <w:lang w:eastAsia="tr-TR"/>
              </w:rPr>
            </w:pPr>
            <w:r w:rsidRPr="00B30F26">
              <w:rPr>
                <w:b/>
                <w:bCs/>
                <w:sz w:val="18"/>
                <w:szCs w:val="18"/>
                <w:lang w:eastAsia="tr-TR"/>
              </w:rPr>
              <w:t xml:space="preserve">        Dip </w:t>
            </w:r>
            <w:proofErr w:type="gramStart"/>
            <w:r w:rsidRPr="00B30F26">
              <w:rPr>
                <w:b/>
                <w:bCs/>
                <w:sz w:val="18"/>
                <w:szCs w:val="18"/>
                <w:lang w:eastAsia="tr-TR"/>
              </w:rPr>
              <w:t>Şarj  (</w:t>
            </w:r>
            <w:proofErr w:type="spellStart"/>
            <w:proofErr w:type="gramEnd"/>
            <w:r w:rsidRPr="00B30F26">
              <w:rPr>
                <w:b/>
                <w:bCs/>
                <w:sz w:val="18"/>
                <w:szCs w:val="18"/>
                <w:lang w:eastAsia="tr-TR"/>
              </w:rPr>
              <w:t>Ld</w:t>
            </w:r>
            <w:proofErr w:type="spellEnd"/>
            <w:r w:rsidRPr="00B30F26">
              <w:rPr>
                <w:b/>
                <w:bCs/>
                <w:sz w:val="18"/>
                <w:szCs w:val="18"/>
                <w:lang w:eastAsia="tr-TR"/>
              </w:rPr>
              <w:t>)</w:t>
            </w:r>
          </w:p>
        </w:tc>
        <w:tc>
          <w:tcPr>
            <w:tcW w:w="1435" w:type="dxa"/>
            <w:tcBorders>
              <w:top w:val="nil"/>
              <w:left w:val="nil"/>
              <w:bottom w:val="single" w:sz="4" w:space="0" w:color="auto"/>
              <w:right w:val="nil"/>
            </w:tcBorders>
            <w:shd w:val="clear" w:color="auto" w:fill="auto"/>
            <w:noWrap/>
            <w:vAlign w:val="bottom"/>
            <w:hideMark/>
          </w:tcPr>
          <w:p w14:paraId="1C2D89D1" w14:textId="77777777" w:rsidR="008A64B2" w:rsidRPr="00B30F26" w:rsidRDefault="008A64B2" w:rsidP="00205B69">
            <w:pPr>
              <w:rPr>
                <w:b/>
                <w:bCs/>
                <w:sz w:val="18"/>
                <w:szCs w:val="18"/>
                <w:lang w:eastAsia="tr-TR"/>
              </w:rPr>
            </w:pPr>
            <w:r w:rsidRPr="00B30F26">
              <w:rPr>
                <w:b/>
                <w:bCs/>
                <w:sz w:val="18"/>
                <w:szCs w:val="18"/>
                <w:lang w:eastAsia="tr-TR"/>
              </w:rPr>
              <w:t> </w:t>
            </w:r>
          </w:p>
        </w:tc>
        <w:tc>
          <w:tcPr>
            <w:tcW w:w="3220" w:type="dxa"/>
            <w:gridSpan w:val="2"/>
            <w:tcBorders>
              <w:top w:val="nil"/>
              <w:left w:val="single" w:sz="8" w:space="0" w:color="auto"/>
              <w:bottom w:val="single" w:sz="4" w:space="0" w:color="auto"/>
              <w:right w:val="single" w:sz="8" w:space="0" w:color="000000"/>
            </w:tcBorders>
            <w:shd w:val="clear" w:color="auto" w:fill="auto"/>
            <w:noWrap/>
            <w:vAlign w:val="bottom"/>
            <w:hideMark/>
          </w:tcPr>
          <w:p w14:paraId="1A0CD618" w14:textId="77777777" w:rsidR="008A64B2" w:rsidRPr="00B30F26" w:rsidRDefault="008A64B2" w:rsidP="00205B69">
            <w:pPr>
              <w:rPr>
                <w:b/>
                <w:bCs/>
                <w:sz w:val="18"/>
                <w:szCs w:val="18"/>
                <w:lang w:eastAsia="tr-TR"/>
              </w:rPr>
            </w:pPr>
            <w:r w:rsidRPr="00B30F26">
              <w:rPr>
                <w:b/>
                <w:bCs/>
                <w:sz w:val="18"/>
                <w:szCs w:val="18"/>
                <w:lang w:eastAsia="tr-TR"/>
              </w:rPr>
              <w:t xml:space="preserve">         Kolon Şarjı (</w:t>
            </w:r>
            <w:proofErr w:type="spellStart"/>
            <w:r w:rsidRPr="00B30F26">
              <w:rPr>
                <w:b/>
                <w:bCs/>
                <w:sz w:val="18"/>
                <w:szCs w:val="18"/>
                <w:lang w:eastAsia="tr-TR"/>
              </w:rPr>
              <w:t>Lk</w:t>
            </w:r>
            <w:proofErr w:type="spellEnd"/>
            <w:r w:rsidRPr="00B30F26">
              <w:rPr>
                <w:b/>
                <w:bCs/>
                <w:sz w:val="18"/>
                <w:szCs w:val="18"/>
                <w:lang w:eastAsia="tr-TR"/>
              </w:rPr>
              <w:t>)</w:t>
            </w:r>
          </w:p>
        </w:tc>
        <w:tc>
          <w:tcPr>
            <w:tcW w:w="722" w:type="dxa"/>
            <w:tcBorders>
              <w:top w:val="nil"/>
              <w:left w:val="nil"/>
              <w:bottom w:val="nil"/>
              <w:right w:val="single" w:sz="4" w:space="0" w:color="auto"/>
            </w:tcBorders>
            <w:shd w:val="clear" w:color="auto" w:fill="auto"/>
            <w:noWrap/>
            <w:vAlign w:val="bottom"/>
            <w:hideMark/>
          </w:tcPr>
          <w:p w14:paraId="797E0EE9" w14:textId="77777777" w:rsidR="008A64B2" w:rsidRPr="00B30F26" w:rsidRDefault="008A64B2" w:rsidP="00205B69">
            <w:pPr>
              <w:jc w:val="center"/>
              <w:rPr>
                <w:b/>
                <w:bCs/>
                <w:sz w:val="18"/>
                <w:szCs w:val="18"/>
                <w:lang w:eastAsia="tr-TR"/>
              </w:rPr>
            </w:pPr>
            <w:r w:rsidRPr="00B30F26">
              <w:rPr>
                <w:b/>
                <w:bCs/>
                <w:sz w:val="18"/>
                <w:szCs w:val="18"/>
                <w:lang w:eastAsia="tr-TR"/>
              </w:rPr>
              <w:t>Toplam</w:t>
            </w:r>
          </w:p>
        </w:tc>
      </w:tr>
      <w:tr w:rsidR="008A64B2" w:rsidRPr="00B30F26" w14:paraId="6D6404D5"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7FF38751" w14:textId="77777777" w:rsidR="008A64B2" w:rsidRPr="00B30F26" w:rsidRDefault="008A64B2" w:rsidP="00205B69">
            <w:pPr>
              <w:jc w:val="center"/>
              <w:rPr>
                <w:b/>
                <w:bCs/>
                <w:sz w:val="18"/>
                <w:szCs w:val="18"/>
                <w:lang w:eastAsia="tr-TR"/>
              </w:rPr>
            </w:pPr>
            <w:r w:rsidRPr="00B30F26">
              <w:rPr>
                <w:b/>
                <w:bCs/>
                <w:sz w:val="18"/>
                <w:szCs w:val="18"/>
                <w:lang w:eastAsia="tr-TR"/>
              </w:rPr>
              <w:t>Yeri</w:t>
            </w:r>
          </w:p>
        </w:tc>
        <w:tc>
          <w:tcPr>
            <w:tcW w:w="958" w:type="dxa"/>
            <w:tcBorders>
              <w:top w:val="nil"/>
              <w:left w:val="nil"/>
              <w:bottom w:val="single" w:sz="4" w:space="0" w:color="auto"/>
              <w:right w:val="nil"/>
            </w:tcBorders>
            <w:shd w:val="clear" w:color="auto" w:fill="auto"/>
            <w:noWrap/>
            <w:vAlign w:val="bottom"/>
            <w:hideMark/>
          </w:tcPr>
          <w:p w14:paraId="3C9B1B4C" w14:textId="77777777" w:rsidR="008A64B2" w:rsidRPr="00B30F26" w:rsidRDefault="008A64B2" w:rsidP="00205B69">
            <w:pPr>
              <w:jc w:val="center"/>
              <w:rPr>
                <w:b/>
                <w:bCs/>
                <w:sz w:val="18"/>
                <w:szCs w:val="18"/>
                <w:lang w:eastAsia="tr-TR"/>
              </w:rPr>
            </w:pPr>
            <w:r w:rsidRPr="00B30F26">
              <w:rPr>
                <w:b/>
                <w:bCs/>
                <w:sz w:val="18"/>
                <w:szCs w:val="18"/>
                <w:lang w:eastAsia="tr-TR"/>
              </w:rPr>
              <w:t>Sıra No</w:t>
            </w:r>
          </w:p>
        </w:tc>
        <w:tc>
          <w:tcPr>
            <w:tcW w:w="752" w:type="dxa"/>
            <w:tcBorders>
              <w:top w:val="nil"/>
              <w:left w:val="single" w:sz="4" w:space="0" w:color="auto"/>
              <w:bottom w:val="single" w:sz="4" w:space="0" w:color="auto"/>
              <w:right w:val="single" w:sz="4" w:space="0" w:color="auto"/>
            </w:tcBorders>
            <w:shd w:val="clear" w:color="auto" w:fill="auto"/>
            <w:noWrap/>
            <w:vAlign w:val="bottom"/>
            <w:hideMark/>
          </w:tcPr>
          <w:p w14:paraId="2573099A" w14:textId="77777777" w:rsidR="008A64B2" w:rsidRPr="00B30F26" w:rsidRDefault="008A64B2" w:rsidP="00205B69">
            <w:pPr>
              <w:jc w:val="center"/>
              <w:rPr>
                <w:b/>
                <w:bCs/>
                <w:sz w:val="18"/>
                <w:szCs w:val="18"/>
                <w:lang w:eastAsia="tr-TR"/>
              </w:rPr>
            </w:pPr>
            <w:r w:rsidRPr="00B30F26">
              <w:rPr>
                <w:b/>
                <w:bCs/>
                <w:sz w:val="18"/>
                <w:szCs w:val="18"/>
                <w:lang w:eastAsia="tr-TR"/>
              </w:rPr>
              <w:t>Sayısı</w:t>
            </w:r>
          </w:p>
        </w:tc>
        <w:tc>
          <w:tcPr>
            <w:tcW w:w="864" w:type="dxa"/>
            <w:tcBorders>
              <w:top w:val="nil"/>
              <w:left w:val="nil"/>
              <w:bottom w:val="single" w:sz="4" w:space="0" w:color="auto"/>
              <w:right w:val="nil"/>
            </w:tcBorders>
            <w:shd w:val="clear" w:color="auto" w:fill="auto"/>
            <w:noWrap/>
            <w:vAlign w:val="bottom"/>
            <w:hideMark/>
          </w:tcPr>
          <w:p w14:paraId="49442E5D" w14:textId="77777777" w:rsidR="008A64B2" w:rsidRPr="00B30F26" w:rsidRDefault="008A64B2" w:rsidP="00205B69">
            <w:pPr>
              <w:jc w:val="center"/>
              <w:rPr>
                <w:b/>
                <w:bCs/>
                <w:sz w:val="18"/>
                <w:szCs w:val="18"/>
                <w:lang w:eastAsia="tr-TR"/>
              </w:rPr>
            </w:pPr>
            <w:r w:rsidRPr="00B30F26">
              <w:rPr>
                <w:b/>
                <w:bCs/>
                <w:sz w:val="18"/>
                <w:szCs w:val="18"/>
                <w:lang w:eastAsia="tr-TR"/>
              </w:rPr>
              <w:t>Boyu (m)</w:t>
            </w:r>
          </w:p>
        </w:tc>
        <w:tc>
          <w:tcPr>
            <w:tcW w:w="1551" w:type="dxa"/>
            <w:tcBorders>
              <w:top w:val="nil"/>
              <w:left w:val="single" w:sz="8" w:space="0" w:color="auto"/>
              <w:bottom w:val="single" w:sz="4" w:space="0" w:color="auto"/>
              <w:right w:val="nil"/>
            </w:tcBorders>
            <w:shd w:val="clear" w:color="auto" w:fill="auto"/>
            <w:noWrap/>
            <w:vAlign w:val="bottom"/>
            <w:hideMark/>
          </w:tcPr>
          <w:p w14:paraId="57B38252"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Ld</w:t>
            </w:r>
            <w:proofErr w:type="spellEnd"/>
            <w:r w:rsidRPr="00B30F26">
              <w:rPr>
                <w:b/>
                <w:bCs/>
                <w:sz w:val="18"/>
                <w:szCs w:val="18"/>
                <w:lang w:eastAsia="tr-TR"/>
              </w:rPr>
              <w:t xml:space="preserve">= </w:t>
            </w:r>
            <w:proofErr w:type="gramStart"/>
            <w:r w:rsidRPr="00B30F26">
              <w:rPr>
                <w:b/>
                <w:bCs/>
                <w:sz w:val="18"/>
                <w:szCs w:val="18"/>
                <w:lang w:eastAsia="tr-TR"/>
              </w:rPr>
              <w:t>( L</w:t>
            </w:r>
            <w:proofErr w:type="gramEnd"/>
            <w:r w:rsidRPr="00B30F26">
              <w:rPr>
                <w:b/>
                <w:bCs/>
                <w:sz w:val="18"/>
                <w:szCs w:val="18"/>
                <w:lang w:eastAsia="tr-TR"/>
              </w:rPr>
              <w:t>/3) m</w:t>
            </w:r>
          </w:p>
        </w:tc>
        <w:tc>
          <w:tcPr>
            <w:tcW w:w="1435" w:type="dxa"/>
            <w:tcBorders>
              <w:top w:val="nil"/>
              <w:left w:val="single" w:sz="4" w:space="0" w:color="auto"/>
              <w:bottom w:val="single" w:sz="4" w:space="0" w:color="auto"/>
              <w:right w:val="single" w:sz="8" w:space="0" w:color="auto"/>
            </w:tcBorders>
            <w:shd w:val="clear" w:color="auto" w:fill="auto"/>
            <w:noWrap/>
            <w:vAlign w:val="bottom"/>
            <w:hideMark/>
          </w:tcPr>
          <w:p w14:paraId="1C9B6A25" w14:textId="77777777" w:rsidR="008A64B2" w:rsidRPr="00B30F26" w:rsidRDefault="008A64B2" w:rsidP="00205B69">
            <w:pPr>
              <w:jc w:val="center"/>
              <w:rPr>
                <w:b/>
                <w:bCs/>
                <w:sz w:val="18"/>
                <w:szCs w:val="18"/>
                <w:lang w:eastAsia="tr-TR"/>
              </w:rPr>
            </w:pPr>
            <w:r w:rsidRPr="00B30F26">
              <w:rPr>
                <w:b/>
                <w:bCs/>
                <w:sz w:val="18"/>
                <w:szCs w:val="18"/>
                <w:lang w:eastAsia="tr-TR"/>
              </w:rPr>
              <w:t>Kg</w:t>
            </w:r>
          </w:p>
        </w:tc>
        <w:tc>
          <w:tcPr>
            <w:tcW w:w="1431" w:type="dxa"/>
            <w:tcBorders>
              <w:top w:val="nil"/>
              <w:left w:val="nil"/>
              <w:bottom w:val="single" w:sz="4" w:space="0" w:color="auto"/>
              <w:right w:val="nil"/>
            </w:tcBorders>
            <w:shd w:val="clear" w:color="auto" w:fill="auto"/>
            <w:noWrap/>
            <w:vAlign w:val="bottom"/>
            <w:hideMark/>
          </w:tcPr>
          <w:p w14:paraId="1143C591"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Lk</w:t>
            </w:r>
            <w:proofErr w:type="spellEnd"/>
            <w:r w:rsidRPr="00B30F26">
              <w:rPr>
                <w:b/>
                <w:bCs/>
                <w:sz w:val="18"/>
                <w:szCs w:val="18"/>
                <w:lang w:eastAsia="tr-TR"/>
              </w:rPr>
              <w:t>= (L-0,5-Ld) m</w:t>
            </w:r>
          </w:p>
        </w:tc>
        <w:tc>
          <w:tcPr>
            <w:tcW w:w="1789" w:type="dxa"/>
            <w:tcBorders>
              <w:top w:val="nil"/>
              <w:left w:val="single" w:sz="4" w:space="0" w:color="auto"/>
              <w:bottom w:val="single" w:sz="4" w:space="0" w:color="auto"/>
              <w:right w:val="single" w:sz="8" w:space="0" w:color="auto"/>
            </w:tcBorders>
            <w:shd w:val="clear" w:color="auto" w:fill="auto"/>
            <w:noWrap/>
            <w:vAlign w:val="bottom"/>
            <w:hideMark/>
          </w:tcPr>
          <w:p w14:paraId="6FFF0106" w14:textId="77777777" w:rsidR="008A64B2" w:rsidRPr="00B30F26" w:rsidRDefault="008A64B2" w:rsidP="00205B69">
            <w:pPr>
              <w:jc w:val="center"/>
              <w:rPr>
                <w:b/>
                <w:bCs/>
                <w:sz w:val="18"/>
                <w:szCs w:val="18"/>
                <w:lang w:eastAsia="tr-TR"/>
              </w:rPr>
            </w:pPr>
            <w:r w:rsidRPr="00B30F26">
              <w:rPr>
                <w:b/>
                <w:bCs/>
                <w:sz w:val="18"/>
                <w:szCs w:val="18"/>
                <w:lang w:eastAsia="tr-TR"/>
              </w:rPr>
              <w:t>Kg</w:t>
            </w:r>
          </w:p>
        </w:tc>
        <w:tc>
          <w:tcPr>
            <w:tcW w:w="722" w:type="dxa"/>
            <w:tcBorders>
              <w:top w:val="nil"/>
              <w:left w:val="nil"/>
              <w:bottom w:val="single" w:sz="4" w:space="0" w:color="auto"/>
              <w:right w:val="single" w:sz="4" w:space="0" w:color="auto"/>
            </w:tcBorders>
            <w:shd w:val="clear" w:color="auto" w:fill="auto"/>
            <w:noWrap/>
            <w:vAlign w:val="bottom"/>
            <w:hideMark/>
          </w:tcPr>
          <w:p w14:paraId="24D7299C" w14:textId="77777777" w:rsidR="008A64B2" w:rsidRPr="00B30F26" w:rsidRDefault="008A64B2" w:rsidP="00205B69">
            <w:pPr>
              <w:jc w:val="center"/>
              <w:rPr>
                <w:b/>
                <w:bCs/>
                <w:sz w:val="18"/>
                <w:szCs w:val="18"/>
                <w:lang w:eastAsia="tr-TR"/>
              </w:rPr>
            </w:pPr>
            <w:r w:rsidRPr="00B30F26">
              <w:rPr>
                <w:b/>
                <w:bCs/>
                <w:sz w:val="18"/>
                <w:szCs w:val="18"/>
                <w:lang w:eastAsia="tr-TR"/>
              </w:rPr>
              <w:t>Şarj</w:t>
            </w:r>
          </w:p>
        </w:tc>
      </w:tr>
      <w:tr w:rsidR="008A64B2" w:rsidRPr="00B30F26" w14:paraId="4CB795FA" w14:textId="77777777" w:rsidTr="006C3F17">
        <w:trPr>
          <w:trHeight w:val="336"/>
        </w:trPr>
        <w:tc>
          <w:tcPr>
            <w:tcW w:w="1106" w:type="dxa"/>
            <w:tcBorders>
              <w:top w:val="nil"/>
              <w:left w:val="single" w:sz="4" w:space="0" w:color="auto"/>
              <w:bottom w:val="nil"/>
              <w:right w:val="single" w:sz="4" w:space="0" w:color="auto"/>
            </w:tcBorders>
            <w:shd w:val="clear" w:color="auto" w:fill="auto"/>
            <w:noWrap/>
            <w:vAlign w:val="bottom"/>
            <w:hideMark/>
          </w:tcPr>
          <w:p w14:paraId="311A644E"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958" w:type="dxa"/>
            <w:tcBorders>
              <w:top w:val="nil"/>
              <w:left w:val="nil"/>
              <w:bottom w:val="nil"/>
              <w:right w:val="nil"/>
            </w:tcBorders>
            <w:shd w:val="clear" w:color="auto" w:fill="auto"/>
            <w:noWrap/>
            <w:vAlign w:val="bottom"/>
            <w:hideMark/>
          </w:tcPr>
          <w:p w14:paraId="5C86C0CD" w14:textId="77777777" w:rsidR="008A64B2" w:rsidRPr="00B30F26" w:rsidRDefault="008A64B2" w:rsidP="00205B69">
            <w:pPr>
              <w:jc w:val="center"/>
              <w:rPr>
                <w:b/>
                <w:bCs/>
                <w:sz w:val="18"/>
                <w:szCs w:val="18"/>
                <w:lang w:eastAsia="tr-TR"/>
              </w:rPr>
            </w:pPr>
          </w:p>
        </w:tc>
        <w:tc>
          <w:tcPr>
            <w:tcW w:w="752" w:type="dxa"/>
            <w:tcBorders>
              <w:top w:val="nil"/>
              <w:left w:val="single" w:sz="4" w:space="0" w:color="auto"/>
              <w:bottom w:val="nil"/>
              <w:right w:val="single" w:sz="4" w:space="0" w:color="auto"/>
            </w:tcBorders>
            <w:shd w:val="clear" w:color="auto" w:fill="auto"/>
            <w:noWrap/>
            <w:vAlign w:val="bottom"/>
            <w:hideMark/>
          </w:tcPr>
          <w:p w14:paraId="389F68B7"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864" w:type="dxa"/>
            <w:tcBorders>
              <w:top w:val="nil"/>
              <w:left w:val="nil"/>
              <w:bottom w:val="nil"/>
              <w:right w:val="nil"/>
            </w:tcBorders>
            <w:shd w:val="clear" w:color="auto" w:fill="auto"/>
            <w:noWrap/>
            <w:vAlign w:val="bottom"/>
            <w:hideMark/>
          </w:tcPr>
          <w:p w14:paraId="56811211" w14:textId="77777777" w:rsidR="008A64B2" w:rsidRPr="00B30F26" w:rsidRDefault="008A64B2" w:rsidP="00205B69">
            <w:pPr>
              <w:jc w:val="center"/>
              <w:rPr>
                <w:b/>
                <w:bCs/>
                <w:sz w:val="18"/>
                <w:szCs w:val="18"/>
                <w:lang w:eastAsia="tr-TR"/>
              </w:rPr>
            </w:pPr>
          </w:p>
        </w:tc>
        <w:tc>
          <w:tcPr>
            <w:tcW w:w="1551" w:type="dxa"/>
            <w:tcBorders>
              <w:top w:val="nil"/>
              <w:left w:val="single" w:sz="4" w:space="0" w:color="auto"/>
              <w:bottom w:val="single" w:sz="4" w:space="0" w:color="auto"/>
              <w:right w:val="nil"/>
            </w:tcBorders>
            <w:shd w:val="clear" w:color="auto" w:fill="auto"/>
            <w:noWrap/>
            <w:vAlign w:val="bottom"/>
            <w:hideMark/>
          </w:tcPr>
          <w:p w14:paraId="309EEAFF" w14:textId="77777777" w:rsidR="008A64B2" w:rsidRPr="00B30F26" w:rsidRDefault="008A64B2" w:rsidP="00205B69">
            <w:pPr>
              <w:jc w:val="center"/>
              <w:rPr>
                <w:sz w:val="18"/>
                <w:szCs w:val="18"/>
                <w:lang w:eastAsia="tr-TR"/>
              </w:rPr>
            </w:pPr>
            <w:r w:rsidRPr="00B30F26">
              <w:rPr>
                <w:sz w:val="18"/>
                <w:szCs w:val="18"/>
                <w:lang w:eastAsia="tr-TR"/>
              </w:rPr>
              <w:t>Patlayıcı</w:t>
            </w:r>
          </w:p>
        </w:tc>
        <w:tc>
          <w:tcPr>
            <w:tcW w:w="1435" w:type="dxa"/>
            <w:tcBorders>
              <w:top w:val="nil"/>
              <w:left w:val="nil"/>
              <w:bottom w:val="single" w:sz="4" w:space="0" w:color="auto"/>
              <w:right w:val="single" w:sz="4" w:space="0" w:color="auto"/>
            </w:tcBorders>
            <w:shd w:val="clear" w:color="auto" w:fill="auto"/>
            <w:noWrap/>
            <w:vAlign w:val="bottom"/>
            <w:hideMark/>
          </w:tcPr>
          <w:p w14:paraId="5BAA03CA" w14:textId="77777777" w:rsidR="008A64B2" w:rsidRPr="00B30F26" w:rsidRDefault="008A64B2" w:rsidP="00205B69">
            <w:pPr>
              <w:jc w:val="center"/>
              <w:rPr>
                <w:sz w:val="18"/>
                <w:szCs w:val="18"/>
                <w:lang w:eastAsia="tr-TR"/>
              </w:rPr>
            </w:pPr>
            <w:r w:rsidRPr="00B30F26">
              <w:rPr>
                <w:sz w:val="18"/>
                <w:szCs w:val="18"/>
                <w:lang w:eastAsia="tr-TR"/>
              </w:rPr>
              <w:t>Birim Ağ.</w:t>
            </w:r>
          </w:p>
        </w:tc>
        <w:tc>
          <w:tcPr>
            <w:tcW w:w="1431" w:type="dxa"/>
            <w:tcBorders>
              <w:top w:val="nil"/>
              <w:left w:val="nil"/>
              <w:bottom w:val="single" w:sz="4" w:space="0" w:color="auto"/>
              <w:right w:val="nil"/>
            </w:tcBorders>
            <w:shd w:val="clear" w:color="auto" w:fill="auto"/>
            <w:noWrap/>
            <w:vAlign w:val="bottom"/>
            <w:hideMark/>
          </w:tcPr>
          <w:p w14:paraId="24603D58" w14:textId="77777777" w:rsidR="008A64B2" w:rsidRPr="00B30F26" w:rsidRDefault="008A64B2" w:rsidP="00205B69">
            <w:pPr>
              <w:jc w:val="center"/>
              <w:rPr>
                <w:sz w:val="18"/>
                <w:szCs w:val="18"/>
                <w:lang w:eastAsia="tr-TR"/>
              </w:rPr>
            </w:pPr>
            <w:r w:rsidRPr="00B30F26">
              <w:rPr>
                <w:sz w:val="18"/>
                <w:szCs w:val="18"/>
                <w:lang w:eastAsia="tr-TR"/>
              </w:rPr>
              <w:t>Patlayıcı</w:t>
            </w:r>
          </w:p>
        </w:tc>
        <w:tc>
          <w:tcPr>
            <w:tcW w:w="1789" w:type="dxa"/>
            <w:tcBorders>
              <w:top w:val="nil"/>
              <w:left w:val="nil"/>
              <w:bottom w:val="single" w:sz="4" w:space="0" w:color="auto"/>
              <w:right w:val="single" w:sz="4" w:space="0" w:color="auto"/>
            </w:tcBorders>
            <w:shd w:val="clear" w:color="auto" w:fill="auto"/>
            <w:noWrap/>
            <w:vAlign w:val="bottom"/>
            <w:hideMark/>
          </w:tcPr>
          <w:p w14:paraId="1B1E0E18" w14:textId="77777777" w:rsidR="008A64B2" w:rsidRPr="00B30F26" w:rsidRDefault="008A64B2" w:rsidP="00205B69">
            <w:pPr>
              <w:jc w:val="center"/>
              <w:rPr>
                <w:sz w:val="18"/>
                <w:szCs w:val="18"/>
                <w:lang w:eastAsia="tr-TR"/>
              </w:rPr>
            </w:pPr>
            <w:r w:rsidRPr="00B30F26">
              <w:rPr>
                <w:sz w:val="18"/>
                <w:szCs w:val="18"/>
                <w:lang w:eastAsia="tr-TR"/>
              </w:rPr>
              <w:t>Birim Ağ.</w:t>
            </w:r>
          </w:p>
        </w:tc>
        <w:tc>
          <w:tcPr>
            <w:tcW w:w="722" w:type="dxa"/>
            <w:tcBorders>
              <w:top w:val="nil"/>
              <w:left w:val="nil"/>
              <w:bottom w:val="nil"/>
              <w:right w:val="single" w:sz="4" w:space="0" w:color="auto"/>
            </w:tcBorders>
            <w:shd w:val="clear" w:color="auto" w:fill="auto"/>
            <w:noWrap/>
            <w:vAlign w:val="bottom"/>
            <w:hideMark/>
          </w:tcPr>
          <w:p w14:paraId="6B0F803D"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her</w:t>
            </w:r>
            <w:proofErr w:type="gramEnd"/>
            <w:r w:rsidRPr="00B30F26">
              <w:rPr>
                <w:b/>
                <w:bCs/>
                <w:sz w:val="18"/>
                <w:szCs w:val="18"/>
                <w:lang w:eastAsia="tr-TR"/>
              </w:rPr>
              <w:t xml:space="preserve"> bir delik </w:t>
            </w:r>
          </w:p>
        </w:tc>
      </w:tr>
      <w:tr w:rsidR="008A64B2" w:rsidRPr="00B30F26" w14:paraId="748B0746" w14:textId="77777777" w:rsidTr="006C3F17">
        <w:trPr>
          <w:trHeight w:val="336"/>
        </w:trPr>
        <w:tc>
          <w:tcPr>
            <w:tcW w:w="1106"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14:paraId="3A016E5D" w14:textId="77777777" w:rsidR="008A64B2" w:rsidRPr="00B30F26" w:rsidRDefault="008A64B2" w:rsidP="00205B69">
            <w:pPr>
              <w:rPr>
                <w:sz w:val="18"/>
                <w:szCs w:val="18"/>
                <w:lang w:eastAsia="tr-TR"/>
              </w:rPr>
            </w:pPr>
            <w:r w:rsidRPr="00B30F26">
              <w:rPr>
                <w:sz w:val="18"/>
                <w:szCs w:val="18"/>
                <w:lang w:eastAsia="tr-TR"/>
              </w:rPr>
              <w:t> </w:t>
            </w:r>
          </w:p>
        </w:tc>
        <w:tc>
          <w:tcPr>
            <w:tcW w:w="958" w:type="dxa"/>
            <w:tcBorders>
              <w:top w:val="single" w:sz="4" w:space="0" w:color="auto"/>
              <w:left w:val="nil"/>
              <w:bottom w:val="double" w:sz="6" w:space="0" w:color="auto"/>
              <w:right w:val="single" w:sz="4" w:space="0" w:color="auto"/>
            </w:tcBorders>
            <w:shd w:val="clear" w:color="auto" w:fill="auto"/>
            <w:noWrap/>
            <w:vAlign w:val="bottom"/>
            <w:hideMark/>
          </w:tcPr>
          <w:p w14:paraId="63F3B7C1" w14:textId="77777777" w:rsidR="008A64B2" w:rsidRPr="00B30F26" w:rsidRDefault="008A64B2" w:rsidP="00205B69">
            <w:pPr>
              <w:rPr>
                <w:sz w:val="18"/>
                <w:szCs w:val="18"/>
                <w:lang w:eastAsia="tr-TR"/>
              </w:rPr>
            </w:pPr>
            <w:r w:rsidRPr="00B30F26">
              <w:rPr>
                <w:sz w:val="18"/>
                <w:szCs w:val="18"/>
                <w:lang w:eastAsia="tr-TR"/>
              </w:rPr>
              <w:t> </w:t>
            </w:r>
          </w:p>
        </w:tc>
        <w:tc>
          <w:tcPr>
            <w:tcW w:w="752" w:type="dxa"/>
            <w:tcBorders>
              <w:top w:val="single" w:sz="4" w:space="0" w:color="auto"/>
              <w:left w:val="nil"/>
              <w:bottom w:val="double" w:sz="6" w:space="0" w:color="auto"/>
              <w:right w:val="single" w:sz="4" w:space="0" w:color="auto"/>
            </w:tcBorders>
            <w:shd w:val="clear" w:color="auto" w:fill="auto"/>
            <w:noWrap/>
            <w:vAlign w:val="bottom"/>
            <w:hideMark/>
          </w:tcPr>
          <w:p w14:paraId="17DD5C61"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w:t>
            </w:r>
            <w:proofErr w:type="gramEnd"/>
          </w:p>
        </w:tc>
        <w:tc>
          <w:tcPr>
            <w:tcW w:w="864" w:type="dxa"/>
            <w:tcBorders>
              <w:top w:val="single" w:sz="4" w:space="0" w:color="auto"/>
              <w:left w:val="nil"/>
              <w:bottom w:val="double" w:sz="6" w:space="0" w:color="auto"/>
              <w:right w:val="single" w:sz="4" w:space="0" w:color="auto"/>
            </w:tcBorders>
            <w:shd w:val="clear" w:color="auto" w:fill="auto"/>
            <w:noWrap/>
            <w:vAlign w:val="bottom"/>
            <w:hideMark/>
          </w:tcPr>
          <w:p w14:paraId="222DB2FB" w14:textId="77777777" w:rsidR="008A64B2" w:rsidRPr="00B30F26" w:rsidRDefault="008A64B2" w:rsidP="00205B69">
            <w:pPr>
              <w:jc w:val="center"/>
              <w:rPr>
                <w:b/>
                <w:bCs/>
                <w:sz w:val="18"/>
                <w:szCs w:val="18"/>
                <w:lang w:eastAsia="tr-TR"/>
              </w:rPr>
            </w:pPr>
            <w:r w:rsidRPr="00B30F26">
              <w:rPr>
                <w:b/>
                <w:bCs/>
                <w:sz w:val="18"/>
                <w:szCs w:val="18"/>
                <w:lang w:eastAsia="tr-TR"/>
              </w:rPr>
              <w:t>L</w:t>
            </w:r>
          </w:p>
        </w:tc>
        <w:tc>
          <w:tcPr>
            <w:tcW w:w="1551" w:type="dxa"/>
            <w:tcBorders>
              <w:top w:val="nil"/>
              <w:left w:val="nil"/>
              <w:bottom w:val="double" w:sz="6" w:space="0" w:color="auto"/>
              <w:right w:val="single" w:sz="4" w:space="0" w:color="auto"/>
            </w:tcBorders>
            <w:shd w:val="clear" w:color="auto" w:fill="auto"/>
            <w:noWrap/>
            <w:vAlign w:val="bottom"/>
            <w:hideMark/>
          </w:tcPr>
          <w:p w14:paraId="4E38146F" w14:textId="77777777" w:rsidR="008A64B2" w:rsidRPr="00B30F26" w:rsidRDefault="008A64B2" w:rsidP="00205B69">
            <w:pPr>
              <w:jc w:val="center"/>
              <w:rPr>
                <w:sz w:val="18"/>
                <w:szCs w:val="18"/>
                <w:lang w:eastAsia="tr-TR"/>
              </w:rPr>
            </w:pPr>
            <w:r w:rsidRPr="00B30F26">
              <w:rPr>
                <w:sz w:val="18"/>
                <w:szCs w:val="18"/>
                <w:lang w:eastAsia="tr-TR"/>
              </w:rPr>
              <w:t>Çap= 40 mm</w:t>
            </w:r>
          </w:p>
        </w:tc>
        <w:tc>
          <w:tcPr>
            <w:tcW w:w="1435" w:type="dxa"/>
            <w:tcBorders>
              <w:top w:val="nil"/>
              <w:left w:val="nil"/>
              <w:bottom w:val="double" w:sz="6" w:space="0" w:color="auto"/>
              <w:right w:val="single" w:sz="4" w:space="0" w:color="auto"/>
            </w:tcBorders>
            <w:shd w:val="clear" w:color="auto" w:fill="auto"/>
            <w:noWrap/>
            <w:vAlign w:val="bottom"/>
            <w:hideMark/>
          </w:tcPr>
          <w:p w14:paraId="5874CA94" w14:textId="77777777" w:rsidR="008A64B2" w:rsidRPr="00B30F26" w:rsidRDefault="008A64B2" w:rsidP="00205B69">
            <w:pPr>
              <w:jc w:val="center"/>
              <w:rPr>
                <w:sz w:val="18"/>
                <w:szCs w:val="18"/>
                <w:lang w:eastAsia="tr-TR"/>
              </w:rPr>
            </w:pPr>
            <w:r w:rsidRPr="00B30F26">
              <w:rPr>
                <w:sz w:val="18"/>
                <w:szCs w:val="18"/>
                <w:lang w:eastAsia="tr-TR"/>
              </w:rPr>
              <w:t>(</w:t>
            </w:r>
            <w:proofErr w:type="spellStart"/>
            <w:proofErr w:type="gramStart"/>
            <w:r w:rsidRPr="00B30F26">
              <w:rPr>
                <w:sz w:val="18"/>
                <w:szCs w:val="18"/>
                <w:lang w:eastAsia="tr-TR"/>
              </w:rPr>
              <w:t>wd</w:t>
            </w:r>
            <w:proofErr w:type="spellEnd"/>
            <w:proofErr w:type="gramEnd"/>
            <w:r w:rsidRPr="00B30F26">
              <w:rPr>
                <w:sz w:val="18"/>
                <w:szCs w:val="18"/>
                <w:lang w:eastAsia="tr-TR"/>
              </w:rPr>
              <w:t>) Kg/m=1,53</w:t>
            </w:r>
          </w:p>
        </w:tc>
        <w:tc>
          <w:tcPr>
            <w:tcW w:w="1431" w:type="dxa"/>
            <w:tcBorders>
              <w:top w:val="nil"/>
              <w:left w:val="nil"/>
              <w:bottom w:val="double" w:sz="6" w:space="0" w:color="auto"/>
              <w:right w:val="single" w:sz="4" w:space="0" w:color="auto"/>
            </w:tcBorders>
            <w:shd w:val="clear" w:color="auto" w:fill="auto"/>
            <w:noWrap/>
            <w:vAlign w:val="bottom"/>
            <w:hideMark/>
          </w:tcPr>
          <w:p w14:paraId="138C6AF5" w14:textId="77777777" w:rsidR="008A64B2" w:rsidRPr="00B30F26" w:rsidRDefault="008A64B2" w:rsidP="00205B69">
            <w:pPr>
              <w:jc w:val="center"/>
              <w:rPr>
                <w:sz w:val="18"/>
                <w:szCs w:val="18"/>
                <w:lang w:eastAsia="tr-TR"/>
              </w:rPr>
            </w:pPr>
            <w:r w:rsidRPr="00B30F26">
              <w:rPr>
                <w:sz w:val="18"/>
                <w:szCs w:val="18"/>
                <w:lang w:eastAsia="tr-TR"/>
              </w:rPr>
              <w:t>Çap= 32 mm</w:t>
            </w:r>
          </w:p>
        </w:tc>
        <w:tc>
          <w:tcPr>
            <w:tcW w:w="1789" w:type="dxa"/>
            <w:tcBorders>
              <w:top w:val="nil"/>
              <w:left w:val="nil"/>
              <w:bottom w:val="double" w:sz="6" w:space="0" w:color="auto"/>
              <w:right w:val="single" w:sz="4" w:space="0" w:color="auto"/>
            </w:tcBorders>
            <w:shd w:val="clear" w:color="auto" w:fill="auto"/>
            <w:noWrap/>
            <w:vAlign w:val="bottom"/>
            <w:hideMark/>
          </w:tcPr>
          <w:p w14:paraId="0CEFEEA8" w14:textId="77777777" w:rsidR="008A64B2" w:rsidRPr="00B30F26" w:rsidRDefault="008A64B2" w:rsidP="00205B69">
            <w:pPr>
              <w:jc w:val="center"/>
              <w:rPr>
                <w:sz w:val="18"/>
                <w:szCs w:val="18"/>
                <w:lang w:eastAsia="tr-TR"/>
              </w:rPr>
            </w:pPr>
            <w:r w:rsidRPr="00B30F26">
              <w:rPr>
                <w:sz w:val="18"/>
                <w:szCs w:val="18"/>
                <w:lang w:eastAsia="tr-TR"/>
              </w:rPr>
              <w:t>(</w:t>
            </w:r>
            <w:proofErr w:type="spellStart"/>
            <w:proofErr w:type="gramStart"/>
            <w:r w:rsidRPr="00B30F26">
              <w:rPr>
                <w:sz w:val="18"/>
                <w:szCs w:val="18"/>
                <w:lang w:eastAsia="tr-TR"/>
              </w:rPr>
              <w:t>wk</w:t>
            </w:r>
            <w:proofErr w:type="spellEnd"/>
            <w:proofErr w:type="gramEnd"/>
            <w:r w:rsidRPr="00B30F26">
              <w:rPr>
                <w:sz w:val="18"/>
                <w:szCs w:val="18"/>
                <w:lang w:eastAsia="tr-TR"/>
              </w:rPr>
              <w:t>) Kg/m=0,91</w:t>
            </w:r>
          </w:p>
        </w:tc>
        <w:tc>
          <w:tcPr>
            <w:tcW w:w="722" w:type="dxa"/>
            <w:tcBorders>
              <w:top w:val="single" w:sz="4" w:space="0" w:color="auto"/>
              <w:left w:val="nil"/>
              <w:bottom w:val="double" w:sz="6" w:space="0" w:color="auto"/>
              <w:right w:val="single" w:sz="4" w:space="0" w:color="auto"/>
            </w:tcBorders>
            <w:shd w:val="clear" w:color="auto" w:fill="auto"/>
            <w:noWrap/>
            <w:vAlign w:val="bottom"/>
            <w:hideMark/>
          </w:tcPr>
          <w:p w14:paraId="6BA3589A" w14:textId="77777777" w:rsidR="008A64B2" w:rsidRPr="00B30F26" w:rsidRDefault="008A64B2" w:rsidP="00205B69">
            <w:pPr>
              <w:jc w:val="center"/>
              <w:rPr>
                <w:b/>
                <w:bCs/>
                <w:sz w:val="18"/>
                <w:szCs w:val="18"/>
                <w:lang w:eastAsia="tr-TR"/>
              </w:rPr>
            </w:pPr>
            <w:r w:rsidRPr="00B30F26">
              <w:rPr>
                <w:b/>
                <w:bCs/>
                <w:sz w:val="18"/>
                <w:szCs w:val="18"/>
                <w:lang w:eastAsia="tr-TR"/>
              </w:rPr>
              <w:t>Kg</w:t>
            </w:r>
          </w:p>
        </w:tc>
      </w:tr>
      <w:tr w:rsidR="008A64B2" w:rsidRPr="00B30F26" w14:paraId="6460F7DD"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14A30809" w14:textId="77777777" w:rsidR="008A64B2" w:rsidRPr="00B30F26" w:rsidRDefault="008A64B2" w:rsidP="00205B69">
            <w:pP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4D7801A2" w14:textId="77777777" w:rsidR="008A64B2" w:rsidRPr="00B30F26" w:rsidRDefault="008A64B2" w:rsidP="00205B69">
            <w:pPr>
              <w:rPr>
                <w:sz w:val="18"/>
                <w:szCs w:val="18"/>
                <w:lang w:eastAsia="tr-TR"/>
              </w:rPr>
            </w:pPr>
            <w:r w:rsidRPr="00B30F26">
              <w:rPr>
                <w:sz w:val="18"/>
                <w:szCs w:val="18"/>
                <w:lang w:eastAsia="tr-TR"/>
              </w:rPr>
              <w:t> </w:t>
            </w:r>
          </w:p>
        </w:tc>
        <w:tc>
          <w:tcPr>
            <w:tcW w:w="752" w:type="dxa"/>
            <w:tcBorders>
              <w:top w:val="nil"/>
              <w:left w:val="nil"/>
              <w:bottom w:val="single" w:sz="4" w:space="0" w:color="auto"/>
              <w:right w:val="single" w:sz="4" w:space="0" w:color="auto"/>
            </w:tcBorders>
            <w:shd w:val="clear" w:color="auto" w:fill="auto"/>
            <w:noWrap/>
            <w:vAlign w:val="bottom"/>
            <w:hideMark/>
          </w:tcPr>
          <w:p w14:paraId="0FE37ED1" w14:textId="77777777" w:rsidR="008A64B2" w:rsidRPr="00B30F26" w:rsidRDefault="008A64B2" w:rsidP="00205B69">
            <w:pPr>
              <w:rPr>
                <w:sz w:val="18"/>
                <w:szCs w:val="18"/>
                <w:lang w:eastAsia="tr-TR"/>
              </w:rPr>
            </w:pPr>
            <w:r w:rsidRPr="00B30F26">
              <w:rPr>
                <w:sz w:val="18"/>
                <w:szCs w:val="18"/>
                <w:lang w:eastAsia="tr-TR"/>
              </w:rPr>
              <w:t> </w:t>
            </w:r>
          </w:p>
        </w:tc>
        <w:tc>
          <w:tcPr>
            <w:tcW w:w="864" w:type="dxa"/>
            <w:tcBorders>
              <w:top w:val="nil"/>
              <w:left w:val="nil"/>
              <w:bottom w:val="single" w:sz="4" w:space="0" w:color="auto"/>
              <w:right w:val="single" w:sz="4" w:space="0" w:color="auto"/>
            </w:tcBorders>
            <w:shd w:val="clear" w:color="auto" w:fill="auto"/>
            <w:noWrap/>
            <w:vAlign w:val="bottom"/>
            <w:hideMark/>
          </w:tcPr>
          <w:p w14:paraId="2584DF09" w14:textId="77777777" w:rsidR="008A64B2" w:rsidRPr="00B30F26" w:rsidRDefault="008A64B2" w:rsidP="00205B69">
            <w:pPr>
              <w:rPr>
                <w:sz w:val="18"/>
                <w:szCs w:val="18"/>
                <w:lang w:eastAsia="tr-TR"/>
              </w:rPr>
            </w:pPr>
            <w:r w:rsidRPr="00B30F26">
              <w:rPr>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756D1E34"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w:t>
            </w:r>
            <w:proofErr w:type="gramEnd"/>
            <w:r w:rsidRPr="00B30F26">
              <w:rPr>
                <w:b/>
                <w:bCs/>
                <w:sz w:val="18"/>
                <w:szCs w:val="18"/>
                <w:lang w:eastAsia="tr-TR"/>
              </w:rPr>
              <w:t xml:space="preserve"> x L/3</w:t>
            </w:r>
          </w:p>
        </w:tc>
        <w:tc>
          <w:tcPr>
            <w:tcW w:w="1435" w:type="dxa"/>
            <w:tcBorders>
              <w:top w:val="nil"/>
              <w:left w:val="nil"/>
              <w:bottom w:val="single" w:sz="4" w:space="0" w:color="auto"/>
              <w:right w:val="single" w:sz="4" w:space="0" w:color="auto"/>
            </w:tcBorders>
            <w:shd w:val="clear" w:color="auto" w:fill="auto"/>
            <w:noWrap/>
            <w:vAlign w:val="bottom"/>
            <w:hideMark/>
          </w:tcPr>
          <w:p w14:paraId="762CAB18"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Wd</w:t>
            </w:r>
            <w:proofErr w:type="spellEnd"/>
            <w:r w:rsidRPr="00B30F26">
              <w:rPr>
                <w:b/>
                <w:bCs/>
                <w:sz w:val="18"/>
                <w:szCs w:val="18"/>
                <w:lang w:eastAsia="tr-TR"/>
              </w:rPr>
              <w:t xml:space="preserve">=n x L/3 x </w:t>
            </w:r>
            <w:proofErr w:type="spellStart"/>
            <w:r w:rsidRPr="00B30F26">
              <w:rPr>
                <w:b/>
                <w:bCs/>
                <w:sz w:val="18"/>
                <w:szCs w:val="18"/>
                <w:lang w:eastAsia="tr-TR"/>
              </w:rPr>
              <w:t>wd</w:t>
            </w:r>
            <w:proofErr w:type="spellEnd"/>
          </w:p>
        </w:tc>
        <w:tc>
          <w:tcPr>
            <w:tcW w:w="1431" w:type="dxa"/>
            <w:tcBorders>
              <w:top w:val="nil"/>
              <w:left w:val="nil"/>
              <w:bottom w:val="single" w:sz="4" w:space="0" w:color="auto"/>
              <w:right w:val="single" w:sz="4" w:space="0" w:color="auto"/>
            </w:tcBorders>
            <w:shd w:val="clear" w:color="auto" w:fill="auto"/>
            <w:noWrap/>
            <w:vAlign w:val="bottom"/>
            <w:hideMark/>
          </w:tcPr>
          <w:p w14:paraId="2AACC1D0"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w:t>
            </w:r>
            <w:proofErr w:type="gramEnd"/>
            <w:r w:rsidRPr="00B30F26">
              <w:rPr>
                <w:b/>
                <w:bCs/>
                <w:sz w:val="18"/>
                <w:szCs w:val="18"/>
                <w:lang w:eastAsia="tr-TR"/>
              </w:rPr>
              <w:t xml:space="preserve"> x (L-0,5-Ld) </w:t>
            </w:r>
          </w:p>
        </w:tc>
        <w:tc>
          <w:tcPr>
            <w:tcW w:w="1789" w:type="dxa"/>
            <w:tcBorders>
              <w:top w:val="nil"/>
              <w:left w:val="nil"/>
              <w:bottom w:val="single" w:sz="4" w:space="0" w:color="auto"/>
              <w:right w:val="single" w:sz="4" w:space="0" w:color="auto"/>
            </w:tcBorders>
            <w:shd w:val="clear" w:color="auto" w:fill="auto"/>
            <w:noWrap/>
            <w:vAlign w:val="bottom"/>
            <w:hideMark/>
          </w:tcPr>
          <w:p w14:paraId="40941969" w14:textId="77777777" w:rsidR="008A64B2" w:rsidRPr="00B30F26" w:rsidRDefault="008A64B2" w:rsidP="00205B69">
            <w:pPr>
              <w:jc w:val="center"/>
              <w:rPr>
                <w:sz w:val="18"/>
                <w:szCs w:val="18"/>
                <w:lang w:eastAsia="tr-TR"/>
              </w:rPr>
            </w:pPr>
            <w:proofErr w:type="spellStart"/>
            <w:r w:rsidRPr="00B30F26">
              <w:rPr>
                <w:sz w:val="18"/>
                <w:szCs w:val="18"/>
                <w:lang w:eastAsia="tr-TR"/>
              </w:rPr>
              <w:t>Wk</w:t>
            </w:r>
            <w:proofErr w:type="spellEnd"/>
            <w:r w:rsidRPr="00B30F26">
              <w:rPr>
                <w:sz w:val="18"/>
                <w:szCs w:val="18"/>
                <w:lang w:eastAsia="tr-TR"/>
              </w:rPr>
              <w:t>=</w:t>
            </w:r>
            <w:proofErr w:type="spellStart"/>
            <w:r w:rsidRPr="00B30F26">
              <w:rPr>
                <w:sz w:val="18"/>
                <w:szCs w:val="18"/>
                <w:lang w:eastAsia="tr-TR"/>
              </w:rPr>
              <w:t>nx</w:t>
            </w:r>
            <w:proofErr w:type="spellEnd"/>
            <w:r w:rsidRPr="00B30F26">
              <w:rPr>
                <w:sz w:val="18"/>
                <w:szCs w:val="18"/>
                <w:lang w:eastAsia="tr-TR"/>
              </w:rPr>
              <w:t xml:space="preserve">(L-0,5-Ld) x </w:t>
            </w:r>
            <w:proofErr w:type="spellStart"/>
            <w:r w:rsidRPr="00B30F26">
              <w:rPr>
                <w:sz w:val="18"/>
                <w:szCs w:val="18"/>
                <w:lang w:eastAsia="tr-TR"/>
              </w:rPr>
              <w:t>wk</w:t>
            </w:r>
            <w:proofErr w:type="spellEnd"/>
            <w:r w:rsidRPr="00B30F26">
              <w:rPr>
                <w:sz w:val="18"/>
                <w:szCs w:val="18"/>
                <w:lang w:eastAsia="tr-TR"/>
              </w:rPr>
              <w:t xml:space="preserve"> </w:t>
            </w:r>
          </w:p>
        </w:tc>
        <w:tc>
          <w:tcPr>
            <w:tcW w:w="722" w:type="dxa"/>
            <w:tcBorders>
              <w:top w:val="nil"/>
              <w:left w:val="nil"/>
              <w:bottom w:val="single" w:sz="4" w:space="0" w:color="auto"/>
              <w:right w:val="single" w:sz="4" w:space="0" w:color="auto"/>
            </w:tcBorders>
            <w:shd w:val="clear" w:color="auto" w:fill="auto"/>
            <w:noWrap/>
            <w:vAlign w:val="bottom"/>
            <w:hideMark/>
          </w:tcPr>
          <w:p w14:paraId="0C9FAA9D"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Wd+Wk</w:t>
            </w:r>
            <w:proofErr w:type="spellEnd"/>
          </w:p>
        </w:tc>
      </w:tr>
      <w:tr w:rsidR="008A64B2" w:rsidRPr="00B30F26" w14:paraId="217D61C2"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7711C747"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V -</w:t>
            </w:r>
            <w:proofErr w:type="gramEnd"/>
            <w:r w:rsidRPr="00B30F26">
              <w:rPr>
                <w:b/>
                <w:bCs/>
                <w:sz w:val="18"/>
                <w:szCs w:val="18"/>
                <w:lang w:eastAsia="tr-TR"/>
              </w:rPr>
              <w:t xml:space="preserve"> CUT</w:t>
            </w:r>
          </w:p>
        </w:tc>
        <w:tc>
          <w:tcPr>
            <w:tcW w:w="958" w:type="dxa"/>
            <w:tcBorders>
              <w:top w:val="nil"/>
              <w:left w:val="nil"/>
              <w:bottom w:val="single" w:sz="4" w:space="0" w:color="auto"/>
              <w:right w:val="single" w:sz="4" w:space="0" w:color="auto"/>
            </w:tcBorders>
            <w:shd w:val="clear" w:color="auto" w:fill="auto"/>
            <w:noWrap/>
            <w:vAlign w:val="bottom"/>
            <w:hideMark/>
          </w:tcPr>
          <w:p w14:paraId="0016E183"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 ;</w:t>
            </w:r>
            <w:proofErr w:type="gramEnd"/>
            <w:r w:rsidRPr="00B30F26">
              <w:rPr>
                <w:b/>
                <w:bCs/>
                <w:sz w:val="18"/>
                <w:szCs w:val="18"/>
                <w:lang w:eastAsia="tr-TR"/>
              </w:rPr>
              <w:t xml:space="preserve"> 3</w:t>
            </w:r>
          </w:p>
        </w:tc>
        <w:tc>
          <w:tcPr>
            <w:tcW w:w="752" w:type="dxa"/>
            <w:tcBorders>
              <w:top w:val="nil"/>
              <w:left w:val="nil"/>
              <w:bottom w:val="single" w:sz="4" w:space="0" w:color="auto"/>
              <w:right w:val="single" w:sz="4" w:space="0" w:color="auto"/>
            </w:tcBorders>
            <w:shd w:val="clear" w:color="auto" w:fill="auto"/>
            <w:noWrap/>
            <w:vAlign w:val="bottom"/>
            <w:hideMark/>
          </w:tcPr>
          <w:p w14:paraId="08D615AA"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1809E1A5" w14:textId="77777777" w:rsidR="008A64B2" w:rsidRPr="00B30F26" w:rsidRDefault="008A64B2" w:rsidP="00205B69">
            <w:pPr>
              <w:jc w:val="center"/>
              <w:rPr>
                <w:b/>
                <w:bCs/>
                <w:sz w:val="18"/>
                <w:szCs w:val="18"/>
                <w:lang w:eastAsia="tr-TR"/>
              </w:rPr>
            </w:pPr>
            <w:r w:rsidRPr="00B30F26">
              <w:rPr>
                <w:b/>
                <w:bCs/>
                <w:sz w:val="18"/>
                <w:szCs w:val="18"/>
                <w:lang w:eastAsia="tr-TR"/>
              </w:rPr>
              <w:t>2,00</w:t>
            </w:r>
          </w:p>
        </w:tc>
        <w:tc>
          <w:tcPr>
            <w:tcW w:w="1551" w:type="dxa"/>
            <w:tcBorders>
              <w:top w:val="nil"/>
              <w:left w:val="nil"/>
              <w:bottom w:val="single" w:sz="4" w:space="0" w:color="auto"/>
              <w:right w:val="single" w:sz="4" w:space="0" w:color="auto"/>
            </w:tcBorders>
            <w:shd w:val="clear" w:color="auto" w:fill="auto"/>
            <w:noWrap/>
            <w:vAlign w:val="bottom"/>
            <w:hideMark/>
          </w:tcPr>
          <w:p w14:paraId="4E2231A1" w14:textId="77777777" w:rsidR="008A64B2" w:rsidRPr="00B30F26" w:rsidRDefault="008A64B2" w:rsidP="00205B69">
            <w:pPr>
              <w:jc w:val="center"/>
              <w:rPr>
                <w:sz w:val="18"/>
                <w:szCs w:val="18"/>
                <w:lang w:eastAsia="tr-TR"/>
              </w:rPr>
            </w:pPr>
            <w:r w:rsidRPr="00B30F26">
              <w:rPr>
                <w:sz w:val="18"/>
                <w:szCs w:val="18"/>
                <w:lang w:eastAsia="tr-TR"/>
              </w:rPr>
              <w:t>4,00</w:t>
            </w:r>
          </w:p>
        </w:tc>
        <w:tc>
          <w:tcPr>
            <w:tcW w:w="1435" w:type="dxa"/>
            <w:tcBorders>
              <w:top w:val="nil"/>
              <w:left w:val="nil"/>
              <w:bottom w:val="single" w:sz="4" w:space="0" w:color="auto"/>
              <w:right w:val="single" w:sz="4" w:space="0" w:color="auto"/>
            </w:tcBorders>
            <w:shd w:val="clear" w:color="auto" w:fill="auto"/>
            <w:noWrap/>
            <w:vAlign w:val="bottom"/>
            <w:hideMark/>
          </w:tcPr>
          <w:p w14:paraId="10D6C819" w14:textId="77777777" w:rsidR="008A64B2" w:rsidRPr="00B30F26" w:rsidRDefault="008A64B2" w:rsidP="00205B69">
            <w:pPr>
              <w:rPr>
                <w:sz w:val="18"/>
                <w:szCs w:val="18"/>
                <w:lang w:eastAsia="tr-TR"/>
              </w:rPr>
            </w:pPr>
            <w:r w:rsidRPr="00B30F26">
              <w:rPr>
                <w:sz w:val="18"/>
                <w:szCs w:val="18"/>
                <w:lang w:eastAsia="tr-TR"/>
              </w:rPr>
              <w:t>6,120</w:t>
            </w:r>
          </w:p>
        </w:tc>
        <w:tc>
          <w:tcPr>
            <w:tcW w:w="1431" w:type="dxa"/>
            <w:tcBorders>
              <w:top w:val="nil"/>
              <w:left w:val="nil"/>
              <w:bottom w:val="single" w:sz="4" w:space="0" w:color="auto"/>
              <w:right w:val="single" w:sz="4" w:space="0" w:color="auto"/>
            </w:tcBorders>
            <w:shd w:val="clear" w:color="auto" w:fill="auto"/>
            <w:noWrap/>
            <w:vAlign w:val="bottom"/>
            <w:hideMark/>
          </w:tcPr>
          <w:p w14:paraId="1AC729D9" w14:textId="77777777" w:rsidR="008A64B2" w:rsidRPr="00B30F26" w:rsidRDefault="008A64B2" w:rsidP="00205B69">
            <w:pPr>
              <w:jc w:val="center"/>
              <w:rPr>
                <w:sz w:val="18"/>
                <w:szCs w:val="18"/>
                <w:lang w:eastAsia="tr-TR"/>
              </w:rPr>
            </w:pPr>
            <w:r w:rsidRPr="00B30F26">
              <w:rPr>
                <w:sz w:val="18"/>
                <w:szCs w:val="18"/>
                <w:lang w:eastAsia="tr-TR"/>
              </w:rPr>
              <w:t>5,00</w:t>
            </w:r>
          </w:p>
        </w:tc>
        <w:tc>
          <w:tcPr>
            <w:tcW w:w="1789" w:type="dxa"/>
            <w:tcBorders>
              <w:top w:val="nil"/>
              <w:left w:val="nil"/>
              <w:bottom w:val="single" w:sz="4" w:space="0" w:color="auto"/>
              <w:right w:val="single" w:sz="4" w:space="0" w:color="auto"/>
            </w:tcBorders>
            <w:shd w:val="clear" w:color="auto" w:fill="auto"/>
            <w:noWrap/>
            <w:vAlign w:val="bottom"/>
            <w:hideMark/>
          </w:tcPr>
          <w:p w14:paraId="659D173D" w14:textId="77777777" w:rsidR="008A64B2" w:rsidRPr="00B30F26" w:rsidRDefault="008A64B2" w:rsidP="00205B69">
            <w:pPr>
              <w:rPr>
                <w:sz w:val="18"/>
                <w:szCs w:val="18"/>
                <w:lang w:eastAsia="tr-TR"/>
              </w:rPr>
            </w:pPr>
            <w:r w:rsidRPr="00B30F26">
              <w:rPr>
                <w:sz w:val="18"/>
                <w:szCs w:val="18"/>
                <w:lang w:eastAsia="tr-TR"/>
              </w:rPr>
              <w:t>4,550</w:t>
            </w:r>
          </w:p>
        </w:tc>
        <w:tc>
          <w:tcPr>
            <w:tcW w:w="722" w:type="dxa"/>
            <w:tcBorders>
              <w:top w:val="nil"/>
              <w:left w:val="nil"/>
              <w:bottom w:val="single" w:sz="4" w:space="0" w:color="auto"/>
              <w:right w:val="single" w:sz="4" w:space="0" w:color="auto"/>
            </w:tcBorders>
            <w:shd w:val="clear" w:color="auto" w:fill="auto"/>
            <w:noWrap/>
            <w:vAlign w:val="bottom"/>
            <w:hideMark/>
          </w:tcPr>
          <w:p w14:paraId="56915BD8" w14:textId="77777777" w:rsidR="008A64B2" w:rsidRPr="00B30F26" w:rsidRDefault="008A64B2" w:rsidP="00205B69">
            <w:pPr>
              <w:rPr>
                <w:sz w:val="18"/>
                <w:szCs w:val="18"/>
                <w:lang w:eastAsia="tr-TR"/>
              </w:rPr>
            </w:pPr>
            <w:r w:rsidRPr="00B30F26">
              <w:rPr>
                <w:sz w:val="18"/>
                <w:szCs w:val="18"/>
                <w:lang w:eastAsia="tr-TR"/>
              </w:rPr>
              <w:t>10,670</w:t>
            </w:r>
          </w:p>
        </w:tc>
      </w:tr>
      <w:tr w:rsidR="008A64B2" w:rsidRPr="00B30F26" w14:paraId="5C80028F"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621C25B8"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6CDFE04E"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3 ;</w:t>
            </w:r>
            <w:proofErr w:type="gramEnd"/>
            <w:r w:rsidRPr="00B30F26">
              <w:rPr>
                <w:b/>
                <w:bCs/>
                <w:sz w:val="18"/>
                <w:szCs w:val="18"/>
                <w:lang w:eastAsia="tr-TR"/>
              </w:rPr>
              <w:t xml:space="preserve"> 5</w:t>
            </w:r>
          </w:p>
        </w:tc>
        <w:tc>
          <w:tcPr>
            <w:tcW w:w="752" w:type="dxa"/>
            <w:tcBorders>
              <w:top w:val="nil"/>
              <w:left w:val="nil"/>
              <w:bottom w:val="single" w:sz="4" w:space="0" w:color="auto"/>
              <w:right w:val="single" w:sz="4" w:space="0" w:color="auto"/>
            </w:tcBorders>
            <w:shd w:val="clear" w:color="auto" w:fill="auto"/>
            <w:noWrap/>
            <w:vAlign w:val="bottom"/>
            <w:hideMark/>
          </w:tcPr>
          <w:p w14:paraId="63ACEFB8"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7C754885" w14:textId="77777777" w:rsidR="008A64B2" w:rsidRPr="00B30F26" w:rsidRDefault="008A64B2" w:rsidP="00205B69">
            <w:pPr>
              <w:jc w:val="center"/>
              <w:rPr>
                <w:b/>
                <w:bCs/>
                <w:sz w:val="18"/>
                <w:szCs w:val="18"/>
                <w:lang w:eastAsia="tr-TR"/>
              </w:rPr>
            </w:pPr>
            <w:r w:rsidRPr="00B30F26">
              <w:rPr>
                <w:b/>
                <w:bCs/>
                <w:sz w:val="18"/>
                <w:szCs w:val="18"/>
                <w:lang w:eastAsia="tr-TR"/>
              </w:rPr>
              <w:t>3,60</w:t>
            </w:r>
          </w:p>
        </w:tc>
        <w:tc>
          <w:tcPr>
            <w:tcW w:w="1551" w:type="dxa"/>
            <w:tcBorders>
              <w:top w:val="nil"/>
              <w:left w:val="nil"/>
              <w:bottom w:val="single" w:sz="4" w:space="0" w:color="auto"/>
              <w:right w:val="single" w:sz="4" w:space="0" w:color="auto"/>
            </w:tcBorders>
            <w:shd w:val="clear" w:color="auto" w:fill="auto"/>
            <w:noWrap/>
            <w:vAlign w:val="bottom"/>
            <w:hideMark/>
          </w:tcPr>
          <w:p w14:paraId="3A6C1EFC" w14:textId="77777777" w:rsidR="008A64B2" w:rsidRPr="00B30F26" w:rsidRDefault="008A64B2" w:rsidP="00205B69">
            <w:pPr>
              <w:jc w:val="center"/>
              <w:rPr>
                <w:sz w:val="18"/>
                <w:szCs w:val="18"/>
                <w:lang w:eastAsia="tr-TR"/>
              </w:rPr>
            </w:pPr>
            <w:r w:rsidRPr="00B30F26">
              <w:rPr>
                <w:sz w:val="18"/>
                <w:szCs w:val="18"/>
                <w:lang w:eastAsia="tr-TR"/>
              </w:rPr>
              <w:t>7,20</w:t>
            </w:r>
          </w:p>
        </w:tc>
        <w:tc>
          <w:tcPr>
            <w:tcW w:w="1435" w:type="dxa"/>
            <w:tcBorders>
              <w:top w:val="nil"/>
              <w:left w:val="nil"/>
              <w:bottom w:val="single" w:sz="4" w:space="0" w:color="auto"/>
              <w:right w:val="single" w:sz="4" w:space="0" w:color="auto"/>
            </w:tcBorders>
            <w:shd w:val="clear" w:color="auto" w:fill="auto"/>
            <w:noWrap/>
            <w:vAlign w:val="bottom"/>
            <w:hideMark/>
          </w:tcPr>
          <w:p w14:paraId="60ED8F5F" w14:textId="77777777" w:rsidR="008A64B2" w:rsidRPr="00B30F26" w:rsidRDefault="008A64B2" w:rsidP="00205B69">
            <w:pPr>
              <w:rPr>
                <w:sz w:val="18"/>
                <w:szCs w:val="18"/>
                <w:lang w:eastAsia="tr-TR"/>
              </w:rPr>
            </w:pPr>
            <w:r w:rsidRPr="00B30F26">
              <w:rPr>
                <w:sz w:val="18"/>
                <w:szCs w:val="18"/>
                <w:lang w:eastAsia="tr-TR"/>
              </w:rPr>
              <w:t>11,016</w:t>
            </w:r>
          </w:p>
        </w:tc>
        <w:tc>
          <w:tcPr>
            <w:tcW w:w="1431" w:type="dxa"/>
            <w:tcBorders>
              <w:top w:val="nil"/>
              <w:left w:val="nil"/>
              <w:bottom w:val="single" w:sz="4" w:space="0" w:color="auto"/>
              <w:right w:val="single" w:sz="4" w:space="0" w:color="auto"/>
            </w:tcBorders>
            <w:shd w:val="clear" w:color="auto" w:fill="auto"/>
            <w:noWrap/>
            <w:vAlign w:val="bottom"/>
            <w:hideMark/>
          </w:tcPr>
          <w:p w14:paraId="14A229F3" w14:textId="77777777" w:rsidR="008A64B2" w:rsidRPr="00B30F26" w:rsidRDefault="008A64B2" w:rsidP="00205B69">
            <w:pPr>
              <w:jc w:val="center"/>
              <w:rPr>
                <w:sz w:val="18"/>
                <w:szCs w:val="18"/>
                <w:lang w:eastAsia="tr-TR"/>
              </w:rPr>
            </w:pPr>
            <w:r w:rsidRPr="00B30F26">
              <w:rPr>
                <w:sz w:val="18"/>
                <w:szCs w:val="18"/>
                <w:lang w:eastAsia="tr-TR"/>
              </w:rPr>
              <w:t>11,40</w:t>
            </w:r>
          </w:p>
        </w:tc>
        <w:tc>
          <w:tcPr>
            <w:tcW w:w="1789" w:type="dxa"/>
            <w:tcBorders>
              <w:top w:val="nil"/>
              <w:left w:val="nil"/>
              <w:bottom w:val="single" w:sz="4" w:space="0" w:color="auto"/>
              <w:right w:val="single" w:sz="4" w:space="0" w:color="auto"/>
            </w:tcBorders>
            <w:shd w:val="clear" w:color="auto" w:fill="auto"/>
            <w:noWrap/>
            <w:vAlign w:val="bottom"/>
            <w:hideMark/>
          </w:tcPr>
          <w:p w14:paraId="2C2FFB1D" w14:textId="77777777" w:rsidR="008A64B2" w:rsidRPr="00B30F26" w:rsidRDefault="008A64B2" w:rsidP="00205B69">
            <w:pPr>
              <w:rPr>
                <w:sz w:val="18"/>
                <w:szCs w:val="18"/>
                <w:lang w:eastAsia="tr-TR"/>
              </w:rPr>
            </w:pPr>
            <w:r w:rsidRPr="00B30F26">
              <w:rPr>
                <w:sz w:val="18"/>
                <w:szCs w:val="18"/>
                <w:lang w:eastAsia="tr-TR"/>
              </w:rPr>
              <w:t>10,374</w:t>
            </w:r>
          </w:p>
        </w:tc>
        <w:tc>
          <w:tcPr>
            <w:tcW w:w="722" w:type="dxa"/>
            <w:tcBorders>
              <w:top w:val="nil"/>
              <w:left w:val="nil"/>
              <w:bottom w:val="single" w:sz="4" w:space="0" w:color="auto"/>
              <w:right w:val="single" w:sz="4" w:space="0" w:color="auto"/>
            </w:tcBorders>
            <w:shd w:val="clear" w:color="auto" w:fill="auto"/>
            <w:noWrap/>
            <w:vAlign w:val="bottom"/>
            <w:hideMark/>
          </w:tcPr>
          <w:p w14:paraId="47C144FA" w14:textId="77777777" w:rsidR="008A64B2" w:rsidRPr="00B30F26" w:rsidRDefault="008A64B2" w:rsidP="00205B69">
            <w:pPr>
              <w:rPr>
                <w:sz w:val="18"/>
                <w:szCs w:val="18"/>
                <w:lang w:eastAsia="tr-TR"/>
              </w:rPr>
            </w:pPr>
            <w:r w:rsidRPr="00B30F26">
              <w:rPr>
                <w:sz w:val="18"/>
                <w:szCs w:val="18"/>
                <w:lang w:eastAsia="tr-TR"/>
              </w:rPr>
              <w:t>21,390</w:t>
            </w:r>
          </w:p>
        </w:tc>
      </w:tr>
      <w:tr w:rsidR="008A64B2" w:rsidRPr="00B30F26" w14:paraId="1B4BE2FC"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35EF1CB0"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312C65A1"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5 ;</w:t>
            </w:r>
            <w:proofErr w:type="gramEnd"/>
            <w:r w:rsidRPr="00B30F26">
              <w:rPr>
                <w:b/>
                <w:bCs/>
                <w:sz w:val="18"/>
                <w:szCs w:val="18"/>
                <w:lang w:eastAsia="tr-TR"/>
              </w:rPr>
              <w:t xml:space="preserve"> 7</w:t>
            </w:r>
          </w:p>
        </w:tc>
        <w:tc>
          <w:tcPr>
            <w:tcW w:w="752" w:type="dxa"/>
            <w:tcBorders>
              <w:top w:val="nil"/>
              <w:left w:val="nil"/>
              <w:bottom w:val="single" w:sz="4" w:space="0" w:color="auto"/>
              <w:right w:val="single" w:sz="4" w:space="0" w:color="auto"/>
            </w:tcBorders>
            <w:shd w:val="clear" w:color="auto" w:fill="auto"/>
            <w:noWrap/>
            <w:vAlign w:val="bottom"/>
            <w:hideMark/>
          </w:tcPr>
          <w:p w14:paraId="0F43953A"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2EC08D57" w14:textId="77777777" w:rsidR="008A64B2" w:rsidRPr="00B30F26" w:rsidRDefault="008A64B2" w:rsidP="00205B69">
            <w:pPr>
              <w:jc w:val="center"/>
              <w:rPr>
                <w:b/>
                <w:bCs/>
                <w:sz w:val="18"/>
                <w:szCs w:val="18"/>
                <w:lang w:eastAsia="tr-TR"/>
              </w:rPr>
            </w:pPr>
            <w:r w:rsidRPr="00B30F26">
              <w:rPr>
                <w:b/>
                <w:bCs/>
                <w:sz w:val="18"/>
                <w:szCs w:val="18"/>
                <w:lang w:eastAsia="tr-TR"/>
              </w:rPr>
              <w:t>5,10</w:t>
            </w:r>
          </w:p>
        </w:tc>
        <w:tc>
          <w:tcPr>
            <w:tcW w:w="1551" w:type="dxa"/>
            <w:tcBorders>
              <w:top w:val="nil"/>
              <w:left w:val="nil"/>
              <w:bottom w:val="single" w:sz="4" w:space="0" w:color="auto"/>
              <w:right w:val="single" w:sz="4" w:space="0" w:color="auto"/>
            </w:tcBorders>
            <w:shd w:val="clear" w:color="auto" w:fill="auto"/>
            <w:noWrap/>
            <w:vAlign w:val="bottom"/>
            <w:hideMark/>
          </w:tcPr>
          <w:p w14:paraId="2BFB1015" w14:textId="77777777" w:rsidR="008A64B2" w:rsidRPr="00B30F26" w:rsidRDefault="008A64B2" w:rsidP="00205B69">
            <w:pPr>
              <w:jc w:val="center"/>
              <w:rPr>
                <w:sz w:val="18"/>
                <w:szCs w:val="18"/>
                <w:lang w:eastAsia="tr-TR"/>
              </w:rPr>
            </w:pPr>
            <w:r w:rsidRPr="00B30F26">
              <w:rPr>
                <w:sz w:val="18"/>
                <w:szCs w:val="18"/>
                <w:lang w:eastAsia="tr-TR"/>
              </w:rPr>
              <w:t>10,20</w:t>
            </w:r>
          </w:p>
        </w:tc>
        <w:tc>
          <w:tcPr>
            <w:tcW w:w="1435" w:type="dxa"/>
            <w:tcBorders>
              <w:top w:val="nil"/>
              <w:left w:val="nil"/>
              <w:bottom w:val="single" w:sz="4" w:space="0" w:color="auto"/>
              <w:right w:val="single" w:sz="4" w:space="0" w:color="auto"/>
            </w:tcBorders>
            <w:shd w:val="clear" w:color="auto" w:fill="auto"/>
            <w:noWrap/>
            <w:vAlign w:val="bottom"/>
            <w:hideMark/>
          </w:tcPr>
          <w:p w14:paraId="59A4C86C" w14:textId="77777777" w:rsidR="008A64B2" w:rsidRPr="00B30F26" w:rsidRDefault="008A64B2" w:rsidP="00205B69">
            <w:pPr>
              <w:rPr>
                <w:sz w:val="18"/>
                <w:szCs w:val="18"/>
                <w:lang w:eastAsia="tr-TR"/>
              </w:rPr>
            </w:pPr>
            <w:r w:rsidRPr="00B30F26">
              <w:rPr>
                <w:sz w:val="18"/>
                <w:szCs w:val="18"/>
                <w:lang w:eastAsia="tr-TR"/>
              </w:rPr>
              <w:t>15,606</w:t>
            </w:r>
          </w:p>
        </w:tc>
        <w:tc>
          <w:tcPr>
            <w:tcW w:w="1431" w:type="dxa"/>
            <w:tcBorders>
              <w:top w:val="nil"/>
              <w:left w:val="nil"/>
              <w:bottom w:val="single" w:sz="4" w:space="0" w:color="auto"/>
              <w:right w:val="single" w:sz="4" w:space="0" w:color="auto"/>
            </w:tcBorders>
            <w:shd w:val="clear" w:color="auto" w:fill="auto"/>
            <w:noWrap/>
            <w:vAlign w:val="bottom"/>
            <w:hideMark/>
          </w:tcPr>
          <w:p w14:paraId="21A9CC6D" w14:textId="77777777" w:rsidR="008A64B2" w:rsidRPr="00B30F26" w:rsidRDefault="008A64B2" w:rsidP="00205B69">
            <w:pPr>
              <w:jc w:val="center"/>
              <w:rPr>
                <w:sz w:val="18"/>
                <w:szCs w:val="18"/>
                <w:lang w:eastAsia="tr-TR"/>
              </w:rPr>
            </w:pPr>
            <w:r w:rsidRPr="00B30F26">
              <w:rPr>
                <w:sz w:val="18"/>
                <w:szCs w:val="18"/>
                <w:lang w:eastAsia="tr-TR"/>
              </w:rPr>
              <w:t>17,40</w:t>
            </w:r>
          </w:p>
        </w:tc>
        <w:tc>
          <w:tcPr>
            <w:tcW w:w="1789" w:type="dxa"/>
            <w:tcBorders>
              <w:top w:val="nil"/>
              <w:left w:val="nil"/>
              <w:bottom w:val="single" w:sz="4" w:space="0" w:color="auto"/>
              <w:right w:val="single" w:sz="4" w:space="0" w:color="auto"/>
            </w:tcBorders>
            <w:shd w:val="clear" w:color="auto" w:fill="auto"/>
            <w:noWrap/>
            <w:vAlign w:val="bottom"/>
            <w:hideMark/>
          </w:tcPr>
          <w:p w14:paraId="0A142860" w14:textId="77777777" w:rsidR="008A64B2" w:rsidRPr="00B30F26" w:rsidRDefault="008A64B2" w:rsidP="00205B69">
            <w:pPr>
              <w:rPr>
                <w:sz w:val="18"/>
                <w:szCs w:val="18"/>
                <w:lang w:eastAsia="tr-TR"/>
              </w:rPr>
            </w:pPr>
            <w:r w:rsidRPr="00B30F26">
              <w:rPr>
                <w:sz w:val="18"/>
                <w:szCs w:val="18"/>
                <w:lang w:eastAsia="tr-TR"/>
              </w:rPr>
              <w:t>15,834</w:t>
            </w:r>
          </w:p>
        </w:tc>
        <w:tc>
          <w:tcPr>
            <w:tcW w:w="722" w:type="dxa"/>
            <w:tcBorders>
              <w:top w:val="nil"/>
              <w:left w:val="nil"/>
              <w:bottom w:val="single" w:sz="4" w:space="0" w:color="auto"/>
              <w:right w:val="single" w:sz="4" w:space="0" w:color="auto"/>
            </w:tcBorders>
            <w:shd w:val="clear" w:color="auto" w:fill="auto"/>
            <w:noWrap/>
            <w:vAlign w:val="bottom"/>
            <w:hideMark/>
          </w:tcPr>
          <w:p w14:paraId="425D95E2" w14:textId="77777777" w:rsidR="008A64B2" w:rsidRPr="00B30F26" w:rsidRDefault="008A64B2" w:rsidP="00205B69">
            <w:pPr>
              <w:rPr>
                <w:sz w:val="18"/>
                <w:szCs w:val="18"/>
                <w:lang w:eastAsia="tr-TR"/>
              </w:rPr>
            </w:pPr>
            <w:r w:rsidRPr="00B30F26">
              <w:rPr>
                <w:sz w:val="18"/>
                <w:szCs w:val="18"/>
                <w:lang w:eastAsia="tr-TR"/>
              </w:rPr>
              <w:t>31,440</w:t>
            </w:r>
          </w:p>
        </w:tc>
      </w:tr>
      <w:tr w:rsidR="008A64B2" w:rsidRPr="00B30F26" w14:paraId="710AE27C"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494F95E5"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0D363C73"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7 ;</w:t>
            </w:r>
            <w:proofErr w:type="gramEnd"/>
            <w:r w:rsidRPr="00B30F26">
              <w:rPr>
                <w:b/>
                <w:bCs/>
                <w:sz w:val="18"/>
                <w:szCs w:val="18"/>
                <w:lang w:eastAsia="tr-TR"/>
              </w:rPr>
              <w:t xml:space="preserve"> 9</w:t>
            </w:r>
          </w:p>
        </w:tc>
        <w:tc>
          <w:tcPr>
            <w:tcW w:w="752" w:type="dxa"/>
            <w:tcBorders>
              <w:top w:val="nil"/>
              <w:left w:val="nil"/>
              <w:bottom w:val="single" w:sz="4" w:space="0" w:color="auto"/>
              <w:right w:val="single" w:sz="4" w:space="0" w:color="auto"/>
            </w:tcBorders>
            <w:shd w:val="clear" w:color="auto" w:fill="auto"/>
            <w:noWrap/>
            <w:vAlign w:val="bottom"/>
            <w:hideMark/>
          </w:tcPr>
          <w:p w14:paraId="74B9BB7A"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145A1DE6" w14:textId="77777777" w:rsidR="008A64B2" w:rsidRPr="00B30F26" w:rsidRDefault="008A64B2" w:rsidP="00205B69">
            <w:pPr>
              <w:jc w:val="center"/>
              <w:rPr>
                <w:b/>
                <w:bCs/>
                <w:sz w:val="18"/>
                <w:szCs w:val="18"/>
                <w:lang w:eastAsia="tr-TR"/>
              </w:rPr>
            </w:pPr>
            <w:r w:rsidRPr="00B30F26">
              <w:rPr>
                <w:b/>
                <w:bCs/>
                <w:sz w:val="18"/>
                <w:szCs w:val="18"/>
                <w:lang w:eastAsia="tr-TR"/>
              </w:rPr>
              <w:t>4,50</w:t>
            </w:r>
          </w:p>
        </w:tc>
        <w:tc>
          <w:tcPr>
            <w:tcW w:w="1551" w:type="dxa"/>
            <w:tcBorders>
              <w:top w:val="nil"/>
              <w:left w:val="nil"/>
              <w:bottom w:val="single" w:sz="4" w:space="0" w:color="auto"/>
              <w:right w:val="single" w:sz="4" w:space="0" w:color="auto"/>
            </w:tcBorders>
            <w:shd w:val="clear" w:color="auto" w:fill="auto"/>
            <w:noWrap/>
            <w:vAlign w:val="bottom"/>
            <w:hideMark/>
          </w:tcPr>
          <w:p w14:paraId="6039CDA7" w14:textId="77777777" w:rsidR="008A64B2" w:rsidRPr="00B30F26" w:rsidRDefault="008A64B2" w:rsidP="00205B69">
            <w:pPr>
              <w:jc w:val="center"/>
              <w:rPr>
                <w:sz w:val="18"/>
                <w:szCs w:val="18"/>
                <w:lang w:eastAsia="tr-TR"/>
              </w:rPr>
            </w:pPr>
            <w:r w:rsidRPr="00B30F26">
              <w:rPr>
                <w:sz w:val="18"/>
                <w:szCs w:val="18"/>
                <w:lang w:eastAsia="tr-TR"/>
              </w:rPr>
              <w:t>9,00</w:t>
            </w:r>
          </w:p>
        </w:tc>
        <w:tc>
          <w:tcPr>
            <w:tcW w:w="1435" w:type="dxa"/>
            <w:tcBorders>
              <w:top w:val="nil"/>
              <w:left w:val="nil"/>
              <w:bottom w:val="single" w:sz="4" w:space="0" w:color="auto"/>
              <w:right w:val="single" w:sz="4" w:space="0" w:color="auto"/>
            </w:tcBorders>
            <w:shd w:val="clear" w:color="auto" w:fill="auto"/>
            <w:noWrap/>
            <w:vAlign w:val="bottom"/>
            <w:hideMark/>
          </w:tcPr>
          <w:p w14:paraId="24937C5A" w14:textId="77777777" w:rsidR="008A64B2" w:rsidRPr="00B30F26" w:rsidRDefault="008A64B2" w:rsidP="00205B69">
            <w:pPr>
              <w:rPr>
                <w:sz w:val="18"/>
                <w:szCs w:val="18"/>
                <w:lang w:eastAsia="tr-TR"/>
              </w:rPr>
            </w:pPr>
            <w:r w:rsidRPr="00B30F26">
              <w:rPr>
                <w:sz w:val="18"/>
                <w:szCs w:val="18"/>
                <w:lang w:eastAsia="tr-TR"/>
              </w:rPr>
              <w:t>13,770</w:t>
            </w:r>
          </w:p>
        </w:tc>
        <w:tc>
          <w:tcPr>
            <w:tcW w:w="1431" w:type="dxa"/>
            <w:tcBorders>
              <w:top w:val="nil"/>
              <w:left w:val="nil"/>
              <w:bottom w:val="single" w:sz="4" w:space="0" w:color="auto"/>
              <w:right w:val="single" w:sz="4" w:space="0" w:color="auto"/>
            </w:tcBorders>
            <w:shd w:val="clear" w:color="auto" w:fill="auto"/>
            <w:noWrap/>
            <w:vAlign w:val="bottom"/>
            <w:hideMark/>
          </w:tcPr>
          <w:p w14:paraId="491645C3" w14:textId="77777777" w:rsidR="008A64B2" w:rsidRPr="00B30F26" w:rsidRDefault="008A64B2" w:rsidP="00205B69">
            <w:pPr>
              <w:jc w:val="center"/>
              <w:rPr>
                <w:sz w:val="18"/>
                <w:szCs w:val="18"/>
                <w:lang w:eastAsia="tr-TR"/>
              </w:rPr>
            </w:pPr>
            <w:r w:rsidRPr="00B30F26">
              <w:rPr>
                <w:sz w:val="18"/>
                <w:szCs w:val="18"/>
                <w:lang w:eastAsia="tr-TR"/>
              </w:rPr>
              <w:t>15,00</w:t>
            </w:r>
          </w:p>
        </w:tc>
        <w:tc>
          <w:tcPr>
            <w:tcW w:w="1789" w:type="dxa"/>
            <w:tcBorders>
              <w:top w:val="nil"/>
              <w:left w:val="nil"/>
              <w:bottom w:val="single" w:sz="4" w:space="0" w:color="auto"/>
              <w:right w:val="single" w:sz="4" w:space="0" w:color="auto"/>
            </w:tcBorders>
            <w:shd w:val="clear" w:color="auto" w:fill="auto"/>
            <w:noWrap/>
            <w:vAlign w:val="bottom"/>
            <w:hideMark/>
          </w:tcPr>
          <w:p w14:paraId="767F2519" w14:textId="77777777" w:rsidR="008A64B2" w:rsidRPr="00B30F26" w:rsidRDefault="008A64B2" w:rsidP="00205B69">
            <w:pPr>
              <w:rPr>
                <w:sz w:val="18"/>
                <w:szCs w:val="18"/>
                <w:lang w:eastAsia="tr-TR"/>
              </w:rPr>
            </w:pPr>
            <w:r w:rsidRPr="00B30F26">
              <w:rPr>
                <w:sz w:val="18"/>
                <w:szCs w:val="18"/>
                <w:lang w:eastAsia="tr-TR"/>
              </w:rPr>
              <w:t>13,650</w:t>
            </w:r>
          </w:p>
        </w:tc>
        <w:tc>
          <w:tcPr>
            <w:tcW w:w="722" w:type="dxa"/>
            <w:tcBorders>
              <w:top w:val="nil"/>
              <w:left w:val="nil"/>
              <w:bottom w:val="single" w:sz="4" w:space="0" w:color="auto"/>
              <w:right w:val="single" w:sz="4" w:space="0" w:color="auto"/>
            </w:tcBorders>
            <w:shd w:val="clear" w:color="auto" w:fill="auto"/>
            <w:noWrap/>
            <w:vAlign w:val="bottom"/>
            <w:hideMark/>
          </w:tcPr>
          <w:p w14:paraId="06BF396E" w14:textId="77777777" w:rsidR="008A64B2" w:rsidRPr="00B30F26" w:rsidRDefault="008A64B2" w:rsidP="00205B69">
            <w:pPr>
              <w:rPr>
                <w:sz w:val="18"/>
                <w:szCs w:val="18"/>
                <w:lang w:eastAsia="tr-TR"/>
              </w:rPr>
            </w:pPr>
            <w:r w:rsidRPr="00B30F26">
              <w:rPr>
                <w:sz w:val="18"/>
                <w:szCs w:val="18"/>
                <w:lang w:eastAsia="tr-TR"/>
              </w:rPr>
              <w:t>27,420</w:t>
            </w:r>
          </w:p>
        </w:tc>
      </w:tr>
      <w:tr w:rsidR="008A64B2" w:rsidRPr="00B30F26" w14:paraId="24C71666"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499FB1B9"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0E71D7A8"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9 ;</w:t>
            </w:r>
            <w:proofErr w:type="gramEnd"/>
            <w:r w:rsidRPr="00B30F26">
              <w:rPr>
                <w:b/>
                <w:bCs/>
                <w:sz w:val="18"/>
                <w:szCs w:val="18"/>
                <w:lang w:eastAsia="tr-TR"/>
              </w:rPr>
              <w:t xml:space="preserve"> 11</w:t>
            </w:r>
          </w:p>
        </w:tc>
        <w:tc>
          <w:tcPr>
            <w:tcW w:w="752" w:type="dxa"/>
            <w:tcBorders>
              <w:top w:val="nil"/>
              <w:left w:val="nil"/>
              <w:bottom w:val="single" w:sz="4" w:space="0" w:color="auto"/>
              <w:right w:val="single" w:sz="4" w:space="0" w:color="auto"/>
            </w:tcBorders>
            <w:shd w:val="clear" w:color="auto" w:fill="auto"/>
            <w:noWrap/>
            <w:vAlign w:val="bottom"/>
            <w:hideMark/>
          </w:tcPr>
          <w:p w14:paraId="406B0C84"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65CBFE8A" w14:textId="77777777" w:rsidR="008A64B2" w:rsidRPr="00B30F26" w:rsidRDefault="008A64B2" w:rsidP="00205B69">
            <w:pPr>
              <w:jc w:val="center"/>
              <w:rPr>
                <w:b/>
                <w:bCs/>
                <w:sz w:val="18"/>
                <w:szCs w:val="18"/>
                <w:lang w:eastAsia="tr-TR"/>
              </w:rPr>
            </w:pPr>
            <w:r w:rsidRPr="00B30F26">
              <w:rPr>
                <w:b/>
                <w:bCs/>
                <w:sz w:val="18"/>
                <w:szCs w:val="18"/>
                <w:lang w:eastAsia="tr-TR"/>
              </w:rPr>
              <w:t>4,40</w:t>
            </w:r>
          </w:p>
        </w:tc>
        <w:tc>
          <w:tcPr>
            <w:tcW w:w="1551" w:type="dxa"/>
            <w:tcBorders>
              <w:top w:val="nil"/>
              <w:left w:val="nil"/>
              <w:bottom w:val="single" w:sz="4" w:space="0" w:color="auto"/>
              <w:right w:val="single" w:sz="4" w:space="0" w:color="auto"/>
            </w:tcBorders>
            <w:shd w:val="clear" w:color="auto" w:fill="auto"/>
            <w:noWrap/>
            <w:vAlign w:val="bottom"/>
            <w:hideMark/>
          </w:tcPr>
          <w:p w14:paraId="5DF0E520" w14:textId="77777777" w:rsidR="008A64B2" w:rsidRPr="00B30F26" w:rsidRDefault="008A64B2" w:rsidP="00205B69">
            <w:pPr>
              <w:jc w:val="center"/>
              <w:rPr>
                <w:sz w:val="18"/>
                <w:szCs w:val="18"/>
                <w:lang w:eastAsia="tr-TR"/>
              </w:rPr>
            </w:pPr>
            <w:r w:rsidRPr="00B30F26">
              <w:rPr>
                <w:sz w:val="18"/>
                <w:szCs w:val="18"/>
                <w:lang w:eastAsia="tr-TR"/>
              </w:rPr>
              <w:t>8,80</w:t>
            </w:r>
          </w:p>
        </w:tc>
        <w:tc>
          <w:tcPr>
            <w:tcW w:w="1435" w:type="dxa"/>
            <w:tcBorders>
              <w:top w:val="nil"/>
              <w:left w:val="nil"/>
              <w:bottom w:val="single" w:sz="4" w:space="0" w:color="auto"/>
              <w:right w:val="single" w:sz="4" w:space="0" w:color="auto"/>
            </w:tcBorders>
            <w:shd w:val="clear" w:color="auto" w:fill="auto"/>
            <w:noWrap/>
            <w:vAlign w:val="bottom"/>
            <w:hideMark/>
          </w:tcPr>
          <w:p w14:paraId="7D92D32A" w14:textId="77777777" w:rsidR="008A64B2" w:rsidRPr="00B30F26" w:rsidRDefault="008A64B2" w:rsidP="00205B69">
            <w:pPr>
              <w:rPr>
                <w:sz w:val="18"/>
                <w:szCs w:val="18"/>
                <w:lang w:eastAsia="tr-TR"/>
              </w:rPr>
            </w:pPr>
            <w:r w:rsidRPr="00B30F26">
              <w:rPr>
                <w:sz w:val="18"/>
                <w:szCs w:val="18"/>
                <w:lang w:eastAsia="tr-TR"/>
              </w:rPr>
              <w:t>13,464</w:t>
            </w:r>
          </w:p>
        </w:tc>
        <w:tc>
          <w:tcPr>
            <w:tcW w:w="1431" w:type="dxa"/>
            <w:tcBorders>
              <w:top w:val="nil"/>
              <w:left w:val="nil"/>
              <w:bottom w:val="single" w:sz="4" w:space="0" w:color="auto"/>
              <w:right w:val="single" w:sz="4" w:space="0" w:color="auto"/>
            </w:tcBorders>
            <w:shd w:val="clear" w:color="auto" w:fill="auto"/>
            <w:noWrap/>
            <w:vAlign w:val="bottom"/>
            <w:hideMark/>
          </w:tcPr>
          <w:p w14:paraId="04BBEA99" w14:textId="77777777" w:rsidR="008A64B2" w:rsidRPr="00B30F26" w:rsidRDefault="008A64B2" w:rsidP="00205B69">
            <w:pPr>
              <w:jc w:val="center"/>
              <w:rPr>
                <w:sz w:val="18"/>
                <w:szCs w:val="18"/>
                <w:lang w:eastAsia="tr-TR"/>
              </w:rPr>
            </w:pPr>
            <w:r w:rsidRPr="00B30F26">
              <w:rPr>
                <w:sz w:val="18"/>
                <w:szCs w:val="18"/>
                <w:lang w:eastAsia="tr-TR"/>
              </w:rPr>
              <w:t>14,60</w:t>
            </w:r>
          </w:p>
        </w:tc>
        <w:tc>
          <w:tcPr>
            <w:tcW w:w="1789" w:type="dxa"/>
            <w:tcBorders>
              <w:top w:val="nil"/>
              <w:left w:val="nil"/>
              <w:bottom w:val="single" w:sz="4" w:space="0" w:color="auto"/>
              <w:right w:val="single" w:sz="4" w:space="0" w:color="auto"/>
            </w:tcBorders>
            <w:shd w:val="clear" w:color="auto" w:fill="auto"/>
            <w:noWrap/>
            <w:vAlign w:val="bottom"/>
            <w:hideMark/>
          </w:tcPr>
          <w:p w14:paraId="38239845" w14:textId="77777777" w:rsidR="008A64B2" w:rsidRPr="00B30F26" w:rsidRDefault="008A64B2" w:rsidP="00205B69">
            <w:pPr>
              <w:rPr>
                <w:sz w:val="18"/>
                <w:szCs w:val="18"/>
                <w:lang w:eastAsia="tr-TR"/>
              </w:rPr>
            </w:pPr>
            <w:r w:rsidRPr="00B30F26">
              <w:rPr>
                <w:sz w:val="18"/>
                <w:szCs w:val="18"/>
                <w:lang w:eastAsia="tr-TR"/>
              </w:rPr>
              <w:t>13,286</w:t>
            </w:r>
          </w:p>
        </w:tc>
        <w:tc>
          <w:tcPr>
            <w:tcW w:w="722" w:type="dxa"/>
            <w:tcBorders>
              <w:top w:val="nil"/>
              <w:left w:val="nil"/>
              <w:bottom w:val="single" w:sz="4" w:space="0" w:color="auto"/>
              <w:right w:val="single" w:sz="4" w:space="0" w:color="auto"/>
            </w:tcBorders>
            <w:shd w:val="clear" w:color="auto" w:fill="auto"/>
            <w:noWrap/>
            <w:vAlign w:val="bottom"/>
            <w:hideMark/>
          </w:tcPr>
          <w:p w14:paraId="48955ABE" w14:textId="77777777" w:rsidR="008A64B2" w:rsidRPr="00B30F26" w:rsidRDefault="008A64B2" w:rsidP="00205B69">
            <w:pPr>
              <w:rPr>
                <w:sz w:val="18"/>
                <w:szCs w:val="18"/>
                <w:lang w:eastAsia="tr-TR"/>
              </w:rPr>
            </w:pPr>
            <w:r w:rsidRPr="00B30F26">
              <w:rPr>
                <w:sz w:val="18"/>
                <w:szCs w:val="18"/>
                <w:lang w:eastAsia="tr-TR"/>
              </w:rPr>
              <w:t>26,750</w:t>
            </w:r>
          </w:p>
        </w:tc>
      </w:tr>
      <w:tr w:rsidR="008A64B2" w:rsidRPr="00B30F26" w14:paraId="576FAED3"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04B305B3"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62EE51CF"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1 ;</w:t>
            </w:r>
            <w:proofErr w:type="gramEnd"/>
            <w:r w:rsidRPr="00B30F26">
              <w:rPr>
                <w:b/>
                <w:bCs/>
                <w:sz w:val="18"/>
                <w:szCs w:val="18"/>
                <w:lang w:eastAsia="tr-TR"/>
              </w:rPr>
              <w:t xml:space="preserve"> 13</w:t>
            </w:r>
          </w:p>
        </w:tc>
        <w:tc>
          <w:tcPr>
            <w:tcW w:w="752" w:type="dxa"/>
            <w:tcBorders>
              <w:top w:val="nil"/>
              <w:left w:val="nil"/>
              <w:bottom w:val="single" w:sz="4" w:space="0" w:color="auto"/>
              <w:right w:val="single" w:sz="4" w:space="0" w:color="auto"/>
            </w:tcBorders>
            <w:shd w:val="clear" w:color="auto" w:fill="auto"/>
            <w:noWrap/>
            <w:vAlign w:val="bottom"/>
            <w:hideMark/>
          </w:tcPr>
          <w:p w14:paraId="6BC54B5D"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0AE90E79" w14:textId="77777777" w:rsidR="008A64B2" w:rsidRPr="00B30F26" w:rsidRDefault="008A64B2" w:rsidP="00205B69">
            <w:pPr>
              <w:jc w:val="center"/>
              <w:rPr>
                <w:b/>
                <w:bCs/>
                <w:sz w:val="18"/>
                <w:szCs w:val="18"/>
                <w:lang w:eastAsia="tr-TR"/>
              </w:rPr>
            </w:pPr>
            <w:r w:rsidRPr="00B30F26">
              <w:rPr>
                <w:b/>
                <w:bCs/>
                <w:sz w:val="18"/>
                <w:szCs w:val="18"/>
                <w:lang w:eastAsia="tr-TR"/>
              </w:rPr>
              <w:t>4,30</w:t>
            </w:r>
          </w:p>
        </w:tc>
        <w:tc>
          <w:tcPr>
            <w:tcW w:w="1551" w:type="dxa"/>
            <w:tcBorders>
              <w:top w:val="nil"/>
              <w:left w:val="nil"/>
              <w:bottom w:val="single" w:sz="4" w:space="0" w:color="auto"/>
              <w:right w:val="single" w:sz="4" w:space="0" w:color="auto"/>
            </w:tcBorders>
            <w:shd w:val="clear" w:color="auto" w:fill="auto"/>
            <w:noWrap/>
            <w:vAlign w:val="bottom"/>
            <w:hideMark/>
          </w:tcPr>
          <w:p w14:paraId="29DCE9C9" w14:textId="77777777" w:rsidR="008A64B2" w:rsidRPr="00B30F26" w:rsidRDefault="008A64B2" w:rsidP="00205B69">
            <w:pPr>
              <w:jc w:val="center"/>
              <w:rPr>
                <w:sz w:val="18"/>
                <w:szCs w:val="18"/>
                <w:lang w:eastAsia="tr-TR"/>
              </w:rPr>
            </w:pPr>
            <w:r w:rsidRPr="00B30F26">
              <w:rPr>
                <w:sz w:val="18"/>
                <w:szCs w:val="18"/>
                <w:lang w:eastAsia="tr-TR"/>
              </w:rPr>
              <w:t>8,60</w:t>
            </w:r>
          </w:p>
        </w:tc>
        <w:tc>
          <w:tcPr>
            <w:tcW w:w="1435" w:type="dxa"/>
            <w:tcBorders>
              <w:top w:val="nil"/>
              <w:left w:val="nil"/>
              <w:bottom w:val="single" w:sz="4" w:space="0" w:color="auto"/>
              <w:right w:val="single" w:sz="4" w:space="0" w:color="auto"/>
            </w:tcBorders>
            <w:shd w:val="clear" w:color="auto" w:fill="auto"/>
            <w:noWrap/>
            <w:vAlign w:val="bottom"/>
            <w:hideMark/>
          </w:tcPr>
          <w:p w14:paraId="1B0195D8" w14:textId="77777777" w:rsidR="008A64B2" w:rsidRPr="00B30F26" w:rsidRDefault="008A64B2" w:rsidP="00205B69">
            <w:pPr>
              <w:rPr>
                <w:sz w:val="18"/>
                <w:szCs w:val="18"/>
                <w:lang w:eastAsia="tr-TR"/>
              </w:rPr>
            </w:pPr>
            <w:r w:rsidRPr="00B30F26">
              <w:rPr>
                <w:sz w:val="18"/>
                <w:szCs w:val="18"/>
                <w:lang w:eastAsia="tr-TR"/>
              </w:rPr>
              <w:t>13,158</w:t>
            </w:r>
          </w:p>
        </w:tc>
        <w:tc>
          <w:tcPr>
            <w:tcW w:w="1431" w:type="dxa"/>
            <w:tcBorders>
              <w:top w:val="nil"/>
              <w:left w:val="nil"/>
              <w:bottom w:val="single" w:sz="4" w:space="0" w:color="auto"/>
              <w:right w:val="single" w:sz="4" w:space="0" w:color="auto"/>
            </w:tcBorders>
            <w:shd w:val="clear" w:color="auto" w:fill="auto"/>
            <w:noWrap/>
            <w:vAlign w:val="bottom"/>
            <w:hideMark/>
          </w:tcPr>
          <w:p w14:paraId="26DE406F" w14:textId="77777777" w:rsidR="008A64B2" w:rsidRPr="00B30F26" w:rsidRDefault="008A64B2" w:rsidP="00205B69">
            <w:pPr>
              <w:jc w:val="center"/>
              <w:rPr>
                <w:sz w:val="18"/>
                <w:szCs w:val="18"/>
                <w:lang w:eastAsia="tr-TR"/>
              </w:rPr>
            </w:pPr>
            <w:r w:rsidRPr="00B30F26">
              <w:rPr>
                <w:sz w:val="18"/>
                <w:szCs w:val="18"/>
                <w:lang w:eastAsia="tr-TR"/>
              </w:rPr>
              <w:t>14,20</w:t>
            </w:r>
          </w:p>
        </w:tc>
        <w:tc>
          <w:tcPr>
            <w:tcW w:w="1789" w:type="dxa"/>
            <w:tcBorders>
              <w:top w:val="nil"/>
              <w:left w:val="nil"/>
              <w:bottom w:val="single" w:sz="4" w:space="0" w:color="auto"/>
              <w:right w:val="single" w:sz="4" w:space="0" w:color="auto"/>
            </w:tcBorders>
            <w:shd w:val="clear" w:color="auto" w:fill="auto"/>
            <w:noWrap/>
            <w:vAlign w:val="bottom"/>
            <w:hideMark/>
          </w:tcPr>
          <w:p w14:paraId="375AA84F" w14:textId="77777777" w:rsidR="008A64B2" w:rsidRPr="00B30F26" w:rsidRDefault="008A64B2" w:rsidP="00205B69">
            <w:pPr>
              <w:rPr>
                <w:sz w:val="18"/>
                <w:szCs w:val="18"/>
                <w:lang w:eastAsia="tr-TR"/>
              </w:rPr>
            </w:pPr>
            <w:r w:rsidRPr="00B30F26">
              <w:rPr>
                <w:sz w:val="18"/>
                <w:szCs w:val="18"/>
                <w:lang w:eastAsia="tr-TR"/>
              </w:rPr>
              <w:t>12,922</w:t>
            </w:r>
          </w:p>
        </w:tc>
        <w:tc>
          <w:tcPr>
            <w:tcW w:w="722" w:type="dxa"/>
            <w:tcBorders>
              <w:top w:val="nil"/>
              <w:left w:val="nil"/>
              <w:bottom w:val="single" w:sz="4" w:space="0" w:color="auto"/>
              <w:right w:val="single" w:sz="4" w:space="0" w:color="auto"/>
            </w:tcBorders>
            <w:shd w:val="clear" w:color="auto" w:fill="auto"/>
            <w:noWrap/>
            <w:vAlign w:val="bottom"/>
            <w:hideMark/>
          </w:tcPr>
          <w:p w14:paraId="2BF7AB34" w14:textId="77777777" w:rsidR="008A64B2" w:rsidRPr="00B30F26" w:rsidRDefault="008A64B2" w:rsidP="00205B69">
            <w:pPr>
              <w:rPr>
                <w:sz w:val="18"/>
                <w:szCs w:val="18"/>
                <w:lang w:eastAsia="tr-TR"/>
              </w:rPr>
            </w:pPr>
            <w:r w:rsidRPr="00B30F26">
              <w:rPr>
                <w:sz w:val="18"/>
                <w:szCs w:val="18"/>
                <w:lang w:eastAsia="tr-TR"/>
              </w:rPr>
              <w:t>26,080</w:t>
            </w:r>
          </w:p>
        </w:tc>
      </w:tr>
      <w:tr w:rsidR="008A64B2" w:rsidRPr="00B30F26" w14:paraId="56974939"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7292B2AF"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00DDE235"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3 ;</w:t>
            </w:r>
            <w:proofErr w:type="gramEnd"/>
            <w:r w:rsidRPr="00B30F26">
              <w:rPr>
                <w:b/>
                <w:bCs/>
                <w:sz w:val="18"/>
                <w:szCs w:val="18"/>
                <w:lang w:eastAsia="tr-TR"/>
              </w:rPr>
              <w:t xml:space="preserve"> 15</w:t>
            </w:r>
          </w:p>
        </w:tc>
        <w:tc>
          <w:tcPr>
            <w:tcW w:w="752" w:type="dxa"/>
            <w:tcBorders>
              <w:top w:val="nil"/>
              <w:left w:val="nil"/>
              <w:bottom w:val="single" w:sz="4" w:space="0" w:color="auto"/>
              <w:right w:val="single" w:sz="4" w:space="0" w:color="auto"/>
            </w:tcBorders>
            <w:shd w:val="clear" w:color="auto" w:fill="auto"/>
            <w:noWrap/>
            <w:vAlign w:val="bottom"/>
            <w:hideMark/>
          </w:tcPr>
          <w:p w14:paraId="5B3BBDD4"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1DEE5F29" w14:textId="77777777" w:rsidR="008A64B2" w:rsidRPr="00B30F26" w:rsidRDefault="008A64B2" w:rsidP="00205B69">
            <w:pPr>
              <w:jc w:val="center"/>
              <w:rPr>
                <w:b/>
                <w:bCs/>
                <w:sz w:val="18"/>
                <w:szCs w:val="18"/>
                <w:lang w:eastAsia="tr-TR"/>
              </w:rPr>
            </w:pPr>
            <w:r w:rsidRPr="00B30F26">
              <w:rPr>
                <w:b/>
                <w:bCs/>
                <w:sz w:val="18"/>
                <w:szCs w:val="18"/>
                <w:lang w:eastAsia="tr-TR"/>
              </w:rPr>
              <w:t>4,25</w:t>
            </w:r>
          </w:p>
        </w:tc>
        <w:tc>
          <w:tcPr>
            <w:tcW w:w="1551" w:type="dxa"/>
            <w:tcBorders>
              <w:top w:val="nil"/>
              <w:left w:val="nil"/>
              <w:bottom w:val="single" w:sz="4" w:space="0" w:color="auto"/>
              <w:right w:val="single" w:sz="4" w:space="0" w:color="auto"/>
            </w:tcBorders>
            <w:shd w:val="clear" w:color="auto" w:fill="auto"/>
            <w:noWrap/>
            <w:vAlign w:val="bottom"/>
            <w:hideMark/>
          </w:tcPr>
          <w:p w14:paraId="5CC57179" w14:textId="77777777" w:rsidR="008A64B2" w:rsidRPr="00B30F26" w:rsidRDefault="008A64B2" w:rsidP="00205B69">
            <w:pPr>
              <w:jc w:val="center"/>
              <w:rPr>
                <w:sz w:val="18"/>
                <w:szCs w:val="18"/>
                <w:lang w:eastAsia="tr-TR"/>
              </w:rPr>
            </w:pPr>
            <w:r w:rsidRPr="00B30F26">
              <w:rPr>
                <w:sz w:val="18"/>
                <w:szCs w:val="18"/>
                <w:lang w:eastAsia="tr-TR"/>
              </w:rPr>
              <w:t>8,50</w:t>
            </w:r>
          </w:p>
        </w:tc>
        <w:tc>
          <w:tcPr>
            <w:tcW w:w="1435" w:type="dxa"/>
            <w:tcBorders>
              <w:top w:val="nil"/>
              <w:left w:val="nil"/>
              <w:bottom w:val="single" w:sz="4" w:space="0" w:color="auto"/>
              <w:right w:val="single" w:sz="4" w:space="0" w:color="auto"/>
            </w:tcBorders>
            <w:shd w:val="clear" w:color="auto" w:fill="auto"/>
            <w:noWrap/>
            <w:vAlign w:val="bottom"/>
            <w:hideMark/>
          </w:tcPr>
          <w:p w14:paraId="1D9F1709" w14:textId="77777777" w:rsidR="008A64B2" w:rsidRPr="00B30F26" w:rsidRDefault="008A64B2" w:rsidP="00205B69">
            <w:pPr>
              <w:rPr>
                <w:sz w:val="18"/>
                <w:szCs w:val="18"/>
                <w:lang w:eastAsia="tr-TR"/>
              </w:rPr>
            </w:pPr>
            <w:r w:rsidRPr="00B30F26">
              <w:rPr>
                <w:sz w:val="18"/>
                <w:szCs w:val="18"/>
                <w:lang w:eastAsia="tr-TR"/>
              </w:rPr>
              <w:t>13,005</w:t>
            </w:r>
          </w:p>
        </w:tc>
        <w:tc>
          <w:tcPr>
            <w:tcW w:w="1431" w:type="dxa"/>
            <w:tcBorders>
              <w:top w:val="nil"/>
              <w:left w:val="nil"/>
              <w:bottom w:val="single" w:sz="4" w:space="0" w:color="auto"/>
              <w:right w:val="single" w:sz="4" w:space="0" w:color="auto"/>
            </w:tcBorders>
            <w:shd w:val="clear" w:color="auto" w:fill="auto"/>
            <w:noWrap/>
            <w:vAlign w:val="bottom"/>
            <w:hideMark/>
          </w:tcPr>
          <w:p w14:paraId="7B437335" w14:textId="77777777" w:rsidR="008A64B2" w:rsidRPr="00B30F26" w:rsidRDefault="008A64B2" w:rsidP="00205B69">
            <w:pPr>
              <w:jc w:val="center"/>
              <w:rPr>
                <w:sz w:val="18"/>
                <w:szCs w:val="18"/>
                <w:lang w:eastAsia="tr-TR"/>
              </w:rPr>
            </w:pPr>
            <w:r w:rsidRPr="00B30F26">
              <w:rPr>
                <w:sz w:val="18"/>
                <w:szCs w:val="18"/>
                <w:lang w:eastAsia="tr-TR"/>
              </w:rPr>
              <w:t>14,00</w:t>
            </w:r>
          </w:p>
        </w:tc>
        <w:tc>
          <w:tcPr>
            <w:tcW w:w="1789" w:type="dxa"/>
            <w:tcBorders>
              <w:top w:val="nil"/>
              <w:left w:val="nil"/>
              <w:bottom w:val="single" w:sz="4" w:space="0" w:color="auto"/>
              <w:right w:val="single" w:sz="4" w:space="0" w:color="auto"/>
            </w:tcBorders>
            <w:shd w:val="clear" w:color="auto" w:fill="auto"/>
            <w:noWrap/>
            <w:vAlign w:val="bottom"/>
            <w:hideMark/>
          </w:tcPr>
          <w:p w14:paraId="65A7A845" w14:textId="77777777" w:rsidR="008A64B2" w:rsidRPr="00B30F26" w:rsidRDefault="008A64B2" w:rsidP="00205B69">
            <w:pPr>
              <w:rPr>
                <w:sz w:val="18"/>
                <w:szCs w:val="18"/>
                <w:lang w:eastAsia="tr-TR"/>
              </w:rPr>
            </w:pPr>
            <w:r w:rsidRPr="00B30F26">
              <w:rPr>
                <w:sz w:val="18"/>
                <w:szCs w:val="18"/>
                <w:lang w:eastAsia="tr-TR"/>
              </w:rPr>
              <w:t>12,740</w:t>
            </w:r>
          </w:p>
        </w:tc>
        <w:tc>
          <w:tcPr>
            <w:tcW w:w="722" w:type="dxa"/>
            <w:tcBorders>
              <w:top w:val="nil"/>
              <w:left w:val="nil"/>
              <w:bottom w:val="single" w:sz="4" w:space="0" w:color="auto"/>
              <w:right w:val="single" w:sz="4" w:space="0" w:color="auto"/>
            </w:tcBorders>
            <w:shd w:val="clear" w:color="auto" w:fill="auto"/>
            <w:noWrap/>
            <w:vAlign w:val="bottom"/>
            <w:hideMark/>
          </w:tcPr>
          <w:p w14:paraId="6BEF4E2F" w14:textId="77777777" w:rsidR="008A64B2" w:rsidRPr="00B30F26" w:rsidRDefault="008A64B2" w:rsidP="00205B69">
            <w:pPr>
              <w:rPr>
                <w:sz w:val="18"/>
                <w:szCs w:val="18"/>
                <w:lang w:eastAsia="tr-TR"/>
              </w:rPr>
            </w:pPr>
            <w:r w:rsidRPr="00B30F26">
              <w:rPr>
                <w:sz w:val="18"/>
                <w:szCs w:val="18"/>
                <w:lang w:eastAsia="tr-TR"/>
              </w:rPr>
              <w:t>25,745</w:t>
            </w:r>
          </w:p>
        </w:tc>
      </w:tr>
      <w:tr w:rsidR="008A64B2" w:rsidRPr="00B30F26" w14:paraId="23D3FDD4"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04E0FC22"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46355175"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5 ;</w:t>
            </w:r>
            <w:proofErr w:type="gramEnd"/>
            <w:r w:rsidRPr="00B30F26">
              <w:rPr>
                <w:b/>
                <w:bCs/>
                <w:sz w:val="18"/>
                <w:szCs w:val="18"/>
                <w:lang w:eastAsia="tr-TR"/>
              </w:rPr>
              <w:t xml:space="preserve"> 17</w:t>
            </w:r>
          </w:p>
        </w:tc>
        <w:tc>
          <w:tcPr>
            <w:tcW w:w="752" w:type="dxa"/>
            <w:tcBorders>
              <w:top w:val="nil"/>
              <w:left w:val="nil"/>
              <w:bottom w:val="single" w:sz="4" w:space="0" w:color="auto"/>
              <w:right w:val="single" w:sz="4" w:space="0" w:color="auto"/>
            </w:tcBorders>
            <w:shd w:val="clear" w:color="auto" w:fill="auto"/>
            <w:noWrap/>
            <w:vAlign w:val="bottom"/>
            <w:hideMark/>
          </w:tcPr>
          <w:p w14:paraId="0682DCAF"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6558DD9E" w14:textId="77777777" w:rsidR="008A64B2" w:rsidRPr="00B30F26" w:rsidRDefault="008A64B2" w:rsidP="00205B69">
            <w:pPr>
              <w:jc w:val="center"/>
              <w:rPr>
                <w:b/>
                <w:bCs/>
                <w:sz w:val="18"/>
                <w:szCs w:val="18"/>
                <w:lang w:eastAsia="tr-TR"/>
              </w:rPr>
            </w:pPr>
            <w:r w:rsidRPr="00B30F26">
              <w:rPr>
                <w:b/>
                <w:bCs/>
                <w:sz w:val="18"/>
                <w:szCs w:val="18"/>
                <w:lang w:eastAsia="tr-TR"/>
              </w:rPr>
              <w:t>4,20</w:t>
            </w:r>
          </w:p>
        </w:tc>
        <w:tc>
          <w:tcPr>
            <w:tcW w:w="1551" w:type="dxa"/>
            <w:tcBorders>
              <w:top w:val="nil"/>
              <w:left w:val="nil"/>
              <w:bottom w:val="single" w:sz="4" w:space="0" w:color="auto"/>
              <w:right w:val="single" w:sz="4" w:space="0" w:color="auto"/>
            </w:tcBorders>
            <w:shd w:val="clear" w:color="auto" w:fill="auto"/>
            <w:noWrap/>
            <w:vAlign w:val="bottom"/>
            <w:hideMark/>
          </w:tcPr>
          <w:p w14:paraId="1D3AF182" w14:textId="77777777" w:rsidR="008A64B2" w:rsidRPr="00B30F26" w:rsidRDefault="008A64B2" w:rsidP="00205B69">
            <w:pPr>
              <w:jc w:val="center"/>
              <w:rPr>
                <w:sz w:val="18"/>
                <w:szCs w:val="18"/>
                <w:lang w:eastAsia="tr-TR"/>
              </w:rPr>
            </w:pPr>
            <w:r w:rsidRPr="00B30F26">
              <w:rPr>
                <w:sz w:val="18"/>
                <w:szCs w:val="18"/>
                <w:lang w:eastAsia="tr-TR"/>
              </w:rPr>
              <w:t>8,40</w:t>
            </w:r>
          </w:p>
        </w:tc>
        <w:tc>
          <w:tcPr>
            <w:tcW w:w="1435" w:type="dxa"/>
            <w:tcBorders>
              <w:top w:val="nil"/>
              <w:left w:val="nil"/>
              <w:bottom w:val="single" w:sz="4" w:space="0" w:color="auto"/>
              <w:right w:val="single" w:sz="4" w:space="0" w:color="auto"/>
            </w:tcBorders>
            <w:shd w:val="clear" w:color="auto" w:fill="auto"/>
            <w:noWrap/>
            <w:vAlign w:val="bottom"/>
            <w:hideMark/>
          </w:tcPr>
          <w:p w14:paraId="794FCC68" w14:textId="77777777" w:rsidR="008A64B2" w:rsidRPr="00B30F26" w:rsidRDefault="008A64B2" w:rsidP="00205B69">
            <w:pPr>
              <w:rPr>
                <w:sz w:val="18"/>
                <w:szCs w:val="18"/>
                <w:lang w:eastAsia="tr-TR"/>
              </w:rPr>
            </w:pPr>
            <w:r w:rsidRPr="00B30F26">
              <w:rPr>
                <w:sz w:val="18"/>
                <w:szCs w:val="18"/>
                <w:lang w:eastAsia="tr-TR"/>
              </w:rPr>
              <w:t>12,852</w:t>
            </w:r>
          </w:p>
        </w:tc>
        <w:tc>
          <w:tcPr>
            <w:tcW w:w="1431" w:type="dxa"/>
            <w:tcBorders>
              <w:top w:val="nil"/>
              <w:left w:val="nil"/>
              <w:bottom w:val="single" w:sz="4" w:space="0" w:color="auto"/>
              <w:right w:val="single" w:sz="4" w:space="0" w:color="auto"/>
            </w:tcBorders>
            <w:shd w:val="clear" w:color="auto" w:fill="auto"/>
            <w:noWrap/>
            <w:vAlign w:val="bottom"/>
            <w:hideMark/>
          </w:tcPr>
          <w:p w14:paraId="0561BD3A" w14:textId="77777777" w:rsidR="008A64B2" w:rsidRPr="00B30F26" w:rsidRDefault="008A64B2" w:rsidP="00205B69">
            <w:pPr>
              <w:jc w:val="center"/>
              <w:rPr>
                <w:sz w:val="18"/>
                <w:szCs w:val="18"/>
                <w:lang w:eastAsia="tr-TR"/>
              </w:rPr>
            </w:pPr>
            <w:r w:rsidRPr="00B30F26">
              <w:rPr>
                <w:sz w:val="18"/>
                <w:szCs w:val="18"/>
                <w:lang w:eastAsia="tr-TR"/>
              </w:rPr>
              <w:t>13,80</w:t>
            </w:r>
          </w:p>
        </w:tc>
        <w:tc>
          <w:tcPr>
            <w:tcW w:w="1789" w:type="dxa"/>
            <w:tcBorders>
              <w:top w:val="nil"/>
              <w:left w:val="nil"/>
              <w:bottom w:val="single" w:sz="4" w:space="0" w:color="auto"/>
              <w:right w:val="single" w:sz="4" w:space="0" w:color="auto"/>
            </w:tcBorders>
            <w:shd w:val="clear" w:color="auto" w:fill="auto"/>
            <w:noWrap/>
            <w:vAlign w:val="bottom"/>
            <w:hideMark/>
          </w:tcPr>
          <w:p w14:paraId="11A50EE6" w14:textId="77777777" w:rsidR="008A64B2" w:rsidRPr="00B30F26" w:rsidRDefault="008A64B2" w:rsidP="00205B69">
            <w:pPr>
              <w:rPr>
                <w:sz w:val="18"/>
                <w:szCs w:val="18"/>
                <w:lang w:eastAsia="tr-TR"/>
              </w:rPr>
            </w:pPr>
            <w:r w:rsidRPr="00B30F26">
              <w:rPr>
                <w:sz w:val="18"/>
                <w:szCs w:val="18"/>
                <w:lang w:eastAsia="tr-TR"/>
              </w:rPr>
              <w:t>12,558</w:t>
            </w:r>
          </w:p>
        </w:tc>
        <w:tc>
          <w:tcPr>
            <w:tcW w:w="722" w:type="dxa"/>
            <w:tcBorders>
              <w:top w:val="nil"/>
              <w:left w:val="nil"/>
              <w:bottom w:val="single" w:sz="4" w:space="0" w:color="auto"/>
              <w:right w:val="single" w:sz="4" w:space="0" w:color="auto"/>
            </w:tcBorders>
            <w:shd w:val="clear" w:color="auto" w:fill="auto"/>
            <w:noWrap/>
            <w:vAlign w:val="bottom"/>
            <w:hideMark/>
          </w:tcPr>
          <w:p w14:paraId="04394335" w14:textId="77777777" w:rsidR="008A64B2" w:rsidRPr="00B30F26" w:rsidRDefault="008A64B2" w:rsidP="00205B69">
            <w:pPr>
              <w:rPr>
                <w:sz w:val="18"/>
                <w:szCs w:val="18"/>
                <w:lang w:eastAsia="tr-TR"/>
              </w:rPr>
            </w:pPr>
            <w:r w:rsidRPr="00B30F26">
              <w:rPr>
                <w:sz w:val="18"/>
                <w:szCs w:val="18"/>
                <w:lang w:eastAsia="tr-TR"/>
              </w:rPr>
              <w:t>25,410</w:t>
            </w:r>
          </w:p>
        </w:tc>
      </w:tr>
      <w:tr w:rsidR="008A64B2" w:rsidRPr="00B30F26" w14:paraId="342DC7B5"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16BD82FD"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7F56D6A2"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7 ;</w:t>
            </w:r>
            <w:proofErr w:type="gramEnd"/>
            <w:r w:rsidRPr="00B30F26">
              <w:rPr>
                <w:b/>
                <w:bCs/>
                <w:sz w:val="18"/>
                <w:szCs w:val="18"/>
                <w:lang w:eastAsia="tr-TR"/>
              </w:rPr>
              <w:t xml:space="preserve"> 19</w:t>
            </w:r>
          </w:p>
        </w:tc>
        <w:tc>
          <w:tcPr>
            <w:tcW w:w="752" w:type="dxa"/>
            <w:tcBorders>
              <w:top w:val="nil"/>
              <w:left w:val="nil"/>
              <w:bottom w:val="single" w:sz="4" w:space="0" w:color="auto"/>
              <w:right w:val="single" w:sz="4" w:space="0" w:color="auto"/>
            </w:tcBorders>
            <w:shd w:val="clear" w:color="auto" w:fill="auto"/>
            <w:noWrap/>
            <w:vAlign w:val="bottom"/>
            <w:hideMark/>
          </w:tcPr>
          <w:p w14:paraId="417503EE"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4" w:space="0" w:color="auto"/>
              <w:right w:val="single" w:sz="4" w:space="0" w:color="auto"/>
            </w:tcBorders>
            <w:shd w:val="clear" w:color="auto" w:fill="auto"/>
            <w:noWrap/>
            <w:vAlign w:val="bottom"/>
            <w:hideMark/>
          </w:tcPr>
          <w:p w14:paraId="41249DB3" w14:textId="77777777" w:rsidR="008A64B2" w:rsidRPr="00B30F26" w:rsidRDefault="008A64B2" w:rsidP="00205B69">
            <w:pPr>
              <w:jc w:val="center"/>
              <w:rPr>
                <w:b/>
                <w:bCs/>
                <w:sz w:val="18"/>
                <w:szCs w:val="18"/>
                <w:lang w:eastAsia="tr-TR"/>
              </w:rPr>
            </w:pPr>
            <w:r w:rsidRPr="00B30F26">
              <w:rPr>
                <w:b/>
                <w:bCs/>
                <w:sz w:val="18"/>
                <w:szCs w:val="18"/>
                <w:lang w:eastAsia="tr-TR"/>
              </w:rPr>
              <w:t>4,10</w:t>
            </w:r>
          </w:p>
        </w:tc>
        <w:tc>
          <w:tcPr>
            <w:tcW w:w="1551" w:type="dxa"/>
            <w:tcBorders>
              <w:top w:val="nil"/>
              <w:left w:val="nil"/>
              <w:bottom w:val="single" w:sz="4" w:space="0" w:color="auto"/>
              <w:right w:val="single" w:sz="4" w:space="0" w:color="auto"/>
            </w:tcBorders>
            <w:shd w:val="clear" w:color="auto" w:fill="auto"/>
            <w:noWrap/>
            <w:vAlign w:val="bottom"/>
            <w:hideMark/>
          </w:tcPr>
          <w:p w14:paraId="34C2A682" w14:textId="77777777" w:rsidR="008A64B2" w:rsidRPr="00B30F26" w:rsidRDefault="008A64B2" w:rsidP="00205B69">
            <w:pPr>
              <w:jc w:val="center"/>
              <w:rPr>
                <w:sz w:val="18"/>
                <w:szCs w:val="18"/>
                <w:lang w:eastAsia="tr-TR"/>
              </w:rPr>
            </w:pPr>
            <w:r w:rsidRPr="00B30F26">
              <w:rPr>
                <w:sz w:val="18"/>
                <w:szCs w:val="18"/>
                <w:lang w:eastAsia="tr-TR"/>
              </w:rPr>
              <w:t>8,20</w:t>
            </w:r>
          </w:p>
        </w:tc>
        <w:tc>
          <w:tcPr>
            <w:tcW w:w="1435" w:type="dxa"/>
            <w:tcBorders>
              <w:top w:val="nil"/>
              <w:left w:val="nil"/>
              <w:bottom w:val="single" w:sz="4" w:space="0" w:color="auto"/>
              <w:right w:val="single" w:sz="4" w:space="0" w:color="auto"/>
            </w:tcBorders>
            <w:shd w:val="clear" w:color="auto" w:fill="auto"/>
            <w:noWrap/>
            <w:vAlign w:val="bottom"/>
            <w:hideMark/>
          </w:tcPr>
          <w:p w14:paraId="2A7A91D5" w14:textId="77777777" w:rsidR="008A64B2" w:rsidRPr="00B30F26" w:rsidRDefault="008A64B2" w:rsidP="00205B69">
            <w:pPr>
              <w:rPr>
                <w:sz w:val="18"/>
                <w:szCs w:val="18"/>
                <w:lang w:eastAsia="tr-TR"/>
              </w:rPr>
            </w:pPr>
            <w:r w:rsidRPr="00B30F26">
              <w:rPr>
                <w:sz w:val="18"/>
                <w:szCs w:val="18"/>
                <w:lang w:eastAsia="tr-TR"/>
              </w:rPr>
              <w:t>12,546</w:t>
            </w:r>
          </w:p>
        </w:tc>
        <w:tc>
          <w:tcPr>
            <w:tcW w:w="1431" w:type="dxa"/>
            <w:tcBorders>
              <w:top w:val="nil"/>
              <w:left w:val="nil"/>
              <w:bottom w:val="single" w:sz="4" w:space="0" w:color="auto"/>
              <w:right w:val="single" w:sz="4" w:space="0" w:color="auto"/>
            </w:tcBorders>
            <w:shd w:val="clear" w:color="auto" w:fill="auto"/>
            <w:noWrap/>
            <w:vAlign w:val="bottom"/>
            <w:hideMark/>
          </w:tcPr>
          <w:p w14:paraId="3B397298" w14:textId="77777777" w:rsidR="008A64B2" w:rsidRPr="00B30F26" w:rsidRDefault="008A64B2" w:rsidP="00205B69">
            <w:pPr>
              <w:jc w:val="center"/>
              <w:rPr>
                <w:sz w:val="18"/>
                <w:szCs w:val="18"/>
                <w:lang w:eastAsia="tr-TR"/>
              </w:rPr>
            </w:pPr>
            <w:r w:rsidRPr="00B30F26">
              <w:rPr>
                <w:sz w:val="18"/>
                <w:szCs w:val="18"/>
                <w:lang w:eastAsia="tr-TR"/>
              </w:rPr>
              <w:t>13,40</w:t>
            </w:r>
          </w:p>
        </w:tc>
        <w:tc>
          <w:tcPr>
            <w:tcW w:w="1789" w:type="dxa"/>
            <w:tcBorders>
              <w:top w:val="nil"/>
              <w:left w:val="nil"/>
              <w:bottom w:val="single" w:sz="4" w:space="0" w:color="auto"/>
              <w:right w:val="single" w:sz="4" w:space="0" w:color="auto"/>
            </w:tcBorders>
            <w:shd w:val="clear" w:color="auto" w:fill="auto"/>
            <w:noWrap/>
            <w:vAlign w:val="bottom"/>
            <w:hideMark/>
          </w:tcPr>
          <w:p w14:paraId="25EDFF5F" w14:textId="77777777" w:rsidR="008A64B2" w:rsidRPr="00B30F26" w:rsidRDefault="008A64B2" w:rsidP="00205B69">
            <w:pPr>
              <w:rPr>
                <w:sz w:val="18"/>
                <w:szCs w:val="18"/>
                <w:lang w:eastAsia="tr-TR"/>
              </w:rPr>
            </w:pPr>
            <w:r w:rsidRPr="00B30F26">
              <w:rPr>
                <w:sz w:val="18"/>
                <w:szCs w:val="18"/>
                <w:lang w:eastAsia="tr-TR"/>
              </w:rPr>
              <w:t>12,194</w:t>
            </w:r>
          </w:p>
        </w:tc>
        <w:tc>
          <w:tcPr>
            <w:tcW w:w="722" w:type="dxa"/>
            <w:tcBorders>
              <w:top w:val="nil"/>
              <w:left w:val="nil"/>
              <w:bottom w:val="single" w:sz="4" w:space="0" w:color="auto"/>
              <w:right w:val="single" w:sz="4" w:space="0" w:color="auto"/>
            </w:tcBorders>
            <w:shd w:val="clear" w:color="auto" w:fill="auto"/>
            <w:noWrap/>
            <w:vAlign w:val="bottom"/>
            <w:hideMark/>
          </w:tcPr>
          <w:p w14:paraId="366AA44C" w14:textId="77777777" w:rsidR="008A64B2" w:rsidRPr="00B30F26" w:rsidRDefault="008A64B2" w:rsidP="00205B69">
            <w:pPr>
              <w:rPr>
                <w:sz w:val="18"/>
                <w:szCs w:val="18"/>
                <w:lang w:eastAsia="tr-TR"/>
              </w:rPr>
            </w:pPr>
            <w:r w:rsidRPr="00B30F26">
              <w:rPr>
                <w:sz w:val="18"/>
                <w:szCs w:val="18"/>
                <w:lang w:eastAsia="tr-TR"/>
              </w:rPr>
              <w:t>24,740</w:t>
            </w:r>
          </w:p>
        </w:tc>
      </w:tr>
      <w:tr w:rsidR="008A64B2" w:rsidRPr="00B30F26" w14:paraId="397A437B"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5B534B43"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8" w:space="0" w:color="auto"/>
              <w:right w:val="single" w:sz="4" w:space="0" w:color="auto"/>
            </w:tcBorders>
            <w:shd w:val="clear" w:color="auto" w:fill="auto"/>
            <w:noWrap/>
            <w:vAlign w:val="bottom"/>
            <w:hideMark/>
          </w:tcPr>
          <w:p w14:paraId="257B2162"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19 ;</w:t>
            </w:r>
            <w:proofErr w:type="gramEnd"/>
            <w:r w:rsidRPr="00B30F26">
              <w:rPr>
                <w:b/>
                <w:bCs/>
                <w:sz w:val="18"/>
                <w:szCs w:val="18"/>
                <w:lang w:eastAsia="tr-TR"/>
              </w:rPr>
              <w:t xml:space="preserve"> 21</w:t>
            </w:r>
          </w:p>
        </w:tc>
        <w:tc>
          <w:tcPr>
            <w:tcW w:w="752" w:type="dxa"/>
            <w:tcBorders>
              <w:top w:val="nil"/>
              <w:left w:val="nil"/>
              <w:bottom w:val="single" w:sz="8" w:space="0" w:color="auto"/>
              <w:right w:val="single" w:sz="4" w:space="0" w:color="auto"/>
            </w:tcBorders>
            <w:shd w:val="clear" w:color="auto" w:fill="auto"/>
            <w:noWrap/>
            <w:vAlign w:val="bottom"/>
            <w:hideMark/>
          </w:tcPr>
          <w:p w14:paraId="7FBC707C" w14:textId="77777777" w:rsidR="008A64B2" w:rsidRPr="00B30F26" w:rsidRDefault="008A64B2" w:rsidP="00205B69">
            <w:pPr>
              <w:jc w:val="center"/>
              <w:rPr>
                <w:b/>
                <w:bCs/>
                <w:sz w:val="18"/>
                <w:szCs w:val="18"/>
                <w:lang w:eastAsia="tr-TR"/>
              </w:rPr>
            </w:pPr>
            <w:r w:rsidRPr="00B30F26">
              <w:rPr>
                <w:b/>
                <w:bCs/>
                <w:sz w:val="18"/>
                <w:szCs w:val="18"/>
                <w:lang w:eastAsia="tr-TR"/>
              </w:rPr>
              <w:t>6</w:t>
            </w:r>
          </w:p>
        </w:tc>
        <w:tc>
          <w:tcPr>
            <w:tcW w:w="864" w:type="dxa"/>
            <w:tcBorders>
              <w:top w:val="nil"/>
              <w:left w:val="nil"/>
              <w:bottom w:val="single" w:sz="8" w:space="0" w:color="auto"/>
              <w:right w:val="single" w:sz="4" w:space="0" w:color="auto"/>
            </w:tcBorders>
            <w:shd w:val="clear" w:color="auto" w:fill="auto"/>
            <w:noWrap/>
            <w:vAlign w:val="bottom"/>
            <w:hideMark/>
          </w:tcPr>
          <w:p w14:paraId="7B34349D" w14:textId="77777777" w:rsidR="008A64B2" w:rsidRPr="00B30F26" w:rsidRDefault="008A64B2" w:rsidP="00205B69">
            <w:pPr>
              <w:jc w:val="center"/>
              <w:rPr>
                <w:b/>
                <w:bCs/>
                <w:sz w:val="18"/>
                <w:szCs w:val="18"/>
                <w:lang w:eastAsia="tr-TR"/>
              </w:rPr>
            </w:pPr>
            <w:r w:rsidRPr="00B30F26">
              <w:rPr>
                <w:b/>
                <w:bCs/>
                <w:sz w:val="18"/>
                <w:szCs w:val="18"/>
                <w:lang w:eastAsia="tr-TR"/>
              </w:rPr>
              <w:t>4,05</w:t>
            </w:r>
          </w:p>
        </w:tc>
        <w:tc>
          <w:tcPr>
            <w:tcW w:w="1551" w:type="dxa"/>
            <w:tcBorders>
              <w:top w:val="nil"/>
              <w:left w:val="nil"/>
              <w:bottom w:val="single" w:sz="8" w:space="0" w:color="auto"/>
              <w:right w:val="single" w:sz="4" w:space="0" w:color="auto"/>
            </w:tcBorders>
            <w:shd w:val="clear" w:color="auto" w:fill="auto"/>
            <w:noWrap/>
            <w:vAlign w:val="bottom"/>
            <w:hideMark/>
          </w:tcPr>
          <w:p w14:paraId="1CD356B6" w14:textId="77777777" w:rsidR="008A64B2" w:rsidRPr="00B30F26" w:rsidRDefault="008A64B2" w:rsidP="00205B69">
            <w:pPr>
              <w:jc w:val="center"/>
              <w:rPr>
                <w:sz w:val="18"/>
                <w:szCs w:val="18"/>
                <w:lang w:eastAsia="tr-TR"/>
              </w:rPr>
            </w:pPr>
            <w:r w:rsidRPr="00B30F26">
              <w:rPr>
                <w:sz w:val="18"/>
                <w:szCs w:val="18"/>
                <w:lang w:eastAsia="tr-TR"/>
              </w:rPr>
              <w:t>8,10</w:t>
            </w:r>
          </w:p>
        </w:tc>
        <w:tc>
          <w:tcPr>
            <w:tcW w:w="1435" w:type="dxa"/>
            <w:tcBorders>
              <w:top w:val="nil"/>
              <w:left w:val="nil"/>
              <w:bottom w:val="single" w:sz="8" w:space="0" w:color="auto"/>
              <w:right w:val="single" w:sz="4" w:space="0" w:color="auto"/>
            </w:tcBorders>
            <w:shd w:val="clear" w:color="auto" w:fill="auto"/>
            <w:noWrap/>
            <w:vAlign w:val="bottom"/>
            <w:hideMark/>
          </w:tcPr>
          <w:p w14:paraId="72B23857" w14:textId="77777777" w:rsidR="008A64B2" w:rsidRPr="00B30F26" w:rsidRDefault="008A64B2" w:rsidP="00205B69">
            <w:pPr>
              <w:rPr>
                <w:sz w:val="18"/>
                <w:szCs w:val="18"/>
                <w:lang w:eastAsia="tr-TR"/>
              </w:rPr>
            </w:pPr>
            <w:r w:rsidRPr="00B30F26">
              <w:rPr>
                <w:sz w:val="18"/>
                <w:szCs w:val="18"/>
                <w:lang w:eastAsia="tr-TR"/>
              </w:rPr>
              <w:t>12,393</w:t>
            </w:r>
          </w:p>
        </w:tc>
        <w:tc>
          <w:tcPr>
            <w:tcW w:w="1431" w:type="dxa"/>
            <w:tcBorders>
              <w:top w:val="nil"/>
              <w:left w:val="nil"/>
              <w:bottom w:val="single" w:sz="8" w:space="0" w:color="auto"/>
              <w:right w:val="single" w:sz="4" w:space="0" w:color="auto"/>
            </w:tcBorders>
            <w:shd w:val="clear" w:color="auto" w:fill="auto"/>
            <w:noWrap/>
            <w:vAlign w:val="bottom"/>
            <w:hideMark/>
          </w:tcPr>
          <w:p w14:paraId="3A285299" w14:textId="77777777" w:rsidR="008A64B2" w:rsidRPr="00B30F26" w:rsidRDefault="008A64B2" w:rsidP="00205B69">
            <w:pPr>
              <w:jc w:val="center"/>
              <w:rPr>
                <w:sz w:val="18"/>
                <w:szCs w:val="18"/>
                <w:lang w:eastAsia="tr-TR"/>
              </w:rPr>
            </w:pPr>
            <w:r w:rsidRPr="00B30F26">
              <w:rPr>
                <w:sz w:val="18"/>
                <w:szCs w:val="18"/>
                <w:lang w:eastAsia="tr-TR"/>
              </w:rPr>
              <w:t>13,20</w:t>
            </w:r>
          </w:p>
        </w:tc>
        <w:tc>
          <w:tcPr>
            <w:tcW w:w="1789" w:type="dxa"/>
            <w:tcBorders>
              <w:top w:val="nil"/>
              <w:left w:val="nil"/>
              <w:bottom w:val="single" w:sz="8" w:space="0" w:color="auto"/>
              <w:right w:val="single" w:sz="4" w:space="0" w:color="auto"/>
            </w:tcBorders>
            <w:shd w:val="clear" w:color="auto" w:fill="auto"/>
            <w:noWrap/>
            <w:vAlign w:val="bottom"/>
            <w:hideMark/>
          </w:tcPr>
          <w:p w14:paraId="37F58E20" w14:textId="77777777" w:rsidR="008A64B2" w:rsidRPr="00B30F26" w:rsidRDefault="008A64B2" w:rsidP="00205B69">
            <w:pPr>
              <w:rPr>
                <w:sz w:val="18"/>
                <w:szCs w:val="18"/>
                <w:lang w:eastAsia="tr-TR"/>
              </w:rPr>
            </w:pPr>
            <w:r w:rsidRPr="00B30F26">
              <w:rPr>
                <w:sz w:val="18"/>
                <w:szCs w:val="18"/>
                <w:lang w:eastAsia="tr-TR"/>
              </w:rPr>
              <w:t>12,012</w:t>
            </w:r>
          </w:p>
        </w:tc>
        <w:tc>
          <w:tcPr>
            <w:tcW w:w="722" w:type="dxa"/>
            <w:tcBorders>
              <w:top w:val="nil"/>
              <w:left w:val="nil"/>
              <w:bottom w:val="single" w:sz="8" w:space="0" w:color="auto"/>
              <w:right w:val="single" w:sz="4" w:space="0" w:color="auto"/>
            </w:tcBorders>
            <w:shd w:val="clear" w:color="auto" w:fill="auto"/>
            <w:noWrap/>
            <w:vAlign w:val="bottom"/>
            <w:hideMark/>
          </w:tcPr>
          <w:p w14:paraId="625A3398" w14:textId="77777777" w:rsidR="008A64B2" w:rsidRPr="00B30F26" w:rsidRDefault="008A64B2" w:rsidP="00205B69">
            <w:pPr>
              <w:rPr>
                <w:sz w:val="18"/>
                <w:szCs w:val="18"/>
                <w:lang w:eastAsia="tr-TR"/>
              </w:rPr>
            </w:pPr>
            <w:r w:rsidRPr="00B30F26">
              <w:rPr>
                <w:sz w:val="18"/>
                <w:szCs w:val="18"/>
                <w:lang w:eastAsia="tr-TR"/>
              </w:rPr>
              <w:t>24,405</w:t>
            </w:r>
          </w:p>
        </w:tc>
      </w:tr>
      <w:tr w:rsidR="008A64B2" w:rsidRPr="00B30F26" w14:paraId="673EB68B"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227BA9CA"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7D2D77A1"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752" w:type="dxa"/>
            <w:tcBorders>
              <w:top w:val="nil"/>
              <w:left w:val="nil"/>
              <w:bottom w:val="single" w:sz="4" w:space="0" w:color="auto"/>
              <w:right w:val="single" w:sz="4" w:space="0" w:color="auto"/>
            </w:tcBorders>
            <w:shd w:val="clear" w:color="auto" w:fill="auto"/>
            <w:noWrap/>
            <w:vAlign w:val="bottom"/>
            <w:hideMark/>
          </w:tcPr>
          <w:p w14:paraId="5453661B" w14:textId="77777777" w:rsidR="008A64B2" w:rsidRPr="00B30F26" w:rsidRDefault="008A64B2" w:rsidP="00205B69">
            <w:pPr>
              <w:jc w:val="center"/>
              <w:rPr>
                <w:sz w:val="18"/>
                <w:szCs w:val="18"/>
                <w:lang w:eastAsia="tr-TR"/>
              </w:rPr>
            </w:pPr>
            <w:r w:rsidRPr="00B30F26">
              <w:rPr>
                <w:sz w:val="18"/>
                <w:szCs w:val="18"/>
                <w:lang w:eastAsia="tr-TR"/>
              </w:rPr>
              <w:t>60</w:t>
            </w:r>
          </w:p>
        </w:tc>
        <w:tc>
          <w:tcPr>
            <w:tcW w:w="864" w:type="dxa"/>
            <w:tcBorders>
              <w:top w:val="nil"/>
              <w:left w:val="nil"/>
              <w:bottom w:val="single" w:sz="4" w:space="0" w:color="auto"/>
              <w:right w:val="single" w:sz="4" w:space="0" w:color="auto"/>
            </w:tcBorders>
            <w:shd w:val="clear" w:color="auto" w:fill="auto"/>
            <w:noWrap/>
            <w:vAlign w:val="bottom"/>
            <w:hideMark/>
          </w:tcPr>
          <w:p w14:paraId="1E80F526" w14:textId="77777777" w:rsidR="008A64B2" w:rsidRPr="00B30F26" w:rsidRDefault="006C3F17" w:rsidP="00205B69">
            <w:pPr>
              <w:jc w:val="center"/>
              <w:rPr>
                <w:sz w:val="18"/>
                <w:szCs w:val="18"/>
                <w:lang w:eastAsia="tr-TR"/>
              </w:rPr>
            </w:pPr>
            <w:r w:rsidRPr="00B30F26">
              <w:rPr>
                <w:sz w:val="18"/>
                <w:szCs w:val="18"/>
                <w:lang w:eastAsia="tr-TR"/>
              </w:rPr>
              <w:t>242,70 m</w:t>
            </w:r>
            <w:r w:rsidR="008A64B2" w:rsidRPr="00B30F26">
              <w:rPr>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54497664"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single" w:sz="4" w:space="0" w:color="auto"/>
              <w:right w:val="single" w:sz="4" w:space="0" w:color="auto"/>
            </w:tcBorders>
            <w:shd w:val="clear" w:color="auto" w:fill="auto"/>
            <w:noWrap/>
            <w:vAlign w:val="bottom"/>
            <w:hideMark/>
          </w:tcPr>
          <w:p w14:paraId="214FAE06" w14:textId="77777777" w:rsidR="008A64B2" w:rsidRPr="00B30F26" w:rsidRDefault="008A64B2" w:rsidP="00205B69">
            <w:pPr>
              <w:rPr>
                <w:b/>
                <w:bCs/>
                <w:sz w:val="18"/>
                <w:szCs w:val="18"/>
                <w:lang w:eastAsia="tr-TR"/>
              </w:rPr>
            </w:pPr>
            <w:r w:rsidRPr="00B30F26">
              <w:rPr>
                <w:b/>
                <w:bCs/>
                <w:sz w:val="18"/>
                <w:szCs w:val="18"/>
                <w:lang w:eastAsia="tr-TR"/>
              </w:rPr>
              <w:t>123,930</w:t>
            </w:r>
          </w:p>
        </w:tc>
        <w:tc>
          <w:tcPr>
            <w:tcW w:w="1431" w:type="dxa"/>
            <w:tcBorders>
              <w:top w:val="nil"/>
              <w:left w:val="nil"/>
              <w:bottom w:val="single" w:sz="4" w:space="0" w:color="auto"/>
              <w:right w:val="single" w:sz="4" w:space="0" w:color="auto"/>
            </w:tcBorders>
            <w:shd w:val="clear" w:color="auto" w:fill="auto"/>
            <w:noWrap/>
            <w:vAlign w:val="bottom"/>
            <w:hideMark/>
          </w:tcPr>
          <w:p w14:paraId="08D3F1E7"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auto" w:fill="auto"/>
            <w:noWrap/>
            <w:vAlign w:val="bottom"/>
            <w:hideMark/>
          </w:tcPr>
          <w:p w14:paraId="45F3D69A" w14:textId="77777777" w:rsidR="008A64B2" w:rsidRPr="00B30F26" w:rsidRDefault="008A64B2" w:rsidP="00205B69">
            <w:pPr>
              <w:rPr>
                <w:b/>
                <w:bCs/>
                <w:sz w:val="18"/>
                <w:szCs w:val="18"/>
                <w:lang w:eastAsia="tr-TR"/>
              </w:rPr>
            </w:pPr>
            <w:r w:rsidRPr="00B30F26">
              <w:rPr>
                <w:b/>
                <w:bCs/>
                <w:sz w:val="18"/>
                <w:szCs w:val="18"/>
                <w:lang w:eastAsia="tr-TR"/>
              </w:rPr>
              <w:t>120,120</w:t>
            </w:r>
          </w:p>
        </w:tc>
        <w:tc>
          <w:tcPr>
            <w:tcW w:w="722" w:type="dxa"/>
            <w:tcBorders>
              <w:top w:val="nil"/>
              <w:left w:val="nil"/>
              <w:bottom w:val="single" w:sz="4" w:space="0" w:color="auto"/>
              <w:right w:val="single" w:sz="4" w:space="0" w:color="auto"/>
            </w:tcBorders>
            <w:shd w:val="clear" w:color="auto" w:fill="auto"/>
            <w:noWrap/>
            <w:vAlign w:val="bottom"/>
            <w:hideMark/>
          </w:tcPr>
          <w:p w14:paraId="367CA7D0" w14:textId="77777777" w:rsidR="008A64B2" w:rsidRPr="00B30F26" w:rsidRDefault="008A64B2" w:rsidP="00205B69">
            <w:pPr>
              <w:rPr>
                <w:b/>
                <w:bCs/>
                <w:sz w:val="18"/>
                <w:szCs w:val="18"/>
                <w:lang w:eastAsia="tr-TR"/>
              </w:rPr>
            </w:pPr>
            <w:r w:rsidRPr="00B30F26">
              <w:rPr>
                <w:b/>
                <w:bCs/>
                <w:sz w:val="18"/>
                <w:szCs w:val="18"/>
                <w:lang w:eastAsia="tr-TR"/>
              </w:rPr>
              <w:t>244,050</w:t>
            </w:r>
          </w:p>
        </w:tc>
      </w:tr>
      <w:tr w:rsidR="008A64B2" w:rsidRPr="00B30F26" w14:paraId="6E7B5940"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6BEDE67C" w14:textId="77777777" w:rsidR="008A64B2" w:rsidRPr="00B30F26" w:rsidRDefault="008A64B2" w:rsidP="00205B69">
            <w:pPr>
              <w:jc w:val="center"/>
              <w:rPr>
                <w:b/>
                <w:bCs/>
                <w:sz w:val="18"/>
                <w:szCs w:val="18"/>
                <w:lang w:eastAsia="tr-TR"/>
              </w:rPr>
            </w:pPr>
            <w:r w:rsidRPr="00B30F26">
              <w:rPr>
                <w:b/>
                <w:bCs/>
                <w:sz w:val="18"/>
                <w:szCs w:val="18"/>
                <w:lang w:eastAsia="tr-TR"/>
              </w:rPr>
              <w:t>STOPPING</w:t>
            </w:r>
          </w:p>
        </w:tc>
        <w:tc>
          <w:tcPr>
            <w:tcW w:w="958" w:type="dxa"/>
            <w:tcBorders>
              <w:top w:val="nil"/>
              <w:left w:val="nil"/>
              <w:bottom w:val="single" w:sz="4" w:space="0" w:color="auto"/>
              <w:right w:val="single" w:sz="4" w:space="0" w:color="auto"/>
            </w:tcBorders>
            <w:shd w:val="clear" w:color="auto" w:fill="auto"/>
            <w:noWrap/>
            <w:vAlign w:val="bottom"/>
            <w:hideMark/>
          </w:tcPr>
          <w:p w14:paraId="20B003C8" w14:textId="77777777" w:rsidR="008A64B2" w:rsidRPr="00B30F26" w:rsidRDefault="008A64B2" w:rsidP="00205B69">
            <w:pPr>
              <w:jc w:val="center"/>
              <w:rPr>
                <w:b/>
                <w:bCs/>
                <w:sz w:val="18"/>
                <w:szCs w:val="18"/>
                <w:lang w:eastAsia="tr-TR"/>
              </w:rPr>
            </w:pPr>
            <w:r w:rsidRPr="00B30F26">
              <w:rPr>
                <w:b/>
                <w:bCs/>
                <w:sz w:val="18"/>
                <w:szCs w:val="18"/>
                <w:lang w:eastAsia="tr-TR"/>
              </w:rPr>
              <w:t>25;45</w:t>
            </w:r>
          </w:p>
        </w:tc>
        <w:tc>
          <w:tcPr>
            <w:tcW w:w="752" w:type="dxa"/>
            <w:tcBorders>
              <w:top w:val="nil"/>
              <w:left w:val="nil"/>
              <w:bottom w:val="single" w:sz="4" w:space="0" w:color="auto"/>
              <w:right w:val="single" w:sz="4" w:space="0" w:color="auto"/>
            </w:tcBorders>
            <w:shd w:val="clear" w:color="auto" w:fill="auto"/>
            <w:noWrap/>
            <w:vAlign w:val="bottom"/>
            <w:hideMark/>
          </w:tcPr>
          <w:p w14:paraId="1B8DD651" w14:textId="77777777" w:rsidR="008A64B2" w:rsidRPr="00B30F26" w:rsidRDefault="008A64B2" w:rsidP="00205B69">
            <w:pPr>
              <w:jc w:val="center"/>
              <w:rPr>
                <w:b/>
                <w:bCs/>
                <w:sz w:val="18"/>
                <w:szCs w:val="18"/>
                <w:lang w:eastAsia="tr-TR"/>
              </w:rPr>
            </w:pPr>
            <w:r w:rsidRPr="00B30F26">
              <w:rPr>
                <w:b/>
                <w:bCs/>
                <w:sz w:val="18"/>
                <w:szCs w:val="18"/>
                <w:lang w:eastAsia="tr-TR"/>
              </w:rPr>
              <w:t>36</w:t>
            </w:r>
          </w:p>
        </w:tc>
        <w:tc>
          <w:tcPr>
            <w:tcW w:w="864" w:type="dxa"/>
            <w:tcBorders>
              <w:top w:val="nil"/>
              <w:left w:val="nil"/>
              <w:bottom w:val="single" w:sz="4" w:space="0" w:color="auto"/>
              <w:right w:val="single" w:sz="4" w:space="0" w:color="auto"/>
            </w:tcBorders>
            <w:shd w:val="clear" w:color="auto" w:fill="auto"/>
            <w:noWrap/>
            <w:vAlign w:val="bottom"/>
            <w:hideMark/>
          </w:tcPr>
          <w:p w14:paraId="2B639FEB" w14:textId="77777777" w:rsidR="008A64B2" w:rsidRPr="00B30F26" w:rsidRDefault="008A64B2" w:rsidP="00205B69">
            <w:pPr>
              <w:jc w:val="center"/>
              <w:rPr>
                <w:b/>
                <w:bCs/>
                <w:sz w:val="18"/>
                <w:szCs w:val="18"/>
                <w:lang w:eastAsia="tr-TR"/>
              </w:rPr>
            </w:pPr>
            <w:r w:rsidRPr="00B30F26">
              <w:rPr>
                <w:b/>
                <w:bCs/>
                <w:sz w:val="18"/>
                <w:szCs w:val="18"/>
                <w:lang w:eastAsia="tr-TR"/>
              </w:rPr>
              <w:t>4,00</w:t>
            </w:r>
          </w:p>
        </w:tc>
        <w:tc>
          <w:tcPr>
            <w:tcW w:w="1551" w:type="dxa"/>
            <w:tcBorders>
              <w:top w:val="nil"/>
              <w:left w:val="nil"/>
              <w:bottom w:val="single" w:sz="4" w:space="0" w:color="auto"/>
              <w:right w:val="single" w:sz="4" w:space="0" w:color="auto"/>
            </w:tcBorders>
            <w:shd w:val="clear" w:color="auto" w:fill="auto"/>
            <w:noWrap/>
            <w:vAlign w:val="bottom"/>
            <w:hideMark/>
          </w:tcPr>
          <w:p w14:paraId="27FAC095" w14:textId="77777777" w:rsidR="008A64B2" w:rsidRPr="00B30F26" w:rsidRDefault="008A64B2" w:rsidP="00205B69">
            <w:pPr>
              <w:jc w:val="center"/>
              <w:rPr>
                <w:sz w:val="18"/>
                <w:szCs w:val="18"/>
                <w:lang w:eastAsia="tr-TR"/>
              </w:rPr>
            </w:pPr>
            <w:r w:rsidRPr="00B30F26">
              <w:rPr>
                <w:sz w:val="18"/>
                <w:szCs w:val="18"/>
                <w:lang w:eastAsia="tr-TR"/>
              </w:rPr>
              <w:t>48,00</w:t>
            </w:r>
          </w:p>
        </w:tc>
        <w:tc>
          <w:tcPr>
            <w:tcW w:w="1435" w:type="dxa"/>
            <w:tcBorders>
              <w:top w:val="nil"/>
              <w:left w:val="nil"/>
              <w:bottom w:val="single" w:sz="4" w:space="0" w:color="auto"/>
              <w:right w:val="single" w:sz="4" w:space="0" w:color="auto"/>
            </w:tcBorders>
            <w:shd w:val="clear" w:color="auto" w:fill="auto"/>
            <w:noWrap/>
            <w:vAlign w:val="bottom"/>
            <w:hideMark/>
          </w:tcPr>
          <w:p w14:paraId="59BACF2C" w14:textId="77777777" w:rsidR="008A64B2" w:rsidRPr="00B30F26" w:rsidRDefault="008A64B2" w:rsidP="00205B69">
            <w:pPr>
              <w:rPr>
                <w:sz w:val="18"/>
                <w:szCs w:val="18"/>
                <w:lang w:eastAsia="tr-TR"/>
              </w:rPr>
            </w:pPr>
            <w:r w:rsidRPr="00B30F26">
              <w:rPr>
                <w:sz w:val="18"/>
                <w:szCs w:val="18"/>
                <w:lang w:eastAsia="tr-TR"/>
              </w:rPr>
              <w:t>73,440</w:t>
            </w:r>
          </w:p>
        </w:tc>
        <w:tc>
          <w:tcPr>
            <w:tcW w:w="1431" w:type="dxa"/>
            <w:tcBorders>
              <w:top w:val="nil"/>
              <w:left w:val="nil"/>
              <w:bottom w:val="single" w:sz="4" w:space="0" w:color="auto"/>
              <w:right w:val="single" w:sz="4" w:space="0" w:color="auto"/>
            </w:tcBorders>
            <w:shd w:val="clear" w:color="auto" w:fill="auto"/>
            <w:noWrap/>
            <w:vAlign w:val="bottom"/>
            <w:hideMark/>
          </w:tcPr>
          <w:p w14:paraId="6EAAA9EA" w14:textId="77777777" w:rsidR="008A64B2" w:rsidRPr="00B30F26" w:rsidRDefault="008A64B2" w:rsidP="00205B69">
            <w:pPr>
              <w:jc w:val="center"/>
              <w:rPr>
                <w:sz w:val="18"/>
                <w:szCs w:val="18"/>
                <w:lang w:eastAsia="tr-TR"/>
              </w:rPr>
            </w:pPr>
            <w:r w:rsidRPr="00B30F26">
              <w:rPr>
                <w:sz w:val="18"/>
                <w:szCs w:val="18"/>
                <w:lang w:eastAsia="tr-TR"/>
              </w:rPr>
              <w:t>78,00</w:t>
            </w:r>
          </w:p>
        </w:tc>
        <w:tc>
          <w:tcPr>
            <w:tcW w:w="1789" w:type="dxa"/>
            <w:tcBorders>
              <w:top w:val="nil"/>
              <w:left w:val="nil"/>
              <w:bottom w:val="single" w:sz="4" w:space="0" w:color="auto"/>
              <w:right w:val="single" w:sz="4" w:space="0" w:color="auto"/>
            </w:tcBorders>
            <w:shd w:val="clear" w:color="auto" w:fill="auto"/>
            <w:noWrap/>
            <w:vAlign w:val="bottom"/>
            <w:hideMark/>
          </w:tcPr>
          <w:p w14:paraId="24457B88" w14:textId="77777777" w:rsidR="008A64B2" w:rsidRPr="00B30F26" w:rsidRDefault="008A64B2" w:rsidP="00205B69">
            <w:pPr>
              <w:rPr>
                <w:sz w:val="18"/>
                <w:szCs w:val="18"/>
                <w:lang w:eastAsia="tr-TR"/>
              </w:rPr>
            </w:pPr>
            <w:r w:rsidRPr="00B30F26">
              <w:rPr>
                <w:sz w:val="18"/>
                <w:szCs w:val="18"/>
                <w:lang w:eastAsia="tr-TR"/>
              </w:rPr>
              <w:t>70,980</w:t>
            </w:r>
          </w:p>
        </w:tc>
        <w:tc>
          <w:tcPr>
            <w:tcW w:w="722" w:type="dxa"/>
            <w:tcBorders>
              <w:top w:val="nil"/>
              <w:left w:val="nil"/>
              <w:bottom w:val="single" w:sz="4" w:space="0" w:color="auto"/>
              <w:right w:val="single" w:sz="4" w:space="0" w:color="auto"/>
            </w:tcBorders>
            <w:shd w:val="clear" w:color="auto" w:fill="auto"/>
            <w:noWrap/>
            <w:vAlign w:val="bottom"/>
            <w:hideMark/>
          </w:tcPr>
          <w:p w14:paraId="18A0DE42" w14:textId="77777777" w:rsidR="008A64B2" w:rsidRPr="00B30F26" w:rsidRDefault="008A64B2" w:rsidP="00205B69">
            <w:pPr>
              <w:rPr>
                <w:sz w:val="18"/>
                <w:szCs w:val="18"/>
                <w:lang w:eastAsia="tr-TR"/>
              </w:rPr>
            </w:pPr>
            <w:r w:rsidRPr="00B30F26">
              <w:rPr>
                <w:sz w:val="18"/>
                <w:szCs w:val="18"/>
                <w:lang w:eastAsia="tr-TR"/>
              </w:rPr>
              <w:t>144,420</w:t>
            </w:r>
          </w:p>
        </w:tc>
      </w:tr>
      <w:tr w:rsidR="008A64B2" w:rsidRPr="00B30F26" w14:paraId="792B7E7D"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0D1BCCD6" w14:textId="77777777" w:rsidR="008A64B2" w:rsidRPr="00B30F26" w:rsidRDefault="008A64B2" w:rsidP="00205B69">
            <w:pPr>
              <w:jc w:val="center"/>
              <w:rPr>
                <w:sz w:val="18"/>
                <w:szCs w:val="18"/>
                <w:lang w:eastAsia="tr-TR"/>
              </w:rPr>
            </w:pPr>
            <w:proofErr w:type="spellStart"/>
            <w:proofErr w:type="gramStart"/>
            <w:r w:rsidRPr="00B30F26">
              <w:rPr>
                <w:sz w:val="18"/>
                <w:szCs w:val="18"/>
                <w:lang w:eastAsia="tr-TR"/>
              </w:rPr>
              <w:t>fac</w:t>
            </w:r>
            <w:proofErr w:type="spellEnd"/>
            <w:proofErr w:type="gramEnd"/>
            <w:r w:rsidRPr="00B30F26">
              <w:rPr>
                <w:sz w:val="18"/>
                <w:szCs w:val="18"/>
                <w:lang w:eastAsia="tr-TR"/>
              </w:rPr>
              <w:t xml:space="preserve"> (</w:t>
            </w:r>
            <w:r w:rsidRPr="00B30F26">
              <w:rPr>
                <w:b/>
                <w:bCs/>
                <w:sz w:val="18"/>
                <w:szCs w:val="18"/>
                <w:lang w:eastAsia="tr-TR"/>
              </w:rPr>
              <w:t>1,45</w:t>
            </w:r>
            <w:r w:rsidRPr="00B30F26">
              <w:rPr>
                <w:sz w:val="18"/>
                <w:szCs w:val="18"/>
                <w:lang w:eastAsia="tr-TR"/>
              </w:rPr>
              <w:t>)</w:t>
            </w:r>
          </w:p>
        </w:tc>
        <w:tc>
          <w:tcPr>
            <w:tcW w:w="958" w:type="dxa"/>
            <w:tcBorders>
              <w:top w:val="nil"/>
              <w:left w:val="nil"/>
              <w:bottom w:val="single" w:sz="4" w:space="0" w:color="auto"/>
              <w:right w:val="single" w:sz="4" w:space="0" w:color="auto"/>
            </w:tcBorders>
            <w:shd w:val="clear" w:color="auto" w:fill="auto"/>
            <w:noWrap/>
            <w:vAlign w:val="bottom"/>
            <w:hideMark/>
          </w:tcPr>
          <w:p w14:paraId="7E8DE676"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752" w:type="dxa"/>
            <w:tcBorders>
              <w:top w:val="nil"/>
              <w:left w:val="nil"/>
              <w:bottom w:val="single" w:sz="4" w:space="0" w:color="auto"/>
              <w:right w:val="single" w:sz="4" w:space="0" w:color="auto"/>
            </w:tcBorders>
            <w:shd w:val="clear" w:color="auto" w:fill="auto"/>
            <w:noWrap/>
            <w:vAlign w:val="bottom"/>
            <w:hideMark/>
          </w:tcPr>
          <w:p w14:paraId="24CF29F7"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864" w:type="dxa"/>
            <w:tcBorders>
              <w:top w:val="nil"/>
              <w:left w:val="nil"/>
              <w:bottom w:val="single" w:sz="4" w:space="0" w:color="auto"/>
              <w:right w:val="single" w:sz="4" w:space="0" w:color="auto"/>
            </w:tcBorders>
            <w:shd w:val="clear" w:color="auto" w:fill="auto"/>
            <w:noWrap/>
            <w:vAlign w:val="bottom"/>
            <w:hideMark/>
          </w:tcPr>
          <w:p w14:paraId="3A89AE31" w14:textId="77777777" w:rsidR="008A64B2" w:rsidRPr="00B30F26" w:rsidRDefault="006C3F17" w:rsidP="00205B69">
            <w:pPr>
              <w:jc w:val="center"/>
              <w:rPr>
                <w:b/>
                <w:bCs/>
                <w:sz w:val="18"/>
                <w:szCs w:val="18"/>
                <w:lang w:eastAsia="tr-TR"/>
              </w:rPr>
            </w:pPr>
            <w:r w:rsidRPr="00B30F26">
              <w:rPr>
                <w:b/>
                <w:bCs/>
                <w:sz w:val="18"/>
                <w:szCs w:val="18"/>
                <w:lang w:eastAsia="tr-TR"/>
              </w:rPr>
              <w:t>144 m</w:t>
            </w:r>
            <w:r w:rsidR="008A64B2" w:rsidRPr="00B30F26">
              <w:rPr>
                <w:b/>
                <w:bCs/>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4EEC4FE3"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single" w:sz="4" w:space="0" w:color="auto"/>
              <w:right w:val="single" w:sz="4" w:space="0" w:color="auto"/>
            </w:tcBorders>
            <w:shd w:val="clear" w:color="000000" w:fill="FFFF99"/>
            <w:noWrap/>
            <w:vAlign w:val="bottom"/>
            <w:hideMark/>
          </w:tcPr>
          <w:p w14:paraId="5AC1993F" w14:textId="77777777" w:rsidR="008A64B2" w:rsidRPr="00B30F26" w:rsidRDefault="008A64B2" w:rsidP="00205B69">
            <w:pPr>
              <w:rPr>
                <w:b/>
                <w:bCs/>
                <w:sz w:val="18"/>
                <w:szCs w:val="18"/>
                <w:lang w:eastAsia="tr-TR"/>
              </w:rPr>
            </w:pPr>
            <w:r w:rsidRPr="00B30F26">
              <w:rPr>
                <w:b/>
                <w:bCs/>
                <w:sz w:val="18"/>
                <w:szCs w:val="18"/>
                <w:lang w:eastAsia="tr-TR"/>
              </w:rPr>
              <w:t>197,370</w:t>
            </w:r>
          </w:p>
        </w:tc>
        <w:tc>
          <w:tcPr>
            <w:tcW w:w="1431" w:type="dxa"/>
            <w:tcBorders>
              <w:top w:val="nil"/>
              <w:left w:val="nil"/>
              <w:bottom w:val="single" w:sz="4" w:space="0" w:color="auto"/>
              <w:right w:val="single" w:sz="4" w:space="0" w:color="auto"/>
            </w:tcBorders>
            <w:shd w:val="clear" w:color="auto" w:fill="auto"/>
            <w:noWrap/>
            <w:vAlign w:val="bottom"/>
            <w:hideMark/>
          </w:tcPr>
          <w:p w14:paraId="5020E14C"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auto" w:fill="auto"/>
            <w:noWrap/>
            <w:vAlign w:val="bottom"/>
            <w:hideMark/>
          </w:tcPr>
          <w:p w14:paraId="18701187" w14:textId="77777777" w:rsidR="008A64B2" w:rsidRPr="00B30F26" w:rsidRDefault="008A64B2" w:rsidP="00205B69">
            <w:pPr>
              <w:rPr>
                <w:b/>
                <w:bCs/>
                <w:sz w:val="18"/>
                <w:szCs w:val="18"/>
                <w:lang w:eastAsia="tr-TR"/>
              </w:rPr>
            </w:pPr>
            <w:r w:rsidRPr="00B30F26">
              <w:rPr>
                <w:b/>
                <w:bCs/>
                <w:sz w:val="18"/>
                <w:szCs w:val="18"/>
                <w:lang w:eastAsia="tr-TR"/>
              </w:rPr>
              <w:t>191,100</w:t>
            </w:r>
          </w:p>
        </w:tc>
        <w:tc>
          <w:tcPr>
            <w:tcW w:w="722" w:type="dxa"/>
            <w:tcBorders>
              <w:top w:val="nil"/>
              <w:left w:val="nil"/>
              <w:bottom w:val="single" w:sz="4" w:space="0" w:color="auto"/>
              <w:right w:val="single" w:sz="4" w:space="0" w:color="auto"/>
            </w:tcBorders>
            <w:shd w:val="clear" w:color="auto" w:fill="auto"/>
            <w:noWrap/>
            <w:vAlign w:val="bottom"/>
            <w:hideMark/>
          </w:tcPr>
          <w:p w14:paraId="1E5D379F" w14:textId="77777777" w:rsidR="008A64B2" w:rsidRPr="00B30F26" w:rsidRDefault="008A64B2" w:rsidP="00205B69">
            <w:pPr>
              <w:rPr>
                <w:sz w:val="18"/>
                <w:szCs w:val="18"/>
                <w:lang w:eastAsia="tr-TR"/>
              </w:rPr>
            </w:pPr>
            <w:r w:rsidRPr="00B30F26">
              <w:rPr>
                <w:sz w:val="18"/>
                <w:szCs w:val="18"/>
                <w:lang w:eastAsia="tr-TR"/>
              </w:rPr>
              <w:t>388,470</w:t>
            </w:r>
          </w:p>
        </w:tc>
      </w:tr>
      <w:tr w:rsidR="008A64B2" w:rsidRPr="00B30F26" w14:paraId="19789ABB"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14A0764D" w14:textId="77777777" w:rsidR="008A64B2" w:rsidRPr="00B30F26" w:rsidRDefault="008A64B2" w:rsidP="00205B69">
            <w:pPr>
              <w:jc w:val="center"/>
              <w:rPr>
                <w:sz w:val="18"/>
                <w:szCs w:val="18"/>
                <w:lang w:eastAsia="tr-TR"/>
              </w:rPr>
            </w:pPr>
            <w:r w:rsidRPr="00B30F26">
              <w:rPr>
                <w:sz w:val="18"/>
                <w:szCs w:val="18"/>
                <w:lang w:eastAsia="tr-TR"/>
              </w:rPr>
              <w:t> </w:t>
            </w:r>
          </w:p>
        </w:tc>
        <w:tc>
          <w:tcPr>
            <w:tcW w:w="958" w:type="dxa"/>
            <w:tcBorders>
              <w:top w:val="nil"/>
              <w:left w:val="nil"/>
              <w:bottom w:val="single" w:sz="4" w:space="0" w:color="auto"/>
              <w:right w:val="single" w:sz="4" w:space="0" w:color="auto"/>
            </w:tcBorders>
            <w:shd w:val="clear" w:color="auto" w:fill="auto"/>
            <w:noWrap/>
            <w:vAlign w:val="bottom"/>
            <w:hideMark/>
          </w:tcPr>
          <w:p w14:paraId="6AE7293C"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752" w:type="dxa"/>
            <w:tcBorders>
              <w:top w:val="nil"/>
              <w:left w:val="nil"/>
              <w:bottom w:val="single" w:sz="4" w:space="0" w:color="auto"/>
              <w:right w:val="single" w:sz="4" w:space="0" w:color="auto"/>
            </w:tcBorders>
            <w:shd w:val="clear" w:color="auto" w:fill="auto"/>
            <w:noWrap/>
            <w:vAlign w:val="bottom"/>
            <w:hideMark/>
          </w:tcPr>
          <w:p w14:paraId="4125C4A7"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864" w:type="dxa"/>
            <w:tcBorders>
              <w:top w:val="nil"/>
              <w:left w:val="nil"/>
              <w:bottom w:val="single" w:sz="4" w:space="0" w:color="auto"/>
              <w:right w:val="single" w:sz="4" w:space="0" w:color="auto"/>
            </w:tcBorders>
            <w:shd w:val="clear" w:color="auto" w:fill="auto"/>
            <w:noWrap/>
            <w:vAlign w:val="bottom"/>
            <w:hideMark/>
          </w:tcPr>
          <w:p w14:paraId="60F61D32" w14:textId="77777777" w:rsidR="008A64B2" w:rsidRPr="00B30F26" w:rsidRDefault="008A64B2" w:rsidP="00205B69">
            <w:pPr>
              <w:jc w:val="center"/>
              <w:rPr>
                <w:b/>
                <w:bCs/>
                <w:sz w:val="18"/>
                <w:szCs w:val="18"/>
                <w:lang w:eastAsia="tr-TR"/>
              </w:rPr>
            </w:pPr>
            <w:proofErr w:type="spellStart"/>
            <w:proofErr w:type="gramStart"/>
            <w:r w:rsidRPr="00B30F26">
              <w:rPr>
                <w:b/>
                <w:bCs/>
                <w:sz w:val="18"/>
                <w:szCs w:val="18"/>
                <w:lang w:eastAsia="tr-TR"/>
              </w:rPr>
              <w:t>prillex</w:t>
            </w:r>
            <w:proofErr w:type="spellEnd"/>
            <w:proofErr w:type="gramEnd"/>
            <w:r w:rsidRPr="00B30F26">
              <w:rPr>
                <w:b/>
                <w:bCs/>
                <w:sz w:val="18"/>
                <w:szCs w:val="18"/>
                <w:lang w:eastAsia="tr-TR"/>
              </w:rPr>
              <w:t xml:space="preserve"> </w:t>
            </w:r>
            <w:proofErr w:type="spellStart"/>
            <w:r w:rsidRPr="00B30F26">
              <w:rPr>
                <w:b/>
                <w:bCs/>
                <w:sz w:val="18"/>
                <w:szCs w:val="18"/>
                <w:lang w:eastAsia="tr-TR"/>
              </w:rPr>
              <w:t>fac</w:t>
            </w:r>
            <w:proofErr w:type="spellEnd"/>
          </w:p>
        </w:tc>
        <w:tc>
          <w:tcPr>
            <w:tcW w:w="1551" w:type="dxa"/>
            <w:tcBorders>
              <w:top w:val="nil"/>
              <w:left w:val="nil"/>
              <w:bottom w:val="single" w:sz="4" w:space="0" w:color="auto"/>
              <w:right w:val="single" w:sz="4" w:space="0" w:color="auto"/>
            </w:tcBorders>
            <w:shd w:val="clear" w:color="auto" w:fill="auto"/>
            <w:noWrap/>
            <w:vAlign w:val="bottom"/>
            <w:hideMark/>
          </w:tcPr>
          <w:p w14:paraId="5CCB01E5" w14:textId="77777777" w:rsidR="008A64B2" w:rsidRPr="00B30F26" w:rsidRDefault="008A64B2" w:rsidP="00205B69">
            <w:pPr>
              <w:jc w:val="center"/>
              <w:rPr>
                <w:sz w:val="18"/>
                <w:szCs w:val="18"/>
                <w:lang w:eastAsia="tr-TR"/>
              </w:rPr>
            </w:pPr>
            <w:proofErr w:type="gramStart"/>
            <w:r w:rsidRPr="00B30F26">
              <w:rPr>
                <w:sz w:val="18"/>
                <w:szCs w:val="18"/>
                <w:lang w:eastAsia="tr-TR"/>
              </w:rPr>
              <w:t>delikte</w:t>
            </w:r>
            <w:proofErr w:type="gramEnd"/>
          </w:p>
        </w:tc>
        <w:tc>
          <w:tcPr>
            <w:tcW w:w="1435" w:type="dxa"/>
            <w:tcBorders>
              <w:top w:val="nil"/>
              <w:left w:val="nil"/>
              <w:bottom w:val="single" w:sz="4" w:space="0" w:color="auto"/>
              <w:right w:val="single" w:sz="4" w:space="0" w:color="auto"/>
            </w:tcBorders>
            <w:shd w:val="clear" w:color="auto" w:fill="auto"/>
            <w:noWrap/>
            <w:vAlign w:val="bottom"/>
            <w:hideMark/>
          </w:tcPr>
          <w:p w14:paraId="73149C42" w14:textId="77777777" w:rsidR="008A64B2" w:rsidRPr="00B30F26" w:rsidRDefault="008A64B2" w:rsidP="00205B69">
            <w:pPr>
              <w:rPr>
                <w:b/>
                <w:bCs/>
                <w:sz w:val="18"/>
                <w:szCs w:val="18"/>
                <w:lang w:eastAsia="tr-TR"/>
              </w:rPr>
            </w:pPr>
            <w:r w:rsidRPr="00B30F26">
              <w:rPr>
                <w:b/>
                <w:bCs/>
                <w:sz w:val="18"/>
                <w:szCs w:val="18"/>
                <w:lang w:eastAsia="tr-TR"/>
              </w:rPr>
              <w:t xml:space="preserve">45mm / 32mm </w:t>
            </w:r>
          </w:p>
        </w:tc>
        <w:tc>
          <w:tcPr>
            <w:tcW w:w="1431" w:type="dxa"/>
            <w:tcBorders>
              <w:top w:val="nil"/>
              <w:left w:val="nil"/>
              <w:bottom w:val="single" w:sz="4" w:space="0" w:color="auto"/>
              <w:right w:val="single" w:sz="4" w:space="0" w:color="auto"/>
            </w:tcBorders>
            <w:shd w:val="clear" w:color="auto" w:fill="auto"/>
            <w:noWrap/>
            <w:vAlign w:val="bottom"/>
            <w:hideMark/>
          </w:tcPr>
          <w:p w14:paraId="78BB89A8" w14:textId="77777777" w:rsidR="008A64B2" w:rsidRPr="00B30F26" w:rsidRDefault="008A64B2" w:rsidP="00205B69">
            <w:pPr>
              <w:jc w:val="center"/>
              <w:rPr>
                <w:sz w:val="18"/>
                <w:szCs w:val="18"/>
                <w:lang w:eastAsia="tr-TR"/>
              </w:rPr>
            </w:pPr>
            <w:proofErr w:type="gramStart"/>
            <w:r w:rsidRPr="00B30F26">
              <w:rPr>
                <w:sz w:val="18"/>
                <w:szCs w:val="18"/>
                <w:lang w:eastAsia="tr-TR"/>
              </w:rPr>
              <w:t>dolgu</w:t>
            </w:r>
            <w:proofErr w:type="gramEnd"/>
            <w:r w:rsidRPr="00B30F26">
              <w:rPr>
                <w:sz w:val="18"/>
                <w:szCs w:val="18"/>
                <w:lang w:eastAsia="tr-TR"/>
              </w:rPr>
              <w:t xml:space="preserve"> katsayısı</w:t>
            </w:r>
          </w:p>
        </w:tc>
        <w:tc>
          <w:tcPr>
            <w:tcW w:w="1789" w:type="dxa"/>
            <w:tcBorders>
              <w:top w:val="nil"/>
              <w:left w:val="nil"/>
              <w:bottom w:val="single" w:sz="4" w:space="0" w:color="auto"/>
              <w:right w:val="single" w:sz="4" w:space="0" w:color="auto"/>
            </w:tcBorders>
            <w:shd w:val="clear" w:color="auto" w:fill="auto"/>
            <w:noWrap/>
            <w:vAlign w:val="bottom"/>
            <w:hideMark/>
          </w:tcPr>
          <w:p w14:paraId="4D9CF1A2" w14:textId="77777777" w:rsidR="008A64B2" w:rsidRPr="00B30F26" w:rsidRDefault="008A64B2" w:rsidP="00205B69">
            <w:pPr>
              <w:rPr>
                <w:sz w:val="18"/>
                <w:szCs w:val="18"/>
                <w:lang w:eastAsia="tr-TR"/>
              </w:rPr>
            </w:pPr>
            <w:r w:rsidRPr="00B30F26">
              <w:rPr>
                <w:sz w:val="18"/>
                <w:szCs w:val="18"/>
                <w:lang w:eastAsia="tr-TR"/>
              </w:rPr>
              <w:t>1,450</w:t>
            </w:r>
          </w:p>
        </w:tc>
        <w:tc>
          <w:tcPr>
            <w:tcW w:w="722" w:type="dxa"/>
            <w:tcBorders>
              <w:top w:val="nil"/>
              <w:left w:val="nil"/>
              <w:bottom w:val="single" w:sz="4" w:space="0" w:color="auto"/>
              <w:right w:val="single" w:sz="4" w:space="0" w:color="auto"/>
            </w:tcBorders>
            <w:shd w:val="clear" w:color="auto" w:fill="auto"/>
            <w:noWrap/>
            <w:vAlign w:val="bottom"/>
            <w:hideMark/>
          </w:tcPr>
          <w:p w14:paraId="18EEBA95" w14:textId="77777777" w:rsidR="008A64B2" w:rsidRPr="00B30F26" w:rsidRDefault="008A64B2" w:rsidP="00205B69">
            <w:pPr>
              <w:rPr>
                <w:sz w:val="18"/>
                <w:szCs w:val="18"/>
                <w:lang w:eastAsia="tr-TR"/>
              </w:rPr>
            </w:pPr>
            <w:r w:rsidRPr="00B30F26">
              <w:rPr>
                <w:sz w:val="18"/>
                <w:szCs w:val="18"/>
                <w:lang w:eastAsia="tr-TR"/>
              </w:rPr>
              <w:t> </w:t>
            </w:r>
          </w:p>
        </w:tc>
      </w:tr>
      <w:tr w:rsidR="008A64B2" w:rsidRPr="00B30F26" w14:paraId="780B12D2"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42D4BF0A" w14:textId="77777777" w:rsidR="008A64B2" w:rsidRPr="00B30F26" w:rsidRDefault="008A64B2" w:rsidP="00205B69">
            <w:pPr>
              <w:jc w:val="center"/>
              <w:rPr>
                <w:b/>
                <w:bCs/>
                <w:sz w:val="18"/>
                <w:szCs w:val="18"/>
                <w:lang w:eastAsia="tr-TR"/>
              </w:rPr>
            </w:pPr>
            <w:proofErr w:type="spellStart"/>
            <w:proofErr w:type="gramStart"/>
            <w:r w:rsidRPr="00B30F26">
              <w:rPr>
                <w:b/>
                <w:bCs/>
                <w:sz w:val="18"/>
                <w:szCs w:val="18"/>
                <w:lang w:eastAsia="tr-TR"/>
              </w:rPr>
              <w:t>roof</w:t>
            </w:r>
            <w:proofErr w:type="spellEnd"/>
            <w:proofErr w:type="gramEnd"/>
          </w:p>
        </w:tc>
        <w:tc>
          <w:tcPr>
            <w:tcW w:w="958" w:type="dxa"/>
            <w:tcBorders>
              <w:top w:val="nil"/>
              <w:left w:val="nil"/>
              <w:bottom w:val="nil"/>
              <w:right w:val="nil"/>
            </w:tcBorders>
            <w:shd w:val="clear" w:color="auto" w:fill="auto"/>
            <w:noWrap/>
            <w:vAlign w:val="bottom"/>
            <w:hideMark/>
          </w:tcPr>
          <w:p w14:paraId="76B1CAEE" w14:textId="77777777" w:rsidR="008A64B2" w:rsidRPr="00B30F26" w:rsidRDefault="00000000" w:rsidP="00205B69">
            <w:pPr>
              <w:rPr>
                <w:sz w:val="18"/>
                <w:szCs w:val="18"/>
                <w:lang w:eastAsia="tr-TR"/>
              </w:rPr>
            </w:pPr>
            <w:r>
              <w:rPr>
                <w:noProof/>
                <w:sz w:val="18"/>
                <w:szCs w:val="18"/>
                <w:lang w:eastAsia="tr-TR"/>
              </w:rPr>
              <w:pict w14:anchorId="50C7875F">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1" o:spid="_x0000_s2000" type="#_x0000_t86" style="position:absolute;margin-left:33.6pt;margin-top:8.4pt;width:1.8pt;height:20.4pt;z-index:252253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" adj="0"/>
              </w:pict>
            </w:r>
          </w:p>
          <w:tbl>
            <w:tblPr>
              <w:tblW w:w="0" w:type="auto"/>
              <w:tblCellSpacing w:w="0" w:type="dxa"/>
              <w:tblCellMar>
                <w:left w:w="0" w:type="dxa"/>
                <w:right w:w="0" w:type="dxa"/>
              </w:tblCellMar>
              <w:tblLook w:val="04A0" w:firstRow="1" w:lastRow="0" w:firstColumn="1" w:lastColumn="0" w:noHBand="0" w:noVBand="1"/>
            </w:tblPr>
            <w:tblGrid>
              <w:gridCol w:w="823"/>
            </w:tblGrid>
            <w:tr w:rsidR="008A64B2" w:rsidRPr="00B30F26" w14:paraId="5DE3B1D9" w14:textId="77777777" w:rsidTr="006C3F17">
              <w:trPr>
                <w:trHeight w:val="336"/>
                <w:tblCellSpacing w:w="0" w:type="dxa"/>
              </w:trPr>
              <w:tc>
                <w:tcPr>
                  <w:tcW w:w="813" w:type="dxa"/>
                  <w:tcBorders>
                    <w:top w:val="nil"/>
                    <w:left w:val="nil"/>
                    <w:bottom w:val="single" w:sz="4" w:space="0" w:color="auto"/>
                    <w:right w:val="single" w:sz="4" w:space="0" w:color="auto"/>
                  </w:tcBorders>
                  <w:shd w:val="clear" w:color="auto" w:fill="auto"/>
                  <w:noWrap/>
                  <w:vAlign w:val="bottom"/>
                  <w:hideMark/>
                </w:tcPr>
                <w:p w14:paraId="1DC306AC"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o :</w:t>
                  </w:r>
                  <w:proofErr w:type="gramEnd"/>
                  <w:r w:rsidRPr="00B30F26">
                    <w:rPr>
                      <w:b/>
                      <w:bCs/>
                      <w:sz w:val="18"/>
                      <w:szCs w:val="18"/>
                      <w:lang w:eastAsia="tr-TR"/>
                    </w:rPr>
                    <w:t xml:space="preserve"> 50</w:t>
                  </w:r>
                </w:p>
              </w:tc>
            </w:tr>
          </w:tbl>
          <w:p w14:paraId="032AC8F9" w14:textId="77777777" w:rsidR="008A64B2" w:rsidRPr="00B30F26" w:rsidRDefault="008A64B2" w:rsidP="00205B69">
            <w:pPr>
              <w:rPr>
                <w:sz w:val="18"/>
                <w:szCs w:val="18"/>
                <w:lang w:eastAsia="tr-TR"/>
              </w:rPr>
            </w:pPr>
          </w:p>
        </w:tc>
        <w:tc>
          <w:tcPr>
            <w:tcW w:w="752" w:type="dxa"/>
            <w:tcBorders>
              <w:top w:val="nil"/>
              <w:left w:val="nil"/>
              <w:bottom w:val="single" w:sz="4" w:space="0" w:color="auto"/>
              <w:right w:val="single" w:sz="4" w:space="0" w:color="auto"/>
            </w:tcBorders>
            <w:shd w:val="clear" w:color="auto" w:fill="auto"/>
            <w:noWrap/>
            <w:vAlign w:val="bottom"/>
            <w:hideMark/>
          </w:tcPr>
          <w:p w14:paraId="1B6CA498" w14:textId="77777777" w:rsidR="008A64B2" w:rsidRPr="00B30F26" w:rsidRDefault="008A64B2" w:rsidP="00205B69">
            <w:pPr>
              <w:jc w:val="center"/>
              <w:rPr>
                <w:b/>
                <w:bCs/>
                <w:sz w:val="18"/>
                <w:szCs w:val="18"/>
                <w:lang w:eastAsia="tr-TR"/>
              </w:rPr>
            </w:pPr>
            <w:r w:rsidRPr="00B30F26">
              <w:rPr>
                <w:b/>
                <w:bCs/>
                <w:sz w:val="18"/>
                <w:szCs w:val="18"/>
                <w:lang w:eastAsia="tr-TR"/>
              </w:rPr>
              <w:t>63</w:t>
            </w:r>
          </w:p>
        </w:tc>
        <w:tc>
          <w:tcPr>
            <w:tcW w:w="864" w:type="dxa"/>
            <w:tcBorders>
              <w:top w:val="nil"/>
              <w:left w:val="nil"/>
              <w:bottom w:val="single" w:sz="4" w:space="0" w:color="auto"/>
              <w:right w:val="single" w:sz="4" w:space="0" w:color="auto"/>
            </w:tcBorders>
            <w:shd w:val="clear" w:color="auto" w:fill="auto"/>
            <w:noWrap/>
            <w:vAlign w:val="bottom"/>
            <w:hideMark/>
          </w:tcPr>
          <w:p w14:paraId="31F30E2C"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54738C3E"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single" w:sz="4" w:space="0" w:color="auto"/>
              <w:right w:val="single" w:sz="4" w:space="0" w:color="auto"/>
            </w:tcBorders>
            <w:shd w:val="clear" w:color="auto" w:fill="auto"/>
            <w:noWrap/>
            <w:vAlign w:val="bottom"/>
            <w:hideMark/>
          </w:tcPr>
          <w:p w14:paraId="6FD813B1" w14:textId="77777777" w:rsidR="008A64B2" w:rsidRPr="00B30F26" w:rsidRDefault="008A64B2" w:rsidP="00205B69">
            <w:pPr>
              <w:rPr>
                <w:sz w:val="18"/>
                <w:szCs w:val="18"/>
                <w:lang w:eastAsia="tr-TR"/>
              </w:rPr>
            </w:pPr>
            <w:r w:rsidRPr="00B30F26">
              <w:rPr>
                <w:sz w:val="18"/>
                <w:szCs w:val="18"/>
                <w:lang w:eastAsia="tr-TR"/>
              </w:rPr>
              <w:t> </w:t>
            </w:r>
          </w:p>
        </w:tc>
        <w:tc>
          <w:tcPr>
            <w:tcW w:w="1431" w:type="dxa"/>
            <w:tcBorders>
              <w:top w:val="nil"/>
              <w:left w:val="nil"/>
              <w:bottom w:val="single" w:sz="4" w:space="0" w:color="auto"/>
              <w:right w:val="single" w:sz="4" w:space="0" w:color="auto"/>
            </w:tcBorders>
            <w:shd w:val="clear" w:color="auto" w:fill="auto"/>
            <w:noWrap/>
            <w:vAlign w:val="bottom"/>
            <w:hideMark/>
          </w:tcPr>
          <w:p w14:paraId="4F786017"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000000" w:fill="FFFF99"/>
            <w:noWrap/>
            <w:vAlign w:val="bottom"/>
            <w:hideMark/>
          </w:tcPr>
          <w:p w14:paraId="580B36AF" w14:textId="77777777" w:rsidR="008A64B2" w:rsidRPr="00B30F26" w:rsidRDefault="008A64B2" w:rsidP="00205B69">
            <w:pPr>
              <w:rPr>
                <w:b/>
                <w:bCs/>
                <w:sz w:val="18"/>
                <w:szCs w:val="18"/>
                <w:lang w:eastAsia="tr-TR"/>
              </w:rPr>
            </w:pPr>
            <w:r w:rsidRPr="00B30F26">
              <w:rPr>
                <w:b/>
                <w:bCs/>
                <w:sz w:val="18"/>
                <w:szCs w:val="18"/>
                <w:lang w:eastAsia="tr-TR"/>
              </w:rPr>
              <w:t>277,095</w:t>
            </w:r>
          </w:p>
        </w:tc>
        <w:tc>
          <w:tcPr>
            <w:tcW w:w="722" w:type="dxa"/>
            <w:tcBorders>
              <w:top w:val="nil"/>
              <w:left w:val="nil"/>
              <w:bottom w:val="single" w:sz="4" w:space="0" w:color="auto"/>
              <w:right w:val="single" w:sz="4" w:space="0" w:color="auto"/>
            </w:tcBorders>
            <w:shd w:val="clear" w:color="auto" w:fill="auto"/>
            <w:noWrap/>
            <w:vAlign w:val="bottom"/>
            <w:hideMark/>
          </w:tcPr>
          <w:p w14:paraId="413DB9BB" w14:textId="77777777" w:rsidR="008A64B2" w:rsidRPr="00B30F26" w:rsidRDefault="008A64B2" w:rsidP="00205B69">
            <w:pPr>
              <w:rPr>
                <w:b/>
                <w:bCs/>
                <w:sz w:val="18"/>
                <w:szCs w:val="18"/>
                <w:lang w:eastAsia="tr-TR"/>
              </w:rPr>
            </w:pPr>
            <w:r w:rsidRPr="00B30F26">
              <w:rPr>
                <w:b/>
                <w:bCs/>
                <w:sz w:val="18"/>
                <w:szCs w:val="18"/>
                <w:lang w:eastAsia="tr-TR"/>
              </w:rPr>
              <w:t>474,465</w:t>
            </w:r>
          </w:p>
        </w:tc>
      </w:tr>
      <w:tr w:rsidR="008A64B2" w:rsidRPr="00B30F26" w14:paraId="05AAE6F0"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5BDE04F6" w14:textId="77777777" w:rsidR="008A64B2" w:rsidRPr="00B30F26" w:rsidRDefault="008A64B2" w:rsidP="00205B69">
            <w:pPr>
              <w:jc w:val="center"/>
              <w:rPr>
                <w:b/>
                <w:bCs/>
                <w:sz w:val="18"/>
                <w:szCs w:val="18"/>
                <w:lang w:eastAsia="tr-TR"/>
              </w:rPr>
            </w:pPr>
            <w:proofErr w:type="spellStart"/>
            <w:proofErr w:type="gramStart"/>
            <w:r w:rsidRPr="00B30F26">
              <w:rPr>
                <w:b/>
                <w:bCs/>
                <w:sz w:val="18"/>
                <w:szCs w:val="18"/>
                <w:lang w:eastAsia="tr-TR"/>
              </w:rPr>
              <w:t>walls</w:t>
            </w:r>
            <w:proofErr w:type="spellEnd"/>
            <w:proofErr w:type="gramEnd"/>
          </w:p>
        </w:tc>
        <w:tc>
          <w:tcPr>
            <w:tcW w:w="958" w:type="dxa"/>
            <w:tcBorders>
              <w:top w:val="nil"/>
              <w:left w:val="nil"/>
              <w:bottom w:val="single" w:sz="4" w:space="0" w:color="auto"/>
              <w:right w:val="single" w:sz="4" w:space="0" w:color="auto"/>
            </w:tcBorders>
            <w:shd w:val="clear" w:color="auto" w:fill="auto"/>
            <w:noWrap/>
            <w:vAlign w:val="bottom"/>
            <w:hideMark/>
          </w:tcPr>
          <w:p w14:paraId="6F71492D" w14:textId="77777777" w:rsidR="008A64B2" w:rsidRPr="00B30F26" w:rsidRDefault="008A64B2" w:rsidP="00205B69">
            <w:pPr>
              <w:jc w:val="center"/>
              <w:rPr>
                <w:b/>
                <w:bCs/>
                <w:sz w:val="18"/>
                <w:szCs w:val="18"/>
                <w:lang w:eastAsia="tr-TR"/>
              </w:rPr>
            </w:pPr>
            <w:proofErr w:type="gramStart"/>
            <w:r w:rsidRPr="00B30F26">
              <w:rPr>
                <w:b/>
                <w:bCs/>
                <w:sz w:val="18"/>
                <w:szCs w:val="18"/>
                <w:lang w:eastAsia="tr-TR"/>
              </w:rPr>
              <w:t>No :</w:t>
            </w:r>
            <w:proofErr w:type="gramEnd"/>
            <w:r w:rsidRPr="00B30F26">
              <w:rPr>
                <w:b/>
                <w:bCs/>
                <w:sz w:val="18"/>
                <w:szCs w:val="18"/>
                <w:lang w:eastAsia="tr-TR"/>
              </w:rPr>
              <w:t xml:space="preserve"> 55</w:t>
            </w:r>
          </w:p>
        </w:tc>
        <w:tc>
          <w:tcPr>
            <w:tcW w:w="752" w:type="dxa"/>
            <w:tcBorders>
              <w:top w:val="nil"/>
              <w:left w:val="nil"/>
              <w:bottom w:val="single" w:sz="4" w:space="0" w:color="auto"/>
              <w:right w:val="single" w:sz="4" w:space="0" w:color="auto"/>
            </w:tcBorders>
            <w:shd w:val="clear" w:color="auto" w:fill="auto"/>
            <w:noWrap/>
            <w:vAlign w:val="bottom"/>
            <w:hideMark/>
          </w:tcPr>
          <w:p w14:paraId="68112E31"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864" w:type="dxa"/>
            <w:tcBorders>
              <w:top w:val="nil"/>
              <w:left w:val="nil"/>
              <w:bottom w:val="single" w:sz="4" w:space="0" w:color="auto"/>
              <w:right w:val="single" w:sz="4" w:space="0" w:color="auto"/>
            </w:tcBorders>
            <w:shd w:val="clear" w:color="auto" w:fill="auto"/>
            <w:noWrap/>
            <w:vAlign w:val="bottom"/>
            <w:hideMark/>
          </w:tcPr>
          <w:p w14:paraId="76260EE6"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2D168C7C"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single" w:sz="4" w:space="0" w:color="auto"/>
              <w:right w:val="single" w:sz="4" w:space="0" w:color="auto"/>
            </w:tcBorders>
            <w:shd w:val="clear" w:color="auto" w:fill="auto"/>
            <w:noWrap/>
            <w:vAlign w:val="bottom"/>
            <w:hideMark/>
          </w:tcPr>
          <w:p w14:paraId="55183F7F" w14:textId="77777777" w:rsidR="008A64B2" w:rsidRPr="00B30F26" w:rsidRDefault="008A64B2" w:rsidP="00205B69">
            <w:pPr>
              <w:rPr>
                <w:sz w:val="18"/>
                <w:szCs w:val="18"/>
                <w:lang w:eastAsia="tr-TR"/>
              </w:rPr>
            </w:pPr>
            <w:r w:rsidRPr="00B30F26">
              <w:rPr>
                <w:sz w:val="18"/>
                <w:szCs w:val="18"/>
                <w:lang w:eastAsia="tr-TR"/>
              </w:rPr>
              <w:t> </w:t>
            </w:r>
          </w:p>
        </w:tc>
        <w:tc>
          <w:tcPr>
            <w:tcW w:w="1431" w:type="dxa"/>
            <w:tcBorders>
              <w:top w:val="nil"/>
              <w:left w:val="nil"/>
              <w:bottom w:val="single" w:sz="4" w:space="0" w:color="auto"/>
              <w:right w:val="single" w:sz="4" w:space="0" w:color="auto"/>
            </w:tcBorders>
            <w:shd w:val="clear" w:color="auto" w:fill="auto"/>
            <w:noWrap/>
            <w:vAlign w:val="bottom"/>
            <w:hideMark/>
          </w:tcPr>
          <w:p w14:paraId="1E48CBCC"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auto" w:fill="auto"/>
            <w:noWrap/>
            <w:vAlign w:val="bottom"/>
            <w:hideMark/>
          </w:tcPr>
          <w:p w14:paraId="69BF10B9" w14:textId="77777777" w:rsidR="008A64B2" w:rsidRPr="00B30F26" w:rsidRDefault="008A64B2" w:rsidP="00205B69">
            <w:pPr>
              <w:rPr>
                <w:sz w:val="18"/>
                <w:szCs w:val="18"/>
                <w:lang w:eastAsia="tr-TR"/>
              </w:rPr>
            </w:pPr>
            <w:r w:rsidRPr="00B30F26">
              <w:rPr>
                <w:sz w:val="18"/>
                <w:szCs w:val="18"/>
                <w:lang w:eastAsia="tr-TR"/>
              </w:rPr>
              <w:t> </w:t>
            </w:r>
          </w:p>
        </w:tc>
        <w:tc>
          <w:tcPr>
            <w:tcW w:w="722" w:type="dxa"/>
            <w:tcBorders>
              <w:top w:val="nil"/>
              <w:left w:val="nil"/>
              <w:bottom w:val="single" w:sz="4" w:space="0" w:color="auto"/>
              <w:right w:val="single" w:sz="4" w:space="0" w:color="auto"/>
            </w:tcBorders>
            <w:shd w:val="clear" w:color="auto" w:fill="auto"/>
            <w:noWrap/>
            <w:vAlign w:val="bottom"/>
            <w:hideMark/>
          </w:tcPr>
          <w:p w14:paraId="61F16B36" w14:textId="77777777" w:rsidR="008A64B2" w:rsidRPr="00B30F26" w:rsidRDefault="008A64B2" w:rsidP="00205B69">
            <w:pPr>
              <w:rPr>
                <w:sz w:val="18"/>
                <w:szCs w:val="18"/>
                <w:lang w:eastAsia="tr-TR"/>
              </w:rPr>
            </w:pPr>
            <w:r w:rsidRPr="00B30F26">
              <w:rPr>
                <w:sz w:val="18"/>
                <w:szCs w:val="18"/>
                <w:lang w:eastAsia="tr-TR"/>
              </w:rPr>
              <w:t> </w:t>
            </w:r>
          </w:p>
        </w:tc>
      </w:tr>
      <w:tr w:rsidR="008A64B2" w:rsidRPr="00B30F26" w14:paraId="25752E79" w14:textId="77777777" w:rsidTr="006C3F17">
        <w:trPr>
          <w:trHeight w:val="336"/>
        </w:trPr>
        <w:tc>
          <w:tcPr>
            <w:tcW w:w="1106" w:type="dxa"/>
            <w:tcBorders>
              <w:top w:val="nil"/>
              <w:left w:val="single" w:sz="4" w:space="0" w:color="auto"/>
              <w:bottom w:val="single" w:sz="4" w:space="0" w:color="auto"/>
              <w:right w:val="single" w:sz="4" w:space="0" w:color="auto"/>
            </w:tcBorders>
            <w:shd w:val="clear" w:color="auto" w:fill="auto"/>
            <w:noWrap/>
            <w:vAlign w:val="bottom"/>
            <w:hideMark/>
          </w:tcPr>
          <w:p w14:paraId="086A4362" w14:textId="77777777" w:rsidR="008A64B2" w:rsidRPr="00B30F26" w:rsidRDefault="008A64B2" w:rsidP="00205B69">
            <w:pPr>
              <w:jc w:val="center"/>
              <w:rPr>
                <w:b/>
                <w:bCs/>
                <w:sz w:val="18"/>
                <w:szCs w:val="18"/>
                <w:lang w:eastAsia="tr-TR"/>
              </w:rPr>
            </w:pPr>
            <w:proofErr w:type="spellStart"/>
            <w:r w:rsidRPr="00B30F26">
              <w:rPr>
                <w:b/>
                <w:bCs/>
                <w:sz w:val="18"/>
                <w:szCs w:val="18"/>
                <w:lang w:eastAsia="tr-TR"/>
              </w:rPr>
              <w:t>Floor</w:t>
            </w:r>
            <w:proofErr w:type="spellEnd"/>
          </w:p>
        </w:tc>
        <w:tc>
          <w:tcPr>
            <w:tcW w:w="958" w:type="dxa"/>
            <w:tcBorders>
              <w:top w:val="nil"/>
              <w:left w:val="nil"/>
              <w:bottom w:val="single" w:sz="4" w:space="0" w:color="auto"/>
              <w:right w:val="single" w:sz="4" w:space="0" w:color="auto"/>
            </w:tcBorders>
            <w:shd w:val="clear" w:color="auto" w:fill="auto"/>
            <w:noWrap/>
            <w:vAlign w:val="bottom"/>
            <w:hideMark/>
          </w:tcPr>
          <w:p w14:paraId="6FA7B0EF" w14:textId="77777777" w:rsidR="008A64B2" w:rsidRPr="00B30F26" w:rsidRDefault="008A64B2" w:rsidP="00205B69">
            <w:pPr>
              <w:jc w:val="center"/>
              <w:rPr>
                <w:b/>
                <w:bCs/>
                <w:sz w:val="18"/>
                <w:szCs w:val="18"/>
                <w:lang w:eastAsia="tr-TR"/>
              </w:rPr>
            </w:pPr>
            <w:r w:rsidRPr="00B30F26">
              <w:rPr>
                <w:b/>
                <w:bCs/>
                <w:sz w:val="18"/>
                <w:szCs w:val="18"/>
                <w:lang w:eastAsia="tr-TR"/>
              </w:rPr>
              <w:t>No: 50;60</w:t>
            </w:r>
          </w:p>
        </w:tc>
        <w:tc>
          <w:tcPr>
            <w:tcW w:w="752" w:type="dxa"/>
            <w:tcBorders>
              <w:top w:val="nil"/>
              <w:left w:val="nil"/>
              <w:bottom w:val="single" w:sz="8" w:space="0" w:color="auto"/>
              <w:right w:val="single" w:sz="4" w:space="0" w:color="auto"/>
            </w:tcBorders>
            <w:shd w:val="clear" w:color="auto" w:fill="auto"/>
            <w:noWrap/>
            <w:vAlign w:val="bottom"/>
            <w:hideMark/>
          </w:tcPr>
          <w:p w14:paraId="0F3BB2B8" w14:textId="77777777" w:rsidR="008A64B2" w:rsidRPr="00B30F26" w:rsidRDefault="008A64B2" w:rsidP="00205B69">
            <w:pPr>
              <w:jc w:val="center"/>
              <w:rPr>
                <w:b/>
                <w:bCs/>
                <w:sz w:val="18"/>
                <w:szCs w:val="18"/>
                <w:lang w:eastAsia="tr-TR"/>
              </w:rPr>
            </w:pPr>
            <w:r w:rsidRPr="00B30F26">
              <w:rPr>
                <w:b/>
                <w:bCs/>
                <w:sz w:val="18"/>
                <w:szCs w:val="18"/>
                <w:lang w:eastAsia="tr-TR"/>
              </w:rPr>
              <w:t>21</w:t>
            </w:r>
          </w:p>
        </w:tc>
        <w:tc>
          <w:tcPr>
            <w:tcW w:w="864" w:type="dxa"/>
            <w:tcBorders>
              <w:top w:val="nil"/>
              <w:left w:val="nil"/>
              <w:bottom w:val="single" w:sz="4" w:space="0" w:color="auto"/>
              <w:right w:val="single" w:sz="4" w:space="0" w:color="auto"/>
            </w:tcBorders>
            <w:shd w:val="clear" w:color="auto" w:fill="auto"/>
            <w:noWrap/>
            <w:vAlign w:val="bottom"/>
            <w:hideMark/>
          </w:tcPr>
          <w:p w14:paraId="0043F3EC" w14:textId="77777777" w:rsidR="008A64B2" w:rsidRPr="00B30F26" w:rsidRDefault="008A64B2" w:rsidP="00205B69">
            <w:pPr>
              <w:jc w:val="center"/>
              <w:rPr>
                <w:b/>
                <w:bCs/>
                <w:sz w:val="18"/>
                <w:szCs w:val="18"/>
                <w:lang w:eastAsia="tr-TR"/>
              </w:rPr>
            </w:pPr>
            <w:r w:rsidRPr="00B30F26">
              <w:rPr>
                <w:b/>
                <w:bCs/>
                <w:sz w:val="18"/>
                <w:szCs w:val="18"/>
                <w:lang w:eastAsia="tr-TR"/>
              </w:rPr>
              <w:t>4,00</w:t>
            </w:r>
          </w:p>
        </w:tc>
        <w:tc>
          <w:tcPr>
            <w:tcW w:w="1551" w:type="dxa"/>
            <w:tcBorders>
              <w:top w:val="nil"/>
              <w:left w:val="nil"/>
              <w:bottom w:val="single" w:sz="4" w:space="0" w:color="auto"/>
              <w:right w:val="single" w:sz="4" w:space="0" w:color="auto"/>
            </w:tcBorders>
            <w:shd w:val="clear" w:color="auto" w:fill="auto"/>
            <w:noWrap/>
            <w:vAlign w:val="bottom"/>
            <w:hideMark/>
          </w:tcPr>
          <w:p w14:paraId="49F14541" w14:textId="77777777" w:rsidR="008A64B2" w:rsidRPr="00B30F26" w:rsidRDefault="008A64B2" w:rsidP="00205B69">
            <w:pPr>
              <w:jc w:val="center"/>
              <w:rPr>
                <w:sz w:val="18"/>
                <w:szCs w:val="18"/>
                <w:lang w:eastAsia="tr-TR"/>
              </w:rPr>
            </w:pPr>
            <w:r w:rsidRPr="00B30F26">
              <w:rPr>
                <w:sz w:val="18"/>
                <w:szCs w:val="18"/>
                <w:lang w:eastAsia="tr-TR"/>
              </w:rPr>
              <w:t>84,00</w:t>
            </w:r>
          </w:p>
        </w:tc>
        <w:tc>
          <w:tcPr>
            <w:tcW w:w="1435" w:type="dxa"/>
            <w:tcBorders>
              <w:top w:val="nil"/>
              <w:left w:val="nil"/>
              <w:bottom w:val="single" w:sz="4" w:space="0" w:color="auto"/>
              <w:right w:val="single" w:sz="4" w:space="0" w:color="auto"/>
            </w:tcBorders>
            <w:shd w:val="clear" w:color="auto" w:fill="auto"/>
            <w:noWrap/>
            <w:vAlign w:val="bottom"/>
            <w:hideMark/>
          </w:tcPr>
          <w:p w14:paraId="47FAA203" w14:textId="77777777" w:rsidR="008A64B2" w:rsidRPr="00B30F26" w:rsidRDefault="008A64B2" w:rsidP="00205B69">
            <w:pPr>
              <w:rPr>
                <w:sz w:val="18"/>
                <w:szCs w:val="18"/>
                <w:lang w:eastAsia="tr-TR"/>
              </w:rPr>
            </w:pPr>
            <w:r w:rsidRPr="00B30F26">
              <w:rPr>
                <w:sz w:val="18"/>
                <w:szCs w:val="18"/>
                <w:lang w:eastAsia="tr-TR"/>
              </w:rPr>
              <w:t>28,560</w:t>
            </w:r>
          </w:p>
        </w:tc>
        <w:tc>
          <w:tcPr>
            <w:tcW w:w="1431" w:type="dxa"/>
            <w:tcBorders>
              <w:top w:val="nil"/>
              <w:left w:val="nil"/>
              <w:bottom w:val="single" w:sz="4" w:space="0" w:color="auto"/>
              <w:right w:val="single" w:sz="4" w:space="0" w:color="auto"/>
            </w:tcBorders>
            <w:shd w:val="clear" w:color="auto" w:fill="auto"/>
            <w:noWrap/>
            <w:vAlign w:val="bottom"/>
            <w:hideMark/>
          </w:tcPr>
          <w:p w14:paraId="75261551"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single" w:sz="4" w:space="0" w:color="auto"/>
              <w:right w:val="single" w:sz="4" w:space="0" w:color="auto"/>
            </w:tcBorders>
            <w:shd w:val="clear" w:color="auto" w:fill="auto"/>
            <w:noWrap/>
            <w:vAlign w:val="bottom"/>
            <w:hideMark/>
          </w:tcPr>
          <w:p w14:paraId="510CC886" w14:textId="77777777" w:rsidR="008A64B2" w:rsidRPr="00B30F26" w:rsidRDefault="008A64B2" w:rsidP="00205B69">
            <w:pPr>
              <w:rPr>
                <w:sz w:val="18"/>
                <w:szCs w:val="18"/>
                <w:lang w:eastAsia="tr-TR"/>
              </w:rPr>
            </w:pPr>
            <w:r w:rsidRPr="00B30F26">
              <w:rPr>
                <w:sz w:val="18"/>
                <w:szCs w:val="18"/>
                <w:lang w:eastAsia="tr-TR"/>
              </w:rPr>
              <w:t> </w:t>
            </w:r>
          </w:p>
        </w:tc>
        <w:tc>
          <w:tcPr>
            <w:tcW w:w="722" w:type="dxa"/>
            <w:tcBorders>
              <w:top w:val="nil"/>
              <w:left w:val="nil"/>
              <w:bottom w:val="single" w:sz="8" w:space="0" w:color="auto"/>
              <w:right w:val="single" w:sz="4" w:space="0" w:color="auto"/>
            </w:tcBorders>
            <w:shd w:val="clear" w:color="auto" w:fill="auto"/>
            <w:noWrap/>
            <w:vAlign w:val="bottom"/>
            <w:hideMark/>
          </w:tcPr>
          <w:p w14:paraId="72759F82" w14:textId="77777777" w:rsidR="008A64B2" w:rsidRPr="00B30F26" w:rsidRDefault="008A64B2" w:rsidP="00205B69">
            <w:pPr>
              <w:rPr>
                <w:b/>
                <w:bCs/>
                <w:sz w:val="18"/>
                <w:szCs w:val="18"/>
                <w:lang w:eastAsia="tr-TR"/>
              </w:rPr>
            </w:pPr>
            <w:r w:rsidRPr="00B30F26">
              <w:rPr>
                <w:b/>
                <w:bCs/>
                <w:sz w:val="18"/>
                <w:szCs w:val="18"/>
                <w:lang w:eastAsia="tr-TR"/>
              </w:rPr>
              <w:t>28,560</w:t>
            </w:r>
          </w:p>
        </w:tc>
      </w:tr>
      <w:tr w:rsidR="008A64B2" w:rsidRPr="00B30F26" w14:paraId="254BA10B" w14:textId="77777777" w:rsidTr="006C3F17">
        <w:trPr>
          <w:trHeight w:val="336"/>
        </w:trPr>
        <w:tc>
          <w:tcPr>
            <w:tcW w:w="1106" w:type="dxa"/>
            <w:tcBorders>
              <w:top w:val="nil"/>
              <w:left w:val="nil"/>
              <w:bottom w:val="nil"/>
              <w:right w:val="nil"/>
            </w:tcBorders>
            <w:shd w:val="clear" w:color="auto" w:fill="auto"/>
            <w:noWrap/>
            <w:vAlign w:val="bottom"/>
            <w:hideMark/>
          </w:tcPr>
          <w:p w14:paraId="1B848F55" w14:textId="77777777" w:rsidR="008A64B2" w:rsidRPr="00B30F26" w:rsidRDefault="00000000" w:rsidP="00205B69">
            <w:pPr>
              <w:rPr>
                <w:sz w:val="18"/>
                <w:szCs w:val="18"/>
                <w:lang w:eastAsia="tr-TR"/>
              </w:rPr>
            </w:pPr>
            <w:r>
              <w:rPr>
                <w:noProof/>
                <w:sz w:val="18"/>
                <w:szCs w:val="18"/>
                <w:lang w:eastAsia="tr-TR"/>
              </w:rPr>
              <w:pict w14:anchorId="11A12267">
                <v:line id="Line 2" o:spid="_x0000_s1999" style="position:absolute;flip:y;z-index:252254208;visibility:visible;mso-position-horizontal-relative:text;mso-position-vertical-relative:text" from="33.6pt,7.8pt" to="46.8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">
                  <v:stroke endarrow="block"/>
                </v:line>
              </w:pict>
            </w:r>
          </w:p>
          <w:tbl>
            <w:tblPr>
              <w:tblW w:w="957" w:type="dxa"/>
              <w:tblCellSpacing w:w="0" w:type="dxa"/>
              <w:tblCellMar>
                <w:left w:w="0" w:type="dxa"/>
                <w:right w:w="0" w:type="dxa"/>
              </w:tblCellMar>
              <w:tblLook w:val="04A0" w:firstRow="1" w:lastRow="0" w:firstColumn="1" w:lastColumn="0" w:noHBand="0" w:noVBand="1"/>
            </w:tblPr>
            <w:tblGrid>
              <w:gridCol w:w="977"/>
            </w:tblGrid>
            <w:tr w:rsidR="008A64B2" w:rsidRPr="00B30F26" w14:paraId="64F57C57" w14:textId="77777777" w:rsidTr="006C3F17">
              <w:trPr>
                <w:trHeight w:val="336"/>
                <w:tblCellSpacing w:w="0" w:type="dxa"/>
              </w:trPr>
              <w:tc>
                <w:tcPr>
                  <w:tcW w:w="957" w:type="dxa"/>
                  <w:tcBorders>
                    <w:top w:val="nil"/>
                    <w:left w:val="single" w:sz="4" w:space="0" w:color="auto"/>
                    <w:bottom w:val="single" w:sz="4" w:space="0" w:color="auto"/>
                    <w:right w:val="single" w:sz="4" w:space="0" w:color="auto"/>
                  </w:tcBorders>
                  <w:shd w:val="clear" w:color="000000" w:fill="FFFF99"/>
                  <w:noWrap/>
                  <w:vAlign w:val="bottom"/>
                  <w:hideMark/>
                </w:tcPr>
                <w:p w14:paraId="477B6C45" w14:textId="77777777" w:rsidR="008A64B2" w:rsidRPr="00B30F26" w:rsidRDefault="008A64B2" w:rsidP="00205B69">
                  <w:pPr>
                    <w:jc w:val="center"/>
                    <w:rPr>
                      <w:sz w:val="18"/>
                      <w:szCs w:val="18"/>
                      <w:lang w:eastAsia="tr-TR"/>
                    </w:rPr>
                  </w:pPr>
                  <w:proofErr w:type="gramStart"/>
                  <w:r w:rsidRPr="00B30F26">
                    <w:rPr>
                      <w:sz w:val="18"/>
                      <w:szCs w:val="18"/>
                      <w:lang w:eastAsia="tr-TR"/>
                    </w:rPr>
                    <w:t>kg</w:t>
                  </w:r>
                  <w:proofErr w:type="gramEnd"/>
                  <w:r w:rsidRPr="00B30F26">
                    <w:rPr>
                      <w:sz w:val="18"/>
                      <w:szCs w:val="18"/>
                      <w:lang w:eastAsia="tr-TR"/>
                    </w:rPr>
                    <w:t>/m</w:t>
                  </w:r>
                </w:p>
              </w:tc>
            </w:tr>
          </w:tbl>
          <w:p w14:paraId="38AFF750" w14:textId="77777777" w:rsidR="008A64B2" w:rsidRPr="00B30F26" w:rsidRDefault="008A64B2" w:rsidP="00205B69">
            <w:pPr>
              <w:rPr>
                <w:sz w:val="18"/>
                <w:szCs w:val="18"/>
                <w:lang w:eastAsia="tr-TR"/>
              </w:rPr>
            </w:pPr>
          </w:p>
        </w:tc>
        <w:tc>
          <w:tcPr>
            <w:tcW w:w="958" w:type="dxa"/>
            <w:tcBorders>
              <w:top w:val="nil"/>
              <w:left w:val="nil"/>
              <w:bottom w:val="single" w:sz="4" w:space="0" w:color="auto"/>
              <w:right w:val="single" w:sz="4" w:space="0" w:color="auto"/>
            </w:tcBorders>
            <w:shd w:val="clear" w:color="auto" w:fill="auto"/>
            <w:noWrap/>
            <w:vAlign w:val="bottom"/>
            <w:hideMark/>
          </w:tcPr>
          <w:p w14:paraId="51AF8C82" w14:textId="77777777" w:rsidR="008A64B2" w:rsidRPr="00B30F26" w:rsidRDefault="008A64B2" w:rsidP="00205B69">
            <w:pPr>
              <w:jc w:val="center"/>
              <w:rPr>
                <w:sz w:val="18"/>
                <w:szCs w:val="18"/>
                <w:lang w:eastAsia="tr-TR"/>
              </w:rPr>
            </w:pPr>
            <w:r w:rsidRPr="00B30F26">
              <w:rPr>
                <w:sz w:val="18"/>
                <w:szCs w:val="18"/>
                <w:lang w:eastAsia="tr-TR"/>
              </w:rPr>
              <w:t>0,34</w:t>
            </w:r>
          </w:p>
        </w:tc>
        <w:tc>
          <w:tcPr>
            <w:tcW w:w="752" w:type="dxa"/>
            <w:tcBorders>
              <w:top w:val="nil"/>
              <w:left w:val="nil"/>
              <w:bottom w:val="nil"/>
              <w:right w:val="single" w:sz="4" w:space="0" w:color="auto"/>
            </w:tcBorders>
            <w:shd w:val="clear" w:color="auto" w:fill="auto"/>
            <w:noWrap/>
            <w:vAlign w:val="bottom"/>
            <w:hideMark/>
          </w:tcPr>
          <w:p w14:paraId="56AE25E6" w14:textId="77777777" w:rsidR="008A64B2" w:rsidRPr="00B30F26" w:rsidRDefault="008A64B2" w:rsidP="00205B69">
            <w:pPr>
              <w:jc w:val="center"/>
              <w:rPr>
                <w:b/>
                <w:bCs/>
                <w:sz w:val="18"/>
                <w:szCs w:val="18"/>
                <w:lang w:eastAsia="tr-TR"/>
              </w:rPr>
            </w:pPr>
            <w:r w:rsidRPr="00B30F26">
              <w:rPr>
                <w:b/>
                <w:bCs/>
                <w:sz w:val="18"/>
                <w:szCs w:val="18"/>
                <w:lang w:eastAsia="tr-TR"/>
              </w:rPr>
              <w:t>84</w:t>
            </w:r>
          </w:p>
        </w:tc>
        <w:tc>
          <w:tcPr>
            <w:tcW w:w="864" w:type="dxa"/>
            <w:tcBorders>
              <w:top w:val="nil"/>
              <w:left w:val="nil"/>
              <w:bottom w:val="single" w:sz="4" w:space="0" w:color="auto"/>
              <w:right w:val="single" w:sz="4" w:space="0" w:color="auto"/>
            </w:tcBorders>
            <w:shd w:val="clear" w:color="auto" w:fill="auto"/>
            <w:noWrap/>
            <w:vAlign w:val="bottom"/>
            <w:hideMark/>
          </w:tcPr>
          <w:p w14:paraId="71F0DE1D" w14:textId="77777777" w:rsidR="008A64B2" w:rsidRPr="00B30F26" w:rsidRDefault="006C3F17" w:rsidP="00205B69">
            <w:pPr>
              <w:jc w:val="center"/>
              <w:rPr>
                <w:b/>
                <w:bCs/>
                <w:sz w:val="18"/>
                <w:szCs w:val="18"/>
                <w:lang w:eastAsia="tr-TR"/>
              </w:rPr>
            </w:pPr>
            <w:r w:rsidRPr="00B30F26">
              <w:rPr>
                <w:b/>
                <w:bCs/>
                <w:sz w:val="18"/>
                <w:szCs w:val="18"/>
                <w:lang w:eastAsia="tr-TR"/>
              </w:rPr>
              <w:t>336 m</w:t>
            </w:r>
            <w:r w:rsidR="008A64B2" w:rsidRPr="00B30F26">
              <w:rPr>
                <w:b/>
                <w:bCs/>
                <w:sz w:val="18"/>
                <w:szCs w:val="18"/>
                <w:lang w:eastAsia="tr-TR"/>
              </w:rPr>
              <w:t> </w:t>
            </w:r>
          </w:p>
        </w:tc>
        <w:tc>
          <w:tcPr>
            <w:tcW w:w="1551" w:type="dxa"/>
            <w:tcBorders>
              <w:top w:val="nil"/>
              <w:left w:val="nil"/>
              <w:bottom w:val="single" w:sz="4" w:space="0" w:color="auto"/>
              <w:right w:val="single" w:sz="4" w:space="0" w:color="auto"/>
            </w:tcBorders>
            <w:shd w:val="clear" w:color="auto" w:fill="auto"/>
            <w:noWrap/>
            <w:vAlign w:val="bottom"/>
            <w:hideMark/>
          </w:tcPr>
          <w:p w14:paraId="4085FE83" w14:textId="77777777" w:rsidR="008A64B2" w:rsidRPr="00B30F26" w:rsidRDefault="006C3F17" w:rsidP="00205B69">
            <w:pPr>
              <w:jc w:val="center"/>
              <w:rPr>
                <w:sz w:val="18"/>
                <w:szCs w:val="18"/>
                <w:lang w:eastAsia="tr-TR"/>
              </w:rPr>
            </w:pPr>
            <w:r w:rsidRPr="00B30F26">
              <w:rPr>
                <w:sz w:val="18"/>
                <w:szCs w:val="18"/>
                <w:lang w:eastAsia="tr-TR"/>
              </w:rPr>
              <w:t>Delik Boyu (m)</w:t>
            </w:r>
            <w:r w:rsidR="008A64B2" w:rsidRPr="00B30F26">
              <w:rPr>
                <w:sz w:val="18"/>
                <w:szCs w:val="18"/>
                <w:lang w:eastAsia="tr-TR"/>
              </w:rPr>
              <w:t> </w:t>
            </w:r>
          </w:p>
        </w:tc>
        <w:tc>
          <w:tcPr>
            <w:tcW w:w="1435" w:type="dxa"/>
            <w:tcBorders>
              <w:top w:val="nil"/>
              <w:left w:val="nil"/>
              <w:bottom w:val="single" w:sz="4" w:space="0" w:color="auto"/>
              <w:right w:val="single" w:sz="4" w:space="0" w:color="auto"/>
            </w:tcBorders>
            <w:shd w:val="clear" w:color="auto" w:fill="auto"/>
            <w:noWrap/>
            <w:vAlign w:val="bottom"/>
            <w:hideMark/>
          </w:tcPr>
          <w:p w14:paraId="6F81CAB8" w14:textId="77777777" w:rsidR="008A64B2" w:rsidRPr="00B30F26" w:rsidRDefault="008A64B2" w:rsidP="00205B69">
            <w:pPr>
              <w:rPr>
                <w:sz w:val="18"/>
                <w:szCs w:val="18"/>
                <w:lang w:eastAsia="tr-TR"/>
              </w:rPr>
            </w:pPr>
            <w:r w:rsidRPr="00B30F26">
              <w:rPr>
                <w:sz w:val="18"/>
                <w:szCs w:val="18"/>
                <w:lang w:eastAsia="tr-TR"/>
              </w:rPr>
              <w:t> </w:t>
            </w:r>
            <w:r w:rsidR="006C3F17" w:rsidRPr="00B30F26">
              <w:rPr>
                <w:sz w:val="18"/>
                <w:szCs w:val="18"/>
                <w:lang w:eastAsia="tr-TR"/>
              </w:rPr>
              <w:t>722,7 m toplam</w:t>
            </w:r>
          </w:p>
        </w:tc>
        <w:tc>
          <w:tcPr>
            <w:tcW w:w="1431" w:type="dxa"/>
            <w:tcBorders>
              <w:top w:val="nil"/>
              <w:left w:val="nil"/>
              <w:bottom w:val="single" w:sz="4" w:space="0" w:color="auto"/>
              <w:right w:val="single" w:sz="4" w:space="0" w:color="auto"/>
            </w:tcBorders>
            <w:shd w:val="clear" w:color="auto" w:fill="auto"/>
            <w:noWrap/>
            <w:vAlign w:val="bottom"/>
            <w:hideMark/>
          </w:tcPr>
          <w:p w14:paraId="614ADA98" w14:textId="77777777" w:rsidR="008A64B2" w:rsidRPr="00B30F26" w:rsidRDefault="006C3F17" w:rsidP="00205B69">
            <w:pPr>
              <w:jc w:val="center"/>
              <w:rPr>
                <w:sz w:val="18"/>
                <w:szCs w:val="18"/>
                <w:lang w:eastAsia="tr-TR"/>
              </w:rPr>
            </w:pPr>
            <w:r w:rsidRPr="00B30F26">
              <w:rPr>
                <w:sz w:val="18"/>
                <w:szCs w:val="18"/>
                <w:lang w:eastAsia="tr-TR"/>
              </w:rPr>
              <w:t>Patlayıcı</w:t>
            </w:r>
            <w:r w:rsidR="008A64B2" w:rsidRPr="00B30F26">
              <w:rPr>
                <w:sz w:val="18"/>
                <w:szCs w:val="18"/>
                <w:lang w:eastAsia="tr-TR"/>
              </w:rPr>
              <w:t> </w:t>
            </w:r>
          </w:p>
        </w:tc>
        <w:tc>
          <w:tcPr>
            <w:tcW w:w="1789" w:type="dxa"/>
            <w:tcBorders>
              <w:top w:val="nil"/>
              <w:left w:val="nil"/>
              <w:bottom w:val="single" w:sz="4" w:space="0" w:color="auto"/>
              <w:right w:val="nil"/>
            </w:tcBorders>
            <w:shd w:val="clear" w:color="auto" w:fill="auto"/>
            <w:noWrap/>
            <w:vAlign w:val="bottom"/>
            <w:hideMark/>
          </w:tcPr>
          <w:p w14:paraId="0FB0ECD6" w14:textId="77777777" w:rsidR="008A64B2" w:rsidRPr="00B30F26" w:rsidRDefault="008A64B2" w:rsidP="00205B69">
            <w:pPr>
              <w:rPr>
                <w:sz w:val="18"/>
                <w:szCs w:val="18"/>
                <w:lang w:eastAsia="tr-TR"/>
              </w:rPr>
            </w:pPr>
            <w:r w:rsidRPr="00B30F26">
              <w:rPr>
                <w:sz w:val="18"/>
                <w:szCs w:val="18"/>
                <w:lang w:eastAsia="tr-TR"/>
              </w:rPr>
              <w:t> </w:t>
            </w:r>
            <w:proofErr w:type="gramStart"/>
            <w:r w:rsidR="006C3F17" w:rsidRPr="00B30F26">
              <w:rPr>
                <w:sz w:val="18"/>
                <w:szCs w:val="18"/>
                <w:lang w:eastAsia="tr-TR"/>
              </w:rPr>
              <w:t>TOPLAM  -</w:t>
            </w:r>
            <w:proofErr w:type="gramEnd"/>
            <w:r w:rsidR="006C3F17" w:rsidRPr="00B30F26">
              <w:rPr>
                <w:sz w:val="18"/>
                <w:szCs w:val="18"/>
                <w:lang w:eastAsia="tr-TR"/>
              </w:rPr>
              <w:t>Kg</w:t>
            </w:r>
          </w:p>
        </w:tc>
        <w:tc>
          <w:tcPr>
            <w:tcW w:w="722" w:type="dxa"/>
            <w:tcBorders>
              <w:top w:val="nil"/>
              <w:left w:val="single" w:sz="8" w:space="0" w:color="auto"/>
              <w:bottom w:val="single" w:sz="8" w:space="0" w:color="auto"/>
              <w:right w:val="single" w:sz="8" w:space="0" w:color="auto"/>
            </w:tcBorders>
            <w:shd w:val="clear" w:color="auto" w:fill="auto"/>
            <w:noWrap/>
            <w:vAlign w:val="bottom"/>
            <w:hideMark/>
          </w:tcPr>
          <w:p w14:paraId="117A8BA3" w14:textId="77777777" w:rsidR="008A64B2" w:rsidRPr="00B30F26" w:rsidRDefault="008A64B2" w:rsidP="00205B69">
            <w:pPr>
              <w:rPr>
                <w:b/>
                <w:bCs/>
                <w:sz w:val="18"/>
                <w:szCs w:val="18"/>
                <w:lang w:eastAsia="tr-TR"/>
              </w:rPr>
            </w:pPr>
            <w:r w:rsidRPr="00B30F26">
              <w:rPr>
                <w:b/>
                <w:bCs/>
                <w:sz w:val="18"/>
                <w:szCs w:val="18"/>
                <w:lang w:eastAsia="tr-TR"/>
              </w:rPr>
              <w:t>503,025</w:t>
            </w:r>
          </w:p>
        </w:tc>
      </w:tr>
      <w:tr w:rsidR="008A64B2" w:rsidRPr="00B30F26" w14:paraId="3FC07A8D" w14:textId="77777777" w:rsidTr="00AB32F9">
        <w:trPr>
          <w:trHeight w:val="336"/>
        </w:trPr>
        <w:tc>
          <w:tcPr>
            <w:tcW w:w="1106" w:type="dxa"/>
            <w:tcBorders>
              <w:top w:val="nil"/>
              <w:left w:val="single" w:sz="4" w:space="0" w:color="auto"/>
              <w:bottom w:val="nil"/>
              <w:right w:val="single" w:sz="4" w:space="0" w:color="auto"/>
            </w:tcBorders>
            <w:shd w:val="clear" w:color="000000" w:fill="FFFF99"/>
            <w:noWrap/>
            <w:vAlign w:val="bottom"/>
            <w:hideMark/>
          </w:tcPr>
          <w:p w14:paraId="616DD8A5" w14:textId="77777777" w:rsidR="008A64B2" w:rsidRPr="00B30F26" w:rsidRDefault="008A64B2" w:rsidP="00205B69">
            <w:pPr>
              <w:jc w:val="center"/>
              <w:rPr>
                <w:sz w:val="18"/>
                <w:szCs w:val="18"/>
                <w:lang w:eastAsia="tr-TR"/>
              </w:rPr>
            </w:pPr>
          </w:p>
        </w:tc>
        <w:tc>
          <w:tcPr>
            <w:tcW w:w="958" w:type="dxa"/>
            <w:tcBorders>
              <w:top w:val="nil"/>
              <w:left w:val="nil"/>
              <w:bottom w:val="nil"/>
              <w:right w:val="nil"/>
            </w:tcBorders>
            <w:shd w:val="clear" w:color="auto" w:fill="auto"/>
            <w:noWrap/>
            <w:hideMark/>
          </w:tcPr>
          <w:p w14:paraId="4E1D0DE1" w14:textId="77777777" w:rsidR="008A64B2" w:rsidRPr="00B30F26" w:rsidRDefault="008A64B2" w:rsidP="00205B69">
            <w:pPr>
              <w:jc w:val="center"/>
              <w:rPr>
                <w:b/>
                <w:bCs/>
                <w:sz w:val="18"/>
                <w:szCs w:val="18"/>
                <w:lang w:eastAsia="tr-TR"/>
              </w:rPr>
            </w:pPr>
            <w:proofErr w:type="spellStart"/>
            <w:proofErr w:type="gramStart"/>
            <w:r w:rsidRPr="00B30F26">
              <w:rPr>
                <w:b/>
                <w:bCs/>
                <w:sz w:val="18"/>
                <w:szCs w:val="18"/>
                <w:lang w:eastAsia="tr-TR"/>
              </w:rPr>
              <w:t>gurit</w:t>
            </w:r>
            <w:proofErr w:type="spellEnd"/>
            <w:proofErr w:type="gramEnd"/>
          </w:p>
        </w:tc>
        <w:tc>
          <w:tcPr>
            <w:tcW w:w="75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AA45B5" w14:textId="77777777" w:rsidR="008A64B2" w:rsidRPr="00B30F26" w:rsidRDefault="008A64B2" w:rsidP="00205B69">
            <w:pPr>
              <w:jc w:val="center"/>
              <w:rPr>
                <w:b/>
                <w:bCs/>
                <w:sz w:val="18"/>
                <w:szCs w:val="18"/>
                <w:lang w:eastAsia="tr-TR"/>
              </w:rPr>
            </w:pPr>
            <w:r w:rsidRPr="00B30F26">
              <w:rPr>
                <w:b/>
                <w:bCs/>
                <w:sz w:val="18"/>
                <w:szCs w:val="18"/>
                <w:lang w:eastAsia="tr-TR"/>
              </w:rPr>
              <w:t>180</w:t>
            </w:r>
          </w:p>
        </w:tc>
        <w:tc>
          <w:tcPr>
            <w:tcW w:w="864" w:type="dxa"/>
            <w:tcBorders>
              <w:top w:val="nil"/>
              <w:left w:val="nil"/>
              <w:bottom w:val="nil"/>
              <w:right w:val="single" w:sz="4" w:space="0" w:color="auto"/>
            </w:tcBorders>
            <w:shd w:val="clear" w:color="auto" w:fill="auto"/>
            <w:noWrap/>
            <w:vAlign w:val="bottom"/>
            <w:hideMark/>
          </w:tcPr>
          <w:p w14:paraId="5E4109D8" w14:textId="77777777" w:rsidR="008A64B2" w:rsidRPr="00B30F26" w:rsidRDefault="008A64B2" w:rsidP="00205B69">
            <w:pPr>
              <w:jc w:val="center"/>
              <w:rPr>
                <w:b/>
                <w:bCs/>
                <w:sz w:val="18"/>
                <w:szCs w:val="18"/>
                <w:lang w:eastAsia="tr-TR"/>
              </w:rPr>
            </w:pPr>
            <w:r w:rsidRPr="00B30F26">
              <w:rPr>
                <w:b/>
                <w:bCs/>
                <w:sz w:val="18"/>
                <w:szCs w:val="18"/>
                <w:lang w:eastAsia="tr-TR"/>
              </w:rPr>
              <w:t> </w:t>
            </w:r>
          </w:p>
        </w:tc>
        <w:tc>
          <w:tcPr>
            <w:tcW w:w="1551" w:type="dxa"/>
            <w:tcBorders>
              <w:top w:val="nil"/>
              <w:left w:val="nil"/>
              <w:bottom w:val="nil"/>
              <w:right w:val="single" w:sz="4" w:space="0" w:color="auto"/>
            </w:tcBorders>
            <w:shd w:val="clear" w:color="auto" w:fill="auto"/>
            <w:noWrap/>
            <w:vAlign w:val="bottom"/>
            <w:hideMark/>
          </w:tcPr>
          <w:p w14:paraId="00237C30" w14:textId="77777777" w:rsidR="008A64B2" w:rsidRPr="00B30F26" w:rsidRDefault="008A64B2" w:rsidP="00205B69">
            <w:pPr>
              <w:jc w:val="center"/>
              <w:rPr>
                <w:sz w:val="18"/>
                <w:szCs w:val="18"/>
                <w:lang w:eastAsia="tr-TR"/>
              </w:rPr>
            </w:pPr>
            <w:r w:rsidRPr="00B30F26">
              <w:rPr>
                <w:sz w:val="18"/>
                <w:szCs w:val="18"/>
                <w:lang w:eastAsia="tr-TR"/>
              </w:rPr>
              <w:t> </w:t>
            </w:r>
          </w:p>
        </w:tc>
        <w:tc>
          <w:tcPr>
            <w:tcW w:w="1435" w:type="dxa"/>
            <w:tcBorders>
              <w:top w:val="nil"/>
              <w:left w:val="nil"/>
              <w:bottom w:val="nil"/>
              <w:right w:val="single" w:sz="4" w:space="0" w:color="auto"/>
            </w:tcBorders>
            <w:shd w:val="clear" w:color="auto" w:fill="auto"/>
            <w:noWrap/>
            <w:vAlign w:val="bottom"/>
            <w:hideMark/>
          </w:tcPr>
          <w:p w14:paraId="6C5FF34F" w14:textId="77777777" w:rsidR="008A64B2" w:rsidRPr="00B30F26" w:rsidRDefault="008A64B2" w:rsidP="00205B69">
            <w:pPr>
              <w:rPr>
                <w:sz w:val="18"/>
                <w:szCs w:val="18"/>
                <w:lang w:eastAsia="tr-TR"/>
              </w:rPr>
            </w:pPr>
            <w:r w:rsidRPr="00B30F26">
              <w:rPr>
                <w:sz w:val="18"/>
                <w:szCs w:val="18"/>
                <w:lang w:eastAsia="tr-TR"/>
              </w:rPr>
              <w:t> </w:t>
            </w:r>
            <w:r w:rsidR="006C3F17" w:rsidRPr="00B30F26">
              <w:rPr>
                <w:sz w:val="18"/>
                <w:szCs w:val="18"/>
                <w:lang w:eastAsia="tr-TR"/>
              </w:rPr>
              <w:t>386,7 m üretim</w:t>
            </w:r>
          </w:p>
        </w:tc>
        <w:tc>
          <w:tcPr>
            <w:tcW w:w="1431" w:type="dxa"/>
            <w:tcBorders>
              <w:top w:val="nil"/>
              <w:left w:val="nil"/>
              <w:bottom w:val="nil"/>
              <w:right w:val="single" w:sz="4" w:space="0" w:color="auto"/>
            </w:tcBorders>
            <w:shd w:val="clear" w:color="auto" w:fill="auto"/>
            <w:noWrap/>
            <w:vAlign w:val="bottom"/>
            <w:hideMark/>
          </w:tcPr>
          <w:p w14:paraId="38060E8B" w14:textId="77777777" w:rsidR="008A64B2" w:rsidRPr="00B30F26" w:rsidRDefault="008A64B2" w:rsidP="00205B69">
            <w:pPr>
              <w:jc w:val="center"/>
              <w:rPr>
                <w:sz w:val="18"/>
                <w:szCs w:val="18"/>
                <w:lang w:eastAsia="tr-TR"/>
              </w:rPr>
            </w:pPr>
            <w:r w:rsidRPr="00B30F26">
              <w:rPr>
                <w:sz w:val="18"/>
                <w:szCs w:val="18"/>
                <w:lang w:eastAsia="tr-TR"/>
              </w:rPr>
              <w:t> </w:t>
            </w:r>
          </w:p>
        </w:tc>
        <w:tc>
          <w:tcPr>
            <w:tcW w:w="1789" w:type="dxa"/>
            <w:tcBorders>
              <w:top w:val="nil"/>
              <w:left w:val="nil"/>
              <w:bottom w:val="nil"/>
              <w:right w:val="single" w:sz="4" w:space="0" w:color="auto"/>
            </w:tcBorders>
            <w:shd w:val="clear" w:color="auto" w:fill="auto"/>
            <w:noWrap/>
            <w:vAlign w:val="bottom"/>
            <w:hideMark/>
          </w:tcPr>
          <w:p w14:paraId="5B68C17D" w14:textId="77777777" w:rsidR="008A64B2" w:rsidRPr="00B30F26" w:rsidRDefault="008A64B2" w:rsidP="00205B69">
            <w:pPr>
              <w:rPr>
                <w:sz w:val="18"/>
                <w:szCs w:val="18"/>
                <w:lang w:eastAsia="tr-TR"/>
              </w:rPr>
            </w:pPr>
            <w:r w:rsidRPr="00B30F26">
              <w:rPr>
                <w:sz w:val="18"/>
                <w:szCs w:val="18"/>
                <w:lang w:eastAsia="tr-TR"/>
              </w:rPr>
              <w:t> </w:t>
            </w:r>
          </w:p>
        </w:tc>
        <w:tc>
          <w:tcPr>
            <w:tcW w:w="722" w:type="dxa"/>
            <w:tcBorders>
              <w:top w:val="nil"/>
              <w:left w:val="nil"/>
              <w:bottom w:val="nil"/>
              <w:right w:val="single" w:sz="4" w:space="0" w:color="auto"/>
            </w:tcBorders>
            <w:shd w:val="clear" w:color="auto" w:fill="auto"/>
            <w:noWrap/>
            <w:vAlign w:val="bottom"/>
            <w:hideMark/>
          </w:tcPr>
          <w:p w14:paraId="5CD3ADD4" w14:textId="77777777" w:rsidR="008A64B2" w:rsidRPr="00B30F26" w:rsidRDefault="008A64B2" w:rsidP="00205B69">
            <w:pPr>
              <w:rPr>
                <w:sz w:val="18"/>
                <w:szCs w:val="18"/>
                <w:lang w:eastAsia="tr-TR"/>
              </w:rPr>
            </w:pPr>
            <w:r w:rsidRPr="00B30F26">
              <w:rPr>
                <w:sz w:val="18"/>
                <w:szCs w:val="18"/>
                <w:lang w:eastAsia="tr-TR"/>
              </w:rPr>
              <w:t> </w:t>
            </w:r>
          </w:p>
        </w:tc>
      </w:tr>
      <w:tr w:rsidR="00AB32F9" w:rsidRPr="00B30F26" w14:paraId="40F3032D" w14:textId="77777777" w:rsidTr="006C3F17">
        <w:trPr>
          <w:trHeight w:val="336"/>
        </w:trPr>
        <w:tc>
          <w:tcPr>
            <w:tcW w:w="1106" w:type="dxa"/>
            <w:tcBorders>
              <w:top w:val="nil"/>
              <w:left w:val="single" w:sz="4" w:space="0" w:color="auto"/>
              <w:bottom w:val="single" w:sz="4" w:space="0" w:color="auto"/>
              <w:right w:val="single" w:sz="4" w:space="0" w:color="auto"/>
            </w:tcBorders>
            <w:shd w:val="clear" w:color="000000" w:fill="FFFF99"/>
            <w:noWrap/>
            <w:vAlign w:val="bottom"/>
          </w:tcPr>
          <w:p w14:paraId="562A5993" w14:textId="77777777" w:rsidR="00AB32F9" w:rsidRPr="00B30F26" w:rsidRDefault="00AB32F9" w:rsidP="00205B69">
            <w:pPr>
              <w:jc w:val="center"/>
              <w:rPr>
                <w:lang w:eastAsia="tr-TR"/>
              </w:rPr>
            </w:pPr>
          </w:p>
        </w:tc>
        <w:tc>
          <w:tcPr>
            <w:tcW w:w="958" w:type="dxa"/>
            <w:tcBorders>
              <w:top w:val="nil"/>
              <w:left w:val="nil"/>
              <w:bottom w:val="single" w:sz="4" w:space="0" w:color="auto"/>
              <w:right w:val="nil"/>
            </w:tcBorders>
            <w:shd w:val="clear" w:color="auto" w:fill="auto"/>
            <w:noWrap/>
          </w:tcPr>
          <w:p w14:paraId="31BB3AE3" w14:textId="77777777" w:rsidR="00AB32F9" w:rsidRPr="00B30F26" w:rsidRDefault="00AB32F9" w:rsidP="00205B69">
            <w:pPr>
              <w:jc w:val="center"/>
              <w:rPr>
                <w:b/>
                <w:bCs/>
                <w:lang w:eastAsia="tr-TR"/>
              </w:rPr>
            </w:pPr>
          </w:p>
        </w:tc>
        <w:tc>
          <w:tcPr>
            <w:tcW w:w="752" w:type="dxa"/>
            <w:tcBorders>
              <w:top w:val="single" w:sz="8" w:space="0" w:color="auto"/>
              <w:left w:val="single" w:sz="8" w:space="0" w:color="auto"/>
              <w:bottom w:val="single" w:sz="4" w:space="0" w:color="auto"/>
              <w:right w:val="single" w:sz="8" w:space="0" w:color="auto"/>
            </w:tcBorders>
            <w:shd w:val="clear" w:color="auto" w:fill="auto"/>
            <w:noWrap/>
            <w:vAlign w:val="center"/>
          </w:tcPr>
          <w:p w14:paraId="76CEF22D" w14:textId="77777777" w:rsidR="00AB32F9" w:rsidRPr="00B30F26" w:rsidRDefault="00AB32F9" w:rsidP="00205B69">
            <w:pPr>
              <w:jc w:val="center"/>
              <w:rPr>
                <w:b/>
                <w:bCs/>
                <w:lang w:eastAsia="tr-TR"/>
              </w:rPr>
            </w:pPr>
          </w:p>
        </w:tc>
        <w:tc>
          <w:tcPr>
            <w:tcW w:w="864" w:type="dxa"/>
            <w:tcBorders>
              <w:top w:val="nil"/>
              <w:left w:val="nil"/>
              <w:bottom w:val="single" w:sz="4" w:space="0" w:color="auto"/>
              <w:right w:val="single" w:sz="4" w:space="0" w:color="auto"/>
            </w:tcBorders>
            <w:shd w:val="clear" w:color="auto" w:fill="auto"/>
            <w:noWrap/>
            <w:vAlign w:val="bottom"/>
          </w:tcPr>
          <w:p w14:paraId="7C2D8EC5" w14:textId="77777777" w:rsidR="00AB32F9" w:rsidRPr="00B30F26" w:rsidRDefault="00AB32F9" w:rsidP="00205B69">
            <w:pPr>
              <w:jc w:val="center"/>
              <w:rPr>
                <w:b/>
                <w:bCs/>
                <w:lang w:eastAsia="tr-TR"/>
              </w:rPr>
            </w:pPr>
          </w:p>
        </w:tc>
        <w:tc>
          <w:tcPr>
            <w:tcW w:w="1551" w:type="dxa"/>
            <w:tcBorders>
              <w:top w:val="nil"/>
              <w:left w:val="nil"/>
              <w:bottom w:val="single" w:sz="4" w:space="0" w:color="auto"/>
              <w:right w:val="single" w:sz="4" w:space="0" w:color="auto"/>
            </w:tcBorders>
            <w:shd w:val="clear" w:color="auto" w:fill="auto"/>
            <w:noWrap/>
            <w:vAlign w:val="bottom"/>
          </w:tcPr>
          <w:p w14:paraId="7ACB2774" w14:textId="77777777" w:rsidR="00AB32F9" w:rsidRPr="00B30F26" w:rsidRDefault="00AB32F9" w:rsidP="00205B69">
            <w:pPr>
              <w:jc w:val="center"/>
              <w:rPr>
                <w:lang w:eastAsia="tr-TR"/>
              </w:rPr>
            </w:pPr>
          </w:p>
        </w:tc>
        <w:tc>
          <w:tcPr>
            <w:tcW w:w="1435" w:type="dxa"/>
            <w:tcBorders>
              <w:top w:val="nil"/>
              <w:left w:val="nil"/>
              <w:bottom w:val="single" w:sz="4" w:space="0" w:color="auto"/>
              <w:right w:val="single" w:sz="4" w:space="0" w:color="auto"/>
            </w:tcBorders>
            <w:shd w:val="clear" w:color="auto" w:fill="auto"/>
            <w:noWrap/>
            <w:vAlign w:val="bottom"/>
          </w:tcPr>
          <w:p w14:paraId="5EB59223" w14:textId="77777777" w:rsidR="00AB32F9" w:rsidRPr="00B30F26" w:rsidRDefault="00AB32F9" w:rsidP="00205B69">
            <w:pPr>
              <w:rPr>
                <w:lang w:eastAsia="tr-TR"/>
              </w:rPr>
            </w:pPr>
          </w:p>
        </w:tc>
        <w:tc>
          <w:tcPr>
            <w:tcW w:w="1431" w:type="dxa"/>
            <w:tcBorders>
              <w:top w:val="nil"/>
              <w:left w:val="nil"/>
              <w:bottom w:val="single" w:sz="4" w:space="0" w:color="auto"/>
              <w:right w:val="single" w:sz="4" w:space="0" w:color="auto"/>
            </w:tcBorders>
            <w:shd w:val="clear" w:color="auto" w:fill="auto"/>
            <w:noWrap/>
            <w:vAlign w:val="bottom"/>
          </w:tcPr>
          <w:p w14:paraId="76B43270" w14:textId="77777777" w:rsidR="00AB32F9" w:rsidRPr="00B30F26" w:rsidRDefault="00AB32F9" w:rsidP="00205B69">
            <w:pPr>
              <w:jc w:val="center"/>
              <w:rPr>
                <w:lang w:eastAsia="tr-TR"/>
              </w:rPr>
            </w:pPr>
          </w:p>
        </w:tc>
        <w:tc>
          <w:tcPr>
            <w:tcW w:w="1789" w:type="dxa"/>
            <w:tcBorders>
              <w:top w:val="nil"/>
              <w:left w:val="nil"/>
              <w:bottom w:val="single" w:sz="4" w:space="0" w:color="auto"/>
              <w:right w:val="single" w:sz="4" w:space="0" w:color="auto"/>
            </w:tcBorders>
            <w:shd w:val="clear" w:color="auto" w:fill="auto"/>
            <w:noWrap/>
            <w:vAlign w:val="bottom"/>
          </w:tcPr>
          <w:p w14:paraId="79FFD7D6" w14:textId="77777777" w:rsidR="00AB32F9" w:rsidRPr="00B30F26" w:rsidRDefault="00AB32F9" w:rsidP="00205B69">
            <w:pPr>
              <w:rPr>
                <w:lang w:eastAsia="tr-TR"/>
              </w:rPr>
            </w:pPr>
          </w:p>
        </w:tc>
        <w:tc>
          <w:tcPr>
            <w:tcW w:w="722" w:type="dxa"/>
            <w:tcBorders>
              <w:top w:val="nil"/>
              <w:left w:val="nil"/>
              <w:bottom w:val="single" w:sz="4" w:space="0" w:color="auto"/>
              <w:right w:val="single" w:sz="4" w:space="0" w:color="auto"/>
            </w:tcBorders>
            <w:shd w:val="clear" w:color="auto" w:fill="auto"/>
            <w:noWrap/>
            <w:vAlign w:val="bottom"/>
          </w:tcPr>
          <w:p w14:paraId="67083556" w14:textId="77777777" w:rsidR="00AB32F9" w:rsidRPr="00B30F26" w:rsidRDefault="00AB32F9" w:rsidP="00205B69">
            <w:pPr>
              <w:rPr>
                <w:lang w:eastAsia="tr-TR"/>
              </w:rPr>
            </w:pPr>
          </w:p>
        </w:tc>
      </w:tr>
    </w:tbl>
    <w:p w14:paraId="45CDB482" w14:textId="77777777" w:rsidR="008A64B2" w:rsidRPr="00B30F26" w:rsidRDefault="00AB32F9" w:rsidP="008A64B2">
      <w:pPr>
        <w:spacing w:line="360" w:lineRule="auto"/>
        <w:ind w:left="426" w:right="-64"/>
        <w:rPr>
          <w:b/>
          <w:i/>
          <w:sz w:val="20"/>
          <w:szCs w:val="20"/>
        </w:rPr>
        <w:sectPr w:rsidR="008A64B2" w:rsidRPr="00B30F26" w:rsidSect="00D125CB">
          <w:pgSz w:w="11906" w:h="16838"/>
          <w:pgMar w:top="726" w:right="794" w:bottom="851" w:left="544" w:header="709" w:footer="709" w:gutter="0"/>
          <w:cols w:space="708"/>
          <w:docGrid w:linePitch="360"/>
        </w:sectPr>
      </w:pPr>
      <w:r w:rsidRPr="00B30F26">
        <w:rPr>
          <w:b/>
          <w:i/>
          <w:sz w:val="20"/>
          <w:szCs w:val="20"/>
        </w:rPr>
        <w:t xml:space="preserve">Patlatma tablosu Arabistan’da uyguladığım granit zemindeki işe aittir. Burada dikkat edilirse patlayıcı miktarı ve </w:t>
      </w:r>
      <w:r w:rsidR="008F2E92" w:rsidRPr="00B30F26">
        <w:rPr>
          <w:b/>
          <w:i/>
          <w:sz w:val="20"/>
          <w:szCs w:val="20"/>
        </w:rPr>
        <w:t xml:space="preserve">atım </w:t>
      </w:r>
      <w:r w:rsidRPr="00B30F26">
        <w:rPr>
          <w:b/>
          <w:i/>
          <w:sz w:val="20"/>
          <w:szCs w:val="20"/>
        </w:rPr>
        <w:t xml:space="preserve">özgül şarjı çok yüksektir. 145 m² alan ve 4,00 m ilerleme için hesaplanan bu kazı hacmi V=540 m³ tür. Çevre kesme delgi delikleri harici özgül şarj= 474,465 kg / 540 m³= 0,879 kg /m³ tür. Burada amaç patlayan tünel aynasındaki malzemeyi lastik tekerlekli yükleyicilerle yükleyebilmektir. Üretim için kullanılan delik ise </w:t>
      </w:r>
      <w:r w:rsidR="00685B90" w:rsidRPr="00B30F26">
        <w:rPr>
          <w:b/>
          <w:i/>
          <w:sz w:val="20"/>
          <w:szCs w:val="20"/>
        </w:rPr>
        <w:t>Ʃ</w:t>
      </w:r>
      <w:r w:rsidRPr="00B30F26">
        <w:rPr>
          <w:b/>
          <w:i/>
          <w:sz w:val="20"/>
          <w:szCs w:val="20"/>
        </w:rPr>
        <w:t xml:space="preserve">386,7 m </w:t>
      </w:r>
      <w:proofErr w:type="spellStart"/>
      <w:r w:rsidRPr="00B30F26">
        <w:rPr>
          <w:b/>
          <w:i/>
          <w:sz w:val="20"/>
          <w:szCs w:val="20"/>
        </w:rPr>
        <w:t>dir</w:t>
      </w:r>
      <w:proofErr w:type="spellEnd"/>
      <w:r w:rsidRPr="00B30F26">
        <w:rPr>
          <w:b/>
          <w:i/>
          <w:sz w:val="20"/>
          <w:szCs w:val="20"/>
        </w:rPr>
        <w:t>. Çevre delik boyu</w:t>
      </w:r>
      <w:r w:rsidR="00685B90" w:rsidRPr="00B30F26">
        <w:rPr>
          <w:b/>
          <w:i/>
          <w:sz w:val="20"/>
          <w:szCs w:val="20"/>
        </w:rPr>
        <w:t xml:space="preserve"> da </w:t>
      </w:r>
      <w:r w:rsidRPr="00B30F26">
        <w:rPr>
          <w:b/>
          <w:i/>
          <w:sz w:val="20"/>
          <w:szCs w:val="20"/>
        </w:rPr>
        <w:t xml:space="preserve">336 m </w:t>
      </w:r>
      <w:proofErr w:type="spellStart"/>
      <w:r w:rsidRPr="00B30F26">
        <w:rPr>
          <w:b/>
          <w:i/>
          <w:sz w:val="20"/>
          <w:szCs w:val="20"/>
        </w:rPr>
        <w:t>dir</w:t>
      </w:r>
      <w:proofErr w:type="spellEnd"/>
      <w:r w:rsidRPr="00B30F26">
        <w:rPr>
          <w:b/>
          <w:i/>
          <w:sz w:val="20"/>
          <w:szCs w:val="20"/>
        </w:rPr>
        <w:t>. Delik yoğunluğu Toplam 722,7 / 540=</w:t>
      </w:r>
      <w:r w:rsidR="00A40468" w:rsidRPr="00B30F26">
        <w:rPr>
          <w:b/>
          <w:i/>
          <w:sz w:val="20"/>
          <w:szCs w:val="20"/>
        </w:rPr>
        <w:t>1</w:t>
      </w:r>
      <w:r w:rsidR="00685B90" w:rsidRPr="00B30F26">
        <w:rPr>
          <w:b/>
          <w:i/>
          <w:sz w:val="20"/>
          <w:szCs w:val="20"/>
        </w:rPr>
        <w:t xml:space="preserve">,34 m/m³ tür. Sadece üretim ise </w:t>
      </w:r>
      <w:r w:rsidR="00A40468" w:rsidRPr="00B30F26">
        <w:rPr>
          <w:b/>
          <w:i/>
          <w:sz w:val="20"/>
          <w:szCs w:val="20"/>
        </w:rPr>
        <w:t>386,7/540</w:t>
      </w:r>
      <w:r w:rsidR="00685B90" w:rsidRPr="00B30F26">
        <w:rPr>
          <w:b/>
          <w:i/>
          <w:sz w:val="20"/>
          <w:szCs w:val="20"/>
        </w:rPr>
        <w:t xml:space="preserve"> </w:t>
      </w:r>
      <w:r w:rsidR="00A40468" w:rsidRPr="00B30F26">
        <w:rPr>
          <w:b/>
          <w:i/>
          <w:sz w:val="20"/>
          <w:szCs w:val="20"/>
        </w:rPr>
        <w:t>= 0,715 m/m³ tü</w:t>
      </w:r>
      <w:r w:rsidR="00685B90" w:rsidRPr="00B30F26">
        <w:rPr>
          <w:b/>
          <w:i/>
          <w:sz w:val="20"/>
          <w:szCs w:val="20"/>
        </w:rPr>
        <w:t>r</w:t>
      </w:r>
      <w:r w:rsidR="00A40468" w:rsidRPr="00B30F26">
        <w:rPr>
          <w:b/>
          <w:i/>
          <w:sz w:val="20"/>
          <w:szCs w:val="20"/>
        </w:rPr>
        <w:t>. (Açık işletmelerin iki katı</w:t>
      </w:r>
      <w:r w:rsidRPr="00B30F26">
        <w:rPr>
          <w:b/>
          <w:i/>
          <w:sz w:val="20"/>
          <w:szCs w:val="20"/>
        </w:rPr>
        <w:t xml:space="preserve"> </w:t>
      </w:r>
      <w:proofErr w:type="gramStart"/>
      <w:r w:rsidR="00A40468" w:rsidRPr="00B30F26">
        <w:rPr>
          <w:b/>
          <w:i/>
          <w:sz w:val="20"/>
          <w:szCs w:val="20"/>
        </w:rPr>
        <w:t>)..</w:t>
      </w:r>
      <w:proofErr w:type="gramEnd"/>
    </w:p>
    <w:p w14:paraId="7F92ACEC" w14:textId="77777777" w:rsidR="008A64B2" w:rsidRPr="00B30F26" w:rsidRDefault="008A64B2" w:rsidP="008A64B2">
      <w:pPr>
        <w:spacing w:line="360" w:lineRule="auto"/>
        <w:ind w:firstLine="720"/>
        <w:rPr>
          <w:b/>
          <w:i/>
        </w:rPr>
      </w:pPr>
    </w:p>
    <w:p w14:paraId="3900E7CD" w14:textId="77777777" w:rsidR="008A64B2" w:rsidRPr="00B30F26" w:rsidRDefault="008A64B2" w:rsidP="008A64B2">
      <w:pPr>
        <w:spacing w:line="360" w:lineRule="auto"/>
        <w:ind w:firstLine="720"/>
      </w:pPr>
      <w:r w:rsidRPr="00B30F26">
        <w:rPr>
          <w:b/>
          <w:i/>
        </w:rPr>
        <w:t>1.3.3.) Delme Teknikleri ve Delme Ekipleri</w:t>
      </w:r>
      <w:r w:rsidRPr="00B30F26">
        <w:t xml:space="preserve">: </w:t>
      </w:r>
    </w:p>
    <w:p w14:paraId="72C965EE" w14:textId="77777777" w:rsidR="008A64B2" w:rsidRPr="00B30F26" w:rsidRDefault="008A64B2" w:rsidP="008A64B2">
      <w:pPr>
        <w:spacing w:line="360" w:lineRule="auto"/>
      </w:pPr>
      <w:r w:rsidRPr="00B30F26">
        <w:tab/>
      </w:r>
      <w:proofErr w:type="gramStart"/>
      <w:r w:rsidRPr="00B30F26">
        <w:rPr>
          <w:b/>
        </w:rPr>
        <w:t>a</w:t>
      </w:r>
      <w:proofErr w:type="gramEnd"/>
      <w:r w:rsidRPr="00B30F26">
        <w:rPr>
          <w:b/>
        </w:rPr>
        <w:t>-) Genel</w:t>
      </w:r>
      <w:r w:rsidRPr="00B30F26">
        <w:t xml:space="preserve"> :               </w:t>
      </w:r>
      <w:r w:rsidRPr="00B30F26">
        <w:tab/>
      </w:r>
      <w:r w:rsidRPr="00B30F26">
        <w:tab/>
      </w:r>
      <w:r w:rsidRPr="00B30F26">
        <w:tab/>
      </w:r>
      <w:r w:rsidRPr="00B30F26">
        <w:tab/>
      </w:r>
      <w:r w:rsidRPr="00B30F26">
        <w:tab/>
      </w:r>
      <w:r w:rsidRPr="00B30F26">
        <w:tab/>
      </w:r>
      <w:r w:rsidRPr="00B30F26">
        <w:tab/>
      </w:r>
      <w:r w:rsidRPr="00B30F26">
        <w:tab/>
      </w:r>
      <w:r w:rsidRPr="00B30F26">
        <w:tab/>
      </w:r>
      <w:r w:rsidRPr="00B30F26">
        <w:tab/>
      </w:r>
      <w:r w:rsidRPr="00B30F26">
        <w:tab/>
        <w:t>Tünel</w:t>
      </w:r>
      <w:r w:rsidR="0027562B" w:rsidRPr="00B30F26">
        <w:t xml:space="preserve"> yapımında </w:t>
      </w:r>
      <w:r w:rsidRPr="00B30F26">
        <w:t xml:space="preserve">iki çeşit delme </w:t>
      </w:r>
      <w:r w:rsidR="0027562B" w:rsidRPr="00B30F26">
        <w:t xml:space="preserve">sistemi </w:t>
      </w:r>
      <w:r w:rsidRPr="00B30F26">
        <w:t>kullanılmaktadır.</w:t>
      </w:r>
    </w:p>
    <w:p w14:paraId="33586016" w14:textId="77777777" w:rsidR="008A64B2" w:rsidRPr="00B30F26" w:rsidRDefault="008A64B2" w:rsidP="008A64B2">
      <w:pPr>
        <w:numPr>
          <w:ilvl w:val="0"/>
          <w:numId w:val="1"/>
        </w:numPr>
        <w:spacing w:line="360" w:lineRule="auto"/>
      </w:pPr>
      <w:r w:rsidRPr="00B30F26">
        <w:t>Darbeli delme</w:t>
      </w:r>
    </w:p>
    <w:p w14:paraId="606AF2F3" w14:textId="77777777" w:rsidR="008A64B2" w:rsidRPr="00B30F26" w:rsidRDefault="008A64B2" w:rsidP="008A64B2">
      <w:pPr>
        <w:numPr>
          <w:ilvl w:val="0"/>
          <w:numId w:val="1"/>
        </w:numPr>
        <w:spacing w:line="360" w:lineRule="auto"/>
      </w:pPr>
      <w:r w:rsidRPr="00B30F26">
        <w:t xml:space="preserve">Dönme-darbe </w:t>
      </w:r>
      <w:proofErr w:type="gramStart"/>
      <w:r w:rsidRPr="00B30F26">
        <w:t>ile birlikte</w:t>
      </w:r>
      <w:proofErr w:type="gramEnd"/>
      <w:r w:rsidRPr="00B30F26">
        <w:t xml:space="preserve"> delme</w:t>
      </w:r>
    </w:p>
    <w:p w14:paraId="01F72EA5" w14:textId="77777777" w:rsidR="008A64B2" w:rsidRPr="00B30F26" w:rsidRDefault="008A64B2" w:rsidP="008A64B2">
      <w:pPr>
        <w:spacing w:line="360" w:lineRule="auto"/>
        <w:ind w:left="720"/>
      </w:pPr>
      <w:r w:rsidRPr="00B30F26">
        <w:t>Darbeli delme genellikle kompresör havası ile ve hava tabancası ile delme metodudur.</w:t>
      </w:r>
    </w:p>
    <w:p w14:paraId="02C525AB" w14:textId="77777777" w:rsidR="008A64B2" w:rsidRPr="00B30F26" w:rsidRDefault="008A64B2" w:rsidP="008A64B2">
      <w:pPr>
        <w:spacing w:line="360" w:lineRule="auto"/>
        <w:ind w:left="720"/>
      </w:pPr>
      <w:r w:rsidRPr="00B30F26">
        <w:t>Bu usulde darbe ile kırılan ve ufalanan malzemeyi dışarı atmak için sık sık delgi ucu dışarı doğru çekilir. Hava ile tahrik ola</w:t>
      </w:r>
      <w:r w:rsidR="0027562B" w:rsidRPr="00B30F26">
        <w:t>n kısmen kesikli ve devamlı olma</w:t>
      </w:r>
      <w:r w:rsidRPr="00B30F26">
        <w:t>yan dönüş vardır, ama üretim basıncı yeterli değildir.</w:t>
      </w:r>
    </w:p>
    <w:p w14:paraId="6042CDAA" w14:textId="77777777" w:rsidR="008A64B2" w:rsidRPr="00B30F26" w:rsidRDefault="008A64B2" w:rsidP="008A64B2">
      <w:pPr>
        <w:spacing w:line="360" w:lineRule="auto"/>
        <w:ind w:left="720"/>
      </w:pPr>
      <w:r w:rsidRPr="00B30F26">
        <w:t>Modern hidrolik tabancalar ile darbe- dönme sisteminde üretim basıncı havalı sistemden yaklaşık 10(on) misli fazladır. Delgi ucu (bit) devamlı kaya ile temasta olup dönme kesiksizdir. Delinen veya kırılan zemin bir şekilde delikten uzaklaştırılır ve işleme devam edilir. Bu işlem havalı sistemde hava ile olduğundan tünel içinde toz olmasına neden olur. Bilindiği gibi toz tünel içi için tamamen yasaktır ve açık havada tozun önlenmesi içi</w:t>
      </w:r>
      <w:r w:rsidR="0027562B" w:rsidRPr="00B30F26">
        <w:t>n tedbirler alınmaktadır. Halbu</w:t>
      </w:r>
      <w:r w:rsidRPr="00B30F26">
        <w:t>ki hidrolik sistemde delik temizleme işi su sirkülasyonu (</w:t>
      </w:r>
      <w:proofErr w:type="spellStart"/>
      <w:r w:rsidRPr="00B30F26">
        <w:t>flushing</w:t>
      </w:r>
      <w:proofErr w:type="spellEnd"/>
      <w:r w:rsidRPr="00B30F26">
        <w:t xml:space="preserve">) ile yapılır. Bu çok avantajlı bir sistemdir. Bazı zeminlerde (Mikaşist, talk, jips ve şişen killer gibi) su ile yıkama zararlıdır. Delik çapı büyüyeceği gibi su kullanımı zeminin stabilitesine zarar verir. Bu gibi durumlarda ya kuru </w:t>
      </w:r>
      <w:r w:rsidR="00B26F8F" w:rsidRPr="00B30F26">
        <w:t xml:space="preserve">hava ile </w:t>
      </w:r>
      <w:r w:rsidRPr="00B30F26">
        <w:t>delgi ve ek havalandırma önlemleri alınarak çalışılır veya özel köpük (</w:t>
      </w:r>
      <w:proofErr w:type="spellStart"/>
      <w:r w:rsidRPr="00B30F26">
        <w:t>foam</w:t>
      </w:r>
      <w:proofErr w:type="spellEnd"/>
      <w:r w:rsidRPr="00B30F26">
        <w:t>) kullanılır.</w:t>
      </w:r>
    </w:p>
    <w:p w14:paraId="7DD8DA9A" w14:textId="77777777" w:rsidR="008A64B2" w:rsidRPr="00B30F26" w:rsidRDefault="008A64B2" w:rsidP="008A64B2">
      <w:pPr>
        <w:spacing w:line="360" w:lineRule="auto"/>
        <w:ind w:left="720" w:right="-159"/>
      </w:pPr>
    </w:p>
    <w:p w14:paraId="03473511" w14:textId="77777777" w:rsidR="008A64B2" w:rsidRPr="00B30F26" w:rsidRDefault="008A64B2" w:rsidP="008A64B2">
      <w:pPr>
        <w:spacing w:line="360" w:lineRule="auto"/>
        <w:ind w:left="720" w:right="-159"/>
        <w:rPr>
          <w:b/>
        </w:rPr>
      </w:pPr>
      <w:proofErr w:type="gramStart"/>
      <w:r w:rsidRPr="00B30F26">
        <w:rPr>
          <w:b/>
        </w:rPr>
        <w:t>b</w:t>
      </w:r>
      <w:proofErr w:type="gramEnd"/>
      <w:r w:rsidRPr="00B30F26">
        <w:rPr>
          <w:b/>
        </w:rPr>
        <w:t>-) Basınçlı Hava Tabancaları (el veya kızaklı tip )</w:t>
      </w:r>
    </w:p>
    <w:p w14:paraId="5DCB8F09" w14:textId="77777777" w:rsidR="008A64B2" w:rsidRPr="00B30F26" w:rsidRDefault="008A64B2" w:rsidP="008A64B2">
      <w:pPr>
        <w:spacing w:line="360" w:lineRule="auto"/>
        <w:ind w:left="720" w:right="-159"/>
      </w:pPr>
      <w:r w:rsidRPr="00B30F26">
        <w:tab/>
        <w:t>Bu tabancalar darbe ile delme metodunu uygularlar. Tabancalar tünel aynasını delmek için yatay konumda özel bir itici ayak ile tutulur. Zemine basınç bu ayak yardımı ile işçi tarafından verilir. Bu esnada basınçlı hava akımı ile darbe oluşturulur ve böylece delinecek zemin parçalanır. Tabanca ayağı eğik olur ise ağırlığının verdiği basınç kadar etkili iş yapar. Ancak 45 derece eğim olunca tabanca geri çekilip hava ile temizlik yapılır.</w:t>
      </w:r>
    </w:p>
    <w:p w14:paraId="653B3F82" w14:textId="77777777" w:rsidR="008A64B2" w:rsidRPr="00B30F26" w:rsidRDefault="008A64B2" w:rsidP="008A64B2">
      <w:pPr>
        <w:spacing w:line="360" w:lineRule="auto"/>
        <w:ind w:left="720" w:right="-159"/>
      </w:pPr>
      <w:r w:rsidRPr="00B30F26">
        <w:t>Zemin cinsine göre tabanca basıncı değişik değer ister. Ağır tabanca ve fazla basınçlı hava daha verimli üretim basıncı temin eder.</w:t>
      </w:r>
    </w:p>
    <w:p w14:paraId="2D005D02" w14:textId="77777777" w:rsidR="008A64B2" w:rsidRPr="00B30F26" w:rsidRDefault="008A64B2" w:rsidP="008A64B2">
      <w:pPr>
        <w:spacing w:line="360" w:lineRule="auto"/>
        <w:ind w:left="720" w:right="-159"/>
      </w:pPr>
      <w:r w:rsidRPr="00B30F26">
        <w:tab/>
        <w:t>Havalı tabancalarda gelişme oldukça yavaştır, oysa hidrolik tabancalarda teknik ilerleme her yıl artmaktadır. Bu sebeple delme süresi hidrolik delmede her yıl kısalmakta ve bu sistemin avantajı artmaktadır.</w:t>
      </w:r>
    </w:p>
    <w:p w14:paraId="01FCD618" w14:textId="77777777" w:rsidR="008A64B2" w:rsidRPr="00B30F26" w:rsidRDefault="008A64B2" w:rsidP="008A64B2">
      <w:pPr>
        <w:spacing w:line="360" w:lineRule="auto"/>
        <w:ind w:left="720" w:right="-159"/>
      </w:pPr>
    </w:p>
    <w:p w14:paraId="5BAE0B51" w14:textId="77777777" w:rsidR="008A64B2" w:rsidRPr="00B30F26" w:rsidRDefault="00047C61" w:rsidP="008A64B2">
      <w:pPr>
        <w:spacing w:line="360" w:lineRule="auto"/>
        <w:ind w:left="720" w:right="-159"/>
      </w:pPr>
      <w:r w:rsidRPr="00B30F26">
        <w:rPr>
          <w:noProof/>
          <w:lang w:eastAsia="tr-TR"/>
        </w:rPr>
        <w:lastRenderedPageBreak/>
        <w:drawing>
          <wp:inline distT="0" distB="0" distL="0" distR="0" wp14:anchorId="6DB1898E" wp14:editId="2082683D">
            <wp:extent cx="2247900" cy="2765849"/>
            <wp:effectExtent l="0" t="0" r="0" b="0"/>
            <wp:docPr id="63" name="Resim 63" descr="C:\Users\bim\Desktop\pneumatic_jack_hammer_jpg_200x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pneumatic_jack_hammer_jpg_200x200.jpg"/>
                    <pic:cNvPicPr>
                      <a:picLocks noChangeAspect="1" noChangeArrowheads="1"/>
                    </pic:cNvPicPr>
                  </pic:nvPicPr>
                  <pic:blipFill>
                    <a:blip r:embed="rId25" cstate="print">
                      <a:extLst>
                        <a:ext uri="{28A0092B-C50C-407E-A947-70E740481C1C}">
                          <a14:useLocalDpi xmlns:a14="http://schemas.microsoft.com/office/drawing/2010/main"/>
                        </a:ext>
                      </a:extLst>
                    </a:blip>
                    <a:srcRect/>
                    <a:stretch>
                      <a:fillRect/>
                    </a:stretch>
                  </pic:blipFill>
                  <pic:spPr bwMode="auto">
                    <a:xfrm>
                      <a:off x="0" y="0"/>
                      <a:ext cx="2247900" cy="2765849"/>
                    </a:xfrm>
                    <a:prstGeom prst="rect">
                      <a:avLst/>
                    </a:prstGeom>
                    <a:noFill/>
                    <a:ln>
                      <a:noFill/>
                    </a:ln>
                  </pic:spPr>
                </pic:pic>
              </a:graphicData>
            </a:graphic>
          </wp:inline>
        </w:drawing>
      </w:r>
      <w:r w:rsidRPr="00B30F26">
        <w:t xml:space="preserve">              </w:t>
      </w:r>
      <w:r w:rsidRPr="00B30F26">
        <w:rPr>
          <w:noProof/>
          <w:lang w:eastAsia="tr-TR"/>
        </w:rPr>
        <w:drawing>
          <wp:inline distT="0" distB="0" distL="0" distR="0" wp14:anchorId="73BB9545" wp14:editId="7D5E2A1C">
            <wp:extent cx="2095500" cy="2716012"/>
            <wp:effectExtent l="0" t="0" r="0" b="0"/>
            <wp:docPr id="576" name="Resim 576" descr="C:\Users\bim\Desktop\220px-BH_E02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im\Desktop\220px-BH_E02_web.jpg"/>
                    <pic:cNvPicPr>
                      <a:picLocks noChangeAspect="1" noChangeArrowheads="1"/>
                    </pic:cNvPicPr>
                  </pic:nvPicPr>
                  <pic:blipFill>
                    <a:blip r:embed="rId26" cstate="print">
                      <a:extLst>
                        <a:ext uri="{28A0092B-C50C-407E-A947-70E740481C1C}">
                          <a14:useLocalDpi xmlns:a14="http://schemas.microsoft.com/office/drawing/2010/main"/>
                        </a:ext>
                      </a:extLst>
                    </a:blip>
                    <a:srcRect/>
                    <a:stretch>
                      <a:fillRect/>
                    </a:stretch>
                  </pic:blipFill>
                  <pic:spPr bwMode="auto">
                    <a:xfrm>
                      <a:off x="0" y="0"/>
                      <a:ext cx="2097294" cy="2718337"/>
                    </a:xfrm>
                    <a:prstGeom prst="rect">
                      <a:avLst/>
                    </a:prstGeom>
                    <a:noFill/>
                    <a:ln>
                      <a:noFill/>
                    </a:ln>
                  </pic:spPr>
                </pic:pic>
              </a:graphicData>
            </a:graphic>
          </wp:inline>
        </w:drawing>
      </w:r>
    </w:p>
    <w:p w14:paraId="3EF50FE6" w14:textId="77777777" w:rsidR="00690E65" w:rsidRDefault="00690E65" w:rsidP="008A64B2">
      <w:pPr>
        <w:spacing w:line="360" w:lineRule="auto"/>
        <w:ind w:left="720" w:right="-159"/>
      </w:pPr>
      <w:r>
        <w:t>Kompresörden gelen hava ile delen tip             Hareket motoru üzerinde olan tip</w:t>
      </w:r>
    </w:p>
    <w:p w14:paraId="5A6FC37E" w14:textId="77777777" w:rsidR="008A64B2" w:rsidRPr="00B30F26" w:rsidRDefault="008A64B2" w:rsidP="008A64B2">
      <w:pPr>
        <w:spacing w:line="360" w:lineRule="auto"/>
        <w:ind w:left="720" w:right="-159"/>
      </w:pPr>
      <w:r w:rsidRPr="00B30F26">
        <w:tab/>
      </w:r>
    </w:p>
    <w:p w14:paraId="0CABA9EB" w14:textId="77777777" w:rsidR="008A64B2" w:rsidRPr="00B30F26" w:rsidRDefault="008A64B2" w:rsidP="008A64B2">
      <w:pPr>
        <w:spacing w:line="360" w:lineRule="auto"/>
        <w:ind w:left="720" w:right="-159"/>
      </w:pPr>
      <w:r w:rsidRPr="00B30F26">
        <w:t>Hava darbeli tabancaların dezavantajlarını şöyle sıralayabiliriz:</w:t>
      </w:r>
    </w:p>
    <w:p w14:paraId="30A25A7D" w14:textId="77777777" w:rsidR="008A64B2" w:rsidRPr="00B30F26" w:rsidRDefault="008A64B2" w:rsidP="008A64B2">
      <w:pPr>
        <w:spacing w:line="360" w:lineRule="auto"/>
        <w:ind w:left="720" w:right="-159"/>
      </w:pPr>
    </w:p>
    <w:p w14:paraId="5F763723" w14:textId="77777777" w:rsidR="008A64B2" w:rsidRPr="00B30F26" w:rsidRDefault="008A64B2" w:rsidP="008A64B2">
      <w:pPr>
        <w:numPr>
          <w:ilvl w:val="0"/>
          <w:numId w:val="1"/>
        </w:numPr>
        <w:spacing w:line="360" w:lineRule="auto"/>
        <w:ind w:right="-159"/>
      </w:pPr>
      <w:r w:rsidRPr="00B30F26">
        <w:t>Basınçlı hava otomasyona uygun değildir.</w:t>
      </w:r>
    </w:p>
    <w:p w14:paraId="552E2FBA" w14:textId="77777777" w:rsidR="008A64B2" w:rsidRPr="00B30F26" w:rsidRDefault="008A64B2" w:rsidP="008A64B2">
      <w:pPr>
        <w:numPr>
          <w:ilvl w:val="0"/>
          <w:numId w:val="1"/>
        </w:numPr>
        <w:spacing w:line="360" w:lineRule="auto"/>
        <w:ind w:right="-159"/>
      </w:pPr>
      <w:r w:rsidRPr="00B30F26">
        <w:t>Gürültü seviyesinin artması ve insan gücünün sınırlı olması nedeni ile tabanca ağırlığını devamlı artırmak mümkün değildir.</w:t>
      </w:r>
    </w:p>
    <w:p w14:paraId="67E9CFA1" w14:textId="77777777" w:rsidR="008A64B2" w:rsidRPr="00B30F26" w:rsidRDefault="008A64B2" w:rsidP="008A64B2">
      <w:pPr>
        <w:numPr>
          <w:ilvl w:val="0"/>
          <w:numId w:val="1"/>
        </w:numPr>
        <w:spacing w:line="360" w:lineRule="auto"/>
        <w:ind w:right="-159"/>
      </w:pPr>
      <w:r w:rsidRPr="00B30F26">
        <w:t>Kazı ve çevre deliklerine bu sistemde hassas delme doğrultusu vermek zordur.</w:t>
      </w:r>
    </w:p>
    <w:p w14:paraId="0FCF4442" w14:textId="77777777" w:rsidR="008A64B2" w:rsidRPr="00B30F26" w:rsidRDefault="008A64B2" w:rsidP="008A64B2">
      <w:pPr>
        <w:spacing w:line="360" w:lineRule="auto"/>
        <w:ind w:right="-159"/>
      </w:pPr>
      <w:r w:rsidRPr="00B30F26">
        <w:t xml:space="preserve">         -    İnsan gücü kullanımı fazladır.</w:t>
      </w:r>
    </w:p>
    <w:p w14:paraId="1D7A599E" w14:textId="77777777" w:rsidR="008A64B2" w:rsidRPr="00B30F26" w:rsidRDefault="008A64B2" w:rsidP="008A64B2">
      <w:pPr>
        <w:spacing w:line="360" w:lineRule="auto"/>
        <w:ind w:left="720"/>
      </w:pPr>
    </w:p>
    <w:p w14:paraId="79CCBA5E" w14:textId="77777777" w:rsidR="008A64B2" w:rsidRPr="00B30F26" w:rsidRDefault="008A64B2" w:rsidP="008A64B2">
      <w:pPr>
        <w:spacing w:line="360" w:lineRule="auto"/>
        <w:ind w:left="720"/>
        <w:rPr>
          <w:b/>
        </w:rPr>
      </w:pPr>
      <w:proofErr w:type="gramStart"/>
      <w:r w:rsidRPr="00B30F26">
        <w:rPr>
          <w:b/>
        </w:rPr>
        <w:t>c</w:t>
      </w:r>
      <w:proofErr w:type="gramEnd"/>
      <w:r w:rsidRPr="00B30F26">
        <w:rPr>
          <w:b/>
        </w:rPr>
        <w:t>-) Hidrolik delgi tabancaları:</w:t>
      </w:r>
    </w:p>
    <w:p w14:paraId="3E169C4A" w14:textId="77777777" w:rsidR="008A64B2" w:rsidRPr="00B30F26" w:rsidRDefault="008A64B2" w:rsidP="008A64B2">
      <w:pPr>
        <w:spacing w:line="360" w:lineRule="auto"/>
        <w:ind w:left="720"/>
      </w:pPr>
      <w:r w:rsidRPr="00B30F26">
        <w:t xml:space="preserve">Bu tabancalar hareketli araç üzerine monte edilmiş, </w:t>
      </w:r>
      <w:r w:rsidRPr="00B30F26">
        <w:rPr>
          <w:b/>
          <w:i/>
        </w:rPr>
        <w:t>hidrolik</w:t>
      </w:r>
      <w:r w:rsidRPr="00B30F26">
        <w:rPr>
          <w:b/>
        </w:rPr>
        <w:t xml:space="preserve"> </w:t>
      </w:r>
      <w:r w:rsidRPr="00B30F26">
        <w:rPr>
          <w:b/>
          <w:i/>
        </w:rPr>
        <w:t>güç</w:t>
      </w:r>
      <w:r w:rsidRPr="00B30F26">
        <w:t xml:space="preserve"> ile çalı</w:t>
      </w:r>
      <w:r w:rsidR="001526C5" w:rsidRPr="00B30F26">
        <w:t>şan ve çok yönde hareket eden bo</w:t>
      </w:r>
      <w:r w:rsidRPr="00B30F26">
        <w:t>m- kızak üzerinde bulunur. 50-200 kg ağırlıkta olabilen bu tabancalar aynı</w:t>
      </w:r>
      <w:r w:rsidR="001526C5" w:rsidRPr="00B30F26">
        <w:t xml:space="preserve"> anda hem darbe hem de dönüş hare</w:t>
      </w:r>
      <w:r w:rsidRPr="00B30F26">
        <w:t xml:space="preserve">keti ile delme işlemi yaparlar. </w:t>
      </w:r>
    </w:p>
    <w:p w14:paraId="04768B58" w14:textId="77777777" w:rsidR="008A64B2" w:rsidRPr="00B30F26" w:rsidRDefault="008A64B2" w:rsidP="008A64B2">
      <w:pPr>
        <w:spacing w:line="360" w:lineRule="auto"/>
        <w:ind w:left="720" w:right="-159"/>
      </w:pPr>
      <w:r w:rsidRPr="00B30F26">
        <w:tab/>
        <w:t xml:space="preserve">Hareketli araç üstünde bu tabanca ile birlikte adı </w:t>
      </w:r>
      <w:r w:rsidR="007079E4" w:rsidRPr="00B30F26">
        <w:t xml:space="preserve">delme </w:t>
      </w:r>
      <w:proofErr w:type="gramStart"/>
      <w:r w:rsidR="007079E4" w:rsidRPr="00B30F26">
        <w:t>makinesi</w:t>
      </w:r>
      <w:r w:rsidRPr="00B30F26">
        <w:t>(</w:t>
      </w:r>
      <w:proofErr w:type="spellStart"/>
      <w:proofErr w:type="gramEnd"/>
      <w:r w:rsidR="007079E4" w:rsidRPr="00B30F26">
        <w:t>drill</w:t>
      </w:r>
      <w:proofErr w:type="spellEnd"/>
      <w:r w:rsidR="007079E4" w:rsidRPr="00B30F26">
        <w:t xml:space="preserve"> </w:t>
      </w:r>
      <w:proofErr w:type="spellStart"/>
      <w:r w:rsidR="007079E4" w:rsidRPr="00B30F26">
        <w:t>jumbo</w:t>
      </w:r>
      <w:proofErr w:type="spellEnd"/>
      <w:r w:rsidRPr="00B30F26">
        <w:t xml:space="preserve">) </w:t>
      </w:r>
      <w:proofErr w:type="spellStart"/>
      <w:r w:rsidRPr="00B30F26">
        <w:t>d</w:t>
      </w:r>
      <w:r w:rsidR="007079E4" w:rsidRPr="00B30F26">
        <w:t>i</w:t>
      </w:r>
      <w:r w:rsidRPr="00B30F26">
        <w:t>r</w:t>
      </w:r>
      <w:proofErr w:type="spellEnd"/>
      <w:r w:rsidRPr="00B30F26">
        <w:t>. Bu modern araçlar delme işlemini elektrik enerjisi ile, yer değiştirme hareketini de dizel yakıt enerjisi ile yaparlar. Bu suretle delgi sırasında tünel havasını kirletmezler. Genellikle 2 kızaklıdır, ayrıca tabancal</w:t>
      </w:r>
      <w:r w:rsidR="001526C5" w:rsidRPr="00B30F26">
        <w:t>ara hizmet için servis sepeti bo</w:t>
      </w:r>
      <w:r w:rsidRPr="00B30F26">
        <w:t>mu da mevcuttu</w:t>
      </w:r>
      <w:r w:rsidR="001526C5" w:rsidRPr="00B30F26">
        <w:t>r. Tünel çapına göre daha çok bomlu olabilir. Bo</w:t>
      </w:r>
      <w:r w:rsidRPr="00B30F26">
        <w:t>mlar paralel ve otomatik kumanda edilebilir. Servis sepetinden bulon ve sürenleri yerleştirme ve enjeksiyon hazırlama uygulaması için yararlanılır.</w:t>
      </w:r>
    </w:p>
    <w:p w14:paraId="52CC54E2" w14:textId="77777777" w:rsidR="008A64B2" w:rsidRPr="00B30F26" w:rsidRDefault="008A64B2" w:rsidP="008A64B2">
      <w:pPr>
        <w:spacing w:line="360" w:lineRule="auto"/>
        <w:ind w:left="720" w:right="-159"/>
      </w:pPr>
      <w:r w:rsidRPr="00B30F26">
        <w:tab/>
        <w:t>Darbe tesir şiddeti ve dönme hızı zemin cinsine göre ayarlanabilir. Bu rastlanan değişik kaya cinslerine göre elde edilen optimum oran deneyimine göre düzenlenir.</w:t>
      </w:r>
    </w:p>
    <w:p w14:paraId="03E1387F" w14:textId="77777777" w:rsidR="007079E4" w:rsidRPr="00B30F26" w:rsidRDefault="007079E4" w:rsidP="008A64B2">
      <w:pPr>
        <w:spacing w:line="360" w:lineRule="auto"/>
        <w:ind w:left="720" w:right="-159"/>
      </w:pPr>
    </w:p>
    <w:p w14:paraId="7241242B" w14:textId="77777777" w:rsidR="007079E4" w:rsidRPr="00B30F26" w:rsidRDefault="007079E4" w:rsidP="008A64B2">
      <w:pPr>
        <w:spacing w:line="360" w:lineRule="auto"/>
        <w:ind w:left="720" w:right="-159"/>
      </w:pPr>
    </w:p>
    <w:p w14:paraId="48158320" w14:textId="77777777" w:rsidR="008A64B2" w:rsidRPr="00B30F26" w:rsidRDefault="008A64B2" w:rsidP="008A64B2">
      <w:pPr>
        <w:spacing w:line="360" w:lineRule="auto"/>
        <w:ind w:left="720" w:right="-159"/>
      </w:pPr>
    </w:p>
    <w:p w14:paraId="7C54460D" w14:textId="77777777" w:rsidR="008A64B2" w:rsidRPr="00B30F26" w:rsidRDefault="008A64B2" w:rsidP="008A64B2">
      <w:pPr>
        <w:spacing w:line="360" w:lineRule="auto"/>
        <w:ind w:left="720" w:right="-159"/>
      </w:pPr>
    </w:p>
    <w:p w14:paraId="48106259" w14:textId="77777777" w:rsidR="008A64B2" w:rsidRPr="00B30F26" w:rsidRDefault="008A64B2" w:rsidP="008A64B2">
      <w:pPr>
        <w:spacing w:line="360" w:lineRule="auto"/>
        <w:ind w:left="720" w:right="-159"/>
      </w:pPr>
      <w:r w:rsidRPr="00B30F26">
        <w:tab/>
        <w:t>Hidrolik delicinin zemin cinslerine göre karakter eğrisi /özellikler:</w:t>
      </w:r>
    </w:p>
    <w:p w14:paraId="3799D377" w14:textId="77777777" w:rsidR="008A64B2" w:rsidRPr="00B30F26" w:rsidRDefault="008A64B2" w:rsidP="008A64B2">
      <w:pPr>
        <w:spacing w:line="360" w:lineRule="auto"/>
        <w:ind w:left="720" w:right="-159"/>
      </w:pPr>
    </w:p>
    <w:p w14:paraId="23523B9F" w14:textId="77777777" w:rsidR="008A64B2" w:rsidRPr="00B30F26" w:rsidRDefault="008A64B2" w:rsidP="008A64B2">
      <w:pPr>
        <w:spacing w:line="360" w:lineRule="auto"/>
        <w:ind w:left="720" w:right="-159"/>
      </w:pPr>
      <w:r w:rsidRPr="00B30F26">
        <w:tab/>
      </w:r>
      <w:r w:rsidRPr="00B30F26">
        <w:rPr>
          <w:b/>
          <w:u w:val="single"/>
        </w:rPr>
        <w:t>Kaya cinsi</w:t>
      </w:r>
      <w:r w:rsidRPr="00B30F26">
        <w:rPr>
          <w:b/>
          <w:u w:val="single"/>
        </w:rPr>
        <w:tab/>
      </w:r>
      <w:r w:rsidRPr="00B30F26">
        <w:tab/>
      </w:r>
      <w:r w:rsidRPr="00B30F26">
        <w:rPr>
          <w:b/>
          <w:i/>
          <w:u w:val="single"/>
        </w:rPr>
        <w:t xml:space="preserve">    </w:t>
      </w:r>
      <w:proofErr w:type="spellStart"/>
      <w:r w:rsidRPr="00B30F26">
        <w:rPr>
          <w:b/>
          <w:i/>
          <w:u w:val="single"/>
        </w:rPr>
        <w:t>shale</w:t>
      </w:r>
      <w:proofErr w:type="spellEnd"/>
      <w:r w:rsidRPr="00B30F26">
        <w:tab/>
      </w:r>
      <w:r w:rsidRPr="00B30F26">
        <w:tab/>
        <w:t xml:space="preserve">   </w:t>
      </w:r>
      <w:r w:rsidRPr="00B30F26">
        <w:rPr>
          <w:b/>
          <w:i/>
          <w:u w:val="single"/>
        </w:rPr>
        <w:t xml:space="preserve">   kumtaşı-</w:t>
      </w:r>
      <w:proofErr w:type="spellStart"/>
      <w:r w:rsidRPr="00B30F26">
        <w:rPr>
          <w:b/>
          <w:i/>
          <w:u w:val="single"/>
        </w:rPr>
        <w:t>shale</w:t>
      </w:r>
      <w:proofErr w:type="spellEnd"/>
      <w:r w:rsidRPr="00B30F26">
        <w:rPr>
          <w:b/>
          <w:i/>
          <w:u w:val="single"/>
        </w:rPr>
        <w:t xml:space="preserve"> karışımı</w:t>
      </w:r>
    </w:p>
    <w:p w14:paraId="24C60FDD" w14:textId="77777777" w:rsidR="008A64B2" w:rsidRPr="00B30F26" w:rsidRDefault="008A64B2" w:rsidP="008A64B2">
      <w:pPr>
        <w:spacing w:line="360" w:lineRule="auto"/>
        <w:ind w:left="720" w:right="-159"/>
      </w:pPr>
      <w:r w:rsidRPr="00B30F26">
        <w:tab/>
        <w:t>Delici ucu</w:t>
      </w:r>
      <w:r w:rsidRPr="00B30F26">
        <w:tab/>
      </w:r>
      <w:r w:rsidRPr="00B30F26">
        <w:tab/>
        <w:t xml:space="preserve">   </w:t>
      </w:r>
      <w:proofErr w:type="spellStart"/>
      <w:r w:rsidRPr="00B30F26">
        <w:t>Button</w:t>
      </w:r>
      <w:proofErr w:type="spellEnd"/>
      <w:r w:rsidRPr="00B30F26">
        <w:t xml:space="preserve"> bit D=44 mm</w:t>
      </w:r>
      <w:r w:rsidRPr="00B30F26">
        <w:tab/>
        <w:t xml:space="preserve">      İki kanatlı bit D= 44 mm</w:t>
      </w:r>
    </w:p>
    <w:p w14:paraId="5D5B679A" w14:textId="77777777" w:rsidR="008A64B2" w:rsidRPr="00B30F26" w:rsidRDefault="008A64B2" w:rsidP="008A64B2">
      <w:pPr>
        <w:spacing w:line="360" w:lineRule="auto"/>
        <w:ind w:left="720" w:right="-159"/>
      </w:pPr>
      <w:r w:rsidRPr="00B30F26">
        <w:tab/>
        <w:t>Dönme hızı</w:t>
      </w:r>
      <w:r w:rsidRPr="00B30F26">
        <w:tab/>
      </w:r>
      <w:r w:rsidRPr="00B30F26">
        <w:tab/>
        <w:t xml:space="preserve">     400 devir/dakika</w:t>
      </w:r>
      <w:r w:rsidRPr="00B30F26">
        <w:tab/>
      </w:r>
      <w:r w:rsidRPr="00B30F26">
        <w:tab/>
        <w:t xml:space="preserve">      600 devir/dakika</w:t>
      </w:r>
    </w:p>
    <w:p w14:paraId="16A26261" w14:textId="77777777" w:rsidR="008A64B2" w:rsidRPr="00B30F26" w:rsidRDefault="008A64B2" w:rsidP="008A64B2">
      <w:pPr>
        <w:spacing w:line="360" w:lineRule="auto"/>
        <w:ind w:left="720" w:right="-159"/>
      </w:pPr>
      <w:r w:rsidRPr="00B30F26">
        <w:tab/>
        <w:t>Darbe/titreşim</w:t>
      </w:r>
      <w:r w:rsidRPr="00B30F26">
        <w:tab/>
        <w:t xml:space="preserve">                4520 darbe/dakika</w:t>
      </w:r>
      <w:r w:rsidRPr="00B30F26">
        <w:tab/>
      </w:r>
      <w:r w:rsidRPr="00B30F26">
        <w:tab/>
        <w:t xml:space="preserve">     6780 darbe/dakika</w:t>
      </w:r>
      <w:r w:rsidRPr="00B30F26">
        <w:tab/>
      </w:r>
    </w:p>
    <w:p w14:paraId="6EA4D823" w14:textId="77777777" w:rsidR="008A64B2" w:rsidRPr="00B30F26" w:rsidRDefault="008A64B2" w:rsidP="008A64B2">
      <w:pPr>
        <w:spacing w:line="360" w:lineRule="auto"/>
        <w:ind w:left="720" w:right="-159"/>
      </w:pPr>
    </w:p>
    <w:p w14:paraId="450499B2" w14:textId="77777777" w:rsidR="008A64B2" w:rsidRPr="00B30F26" w:rsidRDefault="008A64B2" w:rsidP="008A64B2">
      <w:pPr>
        <w:spacing w:line="360" w:lineRule="auto"/>
        <w:ind w:left="720" w:right="-159"/>
      </w:pPr>
      <w:proofErr w:type="gramStart"/>
      <w:r w:rsidRPr="00B30F26">
        <w:rPr>
          <w:b/>
        </w:rPr>
        <w:t>d</w:t>
      </w:r>
      <w:proofErr w:type="gramEnd"/>
      <w:r w:rsidRPr="00B30F26">
        <w:rPr>
          <w:b/>
        </w:rPr>
        <w:t>-) Matkaplar / delici uçları</w:t>
      </w:r>
      <w:r w:rsidRPr="00B30F26">
        <w:t>: Matkap uçları iki türlü bağlanmıştır:</w:t>
      </w:r>
    </w:p>
    <w:p w14:paraId="5C89198E" w14:textId="77777777" w:rsidR="008A64B2" w:rsidRPr="00B30F26" w:rsidRDefault="008A64B2" w:rsidP="008A64B2">
      <w:pPr>
        <w:numPr>
          <w:ilvl w:val="0"/>
          <w:numId w:val="1"/>
        </w:numPr>
        <w:spacing w:line="360" w:lineRule="auto"/>
        <w:ind w:right="-159"/>
      </w:pPr>
      <w:r w:rsidRPr="00B30F26">
        <w:t>Direkt olarak matkaba bağlıdır (monoblok)</w:t>
      </w:r>
    </w:p>
    <w:p w14:paraId="12A638E7" w14:textId="77777777" w:rsidR="008A64B2" w:rsidRPr="00B30F26" w:rsidRDefault="008A64B2" w:rsidP="008A64B2">
      <w:pPr>
        <w:numPr>
          <w:ilvl w:val="0"/>
          <w:numId w:val="1"/>
        </w:numPr>
        <w:tabs>
          <w:tab w:val="clear" w:pos="903"/>
          <w:tab w:val="num" w:pos="543"/>
        </w:tabs>
        <w:spacing w:line="360" w:lineRule="auto"/>
        <w:ind w:left="543" w:right="-159" w:firstLine="0"/>
      </w:pPr>
      <w:r w:rsidRPr="00B30F26">
        <w:t xml:space="preserve">  Matkaba manşon ile bağlıdır (çıkabilen gevşek olan </w:t>
      </w:r>
      <w:proofErr w:type="gramStart"/>
      <w:r w:rsidRPr="00B30F26">
        <w:t>uçlar )</w:t>
      </w:r>
      <w:proofErr w:type="gramEnd"/>
      <w:r w:rsidRPr="00B30F26">
        <w:t xml:space="preserve"> </w:t>
      </w:r>
    </w:p>
    <w:p w14:paraId="0DE1A101" w14:textId="77777777" w:rsidR="008A64B2" w:rsidRPr="00B30F26" w:rsidRDefault="00690E65" w:rsidP="00690E65">
      <w:pPr>
        <w:spacing w:line="360" w:lineRule="auto"/>
        <w:ind w:right="-159" w:firstLine="543"/>
      </w:pPr>
      <w:r>
        <w:t xml:space="preserve">      </w:t>
      </w:r>
      <w:r w:rsidR="008A64B2" w:rsidRPr="00B30F26">
        <w:t>Kesici u</w:t>
      </w:r>
      <w:r w:rsidR="009A66D2">
        <w:t>ç</w:t>
      </w:r>
      <w:r w:rsidR="008A64B2" w:rsidRPr="00B30F26">
        <w:t xml:space="preserve"> şekli de üç çeşitlidir:</w:t>
      </w:r>
    </w:p>
    <w:p w14:paraId="23EA67DA" w14:textId="77777777" w:rsidR="008A64B2" w:rsidRPr="00B30F26" w:rsidRDefault="008A64B2" w:rsidP="008A64B2">
      <w:pPr>
        <w:numPr>
          <w:ilvl w:val="0"/>
          <w:numId w:val="1"/>
        </w:numPr>
        <w:spacing w:line="360" w:lineRule="auto"/>
        <w:ind w:right="-159"/>
      </w:pPr>
      <w:r w:rsidRPr="00B30F26">
        <w:t>Bıçak tipli uçlar</w:t>
      </w:r>
    </w:p>
    <w:p w14:paraId="729ECA6B" w14:textId="77777777" w:rsidR="008A64B2" w:rsidRPr="00B30F26" w:rsidRDefault="008A64B2" w:rsidP="008A64B2">
      <w:pPr>
        <w:numPr>
          <w:ilvl w:val="0"/>
          <w:numId w:val="1"/>
        </w:numPr>
        <w:spacing w:line="360" w:lineRule="auto"/>
        <w:ind w:right="-159"/>
      </w:pPr>
      <w:r w:rsidRPr="00B30F26">
        <w:t>Haç şeklinde uçlar</w:t>
      </w:r>
    </w:p>
    <w:p w14:paraId="50C85BDD" w14:textId="77777777" w:rsidR="008A64B2" w:rsidRPr="00B30F26" w:rsidRDefault="009A66D2" w:rsidP="008A64B2">
      <w:pPr>
        <w:numPr>
          <w:ilvl w:val="0"/>
          <w:numId w:val="1"/>
        </w:numPr>
        <w:spacing w:line="360" w:lineRule="auto"/>
        <w:ind w:right="-159"/>
      </w:pPr>
      <w:r>
        <w:t>Bilyeli</w:t>
      </w:r>
      <w:r w:rsidR="008A64B2" w:rsidRPr="00B30F26">
        <w:t xml:space="preserve"> başlıklı </w:t>
      </w:r>
      <w:proofErr w:type="gramStart"/>
      <w:r w:rsidR="008A64B2" w:rsidRPr="00B30F26">
        <w:t>uçlar  (</w:t>
      </w:r>
      <w:proofErr w:type="gramEnd"/>
      <w:r w:rsidR="008A64B2" w:rsidRPr="00B30F26">
        <w:t xml:space="preserve"> yarım küre veya oval – konik olurlar )</w:t>
      </w:r>
    </w:p>
    <w:p w14:paraId="317903D4" w14:textId="77777777" w:rsidR="008A64B2" w:rsidRPr="00B30F26" w:rsidRDefault="008A64B2" w:rsidP="008A64B2">
      <w:pPr>
        <w:spacing w:line="360" w:lineRule="auto"/>
        <w:ind w:left="720" w:right="-159"/>
      </w:pPr>
      <w:r w:rsidRPr="00B30F26">
        <w:t>Delgi u</w:t>
      </w:r>
      <w:r w:rsidR="009A66D2">
        <w:t xml:space="preserve">çları normalde 38 </w:t>
      </w:r>
      <w:proofErr w:type="gramStart"/>
      <w:r w:rsidR="009A66D2">
        <w:t>mm den</w:t>
      </w:r>
      <w:proofErr w:type="gramEnd"/>
      <w:r w:rsidR="009A66D2">
        <w:t xml:space="preserve"> başlar. En güçlü delgi D= 45 mm </w:t>
      </w:r>
      <w:r w:rsidRPr="00B30F26">
        <w:t>ye yakın veya daha küçük çapta uç olması halinde elde edilir.</w:t>
      </w:r>
      <w:r w:rsidR="009A66D2">
        <w:t xml:space="preserve"> </w:t>
      </w:r>
      <w:r w:rsidRPr="00B30F26">
        <w:t>Delgi ucu çapı delgi ekipmanı,</w:t>
      </w:r>
      <w:r w:rsidR="009A66D2">
        <w:t xml:space="preserve"> </w:t>
      </w:r>
      <w:r w:rsidRPr="00B30F26">
        <w:t>kaya cinsi ve patlayıcı madde çapına göre seçilir. Çap büyüdükçe çok patlayıcı konulabilir ama o vakit delgi hızı düşer.</w:t>
      </w:r>
    </w:p>
    <w:p w14:paraId="0A94ADFE" w14:textId="77777777" w:rsidR="008A64B2" w:rsidRPr="00B30F26" w:rsidRDefault="008A64B2" w:rsidP="008A64B2">
      <w:pPr>
        <w:spacing w:line="360" w:lineRule="auto"/>
        <w:ind w:left="720" w:right="-159"/>
      </w:pPr>
      <w:r w:rsidRPr="00B30F26">
        <w:t>Çeşitli delgi uçlarının dayanma süresi ve aşınması ve bunlara bağlı hız şantiyede üretim testleri ile ortaya konulabilir.</w:t>
      </w:r>
      <w:r w:rsidR="009A66D2">
        <w:t xml:space="preserve"> </w:t>
      </w:r>
      <w:r w:rsidRPr="00B30F26">
        <w:t>Delgi ucu tipleri ayrıca kaya cinsi ve ekipman çeşidine göre seçilir.</w:t>
      </w:r>
    </w:p>
    <w:p w14:paraId="04E391D0" w14:textId="77777777" w:rsidR="008A64B2" w:rsidRPr="00B30F26" w:rsidRDefault="008A64B2" w:rsidP="008A64B2">
      <w:pPr>
        <w:spacing w:line="360" w:lineRule="auto"/>
        <w:ind w:left="720" w:right="-159"/>
      </w:pPr>
      <w:r w:rsidRPr="00B30F26">
        <w:tab/>
        <w:t>Delgi uçlarının bıçak tipli ve haç tipli olanlarının birkaç çeşit üretilmiş cinsi vardır ama esas itibar</w:t>
      </w:r>
      <w:r w:rsidR="009A66D2">
        <w:t xml:space="preserve">ı </w:t>
      </w:r>
      <w:r w:rsidRPr="00B30F26">
        <w:t>ile he</w:t>
      </w:r>
      <w:r w:rsidR="009A66D2">
        <w:t>psi aynı cins sayılabilir. Bilyeli</w:t>
      </w:r>
      <w:r w:rsidRPr="00B30F26">
        <w:t xml:space="preserve"> başlı uçların çok çeşitli modelleri vardır. Sayı ve tip bakımın</w:t>
      </w:r>
      <w:r w:rsidR="009A66D2">
        <w:t>dan bilyele</w:t>
      </w:r>
      <w:r w:rsidRPr="00B30F26">
        <w:t>r çok çeşitlidir. Bu imal tiplerinin üretime etkisi az farklılık gösterir. Tüm delgi uçlarında performansı artıran a</w:t>
      </w:r>
      <w:r w:rsidR="009A66D2">
        <w:t>na gereksinim su devri daiminin</w:t>
      </w:r>
      <w:r w:rsidRPr="00B30F26">
        <w:t xml:space="preserve"> (</w:t>
      </w:r>
      <w:r w:rsidR="009A66D2">
        <w:t>=</w:t>
      </w:r>
      <w:proofErr w:type="spellStart"/>
      <w:r w:rsidRPr="00B30F26">
        <w:t>Flushing</w:t>
      </w:r>
      <w:proofErr w:type="spellEnd"/>
      <w:r w:rsidRPr="00B30F26">
        <w:t>) iyi olmasıdır.</w:t>
      </w:r>
    </w:p>
    <w:p w14:paraId="295D964E" w14:textId="77777777" w:rsidR="008A64B2" w:rsidRPr="00B30F26" w:rsidRDefault="008A64B2" w:rsidP="008A64B2">
      <w:pPr>
        <w:spacing w:line="360" w:lineRule="auto"/>
        <w:ind w:left="720" w:right="-159"/>
      </w:pPr>
      <w:r w:rsidRPr="00B30F26">
        <w:tab/>
        <w:t xml:space="preserve">Delgi ucu seçiminde ana kriterler </w:t>
      </w:r>
      <w:proofErr w:type="gramStart"/>
      <w:r w:rsidRPr="00B30F26">
        <w:t>şunlardır :</w:t>
      </w:r>
      <w:proofErr w:type="gramEnd"/>
      <w:r w:rsidRPr="00B30F26">
        <w:tab/>
      </w:r>
    </w:p>
    <w:p w14:paraId="065BFB97" w14:textId="77777777" w:rsidR="008A64B2" w:rsidRPr="00B30F26" w:rsidRDefault="008A64B2" w:rsidP="008A64B2">
      <w:pPr>
        <w:numPr>
          <w:ilvl w:val="0"/>
          <w:numId w:val="1"/>
        </w:numPr>
        <w:spacing w:line="360" w:lineRule="auto"/>
        <w:ind w:right="-159"/>
      </w:pPr>
      <w:r w:rsidRPr="00B30F26">
        <w:t>Uçlar</w:t>
      </w:r>
      <w:r w:rsidR="009A66D2">
        <w:t>;</w:t>
      </w:r>
      <w:r w:rsidRPr="00B30F26">
        <w:t xml:space="preserve"> dönme torkunu ve darbe enerjisini </w:t>
      </w:r>
      <w:r w:rsidR="009A66D2">
        <w:t>gevşetme ve kazı işine döndür</w:t>
      </w:r>
      <w:r w:rsidRPr="00B30F26">
        <w:t>melidir. Delik tabanına matkap ucu tam temas etmeli ve düzgün yayılı basınç sağlamalı ve de tüm delgi çapını kaplamalıdır.</w:t>
      </w:r>
    </w:p>
    <w:p w14:paraId="11CF8DC0" w14:textId="77777777" w:rsidR="00E8780B" w:rsidRDefault="008A64B2" w:rsidP="008A64B2">
      <w:pPr>
        <w:numPr>
          <w:ilvl w:val="0"/>
          <w:numId w:val="1"/>
        </w:numPr>
        <w:tabs>
          <w:tab w:val="num" w:pos="-3960"/>
        </w:tabs>
        <w:spacing w:line="360" w:lineRule="auto"/>
        <w:ind w:left="720" w:right="-159" w:firstLine="0"/>
      </w:pPr>
      <w:r w:rsidRPr="00B30F26">
        <w:t>Ufalanan malzemeler darbe altından sirkülasyon yolu ile süratle uzaklaştırılmalıdır. Sirkülasyon devamlı ve sabit debide olmalıdır. Sirkülasyon kanalları yıkama delikleri ile kesilmemelidir.</w:t>
      </w:r>
    </w:p>
    <w:p w14:paraId="627DB393" w14:textId="77777777" w:rsidR="008A64B2" w:rsidRPr="00B30F26" w:rsidRDefault="008A64B2" w:rsidP="00B521A0">
      <w:pPr>
        <w:numPr>
          <w:ilvl w:val="0"/>
          <w:numId w:val="1"/>
        </w:numPr>
        <w:tabs>
          <w:tab w:val="num" w:pos="-3960"/>
        </w:tabs>
        <w:spacing w:line="360" w:lineRule="auto"/>
        <w:ind w:left="720" w:right="1" w:firstLine="0"/>
      </w:pPr>
      <w:r w:rsidRPr="00B30F26">
        <w:rPr>
          <w:noProof/>
          <w:lang w:eastAsia="tr-TR"/>
        </w:rPr>
        <w:lastRenderedPageBreak/>
        <w:drawing>
          <wp:inline distT="0" distB="0" distL="0" distR="0" wp14:anchorId="6D10000E" wp14:editId="41F55F84">
            <wp:extent cx="5422833" cy="3634208"/>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screen">
                      <a:extLst>
                        <a:ext uri="{28A0092B-C50C-407E-A947-70E740481C1C}">
                          <a14:useLocalDpi xmlns:a14="http://schemas.microsoft.com/office/drawing/2010/main"/>
                        </a:ext>
                      </a:extLst>
                    </a:blip>
                    <a:srcRect/>
                    <a:stretch>
                      <a:fillRect/>
                    </a:stretch>
                  </pic:blipFill>
                  <pic:spPr bwMode="auto">
                    <a:xfrm>
                      <a:off x="0" y="0"/>
                      <a:ext cx="5429935" cy="3638967"/>
                    </a:xfrm>
                    <a:prstGeom prst="rect">
                      <a:avLst/>
                    </a:prstGeom>
                    <a:noFill/>
                    <a:ln w="9525">
                      <a:noFill/>
                      <a:miter lim="800000"/>
                      <a:headEnd/>
                      <a:tailEnd/>
                    </a:ln>
                  </pic:spPr>
                </pic:pic>
              </a:graphicData>
            </a:graphic>
          </wp:inline>
        </w:drawing>
      </w:r>
    </w:p>
    <w:p w14:paraId="0B5EEA6B" w14:textId="77777777" w:rsidR="008A64B2" w:rsidRPr="00B30F26" w:rsidRDefault="008A64B2" w:rsidP="008A64B2">
      <w:pPr>
        <w:spacing w:line="360" w:lineRule="auto"/>
        <w:ind w:right="-159"/>
      </w:pPr>
      <w:r w:rsidRPr="00B30F26">
        <w:tab/>
      </w:r>
      <w:r w:rsidRPr="00B30F26">
        <w:rPr>
          <w:b/>
          <w:i/>
        </w:rPr>
        <w:t xml:space="preserve">2 kollu kızaklı delici makinenin görünüşü </w:t>
      </w:r>
    </w:p>
    <w:p w14:paraId="5353C072" w14:textId="77777777" w:rsidR="008A64B2" w:rsidRPr="00B30F26" w:rsidRDefault="008A64B2" w:rsidP="008A64B2">
      <w:pPr>
        <w:spacing w:line="360" w:lineRule="auto"/>
        <w:ind w:right="-159"/>
      </w:pPr>
    </w:p>
    <w:p w14:paraId="4F0AAA62" w14:textId="77777777" w:rsidR="008A64B2" w:rsidRPr="00B30F26" w:rsidRDefault="008A64B2" w:rsidP="008A64B2">
      <w:pPr>
        <w:spacing w:line="360" w:lineRule="auto"/>
        <w:ind w:left="720" w:right="-159" w:firstLine="720"/>
      </w:pPr>
      <w:r w:rsidRPr="00B30F26">
        <w:rPr>
          <w:b/>
        </w:rPr>
        <w:t>1.3.4-) Patlayıcı Madde doldurulması ve Patlatma Usulleri</w:t>
      </w:r>
      <w:r w:rsidRPr="00B30F26">
        <w:t>:</w:t>
      </w:r>
    </w:p>
    <w:p w14:paraId="67374AB0" w14:textId="77777777" w:rsidR="008A64B2" w:rsidRPr="00B30F26" w:rsidRDefault="008A64B2" w:rsidP="008A64B2">
      <w:pPr>
        <w:spacing w:line="360" w:lineRule="auto"/>
        <w:ind w:right="-159"/>
      </w:pPr>
      <w:r w:rsidRPr="00B30F26">
        <w:tab/>
      </w:r>
      <w:r w:rsidRPr="00B30F26">
        <w:tab/>
      </w:r>
    </w:p>
    <w:p w14:paraId="4F394104" w14:textId="77777777" w:rsidR="008A64B2" w:rsidRPr="00B30F26" w:rsidRDefault="008A64B2" w:rsidP="008A64B2">
      <w:pPr>
        <w:spacing w:line="360" w:lineRule="auto"/>
        <w:ind w:right="-159"/>
      </w:pPr>
      <w:r w:rsidRPr="00B30F26">
        <w:tab/>
      </w:r>
      <w:r w:rsidRPr="00B30F26">
        <w:tab/>
        <w:t>Delinen delik temizlenir, kontrol edilir ve en alta içinde saniyeli elektrikli kapsül olan patlayıcı lokumu konulur. Bu işlem çok hassas ve tam hesaba ve tecrübeye dayalı olarak yapılır. Gecikme zaman ayarlı olan bu kapsüller hesaba ve deneye dayalı yerden yanlış deliğe konulursa açık yüzey kuralı tamamen bozulur, neticede tedavisi zor olan kötü sonuçlar doğar. Buna bağlı olarak yeniden delme ve patlatma zorunlulukları ortaya çıkar.</w:t>
      </w:r>
    </w:p>
    <w:p w14:paraId="628012B0" w14:textId="77777777" w:rsidR="008A64B2" w:rsidRPr="00B30F26" w:rsidRDefault="008A64B2" w:rsidP="008A64B2">
      <w:pPr>
        <w:spacing w:line="360" w:lineRule="auto"/>
        <w:ind w:right="-159"/>
      </w:pPr>
      <w:r w:rsidRPr="00B30F26">
        <w:tab/>
      </w:r>
      <w:r w:rsidRPr="00B30F26">
        <w:tab/>
      </w:r>
    </w:p>
    <w:p w14:paraId="6659DAC7" w14:textId="77777777" w:rsidR="008A64B2" w:rsidRPr="00B30F26" w:rsidRDefault="008A64B2" w:rsidP="008A64B2">
      <w:pPr>
        <w:spacing w:line="360" w:lineRule="auto"/>
        <w:ind w:right="-159"/>
      </w:pPr>
      <w:r w:rsidRPr="00B30F26">
        <w:tab/>
      </w:r>
      <w:r w:rsidR="008232E3" w:rsidRPr="00B30F26">
        <w:tab/>
        <w:t xml:space="preserve"> Deliklere ilk patlatıcı kartuş</w:t>
      </w:r>
      <w:r w:rsidRPr="00B30F26">
        <w:t xml:space="preserve"> lokumları yerleştirildikten sonra hesaba göre gerekli diğer patlayıcı miktarları odundan yapılmış sıkılama çubuğu ile sıkılanarak yerleştirilir. Statik elektrik şarjı doğuracağı için plastik (PVC </w:t>
      </w:r>
      <w:proofErr w:type="gramStart"/>
      <w:r w:rsidRPr="00B30F26">
        <w:t>gibi )</w:t>
      </w:r>
      <w:proofErr w:type="gramEnd"/>
      <w:r w:rsidRPr="00B30F26">
        <w:t xml:space="preserve"> maddeden yapılan sıkılama çubuğu kullanılmaz.</w:t>
      </w:r>
    </w:p>
    <w:p w14:paraId="202AF344" w14:textId="77777777" w:rsidR="008A64B2" w:rsidRPr="00B30F26" w:rsidRDefault="008A64B2" w:rsidP="008A64B2">
      <w:pPr>
        <w:spacing w:line="360" w:lineRule="auto"/>
        <w:ind w:right="-159"/>
      </w:pPr>
      <w:r w:rsidRPr="00B30F26">
        <w:tab/>
      </w:r>
      <w:r w:rsidRPr="00B30F26">
        <w:tab/>
      </w:r>
    </w:p>
    <w:p w14:paraId="2AC32B8E" w14:textId="77777777" w:rsidR="008A64B2" w:rsidRDefault="008A64B2" w:rsidP="008A64B2">
      <w:pPr>
        <w:spacing w:line="360" w:lineRule="auto"/>
        <w:ind w:right="-159"/>
      </w:pPr>
      <w:r w:rsidRPr="00B30F26">
        <w:tab/>
      </w:r>
      <w:r w:rsidRPr="00B30F26">
        <w:tab/>
        <w:t>Kapsüllerden gelen kablo</w:t>
      </w:r>
      <w:r w:rsidR="00612488" w:rsidRPr="00B30F26">
        <w:t xml:space="preserve"> uçları patlama sırasına göre g</w:t>
      </w:r>
      <w:r w:rsidRPr="00B30F26">
        <w:t>ruplandırılır. Ateşleme ana kablosuna sıra ile bağlanır. Ana kablo; tünel yan duvarı boyunca su borusundan yüksekte ve telefon hatları ile enerji hatlarının olmadığı tarafta bir doğrultu üzerine ve ahşap takozlarla tutturularak monte edilir.</w:t>
      </w:r>
    </w:p>
    <w:p w14:paraId="1C6AB4BD" w14:textId="77777777" w:rsidR="00E8780B" w:rsidRDefault="00E8780B" w:rsidP="008A64B2">
      <w:pPr>
        <w:spacing w:line="360" w:lineRule="auto"/>
        <w:ind w:right="-159"/>
      </w:pPr>
    </w:p>
    <w:p w14:paraId="44A47B72" w14:textId="77777777" w:rsidR="00E8780B" w:rsidRDefault="00E8780B" w:rsidP="008A64B2">
      <w:pPr>
        <w:spacing w:line="360" w:lineRule="auto"/>
        <w:ind w:right="-159"/>
      </w:pPr>
    </w:p>
    <w:p w14:paraId="75209482" w14:textId="77777777" w:rsidR="00E8780B" w:rsidRDefault="00E8780B" w:rsidP="008A64B2">
      <w:pPr>
        <w:spacing w:line="360" w:lineRule="auto"/>
        <w:ind w:right="-159"/>
      </w:pPr>
    </w:p>
    <w:p w14:paraId="7DEE4618" w14:textId="77777777" w:rsidR="00E8780B" w:rsidRDefault="00E8780B" w:rsidP="008A64B2">
      <w:pPr>
        <w:spacing w:line="360" w:lineRule="auto"/>
        <w:ind w:right="-159"/>
      </w:pPr>
    </w:p>
    <w:p w14:paraId="39040520" w14:textId="77777777" w:rsidR="00E8780B" w:rsidRDefault="00E8780B" w:rsidP="008A64B2">
      <w:pPr>
        <w:spacing w:line="360" w:lineRule="auto"/>
        <w:ind w:right="-159"/>
      </w:pPr>
    </w:p>
    <w:p w14:paraId="6A456095" w14:textId="77777777" w:rsidR="00E8780B" w:rsidRPr="00B30F26" w:rsidRDefault="00E8780B" w:rsidP="008A64B2">
      <w:pPr>
        <w:spacing w:line="360" w:lineRule="auto"/>
        <w:ind w:right="-159"/>
      </w:pPr>
    </w:p>
    <w:p w14:paraId="02972AAB" w14:textId="77777777" w:rsidR="008A64B2" w:rsidRPr="00B30F26" w:rsidRDefault="00612488" w:rsidP="008A64B2">
      <w:pPr>
        <w:spacing w:line="360" w:lineRule="auto"/>
        <w:ind w:right="-159"/>
      </w:pPr>
      <w:r w:rsidRPr="00B30F26">
        <w:t xml:space="preserve"> </w:t>
      </w:r>
      <w:proofErr w:type="gramStart"/>
      <w:r w:rsidRPr="00B30F26">
        <w:t>( Bkz.</w:t>
      </w:r>
      <w:proofErr w:type="gramEnd"/>
      <w:r w:rsidRPr="00B30F26">
        <w:t xml:space="preserve"> </w:t>
      </w:r>
      <w:r w:rsidR="008A64B2" w:rsidRPr="00B30F26">
        <w:t>şekil )</w:t>
      </w:r>
      <w:r w:rsidRPr="00B30F26">
        <w:t xml:space="preserve"> </w:t>
      </w:r>
    </w:p>
    <w:p w14:paraId="7C4CA33B" w14:textId="77777777" w:rsidR="008A64B2" w:rsidRPr="00B30F26" w:rsidRDefault="008A64B2" w:rsidP="008A64B2">
      <w:pPr>
        <w:spacing w:line="360" w:lineRule="auto"/>
        <w:ind w:right="-159"/>
      </w:pPr>
    </w:p>
    <w:p w14:paraId="231F08B9" w14:textId="77777777" w:rsidR="008A64B2" w:rsidRPr="00B30F26" w:rsidRDefault="008A64B2" w:rsidP="008A64B2">
      <w:pPr>
        <w:spacing w:line="360" w:lineRule="auto"/>
        <w:ind w:right="-159"/>
      </w:pPr>
      <w:r w:rsidRPr="00B30F26">
        <w:rPr>
          <w:noProof/>
          <w:lang w:eastAsia="tr-TR"/>
        </w:rPr>
        <w:drawing>
          <wp:inline distT="0" distB="0" distL="0" distR="0" wp14:anchorId="1A7EAFD0" wp14:editId="092B6C46">
            <wp:extent cx="5987330" cy="3156668"/>
            <wp:effectExtent l="0" t="0" r="0" b="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5986145" cy="3156043"/>
                    </a:xfrm>
                    <a:prstGeom prst="rect">
                      <a:avLst/>
                    </a:prstGeom>
                    <a:noFill/>
                    <a:ln w="9525">
                      <a:noFill/>
                      <a:miter lim="800000"/>
                      <a:headEnd/>
                      <a:tailEnd/>
                    </a:ln>
                  </pic:spPr>
                </pic:pic>
              </a:graphicData>
            </a:graphic>
          </wp:inline>
        </w:drawing>
      </w:r>
    </w:p>
    <w:p w14:paraId="789E562E" w14:textId="77777777" w:rsidR="008A64B2" w:rsidRPr="00B30F26" w:rsidRDefault="008A64B2" w:rsidP="008A64B2">
      <w:pPr>
        <w:spacing w:line="360" w:lineRule="auto"/>
        <w:ind w:right="-159"/>
      </w:pPr>
    </w:p>
    <w:p w14:paraId="6D5D0CA8" w14:textId="77777777" w:rsidR="008A64B2" w:rsidRPr="00B30F26" w:rsidRDefault="008A64B2" w:rsidP="008A64B2">
      <w:pPr>
        <w:spacing w:line="360" w:lineRule="auto"/>
        <w:ind w:right="-159"/>
      </w:pPr>
    </w:p>
    <w:p w14:paraId="25BB833E" w14:textId="77777777" w:rsidR="008A64B2" w:rsidRPr="00B30F26" w:rsidRDefault="008A64B2" w:rsidP="008A64B2">
      <w:pPr>
        <w:spacing w:line="360" w:lineRule="auto"/>
        <w:ind w:right="-159"/>
      </w:pPr>
    </w:p>
    <w:p w14:paraId="25A69EE4" w14:textId="77777777" w:rsidR="008A64B2" w:rsidRPr="00B30F26" w:rsidRDefault="008A64B2" w:rsidP="008A64B2">
      <w:pPr>
        <w:spacing w:line="360" w:lineRule="auto"/>
        <w:ind w:right="-159"/>
      </w:pPr>
    </w:p>
    <w:p w14:paraId="042A619B" w14:textId="77777777" w:rsidR="008A64B2" w:rsidRPr="00B30F26" w:rsidRDefault="008A64B2" w:rsidP="008A64B2">
      <w:pPr>
        <w:spacing w:line="360" w:lineRule="auto"/>
        <w:ind w:right="-159"/>
      </w:pPr>
    </w:p>
    <w:p w14:paraId="68EF2370" w14:textId="77777777" w:rsidR="008A64B2" w:rsidRPr="00B30F26" w:rsidRDefault="008A64B2" w:rsidP="008A64B2">
      <w:pPr>
        <w:spacing w:line="360" w:lineRule="auto"/>
        <w:ind w:right="-159"/>
      </w:pPr>
    </w:p>
    <w:p w14:paraId="392F7F5E" w14:textId="77777777" w:rsidR="008A64B2" w:rsidRPr="00B30F26" w:rsidRDefault="008A64B2" w:rsidP="008A64B2">
      <w:pPr>
        <w:spacing w:line="360" w:lineRule="auto"/>
        <w:ind w:right="-159"/>
        <w:rPr>
          <w:b/>
          <w:bCs/>
        </w:rPr>
      </w:pPr>
    </w:p>
    <w:p w14:paraId="6E360067" w14:textId="77777777" w:rsidR="008A64B2" w:rsidRPr="00B30F26" w:rsidRDefault="008A64B2" w:rsidP="008A64B2">
      <w:pPr>
        <w:spacing w:line="360" w:lineRule="auto"/>
        <w:ind w:right="-159"/>
        <w:rPr>
          <w:b/>
          <w:bCs/>
        </w:rPr>
      </w:pPr>
    </w:p>
    <w:p w14:paraId="28BA65A8" w14:textId="77777777" w:rsidR="00224D72" w:rsidRPr="00B30F26" w:rsidRDefault="00224D72" w:rsidP="008A64B2">
      <w:pPr>
        <w:spacing w:line="360" w:lineRule="auto"/>
        <w:ind w:right="-159"/>
        <w:rPr>
          <w:b/>
          <w:bCs/>
        </w:rPr>
      </w:pPr>
    </w:p>
    <w:p w14:paraId="11DAA9C9" w14:textId="77777777" w:rsidR="00224D72" w:rsidRPr="00B30F26" w:rsidRDefault="00224D72" w:rsidP="008A64B2">
      <w:pPr>
        <w:spacing w:line="360" w:lineRule="auto"/>
        <w:ind w:right="-159"/>
        <w:rPr>
          <w:b/>
          <w:bCs/>
        </w:rPr>
      </w:pPr>
    </w:p>
    <w:p w14:paraId="0CB05000" w14:textId="77777777" w:rsidR="00224D72" w:rsidRPr="00B30F26" w:rsidRDefault="00224D72" w:rsidP="008A64B2">
      <w:pPr>
        <w:spacing w:line="360" w:lineRule="auto"/>
        <w:ind w:right="-159"/>
        <w:rPr>
          <w:b/>
          <w:bCs/>
        </w:rPr>
      </w:pPr>
    </w:p>
    <w:p w14:paraId="62F9CA84" w14:textId="77777777" w:rsidR="00224D72" w:rsidRPr="00B30F26" w:rsidRDefault="00224D72" w:rsidP="008A64B2">
      <w:pPr>
        <w:spacing w:line="360" w:lineRule="auto"/>
        <w:ind w:right="-159"/>
        <w:rPr>
          <w:b/>
          <w:bCs/>
        </w:rPr>
      </w:pPr>
    </w:p>
    <w:p w14:paraId="23DB24D6" w14:textId="77777777" w:rsidR="00224D72" w:rsidRPr="00B30F26" w:rsidRDefault="00224D72" w:rsidP="008A64B2">
      <w:pPr>
        <w:spacing w:line="360" w:lineRule="auto"/>
        <w:ind w:right="-159"/>
        <w:rPr>
          <w:b/>
          <w:bCs/>
        </w:rPr>
      </w:pPr>
    </w:p>
    <w:p w14:paraId="2920FB63" w14:textId="77777777" w:rsidR="00224D72" w:rsidRPr="00B30F26" w:rsidRDefault="00224D72" w:rsidP="008A64B2">
      <w:pPr>
        <w:spacing w:line="360" w:lineRule="auto"/>
        <w:ind w:right="-159"/>
        <w:rPr>
          <w:b/>
          <w:bCs/>
        </w:rPr>
      </w:pPr>
    </w:p>
    <w:p w14:paraId="7158D00A" w14:textId="77777777" w:rsidR="00224D72" w:rsidRPr="00B30F26" w:rsidRDefault="00224D72" w:rsidP="008A64B2">
      <w:pPr>
        <w:spacing w:line="360" w:lineRule="auto"/>
        <w:ind w:right="-159"/>
        <w:rPr>
          <w:b/>
          <w:bCs/>
        </w:rPr>
      </w:pPr>
    </w:p>
    <w:p w14:paraId="77320FFB" w14:textId="77777777" w:rsidR="00224D72" w:rsidRPr="00B30F26" w:rsidRDefault="00224D72" w:rsidP="008A64B2">
      <w:pPr>
        <w:spacing w:line="360" w:lineRule="auto"/>
        <w:ind w:right="-159"/>
        <w:rPr>
          <w:b/>
          <w:bCs/>
        </w:rPr>
      </w:pPr>
    </w:p>
    <w:p w14:paraId="569C163B" w14:textId="77777777" w:rsidR="00224D72" w:rsidRPr="00B30F26" w:rsidRDefault="00224D72" w:rsidP="008A64B2">
      <w:pPr>
        <w:spacing w:line="360" w:lineRule="auto"/>
        <w:ind w:right="-159"/>
        <w:rPr>
          <w:b/>
          <w:bCs/>
        </w:rPr>
      </w:pPr>
    </w:p>
    <w:p w14:paraId="3D0DADA0" w14:textId="77777777" w:rsidR="00224D72" w:rsidRPr="00B30F26" w:rsidRDefault="00224D72" w:rsidP="008A64B2">
      <w:pPr>
        <w:spacing w:line="360" w:lineRule="auto"/>
        <w:ind w:right="-159"/>
        <w:rPr>
          <w:b/>
          <w:bCs/>
        </w:rPr>
      </w:pPr>
    </w:p>
    <w:p w14:paraId="50CAA4F2" w14:textId="77777777" w:rsidR="00224D72" w:rsidRPr="00B30F26" w:rsidRDefault="00224D72" w:rsidP="008A64B2">
      <w:pPr>
        <w:spacing w:line="360" w:lineRule="auto"/>
        <w:ind w:right="-159"/>
        <w:rPr>
          <w:b/>
          <w:bCs/>
        </w:rPr>
      </w:pPr>
    </w:p>
    <w:p w14:paraId="0926BF3E" w14:textId="77777777" w:rsidR="00224D72" w:rsidRPr="00B30F26" w:rsidRDefault="00224D72" w:rsidP="008A64B2">
      <w:pPr>
        <w:spacing w:line="360" w:lineRule="auto"/>
        <w:ind w:right="-159"/>
        <w:rPr>
          <w:b/>
          <w:bCs/>
        </w:rPr>
      </w:pPr>
    </w:p>
    <w:p w14:paraId="2E837382" w14:textId="77777777" w:rsidR="00224D72" w:rsidRPr="00B30F26" w:rsidRDefault="00224D72" w:rsidP="008A64B2">
      <w:pPr>
        <w:spacing w:line="360" w:lineRule="auto"/>
        <w:ind w:right="-159"/>
        <w:rPr>
          <w:b/>
          <w:bCs/>
        </w:rPr>
      </w:pPr>
    </w:p>
    <w:p w14:paraId="03F30EBB" w14:textId="77777777" w:rsidR="00224D72" w:rsidRPr="00B30F26" w:rsidRDefault="00224D72" w:rsidP="008A64B2">
      <w:pPr>
        <w:spacing w:line="360" w:lineRule="auto"/>
        <w:ind w:right="-159"/>
        <w:rPr>
          <w:b/>
          <w:bCs/>
        </w:rPr>
      </w:pPr>
    </w:p>
    <w:p w14:paraId="1E88E0DF" w14:textId="77777777" w:rsidR="00224D72" w:rsidRPr="00B30F26" w:rsidRDefault="00224D72" w:rsidP="008A64B2">
      <w:pPr>
        <w:spacing w:line="360" w:lineRule="auto"/>
        <w:ind w:right="-159"/>
        <w:rPr>
          <w:b/>
          <w:bCs/>
        </w:rPr>
      </w:pPr>
    </w:p>
    <w:p w14:paraId="042782B0" w14:textId="77777777" w:rsidR="00B521A0" w:rsidRPr="00B30F26" w:rsidRDefault="00B521A0" w:rsidP="004C070F">
      <w:pPr>
        <w:spacing w:line="360" w:lineRule="auto"/>
        <w:jc w:val="center"/>
      </w:pPr>
    </w:p>
    <w:p w14:paraId="7ACD4BD6" w14:textId="77777777" w:rsidR="005A346C" w:rsidRPr="00B30F26" w:rsidRDefault="00224D72" w:rsidP="004C070F">
      <w:pPr>
        <w:spacing w:line="360" w:lineRule="auto"/>
        <w:jc w:val="center"/>
        <w:rPr>
          <w:b/>
        </w:rPr>
      </w:pPr>
      <w:r w:rsidRPr="00B30F26">
        <w:rPr>
          <w:b/>
        </w:rPr>
        <w:t>TÜ</w:t>
      </w:r>
      <w:r w:rsidR="005A346C" w:rsidRPr="00B30F26">
        <w:rPr>
          <w:b/>
        </w:rPr>
        <w:t>NEL KAZISINDA DESTEKLEME</w:t>
      </w:r>
    </w:p>
    <w:p w14:paraId="30E34FE6" w14:textId="77777777" w:rsidR="005A346C" w:rsidRPr="00B30F26" w:rsidRDefault="005A346C" w:rsidP="004C070F">
      <w:pPr>
        <w:spacing w:line="360" w:lineRule="auto"/>
        <w:jc w:val="center"/>
      </w:pPr>
      <w:r w:rsidRPr="00B30F26">
        <w:t>DESTEKLEMEDEN ÖNCE ZEMİN KLASININ BELİRLENMESİ</w:t>
      </w:r>
    </w:p>
    <w:p w14:paraId="1B7CE779" w14:textId="77777777" w:rsidR="005A346C" w:rsidRPr="00B30F26" w:rsidRDefault="005A346C" w:rsidP="004C070F">
      <w:pPr>
        <w:spacing w:line="360" w:lineRule="auto"/>
      </w:pPr>
      <w:r w:rsidRPr="00B30F26">
        <w:tab/>
        <w:t xml:space="preserve">Tünel kazısında destek elemanlarını seçmek için zeminin cinsine göre gerekli destekleme biçimi belirlenir. Bu destekleme malzemeleri zemin sınıfına göre değişir. Bu sebepten zeminin ilk araştırmasına göre yapılmış projelerde klaslar (sınıflandırmalar) verilir. Bunun için uzunca bir süre zemin araştırması gereklidir. Araştırma konuları ile proje hazırlama konuları bir başka bölümde incelenecektir. Bu bölümde klas verme işi hakkında kısaca birkaç örnek vererek destekleme malzemelerinin tanımı ve özelliklerine geçeceğiz. </w:t>
      </w:r>
    </w:p>
    <w:p w14:paraId="21C8DA49" w14:textId="77777777" w:rsidR="005A346C" w:rsidRPr="00B30F26" w:rsidRDefault="005A346C" w:rsidP="004C070F">
      <w:pPr>
        <w:spacing w:line="360" w:lineRule="auto"/>
      </w:pPr>
      <w:r w:rsidRPr="00B30F26">
        <w:t xml:space="preserve">Yüz yıldan beri tünel yapımının en emniyetli ve ekonomik bir şekilde sağlanması için inşaatın yapılacağı zeminin(kayanın) tanınması, sınıflandırılması ona göre desteklenmesi incelenmiştir. Bilim adamları bu konuda çeşitli teoriler ve pratikler önermişlerdir: </w:t>
      </w:r>
    </w:p>
    <w:p w14:paraId="316AE761" w14:textId="77777777" w:rsidR="005A346C" w:rsidRPr="00B30F26" w:rsidRDefault="005A346C" w:rsidP="004C070F">
      <w:pPr>
        <w:spacing w:line="360" w:lineRule="auto"/>
      </w:pPr>
      <w:proofErr w:type="spellStart"/>
      <w:r w:rsidRPr="00B30F26">
        <w:t>Terzaghi</w:t>
      </w:r>
      <w:proofErr w:type="spellEnd"/>
      <w:r w:rsidRPr="00B30F26">
        <w:t xml:space="preserve">, 1946 yılında tünel üzerindeki yükü kaya cinsine </w:t>
      </w:r>
      <w:r w:rsidR="009A2D2B" w:rsidRPr="00B30F26">
        <w:t>bağlı</w:t>
      </w:r>
      <w:r w:rsidRPr="00B30F26">
        <w:t xml:space="preserve"> çelik </w:t>
      </w:r>
      <w:proofErr w:type="spellStart"/>
      <w:r w:rsidRPr="00B30F26">
        <w:t>iksa</w:t>
      </w:r>
      <w:proofErr w:type="spellEnd"/>
      <w:r w:rsidRPr="00B30F26">
        <w:t xml:space="preserve"> ile taşıtan bir sisteme göre klas sistemi </w:t>
      </w:r>
      <w:r w:rsidR="009A2D2B" w:rsidRPr="00B30F26">
        <w:t>meydana getirdi.</w:t>
      </w:r>
      <w:r w:rsidRPr="00B30F26">
        <w:t xml:space="preserve"> Kaya cinsi ve tünel boyutuna göre yük hesabı kuralını ortaya koydu.</w:t>
      </w:r>
    </w:p>
    <w:p w14:paraId="6D3B4B4D" w14:textId="77777777" w:rsidR="005A346C" w:rsidRPr="00B30F26" w:rsidRDefault="005A346C" w:rsidP="004C070F">
      <w:pPr>
        <w:spacing w:line="360" w:lineRule="auto"/>
      </w:pPr>
      <w:proofErr w:type="spellStart"/>
      <w:r w:rsidRPr="00B30F26">
        <w:t>Lauffer</w:t>
      </w:r>
      <w:proofErr w:type="spellEnd"/>
      <w:r w:rsidRPr="00B30F26">
        <w:t>, 1958 de kazı yapılan kayanın desteklenmeden ayakta durabilme koşullarına göre (</w:t>
      </w:r>
      <w:r w:rsidR="009A2D2B" w:rsidRPr="00B30F26">
        <w:t>=</w:t>
      </w:r>
      <w:proofErr w:type="spellStart"/>
      <w:r w:rsidRPr="00B30F26">
        <w:t>stand-up</w:t>
      </w:r>
      <w:proofErr w:type="spellEnd"/>
      <w:r w:rsidRPr="00B30F26">
        <w:t xml:space="preserve"> time) sınıflam</w:t>
      </w:r>
      <w:r w:rsidR="009A2D2B" w:rsidRPr="00B30F26">
        <w:t>a</w:t>
      </w:r>
      <w:r w:rsidRPr="00B30F26">
        <w:t xml:space="preserve"> üzerine çalışmalar yapıp buna göre sınıflama ortaya koydu.</w:t>
      </w:r>
    </w:p>
    <w:p w14:paraId="16C4CBBA" w14:textId="77777777" w:rsidR="005A346C" w:rsidRPr="00B30F26" w:rsidRDefault="005A346C" w:rsidP="004C070F">
      <w:pPr>
        <w:spacing w:line="360" w:lineRule="auto"/>
      </w:pPr>
      <w:r w:rsidRPr="00B30F26">
        <w:t xml:space="preserve"> </w:t>
      </w:r>
      <w:proofErr w:type="spellStart"/>
      <w:r w:rsidRPr="00B30F26">
        <w:t>Bieniawsky</w:t>
      </w:r>
      <w:proofErr w:type="spellEnd"/>
      <w:r w:rsidRPr="00B30F26">
        <w:t xml:space="preserve">, 1976 da </w:t>
      </w:r>
      <w:proofErr w:type="gramStart"/>
      <w:r w:rsidRPr="00B30F26">
        <w:t>( revizyonu</w:t>
      </w:r>
      <w:proofErr w:type="gramEnd"/>
      <w:r w:rsidRPr="00B30F26">
        <w:t xml:space="preserve"> 1989 da) RMR sistemi ile tünel zeminini destekleme şekilleri üzerinde durdu. Bu sistemde genel olarak kayanın dayanımı, RQD değeri, kaya çatlaklarının yapısı, çatlak aralıkları, süreksizliklerin yapısı su muhtevası ve kazı açıklığı gibi özellikler göz önüne alındı. </w:t>
      </w:r>
    </w:p>
    <w:p w14:paraId="16C850B3" w14:textId="77777777" w:rsidR="005A346C" w:rsidRPr="00B30F26" w:rsidRDefault="005A346C" w:rsidP="004C070F">
      <w:pPr>
        <w:spacing w:line="360" w:lineRule="auto"/>
        <w:rPr>
          <w:rFonts w:eastAsiaTheme="minorEastAsia"/>
        </w:rPr>
      </w:pPr>
      <w:proofErr w:type="spellStart"/>
      <w:r w:rsidRPr="00B30F26">
        <w:t>Barton</w:t>
      </w:r>
      <w:proofErr w:type="spellEnd"/>
      <w:r w:rsidRPr="00B30F26">
        <w:t xml:space="preserve">, 1974 de Q sisteme göre sınıflama yaptı. Bu sınıflamada RQD (kayanın kalite yönelimi), kaya eklem numaralandırılma No su ( </w:t>
      </w:r>
      <m:oMath>
        <m:sSub>
          <m:sSubPr>
            <m:ctrlPr>
              <w:rPr>
                <w:rFonts w:ascii="Cambria Math" w:hAnsi="Cambria Math"/>
                <w:i/>
              </w:rPr>
            </m:ctrlPr>
          </m:sSubPr>
          <m:e>
            <m:r>
              <w:rPr>
                <w:rFonts w:ascii="Cambria Math" w:hAnsi="Cambria Math"/>
              </w:rPr>
              <m:t>J</m:t>
            </m:r>
          </m:e>
          <m:sub>
            <m:r>
              <w:rPr>
                <w:rFonts w:ascii="Cambria Math" w:hAnsi="Cambria Math"/>
              </w:rPr>
              <m:t>n</m:t>
            </m:r>
          </m:sub>
        </m:sSub>
      </m:oMath>
      <w:r w:rsidRPr="00B30F26">
        <w:rPr>
          <w:rFonts w:eastAsiaTheme="minorEastAsia"/>
        </w:rPr>
        <w:t>), kaya eklemi pürüzlülük numaralandırılması No su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r</m:t>
            </m:r>
          </m:sub>
        </m:sSub>
        <m:r>
          <w:rPr>
            <w:rFonts w:ascii="Cambria Math" w:eastAsiaTheme="minorEastAsia" w:hAnsi="Cambria Math"/>
          </w:rPr>
          <m:t xml:space="preserve"> </m:t>
        </m:r>
      </m:oMath>
      <w:r w:rsidRPr="00B30F26">
        <w:rPr>
          <w:rFonts w:eastAsiaTheme="minorEastAsia"/>
        </w:rPr>
        <w:t xml:space="preserve">), kayanın bozuşma numaralandırılması No su (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 xml:space="preserve">a </m:t>
            </m:r>
          </m:sub>
        </m:sSub>
      </m:oMath>
      <w:r w:rsidRPr="00B30F26">
        <w:rPr>
          <w:rFonts w:eastAsiaTheme="minorEastAsia"/>
        </w:rPr>
        <w:t xml:space="preserve">), eklemlerdeki su durumuna göre kalite düşürme No su (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 xml:space="preserve">w </m:t>
            </m:r>
          </m:sub>
        </m:sSub>
      </m:oMath>
      <w:r w:rsidRPr="00B30F26">
        <w:rPr>
          <w:rFonts w:eastAsiaTheme="minorEastAsia"/>
        </w:rPr>
        <w:t xml:space="preserve">), ve kayanın baskı altında olmasının verdiği kalite düşürme numaralandırılma faktörü (SRF) gibi detaylar göz önüne alındı. </w:t>
      </w:r>
    </w:p>
    <w:p w14:paraId="1DCCAA5D" w14:textId="77777777" w:rsidR="005A346C" w:rsidRDefault="005A346C" w:rsidP="004C070F">
      <w:pPr>
        <w:spacing w:line="360" w:lineRule="auto"/>
      </w:pPr>
      <w:proofErr w:type="spellStart"/>
      <w:r w:rsidRPr="00B30F26">
        <w:t>Pacher</w:t>
      </w:r>
      <w:proofErr w:type="spellEnd"/>
      <w:r w:rsidRPr="00B30F26">
        <w:t xml:space="preserve">, 1974 de NATM (yeni Avusturya Tünel açma metodu) adı ile bir zemin </w:t>
      </w:r>
      <w:proofErr w:type="spellStart"/>
      <w:r w:rsidRPr="00B30F26">
        <w:t>klaslama</w:t>
      </w:r>
      <w:proofErr w:type="spellEnd"/>
      <w:r w:rsidRPr="00B30F26">
        <w:t xml:space="preserve"> ve tünel açma metodu üzerinde çalıştı. Şu anda zayıf zeminlerde de tünel inşaatının yapımına </w:t>
      </w:r>
      <w:proofErr w:type="gramStart"/>
      <w:r w:rsidRPr="00B30F26">
        <w:t>imk</w:t>
      </w:r>
      <w:r w:rsidR="009A2D2B" w:rsidRPr="00B30F26">
        <w:t>a</w:t>
      </w:r>
      <w:r w:rsidRPr="00B30F26">
        <w:t>n</w:t>
      </w:r>
      <w:proofErr w:type="gramEnd"/>
      <w:r w:rsidRPr="00B30F26">
        <w:t xml:space="preserve"> veren bu sistem zemin şartlarının istediği koşullara göre adapte edilerek çoklukla kullanılmaktadır. Bu metot ile tünel kazı sistemlerinde zemin cinsine göre kazı kesiti küçültülmekte bölümlere ayrılmakta ve zeminin kendini tutabildiği zaman içinde elde edilen kazı boşluğu kısa zamanda desteklenebilmektedir. Kazı adımları da buna göre emniyetli tutulmaktadır. Ayrıca bu metot tünel d</w:t>
      </w:r>
      <w:r w:rsidR="009A2D2B" w:rsidRPr="00B30F26">
        <w:t>esteklemesinin aşamalarında yap</w:t>
      </w:r>
      <w:r w:rsidRPr="00B30F26">
        <w:t>ım işinin emniyetli bir biçimde sürdürüldüğü</w:t>
      </w:r>
      <w:r w:rsidR="009A2D2B" w:rsidRPr="00B30F26">
        <w:t>nü kontrol şartı</w:t>
      </w:r>
      <w:r w:rsidRPr="00B30F26">
        <w:t xml:space="preserve"> (</w:t>
      </w:r>
      <w:proofErr w:type="spellStart"/>
      <w:r w:rsidRPr="00B30F26">
        <w:t>monitoring</w:t>
      </w:r>
      <w:proofErr w:type="spellEnd"/>
      <w:r w:rsidRPr="00B30F26">
        <w:t xml:space="preserve">) </w:t>
      </w:r>
      <w:r w:rsidR="009A2D2B" w:rsidRPr="00B30F26">
        <w:t xml:space="preserve">ve </w:t>
      </w:r>
      <w:r w:rsidRPr="00B30F26">
        <w:t xml:space="preserve">yani geride kalan kesitin </w:t>
      </w:r>
      <w:proofErr w:type="spellStart"/>
      <w:r w:rsidRPr="00B30F26">
        <w:t>peryodik</w:t>
      </w:r>
      <w:proofErr w:type="spellEnd"/>
      <w:r w:rsidRPr="00B30F26">
        <w:t xml:space="preserve"> olarak ölçüm şartını da istemektedir. Bu ölçüm işi devam eden yapım işlerinde desteklemenin dengeli mi, aşırı emniyetli mi yoksa emniyetsiz bir mikt</w:t>
      </w:r>
      <w:r w:rsidR="00843DA7" w:rsidRPr="00B30F26">
        <w:t xml:space="preserve">arda mı olduğu fikrini ortaya </w:t>
      </w:r>
      <w:r w:rsidRPr="00B30F26">
        <w:t>koymakta ve tehlike varsa ek destekleme, aşırı destekleme varsa azaltma imk</w:t>
      </w:r>
      <w:r w:rsidR="00DC519C">
        <w:t>â</w:t>
      </w:r>
      <w:r w:rsidRPr="00B30F26">
        <w:t>nını sağlamaktadır.</w:t>
      </w:r>
    </w:p>
    <w:p w14:paraId="4FB06243" w14:textId="77777777" w:rsidR="001A2FB6" w:rsidRPr="00B30F26" w:rsidRDefault="001A2FB6" w:rsidP="004C070F">
      <w:pPr>
        <w:spacing w:line="360" w:lineRule="auto"/>
      </w:pPr>
    </w:p>
    <w:p w14:paraId="3CB6922F" w14:textId="77777777" w:rsidR="005A346C" w:rsidRPr="00B30F26" w:rsidRDefault="005A346C" w:rsidP="004C070F">
      <w:pPr>
        <w:spacing w:line="360" w:lineRule="auto"/>
      </w:pPr>
      <w:r w:rsidRPr="00B30F26">
        <w:t xml:space="preserve">Kitabın </w:t>
      </w:r>
      <w:r w:rsidR="00C52320" w:rsidRPr="00B30F26">
        <w:t>ek</w:t>
      </w:r>
      <w:r w:rsidRPr="00B30F26">
        <w:t xml:space="preserve"> bölümünde </w:t>
      </w:r>
      <w:proofErr w:type="spellStart"/>
      <w:r w:rsidRPr="00B30F26">
        <w:t>Bieniawky</w:t>
      </w:r>
      <w:proofErr w:type="spellEnd"/>
      <w:r w:rsidR="00C52320" w:rsidRPr="00B30F26">
        <w:t>,</w:t>
      </w:r>
      <w:r w:rsidRPr="00B30F26">
        <w:t xml:space="preserve"> </w:t>
      </w:r>
      <w:proofErr w:type="spellStart"/>
      <w:r w:rsidRPr="00B30F26">
        <w:t>Barton</w:t>
      </w:r>
      <w:proofErr w:type="spellEnd"/>
      <w:r w:rsidR="00C52320" w:rsidRPr="00B30F26">
        <w:t>,</w:t>
      </w:r>
      <w:r w:rsidRPr="00B30F26">
        <w:t xml:space="preserve"> </w:t>
      </w:r>
      <w:r w:rsidR="00C52320" w:rsidRPr="00B30F26">
        <w:t xml:space="preserve">NATM </w:t>
      </w:r>
      <w:r w:rsidRPr="00B30F26">
        <w:t>klas metotlarından kısaca bahsedilecektir. Detaylı bilgiler tünel projelendirme ve zemin araştırmaları hakkındaki ikinci kitapta anlatılacaktır.</w:t>
      </w:r>
    </w:p>
    <w:p w14:paraId="4312F9DA" w14:textId="77777777" w:rsidR="007447D1" w:rsidRPr="00B30F26" w:rsidRDefault="005A346C" w:rsidP="00C52320">
      <w:pPr>
        <w:spacing w:line="360" w:lineRule="auto"/>
      </w:pPr>
      <w:r w:rsidRPr="00B30F26">
        <w:t>Bu</w:t>
      </w:r>
      <w:r w:rsidR="00C52320" w:rsidRPr="00B30F26">
        <w:t>rada</w:t>
      </w:r>
      <w:r w:rsidRPr="00B30F26">
        <w:t xml:space="preserve"> şu anda çokça uygulaması olan NATM ve onun gerektirdiği desteklemeler anlatıl</w:t>
      </w:r>
      <w:r w:rsidR="00C52320" w:rsidRPr="00B30F26">
        <w:t>maktadır</w:t>
      </w:r>
      <w:r w:rsidRPr="00B30F26">
        <w:t>.</w:t>
      </w:r>
    </w:p>
    <w:p w14:paraId="4A0805CC" w14:textId="77777777" w:rsidR="008A64B2" w:rsidRDefault="00612488" w:rsidP="008A64B2">
      <w:pPr>
        <w:spacing w:line="360" w:lineRule="auto"/>
        <w:ind w:right="-159"/>
      </w:pPr>
      <w:r w:rsidRPr="00B30F26">
        <w:t>Örneğimiz</w:t>
      </w:r>
      <w:proofErr w:type="gramStart"/>
      <w:r w:rsidRPr="00B30F26">
        <w:t>: -</w:t>
      </w:r>
      <w:proofErr w:type="gramEnd"/>
      <w:r w:rsidRPr="00B30F26">
        <w:t xml:space="preserve"> RMR sisteme göre </w:t>
      </w:r>
      <w:r w:rsidR="00115074" w:rsidRPr="00B30F26">
        <w:t xml:space="preserve">10 m açıklığındaki </w:t>
      </w:r>
      <w:r w:rsidR="007447D1" w:rsidRPr="00B30F26">
        <w:t xml:space="preserve">tünelde her bir kaya </w:t>
      </w:r>
      <w:r w:rsidRPr="00B30F26">
        <w:t>k</w:t>
      </w:r>
      <w:r w:rsidR="008A64B2" w:rsidRPr="00B30F26">
        <w:t>lasları</w:t>
      </w:r>
      <w:r w:rsidR="000834A5" w:rsidRPr="00B30F26">
        <w:t>n</w:t>
      </w:r>
      <w:r w:rsidR="007447D1" w:rsidRPr="00B30F26">
        <w:t>ın</w:t>
      </w:r>
      <w:r w:rsidR="000834A5" w:rsidRPr="00B30F26">
        <w:t xml:space="preserve"> nasıl destekleneceğini </w:t>
      </w:r>
      <w:r w:rsidR="008A64B2" w:rsidRPr="00B30F26">
        <w:t xml:space="preserve">açıklayan </w:t>
      </w:r>
      <w:r w:rsidR="000834A5" w:rsidRPr="00B30F26">
        <w:t xml:space="preserve">(1989 </w:t>
      </w:r>
      <w:proofErr w:type="spellStart"/>
      <w:r w:rsidR="008A64B2" w:rsidRPr="00B30F26">
        <w:t>Bieniawski</w:t>
      </w:r>
      <w:proofErr w:type="spellEnd"/>
      <w:r w:rsidR="008A64B2" w:rsidRPr="00B30F26">
        <w:t xml:space="preserve"> den </w:t>
      </w:r>
      <w:r w:rsidR="00C52320" w:rsidRPr="00B30F26">
        <w:t xml:space="preserve">) </w:t>
      </w:r>
      <w:r w:rsidR="001E4C2F">
        <w:t xml:space="preserve">örnek ve </w:t>
      </w:r>
      <w:r w:rsidR="00C52320" w:rsidRPr="00B30F26">
        <w:t>özet tabloyu göstermektedir:</w:t>
      </w:r>
    </w:p>
    <w:p w14:paraId="30D348A3" w14:textId="77777777" w:rsidR="00DC519C" w:rsidRPr="00B30F26" w:rsidRDefault="00DC519C" w:rsidP="008A64B2">
      <w:pPr>
        <w:spacing w:line="360" w:lineRule="auto"/>
        <w:ind w:right="-159"/>
      </w:pPr>
    </w:p>
    <w:tbl>
      <w:tblPr>
        <w:tblW w:w="9513" w:type="dxa"/>
        <w:tblInd w:w="55" w:type="dxa"/>
        <w:tblCellMar>
          <w:left w:w="70" w:type="dxa"/>
          <w:right w:w="70" w:type="dxa"/>
        </w:tblCellMar>
        <w:tblLook w:val="04A0" w:firstRow="1" w:lastRow="0" w:firstColumn="1" w:lastColumn="0" w:noHBand="0" w:noVBand="1"/>
      </w:tblPr>
      <w:tblGrid>
        <w:gridCol w:w="1008"/>
        <w:gridCol w:w="2268"/>
        <w:gridCol w:w="3082"/>
        <w:gridCol w:w="1328"/>
        <w:gridCol w:w="1827"/>
      </w:tblGrid>
      <w:tr w:rsidR="008A64B2" w:rsidRPr="00B30F26" w14:paraId="60E063F1" w14:textId="77777777" w:rsidTr="00205B69">
        <w:trPr>
          <w:trHeight w:val="301"/>
        </w:trPr>
        <w:tc>
          <w:tcPr>
            <w:tcW w:w="1008" w:type="dxa"/>
            <w:tcBorders>
              <w:top w:val="single" w:sz="4" w:space="0" w:color="auto"/>
              <w:left w:val="single" w:sz="4" w:space="0" w:color="auto"/>
              <w:bottom w:val="nil"/>
              <w:right w:val="nil"/>
            </w:tcBorders>
            <w:shd w:val="clear" w:color="auto" w:fill="auto"/>
            <w:noWrap/>
            <w:vAlign w:val="bottom"/>
            <w:hideMark/>
          </w:tcPr>
          <w:p w14:paraId="349673C6"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Kaya </w:t>
            </w:r>
          </w:p>
        </w:tc>
        <w:tc>
          <w:tcPr>
            <w:tcW w:w="2268" w:type="dxa"/>
            <w:tcBorders>
              <w:top w:val="single" w:sz="4" w:space="0" w:color="auto"/>
              <w:left w:val="single" w:sz="4" w:space="0" w:color="auto"/>
              <w:bottom w:val="nil"/>
              <w:right w:val="single" w:sz="4" w:space="0" w:color="auto"/>
            </w:tcBorders>
            <w:shd w:val="clear" w:color="auto" w:fill="auto"/>
            <w:noWrap/>
            <w:vAlign w:val="bottom"/>
            <w:hideMark/>
          </w:tcPr>
          <w:p w14:paraId="0AE4559D"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3082" w:type="dxa"/>
            <w:tcBorders>
              <w:top w:val="single" w:sz="4" w:space="0" w:color="auto"/>
              <w:left w:val="nil"/>
              <w:bottom w:val="nil"/>
              <w:right w:val="nil"/>
            </w:tcBorders>
            <w:shd w:val="clear" w:color="auto" w:fill="auto"/>
            <w:noWrap/>
            <w:vAlign w:val="center"/>
            <w:hideMark/>
          </w:tcPr>
          <w:p w14:paraId="74B523FA" w14:textId="77777777" w:rsidR="008A64B2" w:rsidRPr="00B30F26" w:rsidRDefault="008A64B2" w:rsidP="00205B69">
            <w:pPr>
              <w:jc w:val="center"/>
              <w:rPr>
                <w:color w:val="000000"/>
                <w:sz w:val="18"/>
                <w:szCs w:val="18"/>
                <w:lang w:eastAsia="tr-TR"/>
              </w:rPr>
            </w:pPr>
            <w:r w:rsidRPr="00B30F26">
              <w:rPr>
                <w:color w:val="000000"/>
                <w:sz w:val="18"/>
                <w:szCs w:val="18"/>
                <w:lang w:eastAsia="tr-TR"/>
              </w:rPr>
              <w:t>Bulonlar</w:t>
            </w:r>
          </w:p>
        </w:tc>
        <w:tc>
          <w:tcPr>
            <w:tcW w:w="1328" w:type="dxa"/>
            <w:tcBorders>
              <w:top w:val="single" w:sz="4" w:space="0" w:color="auto"/>
              <w:left w:val="single" w:sz="4" w:space="0" w:color="auto"/>
              <w:bottom w:val="nil"/>
              <w:right w:val="single" w:sz="4" w:space="0" w:color="auto"/>
            </w:tcBorders>
            <w:shd w:val="clear" w:color="auto" w:fill="auto"/>
            <w:noWrap/>
            <w:vAlign w:val="center"/>
            <w:hideMark/>
          </w:tcPr>
          <w:p w14:paraId="643213A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Püskürme </w:t>
            </w:r>
          </w:p>
        </w:tc>
        <w:tc>
          <w:tcPr>
            <w:tcW w:w="1827" w:type="dxa"/>
            <w:tcBorders>
              <w:top w:val="single" w:sz="4" w:space="0" w:color="auto"/>
              <w:left w:val="nil"/>
              <w:bottom w:val="nil"/>
              <w:right w:val="single" w:sz="4" w:space="0" w:color="auto"/>
            </w:tcBorders>
            <w:shd w:val="clear" w:color="auto" w:fill="auto"/>
            <w:noWrap/>
            <w:vAlign w:val="bottom"/>
            <w:hideMark/>
          </w:tcPr>
          <w:p w14:paraId="70289B72"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5EA5002C"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1B66F463" w14:textId="77777777" w:rsidR="008A64B2" w:rsidRPr="00B30F26" w:rsidRDefault="008A64B2" w:rsidP="00205B69">
            <w:pPr>
              <w:jc w:val="center"/>
              <w:rPr>
                <w:color w:val="000000"/>
                <w:sz w:val="18"/>
                <w:szCs w:val="18"/>
                <w:lang w:eastAsia="tr-TR"/>
              </w:rPr>
            </w:pPr>
            <w:r w:rsidRPr="00B30F26">
              <w:rPr>
                <w:color w:val="000000"/>
                <w:sz w:val="18"/>
                <w:szCs w:val="18"/>
                <w:lang w:eastAsia="tr-TR"/>
              </w:rPr>
              <w:t>Kılası</w:t>
            </w:r>
          </w:p>
        </w:tc>
        <w:tc>
          <w:tcPr>
            <w:tcW w:w="2268" w:type="dxa"/>
            <w:tcBorders>
              <w:top w:val="nil"/>
              <w:left w:val="single" w:sz="4" w:space="0" w:color="auto"/>
              <w:bottom w:val="nil"/>
              <w:right w:val="single" w:sz="4" w:space="0" w:color="auto"/>
            </w:tcBorders>
            <w:shd w:val="clear" w:color="auto" w:fill="auto"/>
            <w:noWrap/>
            <w:vAlign w:val="center"/>
            <w:hideMark/>
          </w:tcPr>
          <w:p w14:paraId="57BA39A7" w14:textId="77777777" w:rsidR="008A64B2" w:rsidRPr="00B30F26" w:rsidRDefault="008A64B2" w:rsidP="00205B69">
            <w:pPr>
              <w:jc w:val="center"/>
              <w:rPr>
                <w:color w:val="000000"/>
                <w:sz w:val="18"/>
                <w:szCs w:val="18"/>
                <w:lang w:eastAsia="tr-TR"/>
              </w:rPr>
            </w:pPr>
            <w:r w:rsidRPr="00B30F26">
              <w:rPr>
                <w:color w:val="000000"/>
                <w:sz w:val="18"/>
                <w:szCs w:val="18"/>
                <w:lang w:eastAsia="tr-TR"/>
              </w:rPr>
              <w:t>KAZI metodu</w:t>
            </w:r>
          </w:p>
        </w:tc>
        <w:tc>
          <w:tcPr>
            <w:tcW w:w="3082" w:type="dxa"/>
            <w:tcBorders>
              <w:top w:val="nil"/>
              <w:left w:val="nil"/>
              <w:bottom w:val="nil"/>
              <w:right w:val="nil"/>
            </w:tcBorders>
            <w:shd w:val="clear" w:color="auto" w:fill="auto"/>
            <w:noWrap/>
            <w:vAlign w:val="center"/>
            <w:hideMark/>
          </w:tcPr>
          <w:p w14:paraId="1E42A4A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20 mm çap, tamamen</w:t>
            </w:r>
          </w:p>
        </w:tc>
        <w:tc>
          <w:tcPr>
            <w:tcW w:w="1328" w:type="dxa"/>
            <w:tcBorders>
              <w:top w:val="nil"/>
              <w:left w:val="single" w:sz="4" w:space="0" w:color="auto"/>
              <w:bottom w:val="nil"/>
              <w:right w:val="single" w:sz="4" w:space="0" w:color="auto"/>
            </w:tcBorders>
            <w:shd w:val="clear" w:color="auto" w:fill="auto"/>
            <w:noWrap/>
            <w:vAlign w:val="center"/>
            <w:hideMark/>
          </w:tcPr>
          <w:p w14:paraId="7DB313C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Beton</w:t>
            </w:r>
          </w:p>
        </w:tc>
        <w:tc>
          <w:tcPr>
            <w:tcW w:w="1827" w:type="dxa"/>
            <w:tcBorders>
              <w:top w:val="nil"/>
              <w:left w:val="nil"/>
              <w:bottom w:val="nil"/>
              <w:right w:val="single" w:sz="4" w:space="0" w:color="auto"/>
            </w:tcBorders>
            <w:shd w:val="clear" w:color="auto" w:fill="auto"/>
            <w:noWrap/>
            <w:vAlign w:val="center"/>
            <w:hideMark/>
          </w:tcPr>
          <w:p w14:paraId="5A0A77DB"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Çelik </w:t>
            </w:r>
            <w:proofErr w:type="spellStart"/>
            <w:r w:rsidRPr="00B30F26">
              <w:rPr>
                <w:color w:val="000000"/>
                <w:sz w:val="18"/>
                <w:szCs w:val="18"/>
                <w:lang w:eastAsia="tr-TR"/>
              </w:rPr>
              <w:t>İksa</w:t>
            </w:r>
            <w:proofErr w:type="spellEnd"/>
          </w:p>
        </w:tc>
      </w:tr>
      <w:tr w:rsidR="008A64B2" w:rsidRPr="00B30F26" w14:paraId="3593576F" w14:textId="77777777" w:rsidTr="00205B69">
        <w:trPr>
          <w:trHeight w:val="301"/>
        </w:trPr>
        <w:tc>
          <w:tcPr>
            <w:tcW w:w="1008" w:type="dxa"/>
            <w:tcBorders>
              <w:top w:val="nil"/>
              <w:left w:val="single" w:sz="4" w:space="0" w:color="auto"/>
              <w:bottom w:val="double" w:sz="6" w:space="0" w:color="auto"/>
              <w:right w:val="nil"/>
            </w:tcBorders>
            <w:shd w:val="clear" w:color="auto" w:fill="auto"/>
            <w:noWrap/>
            <w:vAlign w:val="bottom"/>
            <w:hideMark/>
          </w:tcPr>
          <w:p w14:paraId="7B047C3C"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double" w:sz="6" w:space="0" w:color="auto"/>
              <w:right w:val="single" w:sz="4" w:space="0" w:color="auto"/>
            </w:tcBorders>
            <w:shd w:val="clear" w:color="auto" w:fill="auto"/>
            <w:noWrap/>
            <w:vAlign w:val="bottom"/>
            <w:hideMark/>
          </w:tcPr>
          <w:p w14:paraId="761F0B58"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3082" w:type="dxa"/>
            <w:tcBorders>
              <w:top w:val="nil"/>
              <w:left w:val="nil"/>
              <w:bottom w:val="double" w:sz="6" w:space="0" w:color="auto"/>
              <w:right w:val="nil"/>
            </w:tcBorders>
            <w:shd w:val="clear" w:color="auto" w:fill="auto"/>
            <w:noWrap/>
            <w:vAlign w:val="center"/>
            <w:hideMark/>
          </w:tcPr>
          <w:p w14:paraId="2003316C"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enjeksiyonlu</w:t>
            </w:r>
            <w:proofErr w:type="gramEnd"/>
            <w:r w:rsidRPr="00B30F26">
              <w:rPr>
                <w:color w:val="000000"/>
                <w:sz w:val="18"/>
                <w:szCs w:val="18"/>
                <w:lang w:eastAsia="tr-TR"/>
              </w:rPr>
              <w:t>)</w:t>
            </w:r>
          </w:p>
        </w:tc>
        <w:tc>
          <w:tcPr>
            <w:tcW w:w="1328" w:type="dxa"/>
            <w:tcBorders>
              <w:top w:val="nil"/>
              <w:left w:val="single" w:sz="4" w:space="0" w:color="auto"/>
              <w:bottom w:val="double" w:sz="6" w:space="0" w:color="auto"/>
              <w:right w:val="single" w:sz="4" w:space="0" w:color="auto"/>
            </w:tcBorders>
            <w:shd w:val="clear" w:color="auto" w:fill="auto"/>
            <w:noWrap/>
            <w:vAlign w:val="bottom"/>
            <w:hideMark/>
          </w:tcPr>
          <w:p w14:paraId="358BB8DA"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double" w:sz="6" w:space="0" w:color="auto"/>
              <w:right w:val="single" w:sz="4" w:space="0" w:color="auto"/>
            </w:tcBorders>
            <w:shd w:val="clear" w:color="auto" w:fill="auto"/>
            <w:noWrap/>
            <w:vAlign w:val="bottom"/>
            <w:hideMark/>
          </w:tcPr>
          <w:p w14:paraId="4C3F5B03"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36FDA96D"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708E12E4" w14:textId="77777777" w:rsidR="008A64B2" w:rsidRPr="00B30F26" w:rsidRDefault="008A64B2" w:rsidP="00205B69">
            <w:pPr>
              <w:rPr>
                <w:b/>
                <w:bCs/>
                <w:color w:val="000000"/>
                <w:sz w:val="18"/>
                <w:szCs w:val="18"/>
                <w:lang w:eastAsia="tr-TR"/>
              </w:rPr>
            </w:pPr>
            <w:r w:rsidRPr="00B30F26">
              <w:rPr>
                <w:b/>
                <w:bCs/>
                <w:color w:val="000000"/>
                <w:sz w:val="18"/>
                <w:szCs w:val="18"/>
                <w:lang w:eastAsia="tr-TR"/>
              </w:rPr>
              <w:t xml:space="preserve"> I- Çok iyi</w:t>
            </w:r>
          </w:p>
        </w:tc>
        <w:tc>
          <w:tcPr>
            <w:tcW w:w="2268" w:type="dxa"/>
            <w:tcBorders>
              <w:top w:val="nil"/>
              <w:left w:val="single" w:sz="4" w:space="0" w:color="auto"/>
              <w:bottom w:val="nil"/>
              <w:right w:val="single" w:sz="4" w:space="0" w:color="auto"/>
            </w:tcBorders>
            <w:shd w:val="clear" w:color="auto" w:fill="auto"/>
            <w:noWrap/>
            <w:vAlign w:val="center"/>
            <w:hideMark/>
          </w:tcPr>
          <w:p w14:paraId="15779F4E" w14:textId="77777777" w:rsidR="008A64B2" w:rsidRPr="00B30F26" w:rsidRDefault="008A64B2" w:rsidP="00205B69">
            <w:pPr>
              <w:jc w:val="center"/>
              <w:rPr>
                <w:color w:val="000000"/>
                <w:sz w:val="18"/>
                <w:szCs w:val="18"/>
                <w:lang w:eastAsia="tr-TR"/>
              </w:rPr>
            </w:pPr>
            <w:r w:rsidRPr="00B30F26">
              <w:rPr>
                <w:color w:val="000000"/>
                <w:sz w:val="18"/>
                <w:szCs w:val="18"/>
                <w:lang w:eastAsia="tr-TR"/>
              </w:rPr>
              <w:t>Tüm Kesit</w:t>
            </w:r>
          </w:p>
        </w:tc>
        <w:tc>
          <w:tcPr>
            <w:tcW w:w="3082" w:type="dxa"/>
            <w:tcBorders>
              <w:top w:val="nil"/>
              <w:left w:val="nil"/>
              <w:bottom w:val="nil"/>
              <w:right w:val="nil"/>
            </w:tcBorders>
            <w:shd w:val="clear" w:color="auto" w:fill="auto"/>
            <w:noWrap/>
            <w:vAlign w:val="bottom"/>
            <w:hideMark/>
          </w:tcPr>
          <w:p w14:paraId="29272B29" w14:textId="77777777" w:rsidR="008A64B2" w:rsidRPr="00B30F26" w:rsidRDefault="008A64B2" w:rsidP="00205B69">
            <w:pPr>
              <w:rPr>
                <w:color w:val="000000"/>
                <w:sz w:val="18"/>
                <w:szCs w:val="18"/>
                <w:lang w:eastAsia="tr-TR"/>
              </w:rPr>
            </w:pPr>
          </w:p>
        </w:tc>
        <w:tc>
          <w:tcPr>
            <w:tcW w:w="1328" w:type="dxa"/>
            <w:tcBorders>
              <w:top w:val="nil"/>
              <w:left w:val="single" w:sz="4" w:space="0" w:color="auto"/>
              <w:bottom w:val="nil"/>
              <w:right w:val="single" w:sz="4" w:space="0" w:color="auto"/>
            </w:tcBorders>
            <w:shd w:val="clear" w:color="auto" w:fill="auto"/>
            <w:noWrap/>
            <w:vAlign w:val="bottom"/>
            <w:hideMark/>
          </w:tcPr>
          <w:p w14:paraId="5EAF83BB"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bottom"/>
            <w:hideMark/>
          </w:tcPr>
          <w:p w14:paraId="0E5D93D9"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3C041BD0"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3C5979EA"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 xml:space="preserve">Kaya </w:t>
            </w:r>
          </w:p>
        </w:tc>
        <w:tc>
          <w:tcPr>
            <w:tcW w:w="2268" w:type="dxa"/>
            <w:tcBorders>
              <w:top w:val="nil"/>
              <w:left w:val="single" w:sz="4" w:space="0" w:color="auto"/>
              <w:bottom w:val="nil"/>
              <w:right w:val="single" w:sz="4" w:space="0" w:color="auto"/>
            </w:tcBorders>
            <w:shd w:val="clear" w:color="auto" w:fill="auto"/>
            <w:noWrap/>
            <w:vAlign w:val="center"/>
            <w:hideMark/>
          </w:tcPr>
          <w:p w14:paraId="4FA6CC2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3 m ilerleme adımı</w:t>
            </w:r>
          </w:p>
        </w:tc>
        <w:tc>
          <w:tcPr>
            <w:tcW w:w="3082" w:type="dxa"/>
            <w:tcBorders>
              <w:top w:val="nil"/>
              <w:left w:val="nil"/>
              <w:bottom w:val="nil"/>
              <w:right w:val="nil"/>
            </w:tcBorders>
            <w:shd w:val="clear" w:color="auto" w:fill="auto"/>
            <w:noWrap/>
            <w:vAlign w:val="bottom"/>
            <w:hideMark/>
          </w:tcPr>
          <w:p w14:paraId="4CF25B84" w14:textId="77777777" w:rsidR="008A64B2" w:rsidRPr="00B30F26" w:rsidRDefault="008A64B2" w:rsidP="00205B69">
            <w:pPr>
              <w:rPr>
                <w:color w:val="000000"/>
                <w:sz w:val="18"/>
                <w:szCs w:val="18"/>
                <w:lang w:eastAsia="tr-TR"/>
              </w:rPr>
            </w:pPr>
            <w:r w:rsidRPr="00B30F26">
              <w:rPr>
                <w:color w:val="000000"/>
                <w:sz w:val="18"/>
                <w:szCs w:val="18"/>
                <w:lang w:eastAsia="tr-TR"/>
              </w:rPr>
              <w:t xml:space="preserve"> Genelde </w:t>
            </w:r>
            <w:proofErr w:type="gramStart"/>
            <w:r w:rsidRPr="00B30F26">
              <w:rPr>
                <w:color w:val="000000"/>
                <w:sz w:val="18"/>
                <w:szCs w:val="18"/>
                <w:lang w:eastAsia="tr-TR"/>
              </w:rPr>
              <w:t>bu  zemin</w:t>
            </w:r>
            <w:proofErr w:type="gramEnd"/>
            <w:r w:rsidRPr="00B30F26">
              <w:rPr>
                <w:color w:val="000000"/>
                <w:sz w:val="18"/>
                <w:szCs w:val="18"/>
                <w:lang w:eastAsia="tr-TR"/>
              </w:rPr>
              <w:t xml:space="preserve"> yer yer bulon den başka destek istemez</w:t>
            </w:r>
          </w:p>
        </w:tc>
        <w:tc>
          <w:tcPr>
            <w:tcW w:w="1328" w:type="dxa"/>
            <w:tcBorders>
              <w:top w:val="nil"/>
              <w:left w:val="single" w:sz="4" w:space="0" w:color="auto"/>
              <w:bottom w:val="nil"/>
              <w:right w:val="single" w:sz="4" w:space="0" w:color="auto"/>
            </w:tcBorders>
            <w:shd w:val="clear" w:color="auto" w:fill="auto"/>
            <w:noWrap/>
            <w:vAlign w:val="bottom"/>
            <w:hideMark/>
          </w:tcPr>
          <w:p w14:paraId="08ADBA03"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bottom"/>
            <w:hideMark/>
          </w:tcPr>
          <w:p w14:paraId="0BC5BD84"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30A7A53A" w14:textId="77777777" w:rsidTr="00205B69">
        <w:trPr>
          <w:trHeight w:val="301"/>
        </w:trPr>
        <w:tc>
          <w:tcPr>
            <w:tcW w:w="1008" w:type="dxa"/>
            <w:tcBorders>
              <w:top w:val="nil"/>
              <w:left w:val="single" w:sz="4" w:space="0" w:color="auto"/>
              <w:bottom w:val="single" w:sz="4" w:space="0" w:color="auto"/>
              <w:right w:val="single" w:sz="4" w:space="0" w:color="auto"/>
            </w:tcBorders>
            <w:shd w:val="clear" w:color="auto" w:fill="auto"/>
            <w:noWrap/>
            <w:hideMark/>
          </w:tcPr>
          <w:p w14:paraId="04ABD082" w14:textId="77777777" w:rsidR="008A64B2" w:rsidRPr="00B30F26" w:rsidRDefault="008A64B2" w:rsidP="00205B69">
            <w:pPr>
              <w:rPr>
                <w:color w:val="000000"/>
                <w:sz w:val="18"/>
                <w:szCs w:val="18"/>
                <w:lang w:eastAsia="tr-TR"/>
              </w:rPr>
            </w:pPr>
            <w:r w:rsidRPr="00B30F26">
              <w:rPr>
                <w:color w:val="000000"/>
                <w:sz w:val="18"/>
                <w:szCs w:val="18"/>
                <w:lang w:eastAsia="tr-TR"/>
              </w:rPr>
              <w:t>RMR: 80-100</w:t>
            </w:r>
          </w:p>
        </w:tc>
        <w:tc>
          <w:tcPr>
            <w:tcW w:w="2268" w:type="dxa"/>
            <w:tcBorders>
              <w:top w:val="nil"/>
              <w:left w:val="nil"/>
              <w:bottom w:val="single" w:sz="4" w:space="0" w:color="auto"/>
              <w:right w:val="single" w:sz="4" w:space="0" w:color="auto"/>
            </w:tcBorders>
            <w:shd w:val="clear" w:color="auto" w:fill="auto"/>
            <w:noWrap/>
            <w:vAlign w:val="bottom"/>
            <w:hideMark/>
          </w:tcPr>
          <w:p w14:paraId="4E6ACBD0"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3082" w:type="dxa"/>
            <w:tcBorders>
              <w:top w:val="nil"/>
              <w:left w:val="nil"/>
              <w:bottom w:val="single" w:sz="4" w:space="0" w:color="auto"/>
              <w:right w:val="nil"/>
            </w:tcBorders>
            <w:shd w:val="clear" w:color="auto" w:fill="auto"/>
            <w:noWrap/>
            <w:vAlign w:val="bottom"/>
            <w:hideMark/>
          </w:tcPr>
          <w:p w14:paraId="7219DA6D"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328" w:type="dxa"/>
            <w:tcBorders>
              <w:top w:val="nil"/>
              <w:left w:val="single" w:sz="4" w:space="0" w:color="auto"/>
              <w:bottom w:val="single" w:sz="4" w:space="0" w:color="auto"/>
              <w:right w:val="single" w:sz="4" w:space="0" w:color="auto"/>
            </w:tcBorders>
            <w:shd w:val="clear" w:color="auto" w:fill="auto"/>
            <w:noWrap/>
            <w:vAlign w:val="bottom"/>
            <w:hideMark/>
          </w:tcPr>
          <w:p w14:paraId="64DD8F11"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single" w:sz="4" w:space="0" w:color="auto"/>
              <w:right w:val="single" w:sz="4" w:space="0" w:color="auto"/>
            </w:tcBorders>
            <w:shd w:val="clear" w:color="auto" w:fill="auto"/>
            <w:noWrap/>
            <w:vAlign w:val="bottom"/>
            <w:hideMark/>
          </w:tcPr>
          <w:p w14:paraId="22C6689A"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0C6A36BE"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2A7A6E46" w14:textId="77777777" w:rsidR="008A64B2" w:rsidRPr="00B30F26" w:rsidRDefault="008A64B2" w:rsidP="00205B69">
            <w:pPr>
              <w:rPr>
                <w:b/>
                <w:bCs/>
                <w:color w:val="000000"/>
                <w:sz w:val="18"/>
                <w:szCs w:val="18"/>
                <w:lang w:eastAsia="tr-TR"/>
              </w:rPr>
            </w:pPr>
            <w:r w:rsidRPr="00B30F26">
              <w:rPr>
                <w:b/>
                <w:bCs/>
                <w:color w:val="000000"/>
                <w:sz w:val="18"/>
                <w:szCs w:val="18"/>
                <w:lang w:eastAsia="tr-TR"/>
              </w:rPr>
              <w:t xml:space="preserve"> II- İyi Kaya</w:t>
            </w:r>
          </w:p>
        </w:tc>
        <w:tc>
          <w:tcPr>
            <w:tcW w:w="2268" w:type="dxa"/>
            <w:tcBorders>
              <w:top w:val="nil"/>
              <w:left w:val="single" w:sz="4" w:space="0" w:color="auto"/>
              <w:bottom w:val="nil"/>
              <w:right w:val="single" w:sz="4" w:space="0" w:color="auto"/>
            </w:tcBorders>
            <w:shd w:val="clear" w:color="auto" w:fill="auto"/>
            <w:noWrap/>
            <w:vAlign w:val="center"/>
            <w:hideMark/>
          </w:tcPr>
          <w:p w14:paraId="35E542DB" w14:textId="77777777" w:rsidR="008A64B2" w:rsidRPr="00B30F26" w:rsidRDefault="008A64B2" w:rsidP="00205B69">
            <w:pPr>
              <w:jc w:val="center"/>
              <w:rPr>
                <w:color w:val="000000"/>
                <w:sz w:val="18"/>
                <w:szCs w:val="18"/>
                <w:lang w:eastAsia="tr-TR"/>
              </w:rPr>
            </w:pPr>
            <w:r w:rsidRPr="00B30F26">
              <w:rPr>
                <w:color w:val="000000"/>
                <w:sz w:val="18"/>
                <w:szCs w:val="18"/>
                <w:lang w:eastAsia="tr-TR"/>
              </w:rPr>
              <w:t>Tüm Kesit</w:t>
            </w:r>
          </w:p>
        </w:tc>
        <w:tc>
          <w:tcPr>
            <w:tcW w:w="3082" w:type="dxa"/>
            <w:tcBorders>
              <w:top w:val="nil"/>
              <w:left w:val="nil"/>
              <w:bottom w:val="nil"/>
              <w:right w:val="nil"/>
            </w:tcBorders>
            <w:shd w:val="clear" w:color="auto" w:fill="auto"/>
            <w:noWrap/>
            <w:vAlign w:val="center"/>
            <w:hideMark/>
          </w:tcPr>
          <w:p w14:paraId="374293B7"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tavanda</w:t>
            </w:r>
            <w:proofErr w:type="gramEnd"/>
            <w:r w:rsidRPr="00B30F26">
              <w:rPr>
                <w:color w:val="000000"/>
                <w:sz w:val="18"/>
                <w:szCs w:val="18"/>
                <w:lang w:eastAsia="tr-TR"/>
              </w:rPr>
              <w:t xml:space="preserve"> yer yer bulon</w:t>
            </w:r>
          </w:p>
        </w:tc>
        <w:tc>
          <w:tcPr>
            <w:tcW w:w="1328" w:type="dxa"/>
            <w:tcBorders>
              <w:top w:val="nil"/>
              <w:left w:val="single" w:sz="4" w:space="0" w:color="auto"/>
              <w:bottom w:val="nil"/>
              <w:right w:val="single" w:sz="4" w:space="0" w:color="auto"/>
            </w:tcBorders>
            <w:shd w:val="clear" w:color="auto" w:fill="auto"/>
            <w:noWrap/>
            <w:vAlign w:val="center"/>
            <w:hideMark/>
          </w:tcPr>
          <w:p w14:paraId="1029AA40" w14:textId="77777777" w:rsidR="008A64B2" w:rsidRPr="00B30F26" w:rsidRDefault="008A64B2" w:rsidP="00205B69">
            <w:pPr>
              <w:jc w:val="center"/>
              <w:rPr>
                <w:color w:val="000000"/>
                <w:sz w:val="18"/>
                <w:szCs w:val="18"/>
                <w:lang w:eastAsia="tr-TR"/>
              </w:rPr>
            </w:pPr>
            <w:r w:rsidRPr="00B30F26">
              <w:rPr>
                <w:color w:val="000000"/>
                <w:sz w:val="18"/>
                <w:szCs w:val="18"/>
                <w:lang w:eastAsia="tr-TR"/>
              </w:rPr>
              <w:t>Gerekli yerlerde</w:t>
            </w:r>
          </w:p>
        </w:tc>
        <w:tc>
          <w:tcPr>
            <w:tcW w:w="1827" w:type="dxa"/>
            <w:tcBorders>
              <w:top w:val="nil"/>
              <w:left w:val="nil"/>
              <w:bottom w:val="nil"/>
              <w:right w:val="single" w:sz="4" w:space="0" w:color="auto"/>
            </w:tcBorders>
            <w:shd w:val="clear" w:color="auto" w:fill="auto"/>
            <w:noWrap/>
            <w:vAlign w:val="center"/>
            <w:hideMark/>
          </w:tcPr>
          <w:p w14:paraId="297519C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0B1F274A" w14:textId="77777777" w:rsidTr="006A27FA">
        <w:trPr>
          <w:trHeight w:val="469"/>
        </w:trPr>
        <w:tc>
          <w:tcPr>
            <w:tcW w:w="1008" w:type="dxa"/>
            <w:tcBorders>
              <w:top w:val="nil"/>
              <w:left w:val="single" w:sz="4" w:space="0" w:color="auto"/>
              <w:bottom w:val="nil"/>
              <w:right w:val="nil"/>
            </w:tcBorders>
            <w:shd w:val="clear" w:color="auto" w:fill="auto"/>
            <w:noWrap/>
            <w:vAlign w:val="bottom"/>
            <w:hideMark/>
          </w:tcPr>
          <w:p w14:paraId="61C2D5E3" w14:textId="77777777" w:rsidR="008A64B2" w:rsidRPr="00B30F26" w:rsidRDefault="008A64B2" w:rsidP="006A27FA">
            <w:pPr>
              <w:jc w:val="center"/>
              <w:rPr>
                <w:color w:val="000000"/>
                <w:sz w:val="18"/>
                <w:szCs w:val="18"/>
                <w:lang w:eastAsia="tr-TR"/>
              </w:rPr>
            </w:pPr>
            <w:proofErr w:type="gramStart"/>
            <w:r w:rsidRPr="00B30F26">
              <w:rPr>
                <w:color w:val="000000"/>
                <w:sz w:val="18"/>
                <w:szCs w:val="18"/>
                <w:lang w:eastAsia="tr-TR"/>
              </w:rPr>
              <w:t xml:space="preserve">RMR: </w:t>
            </w:r>
            <w:r w:rsidR="006A27FA">
              <w:rPr>
                <w:color w:val="000000"/>
                <w:sz w:val="18"/>
                <w:szCs w:val="18"/>
                <w:lang w:eastAsia="tr-TR"/>
              </w:rPr>
              <w:t xml:space="preserve">  </w:t>
            </w:r>
            <w:proofErr w:type="gramEnd"/>
            <w:r w:rsidR="006A27FA">
              <w:rPr>
                <w:color w:val="000000"/>
                <w:sz w:val="18"/>
                <w:szCs w:val="18"/>
                <w:lang w:eastAsia="tr-TR"/>
              </w:rPr>
              <w:t xml:space="preserve">  </w:t>
            </w:r>
            <w:r w:rsidRPr="00B30F26">
              <w:rPr>
                <w:color w:val="000000"/>
                <w:sz w:val="18"/>
                <w:szCs w:val="18"/>
                <w:lang w:eastAsia="tr-TR"/>
              </w:rPr>
              <w:t>61-80</w:t>
            </w:r>
          </w:p>
        </w:tc>
        <w:tc>
          <w:tcPr>
            <w:tcW w:w="2268" w:type="dxa"/>
            <w:tcBorders>
              <w:top w:val="nil"/>
              <w:left w:val="single" w:sz="4" w:space="0" w:color="auto"/>
              <w:bottom w:val="nil"/>
              <w:right w:val="single" w:sz="4" w:space="0" w:color="auto"/>
            </w:tcBorders>
            <w:shd w:val="clear" w:color="auto" w:fill="auto"/>
            <w:noWrap/>
            <w:vAlign w:val="center"/>
            <w:hideMark/>
          </w:tcPr>
          <w:p w14:paraId="0A944E8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1-1,5 m ilerleme adımı</w:t>
            </w:r>
          </w:p>
        </w:tc>
        <w:tc>
          <w:tcPr>
            <w:tcW w:w="3082" w:type="dxa"/>
            <w:tcBorders>
              <w:top w:val="nil"/>
              <w:left w:val="nil"/>
              <w:bottom w:val="nil"/>
              <w:right w:val="nil"/>
            </w:tcBorders>
            <w:shd w:val="clear" w:color="auto" w:fill="auto"/>
            <w:noWrap/>
            <w:vAlign w:val="center"/>
            <w:hideMark/>
          </w:tcPr>
          <w:p w14:paraId="7694EAC0" w14:textId="77777777" w:rsidR="008A64B2" w:rsidRPr="00B30F26" w:rsidRDefault="008A64B2" w:rsidP="00205B69">
            <w:pPr>
              <w:jc w:val="center"/>
              <w:rPr>
                <w:color w:val="000000"/>
                <w:sz w:val="18"/>
                <w:szCs w:val="18"/>
                <w:lang w:eastAsia="tr-TR"/>
              </w:rPr>
            </w:pPr>
            <w:r w:rsidRPr="00B30F26">
              <w:rPr>
                <w:color w:val="000000"/>
                <w:sz w:val="18"/>
                <w:szCs w:val="18"/>
                <w:lang w:eastAsia="tr-TR"/>
              </w:rPr>
              <w:t>3 m boy ve 2,5 m aralıklı</w:t>
            </w:r>
          </w:p>
        </w:tc>
        <w:tc>
          <w:tcPr>
            <w:tcW w:w="1328" w:type="dxa"/>
            <w:tcBorders>
              <w:top w:val="nil"/>
              <w:left w:val="single" w:sz="4" w:space="0" w:color="auto"/>
              <w:bottom w:val="nil"/>
              <w:right w:val="single" w:sz="4" w:space="0" w:color="auto"/>
            </w:tcBorders>
            <w:shd w:val="clear" w:color="auto" w:fill="auto"/>
            <w:noWrap/>
            <w:vAlign w:val="center"/>
            <w:hideMark/>
          </w:tcPr>
          <w:p w14:paraId="49FECEEC"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tavanda</w:t>
            </w:r>
            <w:proofErr w:type="gramEnd"/>
            <w:r w:rsidRPr="00B30F26">
              <w:rPr>
                <w:color w:val="000000"/>
                <w:sz w:val="18"/>
                <w:szCs w:val="18"/>
                <w:lang w:eastAsia="tr-TR"/>
              </w:rPr>
              <w:t xml:space="preserve"> 5 cm </w:t>
            </w:r>
          </w:p>
        </w:tc>
        <w:tc>
          <w:tcPr>
            <w:tcW w:w="1827" w:type="dxa"/>
            <w:tcBorders>
              <w:top w:val="nil"/>
              <w:left w:val="nil"/>
              <w:bottom w:val="nil"/>
              <w:right w:val="single" w:sz="4" w:space="0" w:color="auto"/>
            </w:tcBorders>
            <w:shd w:val="clear" w:color="auto" w:fill="auto"/>
            <w:noWrap/>
            <w:vAlign w:val="center"/>
            <w:hideMark/>
          </w:tcPr>
          <w:p w14:paraId="4F550149" w14:textId="77777777" w:rsidR="008A64B2" w:rsidRPr="00B30F26" w:rsidRDefault="008A64B2" w:rsidP="00205B69">
            <w:pPr>
              <w:jc w:val="center"/>
              <w:rPr>
                <w:color w:val="000000"/>
                <w:sz w:val="18"/>
                <w:szCs w:val="18"/>
                <w:lang w:eastAsia="tr-TR"/>
              </w:rPr>
            </w:pPr>
            <w:proofErr w:type="spellStart"/>
            <w:proofErr w:type="gramStart"/>
            <w:r w:rsidRPr="00B30F26">
              <w:rPr>
                <w:color w:val="000000"/>
                <w:sz w:val="18"/>
                <w:szCs w:val="18"/>
                <w:lang w:eastAsia="tr-TR"/>
              </w:rPr>
              <w:t>iksa</w:t>
            </w:r>
            <w:proofErr w:type="spellEnd"/>
            <w:proofErr w:type="gramEnd"/>
            <w:r w:rsidRPr="00B30F26">
              <w:rPr>
                <w:color w:val="000000"/>
                <w:sz w:val="18"/>
                <w:szCs w:val="18"/>
                <w:lang w:eastAsia="tr-TR"/>
              </w:rPr>
              <w:t xml:space="preserve"> gerekmez</w:t>
            </w:r>
          </w:p>
        </w:tc>
      </w:tr>
      <w:tr w:rsidR="008A64B2" w:rsidRPr="00B30F26" w14:paraId="598FE026"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4532E639"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4CB6F63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Alından 20 m uzaklaşmadan</w:t>
            </w:r>
          </w:p>
        </w:tc>
        <w:tc>
          <w:tcPr>
            <w:tcW w:w="3082" w:type="dxa"/>
            <w:tcBorders>
              <w:top w:val="nil"/>
              <w:left w:val="nil"/>
              <w:bottom w:val="nil"/>
              <w:right w:val="nil"/>
            </w:tcBorders>
            <w:shd w:val="clear" w:color="auto" w:fill="auto"/>
            <w:noWrap/>
            <w:vAlign w:val="center"/>
            <w:hideMark/>
          </w:tcPr>
          <w:p w14:paraId="22109032"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beraberinde</w:t>
            </w:r>
            <w:proofErr w:type="gramEnd"/>
            <w:r w:rsidRPr="00B30F26">
              <w:rPr>
                <w:color w:val="000000"/>
                <w:sz w:val="18"/>
                <w:szCs w:val="18"/>
                <w:lang w:eastAsia="tr-TR"/>
              </w:rPr>
              <w:t xml:space="preserve"> hasır</w:t>
            </w:r>
          </w:p>
        </w:tc>
        <w:tc>
          <w:tcPr>
            <w:tcW w:w="1328" w:type="dxa"/>
            <w:tcBorders>
              <w:top w:val="nil"/>
              <w:left w:val="single" w:sz="4" w:space="0" w:color="auto"/>
              <w:bottom w:val="nil"/>
              <w:right w:val="single" w:sz="4" w:space="0" w:color="auto"/>
            </w:tcBorders>
            <w:shd w:val="clear" w:color="auto" w:fill="auto"/>
            <w:noWrap/>
            <w:vAlign w:val="center"/>
            <w:hideMark/>
          </w:tcPr>
          <w:p w14:paraId="70789D70"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uygulanacak</w:t>
            </w:r>
            <w:proofErr w:type="gramEnd"/>
          </w:p>
        </w:tc>
        <w:tc>
          <w:tcPr>
            <w:tcW w:w="1827" w:type="dxa"/>
            <w:tcBorders>
              <w:top w:val="nil"/>
              <w:left w:val="nil"/>
              <w:bottom w:val="nil"/>
              <w:right w:val="single" w:sz="4" w:space="0" w:color="auto"/>
            </w:tcBorders>
            <w:shd w:val="clear" w:color="auto" w:fill="auto"/>
            <w:noWrap/>
            <w:vAlign w:val="bottom"/>
            <w:hideMark/>
          </w:tcPr>
          <w:p w14:paraId="5E3CB245"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123CC3EC" w14:textId="77777777" w:rsidTr="00205B69">
        <w:trPr>
          <w:trHeight w:val="301"/>
        </w:trPr>
        <w:tc>
          <w:tcPr>
            <w:tcW w:w="1008" w:type="dxa"/>
            <w:tcBorders>
              <w:top w:val="nil"/>
              <w:left w:val="single" w:sz="4" w:space="0" w:color="auto"/>
              <w:bottom w:val="single" w:sz="4" w:space="0" w:color="auto"/>
              <w:right w:val="nil"/>
            </w:tcBorders>
            <w:shd w:val="clear" w:color="auto" w:fill="auto"/>
            <w:noWrap/>
            <w:vAlign w:val="bottom"/>
            <w:hideMark/>
          </w:tcPr>
          <w:p w14:paraId="7F96FEE6"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5EBDA960"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destek</w:t>
            </w:r>
            <w:proofErr w:type="gramEnd"/>
            <w:r w:rsidRPr="00B30F26">
              <w:rPr>
                <w:color w:val="000000"/>
                <w:sz w:val="18"/>
                <w:szCs w:val="18"/>
                <w:lang w:eastAsia="tr-TR"/>
              </w:rPr>
              <w:t xml:space="preserve"> bitmelidir.</w:t>
            </w:r>
          </w:p>
        </w:tc>
        <w:tc>
          <w:tcPr>
            <w:tcW w:w="3082" w:type="dxa"/>
            <w:tcBorders>
              <w:top w:val="nil"/>
              <w:left w:val="nil"/>
              <w:bottom w:val="single" w:sz="4" w:space="0" w:color="auto"/>
              <w:right w:val="nil"/>
            </w:tcBorders>
            <w:shd w:val="clear" w:color="auto" w:fill="auto"/>
            <w:noWrap/>
            <w:vAlign w:val="center"/>
            <w:hideMark/>
          </w:tcPr>
          <w:p w14:paraId="2D17B067"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çelik</w:t>
            </w:r>
            <w:proofErr w:type="gramEnd"/>
            <w:r w:rsidRPr="00B30F26">
              <w:rPr>
                <w:color w:val="000000"/>
                <w:sz w:val="18"/>
                <w:szCs w:val="18"/>
                <w:lang w:eastAsia="tr-TR"/>
              </w:rPr>
              <w:t xml:space="preserve"> konulacak</w:t>
            </w:r>
          </w:p>
        </w:tc>
        <w:tc>
          <w:tcPr>
            <w:tcW w:w="1328" w:type="dxa"/>
            <w:tcBorders>
              <w:top w:val="nil"/>
              <w:left w:val="single" w:sz="4" w:space="0" w:color="auto"/>
              <w:bottom w:val="single" w:sz="4" w:space="0" w:color="auto"/>
              <w:right w:val="single" w:sz="4" w:space="0" w:color="auto"/>
            </w:tcBorders>
            <w:shd w:val="clear" w:color="auto" w:fill="auto"/>
            <w:noWrap/>
            <w:vAlign w:val="bottom"/>
            <w:hideMark/>
          </w:tcPr>
          <w:p w14:paraId="00D721CF"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1827" w:type="dxa"/>
            <w:tcBorders>
              <w:top w:val="nil"/>
              <w:left w:val="nil"/>
              <w:bottom w:val="single" w:sz="4" w:space="0" w:color="auto"/>
              <w:right w:val="single" w:sz="4" w:space="0" w:color="auto"/>
            </w:tcBorders>
            <w:shd w:val="clear" w:color="auto" w:fill="auto"/>
            <w:noWrap/>
            <w:vAlign w:val="bottom"/>
            <w:hideMark/>
          </w:tcPr>
          <w:p w14:paraId="5838B320"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r>
      <w:tr w:rsidR="008A64B2" w:rsidRPr="00B30F26" w14:paraId="6F307CE5" w14:textId="77777777" w:rsidTr="006A27FA">
        <w:trPr>
          <w:trHeight w:val="573"/>
        </w:trPr>
        <w:tc>
          <w:tcPr>
            <w:tcW w:w="1008" w:type="dxa"/>
            <w:tcBorders>
              <w:top w:val="nil"/>
              <w:left w:val="single" w:sz="4" w:space="0" w:color="auto"/>
              <w:bottom w:val="nil"/>
              <w:right w:val="nil"/>
            </w:tcBorders>
            <w:shd w:val="clear" w:color="auto" w:fill="auto"/>
            <w:noWrap/>
            <w:vAlign w:val="center"/>
            <w:hideMark/>
          </w:tcPr>
          <w:p w14:paraId="4034E5E3"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III-Orta iyi</w:t>
            </w:r>
          </w:p>
        </w:tc>
        <w:tc>
          <w:tcPr>
            <w:tcW w:w="2268" w:type="dxa"/>
            <w:tcBorders>
              <w:top w:val="nil"/>
              <w:left w:val="single" w:sz="4" w:space="0" w:color="auto"/>
              <w:bottom w:val="nil"/>
              <w:right w:val="single" w:sz="4" w:space="0" w:color="auto"/>
            </w:tcBorders>
            <w:shd w:val="clear" w:color="auto" w:fill="auto"/>
            <w:noWrap/>
            <w:vAlign w:val="center"/>
            <w:hideMark/>
          </w:tcPr>
          <w:p w14:paraId="4864154C" w14:textId="77777777" w:rsidR="008A64B2" w:rsidRPr="00B30F26" w:rsidRDefault="008A64B2" w:rsidP="00205B69">
            <w:pPr>
              <w:jc w:val="center"/>
              <w:rPr>
                <w:color w:val="000000"/>
                <w:sz w:val="18"/>
                <w:szCs w:val="18"/>
                <w:lang w:eastAsia="tr-TR"/>
              </w:rPr>
            </w:pPr>
            <w:proofErr w:type="spellStart"/>
            <w:r w:rsidRPr="00B30F26">
              <w:rPr>
                <w:color w:val="000000"/>
                <w:sz w:val="18"/>
                <w:szCs w:val="18"/>
                <w:lang w:eastAsia="tr-TR"/>
              </w:rPr>
              <w:t>Üstyarı</w:t>
            </w:r>
            <w:proofErr w:type="spellEnd"/>
            <w:r w:rsidRPr="00B30F26">
              <w:rPr>
                <w:color w:val="000000"/>
                <w:sz w:val="18"/>
                <w:szCs w:val="18"/>
                <w:lang w:eastAsia="tr-TR"/>
              </w:rPr>
              <w:t xml:space="preserve"> ve alt yarı olarak kazı yapılır.</w:t>
            </w:r>
          </w:p>
        </w:tc>
        <w:tc>
          <w:tcPr>
            <w:tcW w:w="3082" w:type="dxa"/>
            <w:tcBorders>
              <w:top w:val="nil"/>
              <w:left w:val="nil"/>
              <w:bottom w:val="nil"/>
              <w:right w:val="nil"/>
            </w:tcBorders>
            <w:shd w:val="clear" w:color="auto" w:fill="auto"/>
            <w:noWrap/>
            <w:vAlign w:val="center"/>
            <w:hideMark/>
          </w:tcPr>
          <w:p w14:paraId="4291EAA9" w14:textId="77777777" w:rsidR="008A64B2" w:rsidRPr="00B30F26" w:rsidRDefault="008A64B2" w:rsidP="00205B69">
            <w:pPr>
              <w:jc w:val="center"/>
              <w:rPr>
                <w:color w:val="000000"/>
                <w:sz w:val="18"/>
                <w:szCs w:val="18"/>
                <w:lang w:eastAsia="tr-TR"/>
              </w:rPr>
            </w:pPr>
            <w:r w:rsidRPr="00B30F26">
              <w:rPr>
                <w:color w:val="000000"/>
                <w:sz w:val="18"/>
                <w:szCs w:val="18"/>
                <w:lang w:eastAsia="tr-TR"/>
              </w:rPr>
              <w:t>Sistematik bulonlama</w:t>
            </w:r>
          </w:p>
        </w:tc>
        <w:tc>
          <w:tcPr>
            <w:tcW w:w="1328" w:type="dxa"/>
            <w:tcBorders>
              <w:top w:val="nil"/>
              <w:left w:val="single" w:sz="4" w:space="0" w:color="auto"/>
              <w:bottom w:val="nil"/>
              <w:right w:val="single" w:sz="4" w:space="0" w:color="auto"/>
            </w:tcBorders>
            <w:shd w:val="clear" w:color="auto" w:fill="auto"/>
            <w:noWrap/>
            <w:vAlign w:val="center"/>
            <w:hideMark/>
          </w:tcPr>
          <w:p w14:paraId="72E43E5E"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Tavanda 5-10 cm </w:t>
            </w:r>
          </w:p>
        </w:tc>
        <w:tc>
          <w:tcPr>
            <w:tcW w:w="1827" w:type="dxa"/>
            <w:tcBorders>
              <w:top w:val="nil"/>
              <w:left w:val="nil"/>
              <w:bottom w:val="nil"/>
              <w:right w:val="single" w:sz="4" w:space="0" w:color="auto"/>
            </w:tcBorders>
            <w:shd w:val="clear" w:color="auto" w:fill="auto"/>
            <w:noWrap/>
            <w:vAlign w:val="center"/>
            <w:hideMark/>
          </w:tcPr>
          <w:p w14:paraId="3939885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2DD21B0F" w14:textId="77777777" w:rsidTr="006A27FA">
        <w:trPr>
          <w:trHeight w:val="589"/>
        </w:trPr>
        <w:tc>
          <w:tcPr>
            <w:tcW w:w="1008" w:type="dxa"/>
            <w:tcBorders>
              <w:top w:val="nil"/>
              <w:left w:val="single" w:sz="4" w:space="0" w:color="auto"/>
              <w:bottom w:val="nil"/>
              <w:right w:val="nil"/>
            </w:tcBorders>
            <w:shd w:val="clear" w:color="auto" w:fill="auto"/>
            <w:noWrap/>
            <w:vAlign w:val="center"/>
            <w:hideMark/>
          </w:tcPr>
          <w:p w14:paraId="323450BB"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 xml:space="preserve">Kaya </w:t>
            </w:r>
          </w:p>
        </w:tc>
        <w:tc>
          <w:tcPr>
            <w:tcW w:w="2268" w:type="dxa"/>
            <w:tcBorders>
              <w:top w:val="nil"/>
              <w:left w:val="single" w:sz="4" w:space="0" w:color="auto"/>
              <w:bottom w:val="nil"/>
              <w:right w:val="single" w:sz="4" w:space="0" w:color="auto"/>
            </w:tcBorders>
            <w:shd w:val="clear" w:color="auto" w:fill="auto"/>
            <w:noWrap/>
            <w:vAlign w:val="center"/>
            <w:hideMark/>
          </w:tcPr>
          <w:p w14:paraId="1C09F35F" w14:textId="77777777" w:rsidR="008A64B2" w:rsidRPr="00B30F26" w:rsidRDefault="008A64B2" w:rsidP="00205B69">
            <w:pPr>
              <w:jc w:val="center"/>
              <w:rPr>
                <w:color w:val="000000"/>
                <w:sz w:val="18"/>
                <w:szCs w:val="18"/>
                <w:lang w:eastAsia="tr-TR"/>
              </w:rPr>
            </w:pPr>
            <w:r w:rsidRPr="00B30F26">
              <w:rPr>
                <w:color w:val="000000"/>
                <w:sz w:val="18"/>
                <w:szCs w:val="18"/>
                <w:lang w:eastAsia="tr-TR"/>
              </w:rPr>
              <w:t>Üst yarıda 1,</w:t>
            </w:r>
            <w:proofErr w:type="gramStart"/>
            <w:r w:rsidRPr="00B30F26">
              <w:rPr>
                <w:color w:val="000000"/>
                <w:sz w:val="18"/>
                <w:szCs w:val="18"/>
                <w:lang w:eastAsia="tr-TR"/>
              </w:rPr>
              <w:t>5 -</w:t>
            </w:r>
            <w:proofErr w:type="gramEnd"/>
            <w:r w:rsidRPr="00B30F26">
              <w:rPr>
                <w:color w:val="000000"/>
                <w:sz w:val="18"/>
                <w:szCs w:val="18"/>
                <w:lang w:eastAsia="tr-TR"/>
              </w:rPr>
              <w:t xml:space="preserve"> 3 m ilerleme yapılır </w:t>
            </w:r>
          </w:p>
        </w:tc>
        <w:tc>
          <w:tcPr>
            <w:tcW w:w="3082" w:type="dxa"/>
            <w:tcBorders>
              <w:top w:val="nil"/>
              <w:left w:val="nil"/>
              <w:bottom w:val="nil"/>
              <w:right w:val="nil"/>
            </w:tcBorders>
            <w:shd w:val="clear" w:color="auto" w:fill="auto"/>
            <w:noWrap/>
            <w:vAlign w:val="center"/>
            <w:hideMark/>
          </w:tcPr>
          <w:p w14:paraId="44CA4A65" w14:textId="77777777" w:rsidR="008A64B2" w:rsidRPr="00B30F26" w:rsidRDefault="008A64B2" w:rsidP="00205B69">
            <w:pPr>
              <w:jc w:val="center"/>
              <w:rPr>
                <w:color w:val="000000"/>
                <w:sz w:val="18"/>
                <w:szCs w:val="18"/>
                <w:lang w:eastAsia="tr-TR"/>
              </w:rPr>
            </w:pPr>
            <w:r w:rsidRPr="00B30F26">
              <w:rPr>
                <w:color w:val="000000"/>
                <w:sz w:val="18"/>
                <w:szCs w:val="18"/>
                <w:lang w:eastAsia="tr-TR"/>
              </w:rPr>
              <w:t>4 m boy ve 1,5-2 m aralıklı</w:t>
            </w:r>
          </w:p>
        </w:tc>
        <w:tc>
          <w:tcPr>
            <w:tcW w:w="1328" w:type="dxa"/>
            <w:tcBorders>
              <w:top w:val="nil"/>
              <w:left w:val="single" w:sz="4" w:space="0" w:color="auto"/>
              <w:bottom w:val="nil"/>
              <w:right w:val="single" w:sz="4" w:space="0" w:color="auto"/>
            </w:tcBorders>
            <w:shd w:val="clear" w:color="auto" w:fill="auto"/>
            <w:noWrap/>
            <w:vAlign w:val="center"/>
            <w:hideMark/>
          </w:tcPr>
          <w:p w14:paraId="1F94D817"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yanlarda</w:t>
            </w:r>
            <w:proofErr w:type="gramEnd"/>
            <w:r w:rsidRPr="00B30F26">
              <w:rPr>
                <w:color w:val="000000"/>
                <w:sz w:val="18"/>
                <w:szCs w:val="18"/>
                <w:lang w:eastAsia="tr-TR"/>
              </w:rPr>
              <w:t xml:space="preserve"> 3 cm gerekir</w:t>
            </w:r>
          </w:p>
        </w:tc>
        <w:tc>
          <w:tcPr>
            <w:tcW w:w="1827" w:type="dxa"/>
            <w:tcBorders>
              <w:top w:val="nil"/>
              <w:left w:val="nil"/>
              <w:bottom w:val="nil"/>
              <w:right w:val="single" w:sz="4" w:space="0" w:color="auto"/>
            </w:tcBorders>
            <w:shd w:val="clear" w:color="auto" w:fill="auto"/>
            <w:noWrap/>
            <w:vAlign w:val="center"/>
            <w:hideMark/>
          </w:tcPr>
          <w:p w14:paraId="2C32A434" w14:textId="77777777" w:rsidR="008A64B2" w:rsidRPr="00B30F26" w:rsidRDefault="008A64B2" w:rsidP="00205B69">
            <w:pPr>
              <w:jc w:val="center"/>
              <w:rPr>
                <w:color w:val="000000"/>
                <w:sz w:val="18"/>
                <w:szCs w:val="18"/>
                <w:lang w:eastAsia="tr-TR"/>
              </w:rPr>
            </w:pPr>
            <w:proofErr w:type="spellStart"/>
            <w:proofErr w:type="gramStart"/>
            <w:r w:rsidRPr="00B30F26">
              <w:rPr>
                <w:color w:val="000000"/>
                <w:sz w:val="18"/>
                <w:szCs w:val="18"/>
                <w:lang w:eastAsia="tr-TR"/>
              </w:rPr>
              <w:t>iksa</w:t>
            </w:r>
            <w:proofErr w:type="spellEnd"/>
            <w:proofErr w:type="gramEnd"/>
            <w:r w:rsidRPr="00B30F26">
              <w:rPr>
                <w:color w:val="000000"/>
                <w:sz w:val="18"/>
                <w:szCs w:val="18"/>
                <w:lang w:eastAsia="tr-TR"/>
              </w:rPr>
              <w:t xml:space="preserve"> gerekmez</w:t>
            </w:r>
          </w:p>
        </w:tc>
      </w:tr>
      <w:tr w:rsidR="008A64B2" w:rsidRPr="00B30F26" w14:paraId="0FCC958C" w14:textId="77777777" w:rsidTr="006A27FA">
        <w:trPr>
          <w:trHeight w:val="595"/>
        </w:trPr>
        <w:tc>
          <w:tcPr>
            <w:tcW w:w="1008" w:type="dxa"/>
            <w:tcBorders>
              <w:top w:val="nil"/>
              <w:left w:val="single" w:sz="4" w:space="0" w:color="auto"/>
              <w:bottom w:val="nil"/>
              <w:right w:val="nil"/>
            </w:tcBorders>
            <w:shd w:val="clear" w:color="auto" w:fill="auto"/>
            <w:noWrap/>
            <w:vAlign w:val="bottom"/>
            <w:hideMark/>
          </w:tcPr>
          <w:p w14:paraId="7064E2D1" w14:textId="77777777" w:rsidR="008A64B2" w:rsidRPr="00B30F26" w:rsidRDefault="008A64B2" w:rsidP="006A27FA">
            <w:pPr>
              <w:jc w:val="center"/>
              <w:rPr>
                <w:color w:val="000000"/>
                <w:sz w:val="18"/>
                <w:szCs w:val="18"/>
                <w:lang w:eastAsia="tr-TR"/>
              </w:rPr>
            </w:pPr>
            <w:proofErr w:type="gramStart"/>
            <w:r w:rsidRPr="00B30F26">
              <w:rPr>
                <w:color w:val="000000"/>
                <w:sz w:val="18"/>
                <w:szCs w:val="18"/>
                <w:lang w:eastAsia="tr-TR"/>
              </w:rPr>
              <w:t>RMR:</w:t>
            </w:r>
            <w:r w:rsidR="006A27FA">
              <w:rPr>
                <w:color w:val="000000"/>
                <w:sz w:val="18"/>
                <w:szCs w:val="18"/>
                <w:lang w:eastAsia="tr-TR"/>
              </w:rPr>
              <w:t xml:space="preserve">   </w:t>
            </w:r>
            <w:proofErr w:type="gramEnd"/>
            <w:r w:rsidR="006A27FA">
              <w:rPr>
                <w:color w:val="000000"/>
                <w:sz w:val="18"/>
                <w:szCs w:val="18"/>
                <w:lang w:eastAsia="tr-TR"/>
              </w:rPr>
              <w:t xml:space="preserve"> </w:t>
            </w:r>
            <w:r w:rsidRPr="00B30F26">
              <w:rPr>
                <w:color w:val="000000"/>
                <w:sz w:val="18"/>
                <w:szCs w:val="18"/>
                <w:lang w:eastAsia="tr-TR"/>
              </w:rPr>
              <w:t>41-60</w:t>
            </w:r>
          </w:p>
        </w:tc>
        <w:tc>
          <w:tcPr>
            <w:tcW w:w="2268" w:type="dxa"/>
            <w:tcBorders>
              <w:top w:val="nil"/>
              <w:left w:val="single" w:sz="4" w:space="0" w:color="auto"/>
              <w:bottom w:val="nil"/>
              <w:right w:val="single" w:sz="4" w:space="0" w:color="auto"/>
            </w:tcBorders>
            <w:shd w:val="clear" w:color="auto" w:fill="auto"/>
            <w:noWrap/>
            <w:vAlign w:val="center"/>
            <w:hideMark/>
          </w:tcPr>
          <w:p w14:paraId="695E59FE"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er  patlatma</w:t>
            </w:r>
            <w:proofErr w:type="gramEnd"/>
            <w:r w:rsidRPr="00B30F26">
              <w:rPr>
                <w:color w:val="000000"/>
                <w:sz w:val="18"/>
                <w:szCs w:val="18"/>
                <w:lang w:eastAsia="tr-TR"/>
              </w:rPr>
              <w:t xml:space="preserve"> sonu destekleme şarttır.</w:t>
            </w:r>
          </w:p>
        </w:tc>
        <w:tc>
          <w:tcPr>
            <w:tcW w:w="3082" w:type="dxa"/>
            <w:tcBorders>
              <w:top w:val="nil"/>
              <w:left w:val="nil"/>
              <w:bottom w:val="nil"/>
              <w:right w:val="nil"/>
            </w:tcBorders>
            <w:shd w:val="clear" w:color="auto" w:fill="auto"/>
            <w:noWrap/>
            <w:vAlign w:val="center"/>
            <w:hideMark/>
          </w:tcPr>
          <w:p w14:paraId="63AF5F08"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üstte</w:t>
            </w:r>
            <w:proofErr w:type="gramEnd"/>
            <w:r w:rsidRPr="00B30F26">
              <w:rPr>
                <w:color w:val="000000"/>
                <w:sz w:val="18"/>
                <w:szCs w:val="18"/>
                <w:lang w:eastAsia="tr-TR"/>
              </w:rPr>
              <w:t xml:space="preserve"> ayrıca hasır çelik </w:t>
            </w:r>
          </w:p>
        </w:tc>
        <w:tc>
          <w:tcPr>
            <w:tcW w:w="1328" w:type="dxa"/>
            <w:tcBorders>
              <w:top w:val="nil"/>
              <w:left w:val="single" w:sz="4" w:space="0" w:color="auto"/>
              <w:bottom w:val="nil"/>
              <w:right w:val="single" w:sz="4" w:space="0" w:color="auto"/>
            </w:tcBorders>
            <w:shd w:val="clear" w:color="auto" w:fill="auto"/>
            <w:noWrap/>
            <w:vAlign w:val="center"/>
            <w:hideMark/>
          </w:tcPr>
          <w:p w14:paraId="59DD961D"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24D4B911"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14EAB75E"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3691E391"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15D40500" w14:textId="77777777" w:rsidR="008A64B2" w:rsidRPr="00B30F26" w:rsidRDefault="008A64B2" w:rsidP="00205B69">
            <w:pPr>
              <w:jc w:val="center"/>
              <w:rPr>
                <w:color w:val="000000"/>
                <w:sz w:val="18"/>
                <w:szCs w:val="18"/>
                <w:lang w:eastAsia="tr-TR"/>
              </w:rPr>
            </w:pPr>
            <w:r w:rsidRPr="00B30F26">
              <w:rPr>
                <w:color w:val="000000"/>
                <w:sz w:val="18"/>
                <w:szCs w:val="18"/>
                <w:lang w:eastAsia="tr-TR"/>
              </w:rPr>
              <w:t>Aynadan 10 m geride tüm destek</w:t>
            </w:r>
          </w:p>
        </w:tc>
        <w:tc>
          <w:tcPr>
            <w:tcW w:w="3082" w:type="dxa"/>
            <w:tcBorders>
              <w:top w:val="nil"/>
              <w:left w:val="nil"/>
              <w:bottom w:val="nil"/>
              <w:right w:val="nil"/>
            </w:tcBorders>
            <w:shd w:val="clear" w:color="auto" w:fill="auto"/>
            <w:noWrap/>
            <w:vAlign w:val="center"/>
            <w:hideMark/>
          </w:tcPr>
          <w:p w14:paraId="01D083E1"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kaplama</w:t>
            </w:r>
            <w:proofErr w:type="gramEnd"/>
            <w:r w:rsidRPr="00B30F26">
              <w:rPr>
                <w:color w:val="000000"/>
                <w:sz w:val="18"/>
                <w:szCs w:val="18"/>
                <w:lang w:eastAsia="tr-TR"/>
              </w:rPr>
              <w:t xml:space="preserve"> gerekir. </w:t>
            </w:r>
          </w:p>
        </w:tc>
        <w:tc>
          <w:tcPr>
            <w:tcW w:w="1328" w:type="dxa"/>
            <w:tcBorders>
              <w:top w:val="nil"/>
              <w:left w:val="single" w:sz="4" w:space="0" w:color="auto"/>
              <w:bottom w:val="nil"/>
              <w:right w:val="single" w:sz="4" w:space="0" w:color="auto"/>
            </w:tcBorders>
            <w:shd w:val="clear" w:color="auto" w:fill="auto"/>
            <w:noWrap/>
            <w:vAlign w:val="center"/>
            <w:hideMark/>
          </w:tcPr>
          <w:p w14:paraId="37600F07"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7B2D5389"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59BFC2C4" w14:textId="77777777" w:rsidTr="00205B69">
        <w:trPr>
          <w:trHeight w:val="301"/>
        </w:trPr>
        <w:tc>
          <w:tcPr>
            <w:tcW w:w="1008" w:type="dxa"/>
            <w:tcBorders>
              <w:top w:val="nil"/>
              <w:left w:val="single" w:sz="4" w:space="0" w:color="auto"/>
              <w:bottom w:val="single" w:sz="4" w:space="0" w:color="auto"/>
              <w:right w:val="nil"/>
            </w:tcBorders>
            <w:shd w:val="clear" w:color="auto" w:fill="auto"/>
            <w:noWrap/>
            <w:vAlign w:val="bottom"/>
            <w:hideMark/>
          </w:tcPr>
          <w:p w14:paraId="0B8949B9"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2CDDF701"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bitmiş</w:t>
            </w:r>
            <w:proofErr w:type="gramEnd"/>
            <w:r w:rsidRPr="00B30F26">
              <w:rPr>
                <w:color w:val="000000"/>
                <w:sz w:val="18"/>
                <w:szCs w:val="18"/>
                <w:lang w:eastAsia="tr-TR"/>
              </w:rPr>
              <w:t xml:space="preserve"> olmalıdır</w:t>
            </w:r>
          </w:p>
        </w:tc>
        <w:tc>
          <w:tcPr>
            <w:tcW w:w="3082" w:type="dxa"/>
            <w:tcBorders>
              <w:top w:val="nil"/>
              <w:left w:val="nil"/>
              <w:bottom w:val="single" w:sz="4" w:space="0" w:color="auto"/>
              <w:right w:val="nil"/>
            </w:tcBorders>
            <w:shd w:val="clear" w:color="auto" w:fill="auto"/>
            <w:noWrap/>
            <w:vAlign w:val="center"/>
            <w:hideMark/>
          </w:tcPr>
          <w:p w14:paraId="5A59AF10"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328" w:type="dxa"/>
            <w:tcBorders>
              <w:top w:val="nil"/>
              <w:left w:val="single" w:sz="4" w:space="0" w:color="auto"/>
              <w:bottom w:val="single" w:sz="4" w:space="0" w:color="auto"/>
              <w:right w:val="single" w:sz="4" w:space="0" w:color="auto"/>
            </w:tcBorders>
            <w:shd w:val="clear" w:color="auto" w:fill="auto"/>
            <w:noWrap/>
            <w:vAlign w:val="center"/>
            <w:hideMark/>
          </w:tcPr>
          <w:p w14:paraId="3D9DE08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single" w:sz="4" w:space="0" w:color="auto"/>
              <w:right w:val="single" w:sz="4" w:space="0" w:color="auto"/>
            </w:tcBorders>
            <w:shd w:val="clear" w:color="auto" w:fill="auto"/>
            <w:noWrap/>
            <w:vAlign w:val="center"/>
            <w:hideMark/>
          </w:tcPr>
          <w:p w14:paraId="6CBAEA6A"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7906BDDC"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2C9FC686"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IV- Zayıf</w:t>
            </w:r>
          </w:p>
        </w:tc>
        <w:tc>
          <w:tcPr>
            <w:tcW w:w="2268" w:type="dxa"/>
            <w:tcBorders>
              <w:top w:val="nil"/>
              <w:left w:val="single" w:sz="4" w:space="0" w:color="auto"/>
              <w:bottom w:val="nil"/>
              <w:right w:val="single" w:sz="4" w:space="0" w:color="auto"/>
            </w:tcBorders>
            <w:shd w:val="clear" w:color="auto" w:fill="auto"/>
            <w:noWrap/>
            <w:vAlign w:val="center"/>
            <w:hideMark/>
          </w:tcPr>
          <w:p w14:paraId="088FDD0C" w14:textId="77777777" w:rsidR="008A64B2" w:rsidRPr="00B30F26" w:rsidRDefault="008A64B2" w:rsidP="00205B69">
            <w:pPr>
              <w:jc w:val="center"/>
              <w:rPr>
                <w:color w:val="000000"/>
                <w:sz w:val="18"/>
                <w:szCs w:val="18"/>
                <w:lang w:eastAsia="tr-TR"/>
              </w:rPr>
            </w:pPr>
            <w:proofErr w:type="spellStart"/>
            <w:r w:rsidRPr="00B30F26">
              <w:rPr>
                <w:color w:val="000000"/>
                <w:sz w:val="18"/>
                <w:szCs w:val="18"/>
                <w:lang w:eastAsia="tr-TR"/>
              </w:rPr>
              <w:t>Üstyarı</w:t>
            </w:r>
            <w:proofErr w:type="spellEnd"/>
            <w:r w:rsidRPr="00B30F26">
              <w:rPr>
                <w:color w:val="000000"/>
                <w:sz w:val="18"/>
                <w:szCs w:val="18"/>
                <w:lang w:eastAsia="tr-TR"/>
              </w:rPr>
              <w:t xml:space="preserve"> ve alt yarı olarak kazı yapılır.</w:t>
            </w:r>
          </w:p>
        </w:tc>
        <w:tc>
          <w:tcPr>
            <w:tcW w:w="3082" w:type="dxa"/>
            <w:tcBorders>
              <w:top w:val="nil"/>
              <w:left w:val="nil"/>
              <w:bottom w:val="nil"/>
              <w:right w:val="nil"/>
            </w:tcBorders>
            <w:shd w:val="clear" w:color="auto" w:fill="auto"/>
            <w:noWrap/>
            <w:vAlign w:val="center"/>
            <w:hideMark/>
          </w:tcPr>
          <w:p w14:paraId="121FCB16" w14:textId="77777777" w:rsidR="008A64B2" w:rsidRPr="00B30F26" w:rsidRDefault="008A64B2" w:rsidP="00205B69">
            <w:pPr>
              <w:jc w:val="center"/>
              <w:rPr>
                <w:color w:val="000000"/>
                <w:sz w:val="18"/>
                <w:szCs w:val="18"/>
                <w:lang w:eastAsia="tr-TR"/>
              </w:rPr>
            </w:pPr>
            <w:r w:rsidRPr="00B30F26">
              <w:rPr>
                <w:color w:val="000000"/>
                <w:sz w:val="18"/>
                <w:szCs w:val="18"/>
                <w:lang w:eastAsia="tr-TR"/>
              </w:rPr>
              <w:t>Sistematik bulonlama 4,</w:t>
            </w:r>
          </w:p>
        </w:tc>
        <w:tc>
          <w:tcPr>
            <w:tcW w:w="1328" w:type="dxa"/>
            <w:tcBorders>
              <w:top w:val="nil"/>
              <w:left w:val="single" w:sz="4" w:space="0" w:color="auto"/>
              <w:bottom w:val="nil"/>
              <w:right w:val="single" w:sz="4" w:space="0" w:color="auto"/>
            </w:tcBorders>
            <w:shd w:val="clear" w:color="auto" w:fill="auto"/>
            <w:noWrap/>
            <w:vAlign w:val="center"/>
            <w:hideMark/>
          </w:tcPr>
          <w:p w14:paraId="68BEC78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79F9A39D"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8A64B2" w:rsidRPr="00B30F26" w14:paraId="19C6A87C"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12AE9CA2"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 xml:space="preserve">Kaya </w:t>
            </w:r>
          </w:p>
        </w:tc>
        <w:tc>
          <w:tcPr>
            <w:tcW w:w="2268" w:type="dxa"/>
            <w:tcBorders>
              <w:top w:val="nil"/>
              <w:left w:val="single" w:sz="4" w:space="0" w:color="auto"/>
              <w:bottom w:val="nil"/>
              <w:right w:val="single" w:sz="4" w:space="0" w:color="auto"/>
            </w:tcBorders>
            <w:shd w:val="clear" w:color="auto" w:fill="auto"/>
            <w:noWrap/>
            <w:vAlign w:val="center"/>
            <w:hideMark/>
          </w:tcPr>
          <w:p w14:paraId="4FBBA221"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Üst yarıda 1-1,5 m ilerleme yapılır </w:t>
            </w:r>
          </w:p>
        </w:tc>
        <w:tc>
          <w:tcPr>
            <w:tcW w:w="3082" w:type="dxa"/>
            <w:tcBorders>
              <w:top w:val="nil"/>
              <w:left w:val="nil"/>
              <w:bottom w:val="nil"/>
              <w:right w:val="nil"/>
            </w:tcBorders>
            <w:shd w:val="clear" w:color="auto" w:fill="auto"/>
            <w:noWrap/>
            <w:vAlign w:val="center"/>
            <w:hideMark/>
          </w:tcPr>
          <w:p w14:paraId="6C47BD6D" w14:textId="77777777" w:rsidR="008A64B2" w:rsidRPr="00B30F26" w:rsidRDefault="008A64B2" w:rsidP="00205B69">
            <w:pPr>
              <w:jc w:val="center"/>
              <w:rPr>
                <w:color w:val="000000"/>
                <w:sz w:val="18"/>
                <w:szCs w:val="18"/>
                <w:lang w:eastAsia="tr-TR"/>
              </w:rPr>
            </w:pPr>
            <w:r w:rsidRPr="00B30F26">
              <w:rPr>
                <w:color w:val="000000"/>
                <w:sz w:val="18"/>
                <w:szCs w:val="18"/>
                <w:lang w:eastAsia="tr-TR"/>
              </w:rPr>
              <w:t>5 m boy ve 1,-1,5 m aralıklı</w:t>
            </w:r>
          </w:p>
        </w:tc>
        <w:tc>
          <w:tcPr>
            <w:tcW w:w="1328" w:type="dxa"/>
            <w:tcBorders>
              <w:top w:val="nil"/>
              <w:left w:val="single" w:sz="4" w:space="0" w:color="auto"/>
              <w:bottom w:val="nil"/>
              <w:right w:val="single" w:sz="4" w:space="0" w:color="auto"/>
            </w:tcBorders>
            <w:shd w:val="clear" w:color="auto" w:fill="auto"/>
            <w:noWrap/>
            <w:vAlign w:val="center"/>
            <w:hideMark/>
          </w:tcPr>
          <w:p w14:paraId="173AFEF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Tavanda 10-15 cm</w:t>
            </w:r>
          </w:p>
        </w:tc>
        <w:tc>
          <w:tcPr>
            <w:tcW w:w="1827" w:type="dxa"/>
            <w:tcBorders>
              <w:top w:val="nil"/>
              <w:left w:val="nil"/>
              <w:bottom w:val="nil"/>
              <w:right w:val="single" w:sz="4" w:space="0" w:color="auto"/>
            </w:tcBorders>
            <w:shd w:val="clear" w:color="auto" w:fill="auto"/>
            <w:noWrap/>
            <w:vAlign w:val="center"/>
            <w:hideMark/>
          </w:tcPr>
          <w:p w14:paraId="4D538FF6" w14:textId="77777777" w:rsidR="008A64B2" w:rsidRPr="00B30F26" w:rsidRDefault="008A64B2" w:rsidP="00205B69">
            <w:pPr>
              <w:jc w:val="center"/>
              <w:rPr>
                <w:color w:val="000000"/>
                <w:sz w:val="18"/>
                <w:szCs w:val="18"/>
                <w:lang w:eastAsia="tr-TR"/>
              </w:rPr>
            </w:pPr>
            <w:r w:rsidRPr="00B30F26">
              <w:rPr>
                <w:color w:val="000000"/>
                <w:sz w:val="18"/>
                <w:szCs w:val="18"/>
                <w:lang w:eastAsia="tr-TR"/>
              </w:rPr>
              <w:t>1,5 m aralıklı</w:t>
            </w:r>
          </w:p>
        </w:tc>
      </w:tr>
      <w:tr w:rsidR="008A64B2" w:rsidRPr="00B30F26" w14:paraId="3BC91446" w14:textId="77777777" w:rsidTr="006A27FA">
        <w:trPr>
          <w:trHeight w:val="481"/>
        </w:trPr>
        <w:tc>
          <w:tcPr>
            <w:tcW w:w="1008" w:type="dxa"/>
            <w:tcBorders>
              <w:top w:val="nil"/>
              <w:left w:val="single" w:sz="4" w:space="0" w:color="auto"/>
              <w:bottom w:val="nil"/>
              <w:right w:val="nil"/>
            </w:tcBorders>
            <w:shd w:val="clear" w:color="auto" w:fill="auto"/>
            <w:noWrap/>
            <w:vAlign w:val="center"/>
            <w:hideMark/>
          </w:tcPr>
          <w:p w14:paraId="753A67E6" w14:textId="77777777" w:rsidR="008A64B2" w:rsidRPr="00B30F26" w:rsidRDefault="008A64B2" w:rsidP="006A27FA">
            <w:pPr>
              <w:jc w:val="center"/>
              <w:rPr>
                <w:color w:val="000000"/>
                <w:sz w:val="18"/>
                <w:szCs w:val="18"/>
                <w:lang w:eastAsia="tr-TR"/>
              </w:rPr>
            </w:pPr>
            <w:proofErr w:type="gramStart"/>
            <w:r w:rsidRPr="00B30F26">
              <w:rPr>
                <w:color w:val="000000"/>
                <w:sz w:val="18"/>
                <w:szCs w:val="18"/>
                <w:lang w:eastAsia="tr-TR"/>
              </w:rPr>
              <w:t>RMR:</w:t>
            </w:r>
            <w:r w:rsidR="006A27FA">
              <w:rPr>
                <w:color w:val="000000"/>
                <w:sz w:val="18"/>
                <w:szCs w:val="18"/>
                <w:lang w:eastAsia="tr-TR"/>
              </w:rPr>
              <w:t xml:space="preserve">   </w:t>
            </w:r>
            <w:proofErr w:type="gramEnd"/>
            <w:r w:rsidR="006A27FA">
              <w:rPr>
                <w:color w:val="000000"/>
                <w:sz w:val="18"/>
                <w:szCs w:val="18"/>
                <w:lang w:eastAsia="tr-TR"/>
              </w:rPr>
              <w:t xml:space="preserve">   </w:t>
            </w:r>
            <w:r w:rsidRPr="00B30F26">
              <w:rPr>
                <w:color w:val="000000"/>
                <w:sz w:val="18"/>
                <w:szCs w:val="18"/>
                <w:lang w:eastAsia="tr-TR"/>
              </w:rPr>
              <w:t>21-40</w:t>
            </w:r>
          </w:p>
        </w:tc>
        <w:tc>
          <w:tcPr>
            <w:tcW w:w="2268" w:type="dxa"/>
            <w:tcBorders>
              <w:top w:val="nil"/>
              <w:left w:val="single" w:sz="4" w:space="0" w:color="auto"/>
              <w:bottom w:val="nil"/>
              <w:right w:val="single" w:sz="4" w:space="0" w:color="auto"/>
            </w:tcBorders>
            <w:shd w:val="clear" w:color="auto" w:fill="auto"/>
            <w:noWrap/>
            <w:vAlign w:val="center"/>
            <w:hideMark/>
          </w:tcPr>
          <w:p w14:paraId="5CB0CE00"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er  kazı</w:t>
            </w:r>
            <w:proofErr w:type="gramEnd"/>
            <w:r w:rsidRPr="00B30F26">
              <w:rPr>
                <w:color w:val="000000"/>
                <w:sz w:val="18"/>
                <w:szCs w:val="18"/>
                <w:lang w:eastAsia="tr-TR"/>
              </w:rPr>
              <w:t xml:space="preserve"> sonu destekleme şarttır.</w:t>
            </w:r>
          </w:p>
        </w:tc>
        <w:tc>
          <w:tcPr>
            <w:tcW w:w="3082" w:type="dxa"/>
            <w:tcBorders>
              <w:top w:val="nil"/>
              <w:left w:val="nil"/>
              <w:bottom w:val="nil"/>
              <w:right w:val="nil"/>
            </w:tcBorders>
            <w:shd w:val="clear" w:color="auto" w:fill="auto"/>
            <w:noWrap/>
            <w:vAlign w:val="center"/>
            <w:hideMark/>
          </w:tcPr>
          <w:p w14:paraId="05DBC220"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üstte</w:t>
            </w:r>
            <w:proofErr w:type="gramEnd"/>
            <w:r w:rsidRPr="00B30F26">
              <w:rPr>
                <w:color w:val="000000"/>
                <w:sz w:val="18"/>
                <w:szCs w:val="18"/>
                <w:lang w:eastAsia="tr-TR"/>
              </w:rPr>
              <w:t xml:space="preserve"> ve yanda ayrıca </w:t>
            </w:r>
          </w:p>
        </w:tc>
        <w:tc>
          <w:tcPr>
            <w:tcW w:w="1328" w:type="dxa"/>
            <w:tcBorders>
              <w:top w:val="nil"/>
              <w:left w:val="single" w:sz="4" w:space="0" w:color="auto"/>
              <w:bottom w:val="nil"/>
              <w:right w:val="single" w:sz="4" w:space="0" w:color="auto"/>
            </w:tcBorders>
            <w:shd w:val="clear" w:color="auto" w:fill="auto"/>
            <w:noWrap/>
            <w:vAlign w:val="center"/>
            <w:hideMark/>
          </w:tcPr>
          <w:p w14:paraId="5AB2FD38"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yanlarda</w:t>
            </w:r>
            <w:proofErr w:type="gramEnd"/>
            <w:r w:rsidRPr="00B30F26">
              <w:rPr>
                <w:color w:val="000000"/>
                <w:sz w:val="18"/>
                <w:szCs w:val="18"/>
                <w:lang w:eastAsia="tr-TR"/>
              </w:rPr>
              <w:t xml:space="preserve"> 10 cm gerekir</w:t>
            </w:r>
          </w:p>
        </w:tc>
        <w:tc>
          <w:tcPr>
            <w:tcW w:w="1827" w:type="dxa"/>
            <w:tcBorders>
              <w:top w:val="nil"/>
              <w:left w:val="nil"/>
              <w:bottom w:val="nil"/>
              <w:right w:val="single" w:sz="4" w:space="0" w:color="auto"/>
            </w:tcBorders>
            <w:shd w:val="clear" w:color="auto" w:fill="auto"/>
            <w:noWrap/>
            <w:vAlign w:val="center"/>
            <w:hideMark/>
          </w:tcPr>
          <w:p w14:paraId="1FA94502"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afif</w:t>
            </w:r>
            <w:proofErr w:type="gramEnd"/>
            <w:r w:rsidRPr="00B30F26">
              <w:rPr>
                <w:color w:val="000000"/>
                <w:sz w:val="18"/>
                <w:szCs w:val="18"/>
                <w:lang w:eastAsia="tr-TR"/>
              </w:rPr>
              <w:t xml:space="preserve"> veya orta </w:t>
            </w:r>
          </w:p>
        </w:tc>
      </w:tr>
      <w:tr w:rsidR="008A64B2" w:rsidRPr="00B30F26" w14:paraId="76C6BCA7"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2C1BA443"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3B79683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Aynadan 10 m geride tüm destek</w:t>
            </w:r>
          </w:p>
        </w:tc>
        <w:tc>
          <w:tcPr>
            <w:tcW w:w="3082" w:type="dxa"/>
            <w:tcBorders>
              <w:top w:val="nil"/>
              <w:left w:val="nil"/>
              <w:bottom w:val="nil"/>
              <w:right w:val="nil"/>
            </w:tcBorders>
            <w:shd w:val="clear" w:color="auto" w:fill="auto"/>
            <w:noWrap/>
            <w:vAlign w:val="center"/>
            <w:hideMark/>
          </w:tcPr>
          <w:p w14:paraId="3BA009EE"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asır</w:t>
            </w:r>
            <w:proofErr w:type="gramEnd"/>
            <w:r w:rsidRPr="00B30F26">
              <w:rPr>
                <w:color w:val="000000"/>
                <w:sz w:val="18"/>
                <w:szCs w:val="18"/>
                <w:lang w:eastAsia="tr-TR"/>
              </w:rPr>
              <w:t xml:space="preserve"> çelikle kaplama  tüm</w:t>
            </w:r>
          </w:p>
        </w:tc>
        <w:tc>
          <w:tcPr>
            <w:tcW w:w="1328" w:type="dxa"/>
            <w:tcBorders>
              <w:top w:val="nil"/>
              <w:left w:val="single" w:sz="4" w:space="0" w:color="auto"/>
              <w:bottom w:val="nil"/>
              <w:right w:val="single" w:sz="4" w:space="0" w:color="auto"/>
            </w:tcBorders>
            <w:shd w:val="clear" w:color="auto" w:fill="auto"/>
            <w:noWrap/>
            <w:vAlign w:val="center"/>
            <w:hideMark/>
          </w:tcPr>
          <w:p w14:paraId="05A9C449"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5CDBC94F"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ağırlıkta</w:t>
            </w:r>
            <w:proofErr w:type="gramEnd"/>
            <w:r w:rsidRPr="00B30F26">
              <w:rPr>
                <w:color w:val="000000"/>
                <w:sz w:val="18"/>
                <w:szCs w:val="18"/>
                <w:lang w:eastAsia="tr-TR"/>
              </w:rPr>
              <w:t xml:space="preserve"> </w:t>
            </w:r>
            <w:proofErr w:type="spellStart"/>
            <w:r w:rsidRPr="00B30F26">
              <w:rPr>
                <w:color w:val="000000"/>
                <w:sz w:val="18"/>
                <w:szCs w:val="18"/>
                <w:lang w:eastAsia="tr-TR"/>
              </w:rPr>
              <w:t>iksa</w:t>
            </w:r>
            <w:proofErr w:type="spellEnd"/>
            <w:r w:rsidRPr="00B30F26">
              <w:rPr>
                <w:color w:val="000000"/>
                <w:sz w:val="18"/>
                <w:szCs w:val="18"/>
                <w:lang w:eastAsia="tr-TR"/>
              </w:rPr>
              <w:t xml:space="preserve"> </w:t>
            </w:r>
          </w:p>
        </w:tc>
      </w:tr>
      <w:tr w:rsidR="008A64B2" w:rsidRPr="00B30F26" w14:paraId="34C108C4" w14:textId="77777777" w:rsidTr="00205B69">
        <w:trPr>
          <w:trHeight w:val="301"/>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14:paraId="41405485"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nil"/>
              <w:bottom w:val="single" w:sz="4" w:space="0" w:color="auto"/>
              <w:right w:val="single" w:sz="4" w:space="0" w:color="auto"/>
            </w:tcBorders>
            <w:shd w:val="clear" w:color="auto" w:fill="auto"/>
            <w:noWrap/>
            <w:vAlign w:val="center"/>
            <w:hideMark/>
          </w:tcPr>
          <w:p w14:paraId="5BF743E9"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bitmiş</w:t>
            </w:r>
            <w:proofErr w:type="gramEnd"/>
            <w:r w:rsidRPr="00B30F26">
              <w:rPr>
                <w:color w:val="000000"/>
                <w:sz w:val="18"/>
                <w:szCs w:val="18"/>
                <w:lang w:eastAsia="tr-TR"/>
              </w:rPr>
              <w:t xml:space="preserve"> olmalıdır</w:t>
            </w:r>
          </w:p>
        </w:tc>
        <w:tc>
          <w:tcPr>
            <w:tcW w:w="3082" w:type="dxa"/>
            <w:tcBorders>
              <w:top w:val="nil"/>
              <w:left w:val="nil"/>
              <w:bottom w:val="single" w:sz="4" w:space="0" w:color="auto"/>
              <w:right w:val="nil"/>
            </w:tcBorders>
            <w:shd w:val="clear" w:color="auto" w:fill="auto"/>
            <w:noWrap/>
            <w:vAlign w:val="center"/>
            <w:hideMark/>
          </w:tcPr>
          <w:p w14:paraId="37F53A6E"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üst</w:t>
            </w:r>
            <w:proofErr w:type="gramEnd"/>
            <w:r w:rsidRPr="00B30F26">
              <w:rPr>
                <w:color w:val="000000"/>
                <w:sz w:val="18"/>
                <w:szCs w:val="18"/>
                <w:lang w:eastAsia="tr-TR"/>
              </w:rPr>
              <w:t xml:space="preserve"> ve yanlar kaplanacak</w:t>
            </w:r>
          </w:p>
        </w:tc>
        <w:tc>
          <w:tcPr>
            <w:tcW w:w="1328" w:type="dxa"/>
            <w:tcBorders>
              <w:top w:val="nil"/>
              <w:left w:val="single" w:sz="4" w:space="0" w:color="auto"/>
              <w:bottom w:val="single" w:sz="4" w:space="0" w:color="auto"/>
              <w:right w:val="single" w:sz="4" w:space="0" w:color="auto"/>
            </w:tcBorders>
            <w:shd w:val="clear" w:color="auto" w:fill="auto"/>
            <w:noWrap/>
            <w:vAlign w:val="center"/>
            <w:hideMark/>
          </w:tcPr>
          <w:p w14:paraId="55CF604E"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single" w:sz="4" w:space="0" w:color="auto"/>
              <w:right w:val="single" w:sz="4" w:space="0" w:color="auto"/>
            </w:tcBorders>
            <w:shd w:val="clear" w:color="auto" w:fill="auto"/>
            <w:noWrap/>
            <w:vAlign w:val="center"/>
            <w:hideMark/>
          </w:tcPr>
          <w:p w14:paraId="0FAE8215"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gerekir</w:t>
            </w:r>
            <w:proofErr w:type="gramEnd"/>
          </w:p>
        </w:tc>
      </w:tr>
      <w:tr w:rsidR="008A64B2" w:rsidRPr="00B30F26" w14:paraId="4D5D5083"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6C7A1653"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V- Çok Zayıf</w:t>
            </w:r>
          </w:p>
        </w:tc>
        <w:tc>
          <w:tcPr>
            <w:tcW w:w="2268" w:type="dxa"/>
            <w:tcBorders>
              <w:top w:val="nil"/>
              <w:left w:val="single" w:sz="4" w:space="0" w:color="auto"/>
              <w:bottom w:val="nil"/>
              <w:right w:val="single" w:sz="4" w:space="0" w:color="auto"/>
            </w:tcBorders>
            <w:shd w:val="clear" w:color="auto" w:fill="auto"/>
            <w:noWrap/>
            <w:vAlign w:val="center"/>
            <w:hideMark/>
          </w:tcPr>
          <w:p w14:paraId="22B7672A"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Üst yarıda Çoklu ayna sürme </w:t>
            </w:r>
          </w:p>
        </w:tc>
        <w:tc>
          <w:tcPr>
            <w:tcW w:w="3082" w:type="dxa"/>
            <w:tcBorders>
              <w:top w:val="nil"/>
              <w:left w:val="nil"/>
              <w:bottom w:val="nil"/>
              <w:right w:val="nil"/>
            </w:tcBorders>
            <w:shd w:val="clear" w:color="auto" w:fill="auto"/>
            <w:noWrap/>
            <w:vAlign w:val="center"/>
            <w:hideMark/>
          </w:tcPr>
          <w:p w14:paraId="70FD773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Sistematik bulonlama 5-6</w:t>
            </w:r>
          </w:p>
        </w:tc>
        <w:tc>
          <w:tcPr>
            <w:tcW w:w="1328" w:type="dxa"/>
            <w:tcBorders>
              <w:top w:val="nil"/>
              <w:left w:val="single" w:sz="4" w:space="0" w:color="auto"/>
              <w:bottom w:val="nil"/>
              <w:right w:val="single" w:sz="4" w:space="0" w:color="auto"/>
            </w:tcBorders>
            <w:shd w:val="clear" w:color="auto" w:fill="auto"/>
            <w:noWrap/>
            <w:vAlign w:val="center"/>
            <w:hideMark/>
          </w:tcPr>
          <w:p w14:paraId="46D38BB1" w14:textId="77777777" w:rsidR="008A64B2" w:rsidRPr="00B30F26" w:rsidRDefault="008A64B2" w:rsidP="00205B69">
            <w:pPr>
              <w:jc w:val="center"/>
              <w:rPr>
                <w:color w:val="000000"/>
                <w:sz w:val="18"/>
                <w:szCs w:val="18"/>
                <w:lang w:eastAsia="tr-TR"/>
              </w:rPr>
            </w:pPr>
            <w:r w:rsidRPr="00B30F26">
              <w:rPr>
                <w:color w:val="000000"/>
                <w:sz w:val="18"/>
                <w:szCs w:val="18"/>
                <w:lang w:eastAsia="tr-TR"/>
              </w:rPr>
              <w:t>15-20 cm tavanda</w:t>
            </w:r>
          </w:p>
        </w:tc>
        <w:tc>
          <w:tcPr>
            <w:tcW w:w="1827" w:type="dxa"/>
            <w:tcBorders>
              <w:top w:val="nil"/>
              <w:left w:val="nil"/>
              <w:bottom w:val="nil"/>
              <w:right w:val="single" w:sz="4" w:space="0" w:color="auto"/>
            </w:tcBorders>
            <w:shd w:val="clear" w:color="auto" w:fill="auto"/>
            <w:noWrap/>
            <w:vAlign w:val="center"/>
            <w:hideMark/>
          </w:tcPr>
          <w:p w14:paraId="3CA2D1F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Orta ve ağır </w:t>
            </w:r>
            <w:proofErr w:type="spellStart"/>
            <w:r w:rsidRPr="00B30F26">
              <w:rPr>
                <w:color w:val="000000"/>
                <w:sz w:val="18"/>
                <w:szCs w:val="18"/>
                <w:lang w:eastAsia="tr-TR"/>
              </w:rPr>
              <w:t>iksa</w:t>
            </w:r>
            <w:proofErr w:type="spellEnd"/>
          </w:p>
        </w:tc>
      </w:tr>
      <w:tr w:rsidR="008A64B2" w:rsidRPr="00B30F26" w14:paraId="516774A2" w14:textId="77777777" w:rsidTr="00205B69">
        <w:trPr>
          <w:trHeight w:val="301"/>
        </w:trPr>
        <w:tc>
          <w:tcPr>
            <w:tcW w:w="1008" w:type="dxa"/>
            <w:tcBorders>
              <w:top w:val="nil"/>
              <w:left w:val="single" w:sz="4" w:space="0" w:color="auto"/>
              <w:bottom w:val="nil"/>
              <w:right w:val="nil"/>
            </w:tcBorders>
            <w:shd w:val="clear" w:color="auto" w:fill="auto"/>
            <w:noWrap/>
            <w:vAlign w:val="center"/>
            <w:hideMark/>
          </w:tcPr>
          <w:p w14:paraId="0FE68763" w14:textId="77777777" w:rsidR="008A64B2" w:rsidRPr="00B30F26" w:rsidRDefault="008A64B2" w:rsidP="00205B69">
            <w:pPr>
              <w:jc w:val="center"/>
              <w:rPr>
                <w:b/>
                <w:bCs/>
                <w:color w:val="000000"/>
                <w:sz w:val="18"/>
                <w:szCs w:val="18"/>
                <w:lang w:eastAsia="tr-TR"/>
              </w:rPr>
            </w:pPr>
            <w:r w:rsidRPr="00B30F26">
              <w:rPr>
                <w:b/>
                <w:bCs/>
                <w:color w:val="000000"/>
                <w:sz w:val="18"/>
                <w:szCs w:val="18"/>
                <w:lang w:eastAsia="tr-TR"/>
              </w:rPr>
              <w:t xml:space="preserve">Kaya </w:t>
            </w:r>
          </w:p>
        </w:tc>
        <w:tc>
          <w:tcPr>
            <w:tcW w:w="2268" w:type="dxa"/>
            <w:tcBorders>
              <w:top w:val="nil"/>
              <w:left w:val="single" w:sz="4" w:space="0" w:color="auto"/>
              <w:bottom w:val="nil"/>
              <w:right w:val="single" w:sz="4" w:space="0" w:color="auto"/>
            </w:tcBorders>
            <w:shd w:val="clear" w:color="auto" w:fill="auto"/>
            <w:noWrap/>
            <w:vAlign w:val="center"/>
            <w:hideMark/>
          </w:tcPr>
          <w:p w14:paraId="19E4939E"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ilerleme</w:t>
            </w:r>
            <w:proofErr w:type="gramEnd"/>
            <w:r w:rsidRPr="00B30F26">
              <w:rPr>
                <w:color w:val="000000"/>
                <w:sz w:val="18"/>
                <w:szCs w:val="18"/>
                <w:lang w:eastAsia="tr-TR"/>
              </w:rPr>
              <w:t xml:space="preserve"> ise 0,5 m-1,5 m de</w:t>
            </w:r>
          </w:p>
        </w:tc>
        <w:tc>
          <w:tcPr>
            <w:tcW w:w="3082" w:type="dxa"/>
            <w:tcBorders>
              <w:top w:val="nil"/>
              <w:left w:val="nil"/>
              <w:bottom w:val="nil"/>
              <w:right w:val="nil"/>
            </w:tcBorders>
            <w:shd w:val="clear" w:color="auto" w:fill="auto"/>
            <w:noWrap/>
            <w:vAlign w:val="center"/>
            <w:hideMark/>
          </w:tcPr>
          <w:p w14:paraId="70FFE624"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m</w:t>
            </w:r>
            <w:proofErr w:type="gramEnd"/>
            <w:r w:rsidRPr="00B30F26">
              <w:rPr>
                <w:color w:val="000000"/>
                <w:sz w:val="18"/>
                <w:szCs w:val="18"/>
                <w:lang w:eastAsia="tr-TR"/>
              </w:rPr>
              <w:t xml:space="preserve"> boyda ve 1-1,5 m aralıklı</w:t>
            </w:r>
          </w:p>
        </w:tc>
        <w:tc>
          <w:tcPr>
            <w:tcW w:w="1328" w:type="dxa"/>
            <w:tcBorders>
              <w:top w:val="nil"/>
              <w:left w:val="single" w:sz="4" w:space="0" w:color="auto"/>
              <w:bottom w:val="nil"/>
              <w:right w:val="single" w:sz="4" w:space="0" w:color="auto"/>
            </w:tcBorders>
            <w:shd w:val="clear" w:color="auto" w:fill="auto"/>
            <w:noWrap/>
            <w:vAlign w:val="center"/>
            <w:hideMark/>
          </w:tcPr>
          <w:p w14:paraId="242CF9CD" w14:textId="77777777" w:rsidR="008A64B2" w:rsidRPr="00B30F26" w:rsidRDefault="008A64B2" w:rsidP="00205B69">
            <w:pPr>
              <w:jc w:val="center"/>
              <w:rPr>
                <w:color w:val="000000"/>
                <w:sz w:val="18"/>
                <w:szCs w:val="18"/>
                <w:lang w:eastAsia="tr-TR"/>
              </w:rPr>
            </w:pPr>
            <w:r w:rsidRPr="00B30F26">
              <w:rPr>
                <w:color w:val="000000"/>
                <w:sz w:val="18"/>
                <w:szCs w:val="18"/>
                <w:lang w:eastAsia="tr-TR"/>
              </w:rPr>
              <w:t>15 cm yanlarda</w:t>
            </w:r>
          </w:p>
        </w:tc>
        <w:tc>
          <w:tcPr>
            <w:tcW w:w="1827" w:type="dxa"/>
            <w:tcBorders>
              <w:top w:val="nil"/>
              <w:left w:val="nil"/>
              <w:bottom w:val="nil"/>
              <w:right w:val="single" w:sz="4" w:space="0" w:color="auto"/>
            </w:tcBorders>
            <w:shd w:val="clear" w:color="auto" w:fill="auto"/>
            <w:noWrap/>
            <w:vAlign w:val="center"/>
            <w:hideMark/>
          </w:tcPr>
          <w:p w14:paraId="6C77F7B9" w14:textId="77777777" w:rsidR="008A64B2" w:rsidRPr="00B30F26" w:rsidRDefault="008A64B2" w:rsidP="00205B69">
            <w:pPr>
              <w:jc w:val="center"/>
              <w:rPr>
                <w:color w:val="000000"/>
                <w:sz w:val="18"/>
                <w:szCs w:val="18"/>
                <w:lang w:eastAsia="tr-TR"/>
              </w:rPr>
            </w:pPr>
            <w:r w:rsidRPr="00B30F26">
              <w:rPr>
                <w:color w:val="000000"/>
                <w:sz w:val="18"/>
                <w:szCs w:val="18"/>
                <w:lang w:eastAsia="tr-TR"/>
              </w:rPr>
              <w:t>0,75 m aralıkla</w:t>
            </w:r>
          </w:p>
        </w:tc>
      </w:tr>
      <w:tr w:rsidR="008A64B2" w:rsidRPr="00B30F26" w14:paraId="561A7CC6" w14:textId="77777777" w:rsidTr="00DC519C">
        <w:trPr>
          <w:trHeight w:val="537"/>
        </w:trPr>
        <w:tc>
          <w:tcPr>
            <w:tcW w:w="1008" w:type="dxa"/>
            <w:tcBorders>
              <w:top w:val="nil"/>
              <w:left w:val="single" w:sz="4" w:space="0" w:color="auto"/>
              <w:bottom w:val="nil"/>
              <w:right w:val="nil"/>
            </w:tcBorders>
            <w:shd w:val="clear" w:color="auto" w:fill="auto"/>
            <w:noWrap/>
            <w:vAlign w:val="bottom"/>
            <w:hideMark/>
          </w:tcPr>
          <w:p w14:paraId="08F25195" w14:textId="77777777" w:rsidR="008A64B2" w:rsidRPr="00B30F26" w:rsidRDefault="008A64B2" w:rsidP="00DC519C">
            <w:pPr>
              <w:jc w:val="center"/>
              <w:rPr>
                <w:color w:val="000000"/>
                <w:sz w:val="18"/>
                <w:szCs w:val="18"/>
                <w:lang w:eastAsia="tr-TR"/>
              </w:rPr>
            </w:pPr>
            <w:r w:rsidRPr="00B30F26">
              <w:rPr>
                <w:color w:val="000000"/>
                <w:sz w:val="18"/>
                <w:szCs w:val="18"/>
                <w:lang w:eastAsia="tr-TR"/>
              </w:rPr>
              <w:t xml:space="preserve">RMR: </w:t>
            </w:r>
            <w:proofErr w:type="gramStart"/>
            <w:r w:rsidRPr="00B30F26">
              <w:rPr>
                <w:color w:val="000000"/>
                <w:sz w:val="18"/>
                <w:szCs w:val="18"/>
                <w:lang w:eastAsia="tr-TR"/>
              </w:rPr>
              <w:t>&lt; 20</w:t>
            </w:r>
            <w:proofErr w:type="gramEnd"/>
          </w:p>
        </w:tc>
        <w:tc>
          <w:tcPr>
            <w:tcW w:w="2268" w:type="dxa"/>
            <w:tcBorders>
              <w:top w:val="nil"/>
              <w:left w:val="single" w:sz="4" w:space="0" w:color="auto"/>
              <w:bottom w:val="nil"/>
              <w:right w:val="single" w:sz="4" w:space="0" w:color="auto"/>
            </w:tcBorders>
            <w:shd w:val="clear" w:color="auto" w:fill="auto"/>
            <w:noWrap/>
            <w:vAlign w:val="center"/>
            <w:hideMark/>
          </w:tcPr>
          <w:p w14:paraId="533075BA" w14:textId="77777777" w:rsidR="008A64B2" w:rsidRPr="00B30F26" w:rsidRDefault="008A64B2" w:rsidP="00205B69">
            <w:pPr>
              <w:jc w:val="center"/>
              <w:rPr>
                <w:color w:val="000000"/>
                <w:sz w:val="18"/>
                <w:szCs w:val="18"/>
                <w:lang w:eastAsia="tr-TR"/>
              </w:rPr>
            </w:pPr>
            <w:r w:rsidRPr="00B30F26">
              <w:rPr>
                <w:color w:val="000000"/>
                <w:sz w:val="18"/>
                <w:szCs w:val="18"/>
                <w:lang w:eastAsia="tr-TR"/>
              </w:rPr>
              <w:t>Kazı biter bitmez destek gerekir</w:t>
            </w:r>
          </w:p>
        </w:tc>
        <w:tc>
          <w:tcPr>
            <w:tcW w:w="3082" w:type="dxa"/>
            <w:tcBorders>
              <w:top w:val="nil"/>
              <w:left w:val="nil"/>
              <w:bottom w:val="nil"/>
              <w:right w:val="nil"/>
            </w:tcBorders>
            <w:shd w:val="clear" w:color="auto" w:fill="auto"/>
            <w:noWrap/>
            <w:vAlign w:val="center"/>
            <w:hideMark/>
          </w:tcPr>
          <w:p w14:paraId="05214E0B"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asır</w:t>
            </w:r>
            <w:proofErr w:type="gramEnd"/>
            <w:r w:rsidRPr="00B30F26">
              <w:rPr>
                <w:color w:val="000000"/>
                <w:sz w:val="18"/>
                <w:szCs w:val="18"/>
                <w:lang w:eastAsia="tr-TR"/>
              </w:rPr>
              <w:t xml:space="preserve"> çelikle kaplama  tüm</w:t>
            </w:r>
          </w:p>
        </w:tc>
        <w:tc>
          <w:tcPr>
            <w:tcW w:w="1328" w:type="dxa"/>
            <w:tcBorders>
              <w:top w:val="nil"/>
              <w:left w:val="single" w:sz="4" w:space="0" w:color="auto"/>
              <w:bottom w:val="nil"/>
              <w:right w:val="single" w:sz="4" w:space="0" w:color="auto"/>
            </w:tcBorders>
            <w:shd w:val="clear" w:color="auto" w:fill="auto"/>
            <w:noWrap/>
            <w:vAlign w:val="center"/>
            <w:hideMark/>
          </w:tcPr>
          <w:p w14:paraId="69BBBDEE"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62724DAB"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ayna</w:t>
            </w:r>
            <w:proofErr w:type="gramEnd"/>
            <w:r w:rsidRPr="00B30F26">
              <w:rPr>
                <w:color w:val="000000"/>
                <w:sz w:val="18"/>
                <w:szCs w:val="18"/>
                <w:lang w:eastAsia="tr-TR"/>
              </w:rPr>
              <w:t xml:space="preserve"> üstünde çelik süren</w:t>
            </w:r>
          </w:p>
        </w:tc>
      </w:tr>
      <w:tr w:rsidR="008A64B2" w:rsidRPr="00B30F26" w14:paraId="3D82E065"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5131A819"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790A9DB2"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Püskürtme beton da kazı sonu </w:t>
            </w:r>
          </w:p>
        </w:tc>
        <w:tc>
          <w:tcPr>
            <w:tcW w:w="3082" w:type="dxa"/>
            <w:tcBorders>
              <w:top w:val="nil"/>
              <w:left w:val="nil"/>
              <w:bottom w:val="nil"/>
              <w:right w:val="nil"/>
            </w:tcBorders>
            <w:shd w:val="clear" w:color="auto" w:fill="auto"/>
            <w:noWrap/>
            <w:vAlign w:val="center"/>
            <w:hideMark/>
          </w:tcPr>
          <w:p w14:paraId="2750B4F8"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üst</w:t>
            </w:r>
            <w:proofErr w:type="gramEnd"/>
            <w:r w:rsidRPr="00B30F26">
              <w:rPr>
                <w:color w:val="000000"/>
                <w:sz w:val="18"/>
                <w:szCs w:val="18"/>
                <w:lang w:eastAsia="tr-TR"/>
              </w:rPr>
              <w:t xml:space="preserve"> ve yanlar kaplanacak</w:t>
            </w:r>
          </w:p>
        </w:tc>
        <w:tc>
          <w:tcPr>
            <w:tcW w:w="1328" w:type="dxa"/>
            <w:tcBorders>
              <w:top w:val="nil"/>
              <w:left w:val="single" w:sz="4" w:space="0" w:color="auto"/>
              <w:bottom w:val="nil"/>
              <w:right w:val="single" w:sz="4" w:space="0" w:color="auto"/>
            </w:tcBorders>
            <w:shd w:val="clear" w:color="auto" w:fill="auto"/>
            <w:noWrap/>
            <w:vAlign w:val="center"/>
            <w:hideMark/>
          </w:tcPr>
          <w:p w14:paraId="5E3B58F2"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5 cm de aynada </w:t>
            </w:r>
          </w:p>
        </w:tc>
        <w:tc>
          <w:tcPr>
            <w:tcW w:w="1827" w:type="dxa"/>
            <w:tcBorders>
              <w:top w:val="nil"/>
              <w:left w:val="nil"/>
              <w:bottom w:val="nil"/>
              <w:right w:val="single" w:sz="4" w:space="0" w:color="auto"/>
            </w:tcBorders>
            <w:shd w:val="clear" w:color="auto" w:fill="auto"/>
            <w:noWrap/>
            <w:vAlign w:val="center"/>
            <w:hideMark/>
          </w:tcPr>
          <w:p w14:paraId="25D0275D"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ve</w:t>
            </w:r>
            <w:proofErr w:type="gramEnd"/>
            <w:r w:rsidRPr="00B30F26">
              <w:rPr>
                <w:color w:val="000000"/>
                <w:sz w:val="18"/>
                <w:szCs w:val="18"/>
                <w:lang w:eastAsia="tr-TR"/>
              </w:rPr>
              <w:t xml:space="preserve"> levha süren gerekir</w:t>
            </w:r>
          </w:p>
        </w:tc>
      </w:tr>
      <w:tr w:rsidR="008A64B2" w:rsidRPr="00B30F26" w14:paraId="5B9F221D"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60E752B7" w14:textId="77777777" w:rsidR="008A64B2" w:rsidRPr="00B30F26" w:rsidRDefault="008A64B2" w:rsidP="00205B69">
            <w:pPr>
              <w:rPr>
                <w:color w:val="000000"/>
                <w:sz w:val="18"/>
                <w:szCs w:val="18"/>
                <w:lang w:eastAsia="tr-TR"/>
              </w:rPr>
            </w:pPr>
            <w:r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255D1006"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hemen</w:t>
            </w:r>
            <w:proofErr w:type="gramEnd"/>
            <w:r w:rsidRPr="00B30F26">
              <w:rPr>
                <w:color w:val="000000"/>
                <w:sz w:val="18"/>
                <w:szCs w:val="18"/>
                <w:lang w:eastAsia="tr-TR"/>
              </w:rPr>
              <w:t xml:space="preserve"> uygulanacaktır.</w:t>
            </w:r>
          </w:p>
        </w:tc>
        <w:tc>
          <w:tcPr>
            <w:tcW w:w="3082" w:type="dxa"/>
            <w:tcBorders>
              <w:top w:val="nil"/>
              <w:left w:val="nil"/>
              <w:bottom w:val="nil"/>
              <w:right w:val="nil"/>
            </w:tcBorders>
            <w:shd w:val="clear" w:color="auto" w:fill="auto"/>
            <w:noWrap/>
            <w:vAlign w:val="center"/>
            <w:hideMark/>
          </w:tcPr>
          <w:p w14:paraId="7E3C6BFA" w14:textId="77777777" w:rsidR="008A64B2" w:rsidRPr="00B30F26" w:rsidRDefault="008A64B2" w:rsidP="00205B69">
            <w:pPr>
              <w:jc w:val="center"/>
              <w:rPr>
                <w:color w:val="000000"/>
                <w:sz w:val="18"/>
                <w:szCs w:val="18"/>
                <w:lang w:eastAsia="tr-TR"/>
              </w:rPr>
            </w:pPr>
            <w:proofErr w:type="spellStart"/>
            <w:r w:rsidRPr="00B30F26">
              <w:rPr>
                <w:color w:val="000000"/>
                <w:sz w:val="18"/>
                <w:szCs w:val="18"/>
                <w:lang w:eastAsia="tr-TR"/>
              </w:rPr>
              <w:t>İnvertte</w:t>
            </w:r>
            <w:proofErr w:type="spellEnd"/>
            <w:r w:rsidRPr="00B30F26">
              <w:rPr>
                <w:color w:val="000000"/>
                <w:sz w:val="18"/>
                <w:szCs w:val="18"/>
                <w:lang w:eastAsia="tr-TR"/>
              </w:rPr>
              <w:t xml:space="preserve"> de bulonlama var</w:t>
            </w:r>
          </w:p>
        </w:tc>
        <w:tc>
          <w:tcPr>
            <w:tcW w:w="1328" w:type="dxa"/>
            <w:tcBorders>
              <w:top w:val="nil"/>
              <w:left w:val="single" w:sz="4" w:space="0" w:color="auto"/>
              <w:bottom w:val="nil"/>
              <w:right w:val="single" w:sz="4" w:space="0" w:color="auto"/>
            </w:tcBorders>
            <w:shd w:val="clear" w:color="auto" w:fill="auto"/>
            <w:noWrap/>
            <w:vAlign w:val="center"/>
            <w:hideMark/>
          </w:tcPr>
          <w:p w14:paraId="6F073FB1" w14:textId="77777777" w:rsidR="008A64B2" w:rsidRPr="00B30F26" w:rsidRDefault="008A64B2" w:rsidP="00205B69">
            <w:pPr>
              <w:jc w:val="center"/>
              <w:rPr>
                <w:color w:val="000000"/>
                <w:sz w:val="18"/>
                <w:szCs w:val="18"/>
                <w:lang w:eastAsia="tr-TR"/>
              </w:rPr>
            </w:pPr>
            <w:proofErr w:type="gramStart"/>
            <w:r w:rsidRPr="00B30F26">
              <w:rPr>
                <w:color w:val="000000"/>
                <w:sz w:val="18"/>
                <w:szCs w:val="18"/>
                <w:lang w:eastAsia="tr-TR"/>
              </w:rPr>
              <w:t>uygulanacak</w:t>
            </w:r>
            <w:proofErr w:type="gramEnd"/>
          </w:p>
        </w:tc>
        <w:tc>
          <w:tcPr>
            <w:tcW w:w="1827" w:type="dxa"/>
            <w:tcBorders>
              <w:top w:val="nil"/>
              <w:left w:val="nil"/>
              <w:bottom w:val="nil"/>
              <w:right w:val="single" w:sz="4" w:space="0" w:color="auto"/>
            </w:tcBorders>
            <w:shd w:val="clear" w:color="auto" w:fill="auto"/>
            <w:noWrap/>
            <w:vAlign w:val="center"/>
            <w:hideMark/>
          </w:tcPr>
          <w:p w14:paraId="04235C78"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xml:space="preserve"> </w:t>
            </w:r>
            <w:proofErr w:type="spellStart"/>
            <w:proofErr w:type="gramStart"/>
            <w:r w:rsidRPr="00B30F26">
              <w:rPr>
                <w:color w:val="000000"/>
                <w:sz w:val="18"/>
                <w:szCs w:val="18"/>
                <w:lang w:eastAsia="tr-TR"/>
              </w:rPr>
              <w:t>inverti</w:t>
            </w:r>
            <w:proofErr w:type="spellEnd"/>
            <w:proofErr w:type="gramEnd"/>
            <w:r w:rsidRPr="00B30F26">
              <w:rPr>
                <w:color w:val="000000"/>
                <w:sz w:val="18"/>
                <w:szCs w:val="18"/>
                <w:lang w:eastAsia="tr-TR"/>
              </w:rPr>
              <w:t xml:space="preserve"> kapat</w:t>
            </w:r>
          </w:p>
        </w:tc>
      </w:tr>
      <w:tr w:rsidR="008A64B2" w:rsidRPr="00B30F26" w14:paraId="3CC4D808" w14:textId="77777777" w:rsidTr="00205B69">
        <w:trPr>
          <w:trHeight w:val="301"/>
        </w:trPr>
        <w:tc>
          <w:tcPr>
            <w:tcW w:w="1008" w:type="dxa"/>
            <w:tcBorders>
              <w:top w:val="nil"/>
              <w:left w:val="single" w:sz="4" w:space="0" w:color="auto"/>
              <w:bottom w:val="nil"/>
              <w:right w:val="nil"/>
            </w:tcBorders>
            <w:shd w:val="clear" w:color="auto" w:fill="auto"/>
            <w:noWrap/>
            <w:vAlign w:val="bottom"/>
            <w:hideMark/>
          </w:tcPr>
          <w:p w14:paraId="02EC870F" w14:textId="77777777" w:rsidR="008A64B2" w:rsidRPr="00B30F26" w:rsidRDefault="00000000" w:rsidP="00205B69">
            <w:pPr>
              <w:rPr>
                <w:color w:val="000000"/>
                <w:sz w:val="18"/>
                <w:szCs w:val="18"/>
                <w:lang w:eastAsia="tr-TR"/>
              </w:rPr>
            </w:pPr>
            <w:r>
              <w:rPr>
                <w:noProof/>
                <w:sz w:val="18"/>
                <w:szCs w:val="18"/>
                <w:lang w:eastAsia="tr-TR"/>
              </w:rPr>
              <w:pict w14:anchorId="61E56543">
                <v:shape id="AutoShape 626" o:spid="_x0000_s1998" type="#_x0000_t32" style="position:absolute;margin-left:-2.75pt;margin-top:13.6pt;width:476.25pt;height:1.5pt;flip:y;z-index:252256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"/>
              </w:pict>
            </w:r>
            <w:r>
              <w:rPr>
                <w:noProof/>
                <w:color w:val="000000"/>
                <w:sz w:val="18"/>
                <w:szCs w:val="18"/>
                <w:lang w:eastAsia="tr-TR"/>
              </w:rPr>
              <w:pict w14:anchorId="386A9F25">
                <v:shape id="AutoShape 625" o:spid="_x0000_s1997" type="#_x0000_t32" style="position:absolute;margin-left:-3pt;margin-top:14.1pt;width:476.25pt;height:1.5pt;flip:y;z-index:252255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" strokecolor="#f2f2f2" strokeweight="3pt">
                  <v:shadow color="#7f7f7f" opacity=".5" offset="1pt"/>
                </v:shape>
              </w:pict>
            </w:r>
            <w:r w:rsidR="008A64B2" w:rsidRPr="00B30F26">
              <w:rPr>
                <w:color w:val="000000"/>
                <w:sz w:val="18"/>
                <w:szCs w:val="18"/>
                <w:lang w:eastAsia="tr-TR"/>
              </w:rPr>
              <w:t> </w:t>
            </w:r>
          </w:p>
        </w:tc>
        <w:tc>
          <w:tcPr>
            <w:tcW w:w="2268" w:type="dxa"/>
            <w:tcBorders>
              <w:top w:val="nil"/>
              <w:left w:val="single" w:sz="4" w:space="0" w:color="auto"/>
              <w:bottom w:val="nil"/>
              <w:right w:val="single" w:sz="4" w:space="0" w:color="auto"/>
            </w:tcBorders>
            <w:shd w:val="clear" w:color="auto" w:fill="auto"/>
            <w:noWrap/>
            <w:vAlign w:val="center"/>
            <w:hideMark/>
          </w:tcPr>
          <w:p w14:paraId="4705F9BB"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3082" w:type="dxa"/>
            <w:tcBorders>
              <w:top w:val="nil"/>
              <w:left w:val="nil"/>
              <w:bottom w:val="nil"/>
              <w:right w:val="nil"/>
            </w:tcBorders>
            <w:shd w:val="clear" w:color="auto" w:fill="auto"/>
            <w:noWrap/>
            <w:vAlign w:val="center"/>
            <w:hideMark/>
          </w:tcPr>
          <w:p w14:paraId="4B4A4604" w14:textId="77777777" w:rsidR="008A64B2" w:rsidRPr="00B30F26" w:rsidRDefault="008A64B2" w:rsidP="00205B69">
            <w:pPr>
              <w:jc w:val="center"/>
              <w:rPr>
                <w:color w:val="000000"/>
                <w:sz w:val="18"/>
                <w:szCs w:val="18"/>
                <w:lang w:eastAsia="tr-TR"/>
              </w:rPr>
            </w:pPr>
          </w:p>
        </w:tc>
        <w:tc>
          <w:tcPr>
            <w:tcW w:w="1328" w:type="dxa"/>
            <w:tcBorders>
              <w:top w:val="nil"/>
              <w:left w:val="single" w:sz="4" w:space="0" w:color="auto"/>
              <w:bottom w:val="nil"/>
              <w:right w:val="single" w:sz="4" w:space="0" w:color="auto"/>
            </w:tcBorders>
            <w:shd w:val="clear" w:color="auto" w:fill="auto"/>
            <w:noWrap/>
            <w:vAlign w:val="center"/>
            <w:hideMark/>
          </w:tcPr>
          <w:p w14:paraId="7B6CD214"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c>
          <w:tcPr>
            <w:tcW w:w="1827" w:type="dxa"/>
            <w:tcBorders>
              <w:top w:val="nil"/>
              <w:left w:val="nil"/>
              <w:bottom w:val="nil"/>
              <w:right w:val="single" w:sz="4" w:space="0" w:color="auto"/>
            </w:tcBorders>
            <w:shd w:val="clear" w:color="auto" w:fill="auto"/>
            <w:noWrap/>
            <w:vAlign w:val="center"/>
            <w:hideMark/>
          </w:tcPr>
          <w:p w14:paraId="18C4462C" w14:textId="77777777" w:rsidR="008A64B2" w:rsidRPr="00B30F26" w:rsidRDefault="008A64B2" w:rsidP="00205B69">
            <w:pPr>
              <w:jc w:val="center"/>
              <w:rPr>
                <w:color w:val="000000"/>
                <w:sz w:val="18"/>
                <w:szCs w:val="18"/>
                <w:lang w:eastAsia="tr-TR"/>
              </w:rPr>
            </w:pPr>
            <w:r w:rsidRPr="00B30F26">
              <w:rPr>
                <w:color w:val="000000"/>
                <w:sz w:val="18"/>
                <w:szCs w:val="18"/>
                <w:lang w:eastAsia="tr-TR"/>
              </w:rPr>
              <w:t> </w:t>
            </w:r>
          </w:p>
        </w:tc>
      </w:tr>
      <w:tr w:rsidR="00C52320" w:rsidRPr="00B30F26" w14:paraId="7D1943EF" w14:textId="77777777" w:rsidTr="00205B69">
        <w:trPr>
          <w:trHeight w:val="301"/>
        </w:trPr>
        <w:tc>
          <w:tcPr>
            <w:tcW w:w="1008" w:type="dxa"/>
            <w:tcBorders>
              <w:top w:val="nil"/>
              <w:left w:val="single" w:sz="4" w:space="0" w:color="auto"/>
              <w:bottom w:val="nil"/>
              <w:right w:val="nil"/>
            </w:tcBorders>
            <w:shd w:val="clear" w:color="auto" w:fill="auto"/>
            <w:noWrap/>
            <w:vAlign w:val="bottom"/>
          </w:tcPr>
          <w:p w14:paraId="66A080C6" w14:textId="77777777" w:rsidR="00C52320" w:rsidRPr="00B30F26" w:rsidRDefault="00C52320" w:rsidP="00205B69">
            <w:pPr>
              <w:rPr>
                <w:noProof/>
                <w:sz w:val="18"/>
                <w:szCs w:val="18"/>
                <w:lang w:eastAsia="tr-TR"/>
              </w:rPr>
            </w:pPr>
          </w:p>
        </w:tc>
        <w:tc>
          <w:tcPr>
            <w:tcW w:w="2268" w:type="dxa"/>
            <w:tcBorders>
              <w:top w:val="nil"/>
              <w:left w:val="single" w:sz="4" w:space="0" w:color="auto"/>
              <w:bottom w:val="nil"/>
              <w:right w:val="single" w:sz="4" w:space="0" w:color="auto"/>
            </w:tcBorders>
            <w:shd w:val="clear" w:color="auto" w:fill="auto"/>
            <w:noWrap/>
            <w:vAlign w:val="center"/>
          </w:tcPr>
          <w:p w14:paraId="36790BEA" w14:textId="77777777" w:rsidR="00C52320" w:rsidRPr="00B30F26" w:rsidRDefault="00C52320" w:rsidP="00205B69">
            <w:pPr>
              <w:jc w:val="center"/>
              <w:rPr>
                <w:color w:val="000000"/>
                <w:sz w:val="18"/>
                <w:szCs w:val="18"/>
                <w:lang w:eastAsia="tr-TR"/>
              </w:rPr>
            </w:pPr>
          </w:p>
        </w:tc>
        <w:tc>
          <w:tcPr>
            <w:tcW w:w="3082" w:type="dxa"/>
            <w:tcBorders>
              <w:top w:val="nil"/>
              <w:left w:val="nil"/>
              <w:bottom w:val="nil"/>
              <w:right w:val="nil"/>
            </w:tcBorders>
            <w:shd w:val="clear" w:color="auto" w:fill="auto"/>
            <w:noWrap/>
            <w:vAlign w:val="center"/>
          </w:tcPr>
          <w:p w14:paraId="5CCADDA2" w14:textId="77777777" w:rsidR="00C52320" w:rsidRPr="00B30F26" w:rsidRDefault="00C52320" w:rsidP="00205B69">
            <w:pPr>
              <w:jc w:val="center"/>
              <w:rPr>
                <w:color w:val="000000"/>
                <w:sz w:val="18"/>
                <w:szCs w:val="18"/>
                <w:lang w:eastAsia="tr-TR"/>
              </w:rPr>
            </w:pPr>
          </w:p>
        </w:tc>
        <w:tc>
          <w:tcPr>
            <w:tcW w:w="1328" w:type="dxa"/>
            <w:tcBorders>
              <w:top w:val="nil"/>
              <w:left w:val="single" w:sz="4" w:space="0" w:color="auto"/>
              <w:bottom w:val="nil"/>
              <w:right w:val="single" w:sz="4" w:space="0" w:color="auto"/>
            </w:tcBorders>
            <w:shd w:val="clear" w:color="auto" w:fill="auto"/>
            <w:noWrap/>
            <w:vAlign w:val="center"/>
          </w:tcPr>
          <w:p w14:paraId="6DA57095" w14:textId="77777777" w:rsidR="00C52320" w:rsidRPr="00B30F26" w:rsidRDefault="00C52320" w:rsidP="00205B69">
            <w:pPr>
              <w:jc w:val="center"/>
              <w:rPr>
                <w:color w:val="000000"/>
                <w:sz w:val="18"/>
                <w:szCs w:val="18"/>
                <w:lang w:eastAsia="tr-TR"/>
              </w:rPr>
            </w:pPr>
          </w:p>
        </w:tc>
        <w:tc>
          <w:tcPr>
            <w:tcW w:w="1827" w:type="dxa"/>
            <w:tcBorders>
              <w:top w:val="nil"/>
              <w:left w:val="nil"/>
              <w:bottom w:val="nil"/>
              <w:right w:val="single" w:sz="4" w:space="0" w:color="auto"/>
            </w:tcBorders>
            <w:shd w:val="clear" w:color="auto" w:fill="auto"/>
            <w:noWrap/>
            <w:vAlign w:val="center"/>
          </w:tcPr>
          <w:p w14:paraId="7EDCF112" w14:textId="77777777" w:rsidR="00C52320" w:rsidRPr="00B30F26" w:rsidRDefault="00C52320" w:rsidP="00205B69">
            <w:pPr>
              <w:jc w:val="center"/>
              <w:rPr>
                <w:color w:val="000000"/>
                <w:sz w:val="18"/>
                <w:szCs w:val="18"/>
                <w:lang w:eastAsia="tr-TR"/>
              </w:rPr>
            </w:pPr>
          </w:p>
        </w:tc>
      </w:tr>
    </w:tbl>
    <w:p w14:paraId="4D502687" w14:textId="77777777" w:rsidR="00C52320" w:rsidRPr="00B30F26" w:rsidRDefault="00C52320" w:rsidP="00C52320">
      <w:pPr>
        <w:spacing w:line="360" w:lineRule="auto"/>
        <w:ind w:left="420" w:right="-159"/>
        <w:rPr>
          <w:b/>
          <w:bCs/>
        </w:rPr>
      </w:pPr>
    </w:p>
    <w:p w14:paraId="16E2E8E1" w14:textId="77777777" w:rsidR="00224D72" w:rsidRDefault="00224D72" w:rsidP="00224D72">
      <w:pPr>
        <w:pStyle w:val="ListeParagraf"/>
        <w:spacing w:line="360" w:lineRule="auto"/>
        <w:ind w:left="1210" w:right="-159"/>
        <w:rPr>
          <w:b/>
          <w:bCs/>
        </w:rPr>
      </w:pPr>
    </w:p>
    <w:p w14:paraId="1A0CBF6E" w14:textId="77777777" w:rsidR="006A27FA" w:rsidRDefault="006A27FA" w:rsidP="00224D72">
      <w:pPr>
        <w:pStyle w:val="ListeParagraf"/>
        <w:spacing w:line="360" w:lineRule="auto"/>
        <w:ind w:left="1210" w:right="-159"/>
        <w:rPr>
          <w:b/>
          <w:bCs/>
        </w:rPr>
      </w:pPr>
    </w:p>
    <w:p w14:paraId="7618A192" w14:textId="77777777" w:rsidR="006A27FA" w:rsidRPr="00B30F26" w:rsidRDefault="006A27FA" w:rsidP="00224D72">
      <w:pPr>
        <w:pStyle w:val="ListeParagraf"/>
        <w:spacing w:line="360" w:lineRule="auto"/>
        <w:ind w:left="1210" w:right="-159"/>
        <w:rPr>
          <w:b/>
          <w:bCs/>
        </w:rPr>
      </w:pPr>
    </w:p>
    <w:p w14:paraId="29FB4A3D" w14:textId="77777777" w:rsidR="00224D72" w:rsidRPr="00B30F26" w:rsidRDefault="00224D72" w:rsidP="00224D72">
      <w:pPr>
        <w:pStyle w:val="ListeParagraf"/>
        <w:spacing w:line="360" w:lineRule="auto"/>
        <w:ind w:left="1210" w:right="-159"/>
        <w:rPr>
          <w:b/>
          <w:bCs/>
        </w:rPr>
      </w:pPr>
    </w:p>
    <w:p w14:paraId="285BC4BA" w14:textId="77777777" w:rsidR="00D8244B" w:rsidRPr="00B30F26" w:rsidRDefault="00D8244B" w:rsidP="00D8244B">
      <w:pPr>
        <w:pStyle w:val="ListeParagraf"/>
        <w:spacing w:line="360" w:lineRule="auto"/>
        <w:ind w:left="1210" w:right="-159"/>
        <w:rPr>
          <w:b/>
          <w:bCs/>
        </w:rPr>
      </w:pPr>
    </w:p>
    <w:p w14:paraId="6396E0BF" w14:textId="77777777" w:rsidR="00115074" w:rsidRPr="00B30F26" w:rsidRDefault="00115074" w:rsidP="0095741B">
      <w:pPr>
        <w:pStyle w:val="ListeParagraf"/>
        <w:numPr>
          <w:ilvl w:val="0"/>
          <w:numId w:val="17"/>
        </w:numPr>
        <w:spacing w:line="360" w:lineRule="auto"/>
        <w:ind w:right="-159"/>
        <w:rPr>
          <w:b/>
          <w:bCs/>
        </w:rPr>
      </w:pPr>
      <w:r w:rsidRPr="00B30F26">
        <w:rPr>
          <w:b/>
          <w:bCs/>
        </w:rPr>
        <w:t xml:space="preserve">YENİ AVUSTURYA TÜNEL METODUNDA (NATM) İLK </w:t>
      </w:r>
    </w:p>
    <w:p w14:paraId="2E38DCAD" w14:textId="77777777" w:rsidR="00115074" w:rsidRPr="00B30F26" w:rsidRDefault="00115074" w:rsidP="00115074">
      <w:pPr>
        <w:spacing w:line="360" w:lineRule="auto"/>
        <w:ind w:left="1860" w:right="-159" w:firstLine="300"/>
        <w:rPr>
          <w:b/>
          <w:bCs/>
        </w:rPr>
      </w:pPr>
      <w:r w:rsidRPr="00B30F26">
        <w:rPr>
          <w:b/>
          <w:bCs/>
        </w:rPr>
        <w:t>DESTEKLEME ELEMANLARI</w:t>
      </w:r>
    </w:p>
    <w:p w14:paraId="567691CB" w14:textId="77777777" w:rsidR="00F10094" w:rsidRPr="00B30F26" w:rsidRDefault="00115074" w:rsidP="00115074">
      <w:pPr>
        <w:spacing w:line="360" w:lineRule="auto"/>
        <w:ind w:right="-159"/>
        <w:rPr>
          <w:b/>
          <w:bCs/>
        </w:rPr>
      </w:pPr>
      <w:r w:rsidRPr="00B30F26">
        <w:rPr>
          <w:b/>
          <w:bCs/>
        </w:rPr>
        <w:tab/>
        <w:t>2.1.</w:t>
      </w:r>
      <w:r w:rsidR="00F56358">
        <w:rPr>
          <w:b/>
          <w:bCs/>
        </w:rPr>
        <w:t xml:space="preserve"> </w:t>
      </w:r>
      <w:r w:rsidRPr="00B30F26">
        <w:rPr>
          <w:b/>
          <w:bCs/>
        </w:rPr>
        <w:t>GİRİŞ:</w:t>
      </w:r>
    </w:p>
    <w:p w14:paraId="1DC3F463" w14:textId="77777777" w:rsidR="00115074" w:rsidRPr="00B30F26" w:rsidRDefault="00F10094" w:rsidP="00115074">
      <w:pPr>
        <w:spacing w:line="360" w:lineRule="auto"/>
        <w:ind w:right="-159"/>
      </w:pPr>
      <w:r w:rsidRPr="00B30F26">
        <w:rPr>
          <w:b/>
          <w:bCs/>
        </w:rPr>
        <w:tab/>
      </w:r>
      <w:r w:rsidRPr="00B30F26">
        <w:rPr>
          <w:bCs/>
        </w:rPr>
        <w:t xml:space="preserve">Tünel çevresindeki zemin kazı yapıldıktan sonra kendi özelliğine göre belli bir süre (birkaç dakikadan yıllara kadar değişen) ayakta kalabilir. Destekleme ve ilk kaplama olmazsa </w:t>
      </w:r>
      <w:r w:rsidR="00115074" w:rsidRPr="00B30F26">
        <w:tab/>
      </w:r>
      <w:r w:rsidRPr="00B30F26">
        <w:t>ileride kaya sınıflamalarında anlatılacağı gibi kazı sonrası meydana gelen boşluğu doldurmak için çevredeki zemin gevşeyerek merkeze doğru hareket edip o boşluğu doldurmaya çalışacaktır. İşte zeminin bu kendini tutabilme zamanı içerisinde kazı dış yüzeyin</w:t>
      </w:r>
      <w:r w:rsidR="009E13EE" w:rsidRPr="00B30F26">
        <w:t>d</w:t>
      </w:r>
      <w:r w:rsidRPr="00B30F26">
        <w:t>e onu tutabilecek</w:t>
      </w:r>
      <w:r w:rsidR="009E13EE" w:rsidRPr="00B30F26">
        <w:t xml:space="preserve">, içeri hareketini </w:t>
      </w:r>
      <w:proofErr w:type="gramStart"/>
      <w:r w:rsidR="009E13EE" w:rsidRPr="00B30F26">
        <w:t xml:space="preserve">önleyecek, </w:t>
      </w:r>
      <w:r w:rsidRPr="00B30F26">
        <w:t xml:space="preserve"> hava</w:t>
      </w:r>
      <w:proofErr w:type="gramEnd"/>
      <w:r w:rsidRPr="00B30F26">
        <w:t xml:space="preserve"> ile temas edip bozulmasını ön</w:t>
      </w:r>
      <w:r w:rsidR="009E13EE" w:rsidRPr="00B30F26">
        <w:t>leyecek</w:t>
      </w:r>
      <w:r w:rsidRPr="00B30F26">
        <w:t xml:space="preserve"> ve bunlar için yapılacak her iş kazı desteklemesi kapsamına girer.  </w:t>
      </w:r>
      <w:r w:rsidR="009E13EE" w:rsidRPr="00B30F26">
        <w:t xml:space="preserve">Zayıf zeminlerde hava ile temasın çok hızlı bir şekilde kesilmesi, desteklemenin de çevre ringini tamamlayacak şekilde olması zorunludur. </w:t>
      </w:r>
      <w:r w:rsidR="00115074" w:rsidRPr="00B30F26">
        <w:tab/>
      </w:r>
    </w:p>
    <w:p w14:paraId="01833310" w14:textId="77777777" w:rsidR="00115074" w:rsidRPr="00B30F26" w:rsidRDefault="00115074" w:rsidP="00115074">
      <w:pPr>
        <w:spacing w:line="360" w:lineRule="auto"/>
        <w:ind w:right="-159"/>
      </w:pPr>
      <w:r w:rsidRPr="00B30F26">
        <w:tab/>
        <w:t>Modern tünel inşaatında destekleme elemanları şunlardır:</w:t>
      </w:r>
    </w:p>
    <w:p w14:paraId="214AB006" w14:textId="77777777" w:rsidR="009E13EE" w:rsidRPr="00B30F26" w:rsidRDefault="00115074" w:rsidP="00115074">
      <w:pPr>
        <w:spacing w:line="360" w:lineRule="auto"/>
        <w:ind w:right="-159"/>
        <w:rPr>
          <w:b/>
          <w:i/>
        </w:rPr>
      </w:pPr>
      <w:r w:rsidRPr="00B30F26">
        <w:t>Zemini ilk destekleyen ana destek elemanları</w:t>
      </w:r>
      <w:r w:rsidRPr="00B30F26">
        <w:rPr>
          <w:b/>
          <w:i/>
        </w:rPr>
        <w:t xml:space="preserve">: </w:t>
      </w:r>
    </w:p>
    <w:p w14:paraId="494FAD66" w14:textId="77777777" w:rsidR="009E13EE" w:rsidRPr="00B30F26" w:rsidRDefault="00115074" w:rsidP="00115074">
      <w:pPr>
        <w:spacing w:line="360" w:lineRule="auto"/>
        <w:ind w:right="-159"/>
      </w:pPr>
      <w:r w:rsidRPr="00B30F26">
        <w:rPr>
          <w:b/>
          <w:i/>
        </w:rPr>
        <w:t xml:space="preserve">Püskürtme beton, hasır çelik, kaya bulonu, çelik </w:t>
      </w:r>
      <w:proofErr w:type="spellStart"/>
      <w:r w:rsidRPr="00B30F26">
        <w:rPr>
          <w:b/>
          <w:i/>
        </w:rPr>
        <w:t>iksa</w:t>
      </w:r>
      <w:proofErr w:type="spellEnd"/>
      <w:r w:rsidRPr="00B30F26">
        <w:rPr>
          <w:b/>
          <w:i/>
        </w:rPr>
        <w:t>, ve yardımcı destek elemanları</w:t>
      </w:r>
      <w:proofErr w:type="gramStart"/>
      <w:r w:rsidRPr="00B30F26">
        <w:rPr>
          <w:b/>
          <w:i/>
        </w:rPr>
        <w:t xml:space="preserve">   (</w:t>
      </w:r>
      <w:proofErr w:type="gramEnd"/>
      <w:r w:rsidRPr="00B30F26">
        <w:rPr>
          <w:b/>
          <w:i/>
        </w:rPr>
        <w:t xml:space="preserve">sürenler, sac sürenler ve </w:t>
      </w:r>
      <w:proofErr w:type="spellStart"/>
      <w:r w:rsidRPr="00B30F26">
        <w:rPr>
          <w:b/>
          <w:i/>
        </w:rPr>
        <w:t>umbrella</w:t>
      </w:r>
      <w:proofErr w:type="spellEnd"/>
      <w:r w:rsidRPr="00B30F26">
        <w:rPr>
          <w:b/>
          <w:i/>
        </w:rPr>
        <w:t xml:space="preserve"> gibi</w:t>
      </w:r>
      <w:r w:rsidRPr="00B30F26">
        <w:t xml:space="preserve">. </w:t>
      </w:r>
    </w:p>
    <w:p w14:paraId="10BBF185" w14:textId="77777777" w:rsidR="00115074" w:rsidRPr="00B30F26" w:rsidRDefault="00115074" w:rsidP="00115074">
      <w:pPr>
        <w:spacing w:line="360" w:lineRule="auto"/>
        <w:ind w:right="-159"/>
      </w:pPr>
      <w:r w:rsidRPr="00B30F26">
        <w:t xml:space="preserve">Bu destek elemanlarını kısaca burada açıklayacağız sonraki bölümlerde her birini geniş kapsamda yapım inşaat koşullarına göre anlatacağız. Tünelde destekleme zemin cinsine, su durumuna ve tünel boyutlarına göre aşağıdaki destek elemanlarından </w:t>
      </w:r>
      <w:proofErr w:type="gramStart"/>
      <w:r w:rsidRPr="00B30F26">
        <w:t>bir kaçı</w:t>
      </w:r>
      <w:proofErr w:type="gramEnd"/>
      <w:r w:rsidRPr="00B30F26">
        <w:t xml:space="preserve"> veya hepsi çeşitli sayı ve miktarda kullanılarak sağlanır. Zemin (kaya) cins-sınıf değerlendirilme mühendislik çalışmaları ileride derinlemesine anlatılacaktır. Burada kazıdan sonra zemin veya kayanın özelliğine göre konulacak desteklemeler için sadece genel bir örnek cetvel olarak eklenmektedir. Türkiye de Karayolları Genel Müdürlüğü NATM ye göre zemin sınıfı ve desteklemesini kapsayan teknik şartnameyi kullanmaktadır. </w:t>
      </w:r>
    </w:p>
    <w:p w14:paraId="152D33D1" w14:textId="77777777" w:rsidR="009526FC" w:rsidRPr="00B30F26" w:rsidRDefault="009526FC" w:rsidP="00115074">
      <w:pPr>
        <w:spacing w:line="360" w:lineRule="auto"/>
        <w:ind w:right="-159"/>
      </w:pPr>
      <w:r w:rsidRPr="00B30F26">
        <w:tab/>
        <w:t xml:space="preserve"> </w:t>
      </w:r>
    </w:p>
    <w:p w14:paraId="02298AC2" w14:textId="77777777" w:rsidR="008A64B2" w:rsidRPr="00B30F26" w:rsidRDefault="008A64B2" w:rsidP="008A64B2">
      <w:pPr>
        <w:spacing w:line="360" w:lineRule="auto"/>
        <w:ind w:right="-159"/>
      </w:pPr>
      <w:r w:rsidRPr="00B30F26">
        <w:tab/>
      </w:r>
      <w:r w:rsidRPr="00B30F26">
        <w:tab/>
        <w:t xml:space="preserve">- </w:t>
      </w:r>
      <w:r w:rsidRPr="00B30F26">
        <w:rPr>
          <w:b/>
        </w:rPr>
        <w:t>Püskürtme beton</w:t>
      </w:r>
      <w:r w:rsidRPr="00B30F26">
        <w:t xml:space="preserve">; </w:t>
      </w:r>
      <w:r w:rsidR="009E13EE" w:rsidRPr="00B30F26">
        <w:t>kazı yüzeyine en acil olarak uygulanan ve içinde priz hızlandırıcı olduğu için çabuk dayanıma geçen malzemedir. Zeminin yüzeyi ile hava arsında perde oluşturur. Püskürtme beton z</w:t>
      </w:r>
      <w:r w:rsidRPr="00B30F26">
        <w:t xml:space="preserve">eminin gereksinimine göre direkt uygulandığı gibi, hasır çelik veya </w:t>
      </w:r>
      <w:proofErr w:type="spellStart"/>
      <w:r w:rsidRPr="00B30F26">
        <w:t>fibre</w:t>
      </w:r>
      <w:proofErr w:type="spellEnd"/>
      <w:r w:rsidRPr="00B30F26">
        <w:t xml:space="preserve"> çelik (küçük prefabrik tel </w:t>
      </w:r>
      <w:proofErr w:type="gramStart"/>
      <w:r w:rsidRPr="00B30F26">
        <w:t>parçacıkları )</w:t>
      </w:r>
      <w:proofErr w:type="gramEnd"/>
      <w:r w:rsidRPr="00B30F26">
        <w:t xml:space="preserve"> ile de uygulanır. Hasır çelik ile uygulama püskürtme betonun kesme ve basınç dayanımını artırmak içindir. Püskürtme betonuna, işçiliğini, elastikiyetini, ilk priz almada yük taşıma kabiliyetini yükseltmek gibi özel nedenlerle </w:t>
      </w:r>
      <w:proofErr w:type="spellStart"/>
      <w:r w:rsidRPr="00B30F26">
        <w:t>fibre</w:t>
      </w:r>
      <w:proofErr w:type="spellEnd"/>
      <w:r w:rsidRPr="00B30F26">
        <w:t xml:space="preserve"> çelik ilave edilir.</w:t>
      </w:r>
    </w:p>
    <w:p w14:paraId="0EBCDFF0" w14:textId="77777777" w:rsidR="001F39B8" w:rsidRPr="00B30F26" w:rsidRDefault="001F39B8" w:rsidP="008A64B2">
      <w:pPr>
        <w:spacing w:line="360" w:lineRule="auto"/>
        <w:ind w:right="-159"/>
      </w:pPr>
    </w:p>
    <w:p w14:paraId="7EE7BB26" w14:textId="77777777" w:rsidR="001F39B8" w:rsidRPr="00B30F26" w:rsidRDefault="001F39B8" w:rsidP="008A64B2">
      <w:pPr>
        <w:spacing w:line="360" w:lineRule="auto"/>
        <w:ind w:right="-159"/>
      </w:pPr>
    </w:p>
    <w:p w14:paraId="1B03A428" w14:textId="77777777" w:rsidR="008A64B2" w:rsidRPr="00B30F26" w:rsidRDefault="001F39B8" w:rsidP="00E01B6A">
      <w:pPr>
        <w:spacing w:line="360" w:lineRule="auto"/>
        <w:ind w:right="-159"/>
      </w:pPr>
      <w:r w:rsidRPr="00B30F26">
        <w:t xml:space="preserve">-  </w:t>
      </w:r>
      <w:r w:rsidRPr="00B30F26">
        <w:rPr>
          <w:b/>
        </w:rPr>
        <w:t>Kaya bulonları</w:t>
      </w:r>
      <w:r w:rsidRPr="00B30F26">
        <w:t>;</w:t>
      </w:r>
      <w:r w:rsidR="008A64B2" w:rsidRPr="00B30F26">
        <w:tab/>
      </w:r>
      <w:r w:rsidR="008A64B2" w:rsidRPr="00B30F26">
        <w:tab/>
      </w:r>
    </w:p>
    <w:p w14:paraId="75BD560A" w14:textId="77777777" w:rsidR="009E13EE" w:rsidRPr="00B30F26" w:rsidRDefault="009E13EE" w:rsidP="008A64B2">
      <w:pPr>
        <w:spacing w:line="360" w:lineRule="auto"/>
        <w:ind w:right="-159"/>
      </w:pPr>
      <w:r w:rsidRPr="00B30F26">
        <w:lastRenderedPageBreak/>
        <w:t xml:space="preserve">Kaya bulonları kazı çevresindeki plastik çözülmüş zemin tabakasının ağırlığını gerideki sağlam zemine tutturan enjeksiyonlu veya enjeksiyonsuz(mekanik) çelik çubuklardır. </w:t>
      </w:r>
      <w:r w:rsidR="00C83550" w:rsidRPr="00B30F26">
        <w:t>Çevre etrafında suni olarak kemer</w:t>
      </w:r>
      <w:r w:rsidR="001F39B8" w:rsidRPr="00B30F26">
        <w:t xml:space="preserve"> oluşumu</w:t>
      </w:r>
      <w:r w:rsidR="00C83550" w:rsidRPr="00B30F26">
        <w:t xml:space="preserve"> (</w:t>
      </w:r>
      <w:proofErr w:type="spellStart"/>
      <w:r w:rsidR="00C83550" w:rsidRPr="00B30F26">
        <w:t>arching</w:t>
      </w:r>
      <w:proofErr w:type="spellEnd"/>
      <w:r w:rsidR="00C83550" w:rsidRPr="00B30F26">
        <w:t>) sağlanmasına yardımcı olur. Bu sayede tünel çevresi kendi kendini taşır hale gelir.</w:t>
      </w:r>
    </w:p>
    <w:p w14:paraId="7B9AB0B8" w14:textId="77777777" w:rsidR="001F39B8" w:rsidRPr="00B30F26" w:rsidRDefault="001F39B8" w:rsidP="008A64B2">
      <w:pPr>
        <w:spacing w:line="360" w:lineRule="auto"/>
        <w:ind w:right="-159"/>
      </w:pPr>
    </w:p>
    <w:p w14:paraId="787A830B" w14:textId="77777777" w:rsidR="00C83550" w:rsidRPr="00B30F26" w:rsidRDefault="00C83550" w:rsidP="008A64B2">
      <w:pPr>
        <w:spacing w:line="360" w:lineRule="auto"/>
        <w:ind w:right="-159"/>
      </w:pPr>
      <w:r w:rsidRPr="00B30F26">
        <w:t>Değişik şekilde projelendirilmiş çeşitleri mevcuttur:</w:t>
      </w:r>
    </w:p>
    <w:p w14:paraId="0F02351C" w14:textId="77777777" w:rsidR="001F39B8" w:rsidRPr="00B30F26" w:rsidRDefault="001F39B8" w:rsidP="008A64B2">
      <w:pPr>
        <w:spacing w:line="360" w:lineRule="auto"/>
        <w:ind w:right="-159"/>
      </w:pPr>
    </w:p>
    <w:p w14:paraId="62BC2D3D" w14:textId="77777777" w:rsidR="008A64B2" w:rsidRPr="00B30F26" w:rsidRDefault="008A64B2" w:rsidP="008A64B2">
      <w:pPr>
        <w:spacing w:line="360" w:lineRule="auto"/>
        <w:ind w:right="-159"/>
      </w:pPr>
      <w:r w:rsidRPr="00B30F26">
        <w:rPr>
          <w:b/>
          <w:i/>
        </w:rPr>
        <w:t>Genişleyen bulonlar</w:t>
      </w:r>
      <w:r w:rsidRPr="00B30F26">
        <w:t xml:space="preserve">: Zemindeki delgi içinde </w:t>
      </w:r>
      <w:proofErr w:type="spellStart"/>
      <w:r w:rsidRPr="00B30F26">
        <w:t>uc</w:t>
      </w:r>
      <w:proofErr w:type="spellEnd"/>
      <w:r w:rsidRPr="00B30F26">
        <w:t xml:space="preserve"> kısmı açılır mekanik tip,</w:t>
      </w:r>
    </w:p>
    <w:p w14:paraId="68207498" w14:textId="77777777" w:rsidR="008A64B2" w:rsidRPr="00B30F26" w:rsidRDefault="008A64B2" w:rsidP="008A64B2">
      <w:pPr>
        <w:spacing w:line="360" w:lineRule="auto"/>
        <w:ind w:right="-159"/>
      </w:pPr>
      <w:r w:rsidRPr="00B30F26">
        <w:rPr>
          <w:b/>
          <w:i/>
        </w:rPr>
        <w:t>Tamamen Enjeksiyon harcı ile sarılı bulonlar</w:t>
      </w:r>
      <w:r w:rsidRPr="00B30F26">
        <w:t xml:space="preserve">: </w:t>
      </w:r>
      <w:proofErr w:type="gramStart"/>
      <w:r w:rsidRPr="00B30F26">
        <w:t>( çimento</w:t>
      </w:r>
      <w:proofErr w:type="gramEnd"/>
      <w:r w:rsidRPr="00B30F26">
        <w:t xml:space="preserve"> enjeksiyonu ile veya özel reçine ile çelik bulon çevresindeki kaya veya zemindeki delik boşluğunun tamamen doldurulması )</w:t>
      </w:r>
    </w:p>
    <w:p w14:paraId="4025D997" w14:textId="77777777" w:rsidR="008A64B2" w:rsidRPr="00B30F26" w:rsidRDefault="008A64B2" w:rsidP="008A64B2">
      <w:pPr>
        <w:spacing w:line="360" w:lineRule="auto"/>
        <w:ind w:right="-159"/>
      </w:pPr>
      <w:r w:rsidRPr="00B30F26">
        <w:t xml:space="preserve">Enjeksiyonlu bulonlar borudan veya çelik çubuktan yapılır. </w:t>
      </w:r>
      <w:r w:rsidR="001F39B8" w:rsidRPr="00B30F26">
        <w:tab/>
      </w:r>
      <w:r w:rsidR="001F39B8" w:rsidRPr="00B30F26">
        <w:tab/>
      </w:r>
      <w:r w:rsidR="001F39B8" w:rsidRPr="00B30F26">
        <w:tab/>
      </w:r>
      <w:r w:rsidR="001F39B8" w:rsidRPr="00B30F26">
        <w:tab/>
      </w:r>
      <w:r w:rsidR="001F39B8" w:rsidRPr="00B30F26">
        <w:tab/>
      </w:r>
      <w:r w:rsidR="001F39B8" w:rsidRPr="00B30F26">
        <w:tab/>
      </w:r>
      <w:r w:rsidR="001F39B8" w:rsidRPr="00B30F26">
        <w:tab/>
      </w:r>
      <w:r w:rsidRPr="00B30F26">
        <w:t>Görevine göre aksiyon bulonları ön-gergili ve ön-</w:t>
      </w:r>
      <w:proofErr w:type="spellStart"/>
      <w:r w:rsidRPr="00B30F26">
        <w:t>gergisiz</w:t>
      </w:r>
      <w:proofErr w:type="spellEnd"/>
      <w:r w:rsidRPr="00B30F26">
        <w:t xml:space="preserve"> olarak da sınıflandırılır. </w:t>
      </w:r>
    </w:p>
    <w:p w14:paraId="07193EB1" w14:textId="77777777" w:rsidR="008A64B2" w:rsidRPr="00B30F26" w:rsidRDefault="008A64B2" w:rsidP="001F39B8">
      <w:pPr>
        <w:spacing w:line="360" w:lineRule="auto"/>
        <w:ind w:right="-159"/>
      </w:pPr>
      <w:r w:rsidRPr="00B30F26">
        <w:t xml:space="preserve">Ayrıca çok geniş açıklıklarda </w:t>
      </w:r>
      <w:r w:rsidRPr="00B30F26">
        <w:rPr>
          <w:b/>
        </w:rPr>
        <w:t>kablo ankrajları</w:t>
      </w:r>
      <w:r w:rsidRPr="00B30F26">
        <w:t xml:space="preserve"> da kullanılır.</w:t>
      </w:r>
    </w:p>
    <w:p w14:paraId="6E86AEB1" w14:textId="77777777" w:rsidR="001F39B8" w:rsidRPr="00B30F26" w:rsidRDefault="001F39B8" w:rsidP="001F39B8">
      <w:pPr>
        <w:spacing w:line="360" w:lineRule="auto"/>
        <w:ind w:right="-159"/>
      </w:pPr>
    </w:p>
    <w:p w14:paraId="3FE8A474" w14:textId="77777777" w:rsidR="008A64B2" w:rsidRPr="00B30F26" w:rsidRDefault="008A64B2" w:rsidP="001F39B8">
      <w:pPr>
        <w:pStyle w:val="ListeParagraf"/>
        <w:numPr>
          <w:ilvl w:val="0"/>
          <w:numId w:val="1"/>
        </w:numPr>
        <w:spacing w:line="360" w:lineRule="auto"/>
        <w:ind w:right="-159"/>
        <w:rPr>
          <w:u w:val="single"/>
        </w:rPr>
      </w:pPr>
      <w:r w:rsidRPr="00B30F26">
        <w:rPr>
          <w:b/>
          <w:u w:val="single"/>
        </w:rPr>
        <w:t xml:space="preserve">Çelik </w:t>
      </w:r>
      <w:proofErr w:type="spellStart"/>
      <w:r w:rsidRPr="00B30F26">
        <w:rPr>
          <w:b/>
          <w:u w:val="single"/>
        </w:rPr>
        <w:t>iksalar</w:t>
      </w:r>
      <w:proofErr w:type="spellEnd"/>
      <w:r w:rsidRPr="00B30F26">
        <w:rPr>
          <w:u w:val="single"/>
        </w:rPr>
        <w:t xml:space="preserve">: </w:t>
      </w:r>
      <w:proofErr w:type="gramStart"/>
      <w:r w:rsidRPr="00B30F26">
        <w:rPr>
          <w:u w:val="single"/>
        </w:rPr>
        <w:t>Bir kaç</w:t>
      </w:r>
      <w:proofErr w:type="gramEnd"/>
      <w:r w:rsidRPr="00B30F26">
        <w:rPr>
          <w:u w:val="single"/>
        </w:rPr>
        <w:t xml:space="preserve"> çeşidi vardır:</w:t>
      </w:r>
    </w:p>
    <w:p w14:paraId="5AF9BC32" w14:textId="77777777" w:rsidR="008A64B2" w:rsidRPr="00B30F26" w:rsidRDefault="008A64B2" w:rsidP="008A64B2">
      <w:pPr>
        <w:spacing w:line="360" w:lineRule="auto"/>
        <w:ind w:left="2160" w:right="-159"/>
      </w:pPr>
      <w:proofErr w:type="gramStart"/>
      <w:r w:rsidRPr="00B30F26">
        <w:t>H  tipi</w:t>
      </w:r>
      <w:proofErr w:type="gramEnd"/>
      <w:r w:rsidRPr="00B30F26">
        <w:t xml:space="preserve"> çelik profiller</w:t>
      </w:r>
    </w:p>
    <w:p w14:paraId="39B5C400" w14:textId="77777777" w:rsidR="008A64B2" w:rsidRPr="00B30F26" w:rsidRDefault="008A64B2" w:rsidP="008A64B2">
      <w:pPr>
        <w:spacing w:line="360" w:lineRule="auto"/>
        <w:ind w:left="720" w:right="-159"/>
      </w:pPr>
      <w:r w:rsidRPr="00B30F26">
        <w:tab/>
      </w:r>
      <w:r w:rsidRPr="00B30F26">
        <w:tab/>
        <w:t>U tipi özel tip profiller</w:t>
      </w:r>
    </w:p>
    <w:p w14:paraId="0D2CF4D1" w14:textId="77777777" w:rsidR="008A64B2" w:rsidRPr="00B30F26" w:rsidRDefault="008A64B2" w:rsidP="008A64B2">
      <w:pPr>
        <w:spacing w:line="360" w:lineRule="auto"/>
        <w:ind w:right="-159"/>
      </w:pPr>
      <w:r w:rsidRPr="00B30F26">
        <w:tab/>
      </w:r>
      <w:r w:rsidRPr="00B30F26">
        <w:tab/>
      </w:r>
      <w:r w:rsidRPr="00B30F26">
        <w:tab/>
        <w:t xml:space="preserve">Kafes kiriş özel tip </w:t>
      </w:r>
      <w:proofErr w:type="gramStart"/>
      <w:r w:rsidRPr="00B30F26">
        <w:t xml:space="preserve">( </w:t>
      </w:r>
      <w:proofErr w:type="spellStart"/>
      <w:r w:rsidRPr="00B30F26">
        <w:t>pantex</w:t>
      </w:r>
      <w:proofErr w:type="spellEnd"/>
      <w:proofErr w:type="gramEnd"/>
      <w:r w:rsidRPr="00B30F26">
        <w:t xml:space="preserve"> ) profiller </w:t>
      </w:r>
    </w:p>
    <w:p w14:paraId="10B8ADFA" w14:textId="77777777" w:rsidR="008A64B2" w:rsidRPr="00B30F26" w:rsidRDefault="008A64B2" w:rsidP="001F39B8">
      <w:pPr>
        <w:pStyle w:val="ListeParagraf"/>
        <w:numPr>
          <w:ilvl w:val="0"/>
          <w:numId w:val="1"/>
        </w:numPr>
        <w:spacing w:line="360" w:lineRule="auto"/>
        <w:ind w:right="-159"/>
        <w:rPr>
          <w:b/>
        </w:rPr>
      </w:pPr>
      <w:r w:rsidRPr="00B30F26">
        <w:rPr>
          <w:b/>
        </w:rPr>
        <w:t>Yardımcı destek elemanları ise şunlardır:</w:t>
      </w:r>
    </w:p>
    <w:p w14:paraId="17F6FE34" w14:textId="77777777" w:rsidR="008A64B2" w:rsidRPr="00B30F26" w:rsidRDefault="001F39B8" w:rsidP="008A64B2">
      <w:pPr>
        <w:tabs>
          <w:tab w:val="left" w:pos="2227"/>
        </w:tabs>
        <w:spacing w:line="360" w:lineRule="auto"/>
        <w:ind w:right="-159"/>
      </w:pPr>
      <w:r w:rsidRPr="00B30F26">
        <w:rPr>
          <w:b/>
          <w:i/>
        </w:rPr>
        <w:tab/>
      </w:r>
      <w:r w:rsidR="008A64B2" w:rsidRPr="00B30F26">
        <w:rPr>
          <w:b/>
          <w:i/>
        </w:rPr>
        <w:t>Sac levhalar</w:t>
      </w:r>
      <w:r w:rsidR="008A64B2" w:rsidRPr="00B30F26">
        <w:t xml:space="preserve">: -Kohezyonsuz zeminde kazı sırasında malzeme akmasını önlemek için 3-4 mm kalınlığındaki saca özel şekil verilerek; kazılacak ayna üstüne çakılır. </w:t>
      </w:r>
    </w:p>
    <w:p w14:paraId="7982D512" w14:textId="77777777" w:rsidR="008A64B2" w:rsidRPr="00B30F26" w:rsidRDefault="008A64B2" w:rsidP="008A64B2">
      <w:pPr>
        <w:tabs>
          <w:tab w:val="left" w:pos="2227"/>
        </w:tabs>
        <w:spacing w:line="360" w:lineRule="auto"/>
        <w:ind w:right="-159"/>
      </w:pPr>
      <w:r w:rsidRPr="00B30F26">
        <w:t xml:space="preserve">Bu saclar bir önceki </w:t>
      </w:r>
      <w:proofErr w:type="spellStart"/>
      <w:r w:rsidRPr="00B30F26">
        <w:t>iksa</w:t>
      </w:r>
      <w:proofErr w:type="spellEnd"/>
      <w:r w:rsidRPr="00B30F26">
        <w:t xml:space="preserve"> üstünden zemine girdirilir.</w:t>
      </w:r>
    </w:p>
    <w:p w14:paraId="2B351EFB" w14:textId="77777777" w:rsidR="008A64B2" w:rsidRPr="00B30F26" w:rsidRDefault="008A64B2" w:rsidP="008A64B2">
      <w:pPr>
        <w:tabs>
          <w:tab w:val="left" w:pos="2227"/>
        </w:tabs>
        <w:spacing w:line="360" w:lineRule="auto"/>
        <w:ind w:right="-159"/>
      </w:pPr>
      <w:r w:rsidRPr="00B30F26">
        <w:rPr>
          <w:b/>
          <w:i/>
        </w:rPr>
        <w:tab/>
        <w:t xml:space="preserve">Boru veya demir çubuk </w:t>
      </w:r>
      <w:proofErr w:type="gramStart"/>
      <w:r w:rsidRPr="00B30F26">
        <w:rPr>
          <w:b/>
          <w:i/>
        </w:rPr>
        <w:t>sürenler</w:t>
      </w:r>
      <w:r w:rsidRPr="00B30F26">
        <w:t>:-</w:t>
      </w:r>
      <w:proofErr w:type="gramEnd"/>
      <w:r w:rsidRPr="00B30F26">
        <w:t xml:space="preserve"> Sac sürenlerle aynı amaçlıdır, ancak daha bloklu ve az kohezyonlu zeminlerde aşırı dökülmeyi önlemek için konulur.</w:t>
      </w:r>
    </w:p>
    <w:p w14:paraId="2FF25E5F" w14:textId="77777777" w:rsidR="008A64B2" w:rsidRPr="00B30F26" w:rsidRDefault="008A64B2" w:rsidP="008A64B2">
      <w:pPr>
        <w:tabs>
          <w:tab w:val="left" w:pos="2227"/>
        </w:tabs>
        <w:spacing w:line="360" w:lineRule="auto"/>
        <w:ind w:right="-159"/>
      </w:pPr>
      <w:r w:rsidRPr="00B30F26">
        <w:t xml:space="preserve">            Stabil ve çok az çatlaklı kayalarda tünel yüzeyi son kaplama yapılana kadar desteksiz tutulabilir. </w:t>
      </w:r>
    </w:p>
    <w:p w14:paraId="001B3E87" w14:textId="77777777" w:rsidR="008A64B2" w:rsidRPr="00B30F26" w:rsidRDefault="008A64B2" w:rsidP="008A64B2">
      <w:pPr>
        <w:tabs>
          <w:tab w:val="left" w:pos="2227"/>
        </w:tabs>
        <w:spacing w:line="360" w:lineRule="auto"/>
        <w:ind w:right="-159"/>
      </w:pPr>
      <w:r w:rsidRPr="00B30F26">
        <w:t xml:space="preserve">Ama yine de membrana uygulamasından önce kayanın keskin uçlarını yuvarlatmak ve membranın delinmesini önlemek için özel karışım püskürtme beton atılır (sprey beton). </w:t>
      </w:r>
    </w:p>
    <w:p w14:paraId="303A769E" w14:textId="77777777" w:rsidR="008A64B2" w:rsidRPr="00B30F26" w:rsidRDefault="008A64B2" w:rsidP="008A64B2">
      <w:pPr>
        <w:spacing w:line="360" w:lineRule="auto"/>
        <w:ind w:right="-159"/>
      </w:pPr>
      <w:r w:rsidRPr="00B30F26">
        <w:tab/>
        <w:t>Destekleme elemanlarının cinsi ve miktarı; kazının içerisinde yapıldığı zeminin cinsine, tünelin çapı ve şekline, ayrıca zeminde oluşacak kazı sonrası baskıların niteliğine bağlıdır. Kayanın sınıfına göre projelendirilmiş değişik ve tipik destekleme şekilleri vardır.</w:t>
      </w:r>
      <w:r w:rsidRPr="00B30F26">
        <w:tab/>
      </w:r>
    </w:p>
    <w:p w14:paraId="4DE5605E" w14:textId="77777777" w:rsidR="00404A1D" w:rsidRDefault="008A64B2" w:rsidP="008A64B2">
      <w:pPr>
        <w:spacing w:line="360" w:lineRule="auto"/>
        <w:ind w:right="-159"/>
      </w:pPr>
      <w:r w:rsidRPr="00B30F26">
        <w:tab/>
        <w:t xml:space="preserve">NATM stabilite görüşüne göre önce ilk destekleme meydana getirilir. İç kaplama betonu ise drenaj işleri çözümlendikten ve tünel çevresindeki deformasyon değerlerinin şartname limitlerine kadar gelerek sönümlendikten sonra ve </w:t>
      </w:r>
      <w:proofErr w:type="spellStart"/>
      <w:r w:rsidRPr="00B30F26">
        <w:t>membrane</w:t>
      </w:r>
      <w:proofErr w:type="spellEnd"/>
      <w:r w:rsidRPr="00B30F26">
        <w:t xml:space="preserve"> kaplaması bitirildikten daha sonra yapılır. Böylece tünelin stabilite sorunu olmadığı anlaşılmasının ardından son kaplama bitmiş ve su basıncı, zemin baskısı gibi ileride sorun yaratacak konular önceden bertaraf edilmiş olur.</w:t>
      </w:r>
    </w:p>
    <w:p w14:paraId="73AEDD9F" w14:textId="77777777" w:rsidR="00B67BFD" w:rsidRDefault="00B67BFD" w:rsidP="008A64B2">
      <w:pPr>
        <w:spacing w:line="360" w:lineRule="auto"/>
        <w:ind w:right="-159"/>
      </w:pPr>
    </w:p>
    <w:p w14:paraId="1679170C" w14:textId="77777777" w:rsidR="00B67BFD" w:rsidRPr="00B30F26" w:rsidRDefault="00B67BFD" w:rsidP="008A64B2">
      <w:pPr>
        <w:spacing w:line="360" w:lineRule="auto"/>
        <w:ind w:right="-159"/>
      </w:pPr>
    </w:p>
    <w:p w14:paraId="3E75EB9F" w14:textId="77777777" w:rsidR="001F39B8" w:rsidRPr="00B30F26" w:rsidRDefault="001F39B8" w:rsidP="008A64B2">
      <w:pPr>
        <w:spacing w:line="360" w:lineRule="auto"/>
        <w:ind w:right="-159"/>
      </w:pPr>
    </w:p>
    <w:p w14:paraId="4CDCF872" w14:textId="77777777" w:rsidR="008A64B2" w:rsidRPr="00B30F26" w:rsidRDefault="008A64B2" w:rsidP="0095741B">
      <w:pPr>
        <w:pStyle w:val="ListeParagraf"/>
        <w:numPr>
          <w:ilvl w:val="1"/>
          <w:numId w:val="19"/>
        </w:numPr>
        <w:spacing w:line="360" w:lineRule="auto"/>
        <w:ind w:right="-159"/>
        <w:rPr>
          <w:b/>
          <w:bCs/>
        </w:rPr>
      </w:pPr>
      <w:r w:rsidRPr="00B30F26">
        <w:rPr>
          <w:b/>
          <w:bCs/>
        </w:rPr>
        <w:t>Tünelde İlk Destek Elemanları (malzeme cinsleri)</w:t>
      </w:r>
    </w:p>
    <w:p w14:paraId="54340468" w14:textId="77777777" w:rsidR="001F39B8" w:rsidRPr="00B30F26" w:rsidRDefault="001F39B8" w:rsidP="001F39B8">
      <w:pPr>
        <w:pStyle w:val="ListeParagraf"/>
        <w:spacing w:line="360" w:lineRule="auto"/>
        <w:ind w:left="1875" w:right="-159"/>
        <w:rPr>
          <w:b/>
          <w:bCs/>
        </w:rPr>
      </w:pPr>
    </w:p>
    <w:p w14:paraId="6A99DF32" w14:textId="77777777" w:rsidR="008A64B2" w:rsidRPr="00B30F26" w:rsidRDefault="008A64B2" w:rsidP="008A64B2">
      <w:pPr>
        <w:spacing w:line="360" w:lineRule="auto"/>
        <w:ind w:right="-159" w:firstLine="720"/>
        <w:rPr>
          <w:b/>
          <w:bCs/>
        </w:rPr>
      </w:pPr>
      <w:r w:rsidRPr="00B30F26">
        <w:rPr>
          <w:b/>
          <w:bCs/>
        </w:rPr>
        <w:t>2.2.1 Hasır Çelik</w:t>
      </w:r>
    </w:p>
    <w:p w14:paraId="2C148411" w14:textId="77777777" w:rsidR="008A64B2" w:rsidRPr="00B30F26" w:rsidRDefault="008A64B2" w:rsidP="008A64B2">
      <w:pPr>
        <w:spacing w:line="360" w:lineRule="auto"/>
        <w:ind w:right="-159" w:firstLine="720"/>
      </w:pPr>
      <w:r w:rsidRPr="00B30F26">
        <w:rPr>
          <w:b/>
        </w:rPr>
        <w:t>2.2.1.a</w:t>
      </w:r>
      <w:r w:rsidR="00D8244B" w:rsidRPr="00B30F26">
        <w:rPr>
          <w:b/>
        </w:rPr>
        <w:t>)</w:t>
      </w:r>
      <w:r w:rsidRPr="00B30F26">
        <w:rPr>
          <w:b/>
        </w:rPr>
        <w:t xml:space="preserve"> </w:t>
      </w:r>
      <w:proofErr w:type="gramStart"/>
      <w:r w:rsidRPr="00B30F26">
        <w:rPr>
          <w:b/>
        </w:rPr>
        <w:t>İşlevi</w:t>
      </w:r>
      <w:r w:rsidRPr="00B30F26">
        <w:t xml:space="preserve"> :</w:t>
      </w:r>
      <w:proofErr w:type="gramEnd"/>
      <w:r w:rsidRPr="00B30F26">
        <w:t xml:space="preserve"> </w:t>
      </w:r>
      <w:r w:rsidRPr="00B30F26">
        <w:tab/>
      </w:r>
      <w:r w:rsidRPr="00B30F26">
        <w:tab/>
      </w:r>
    </w:p>
    <w:p w14:paraId="2A1B402B" w14:textId="77777777" w:rsidR="008A64B2" w:rsidRPr="00B30F26" w:rsidRDefault="008A64B2" w:rsidP="008A64B2">
      <w:pPr>
        <w:spacing w:line="360" w:lineRule="auto"/>
        <w:ind w:left="543" w:right="-159" w:firstLine="177"/>
      </w:pPr>
      <w:r w:rsidRPr="00B30F26">
        <w:t xml:space="preserve">Hasır çelik; püskürtme betonu içinde yapısal veya stabilite amaçlı güçlendirici olarak kullanılır. Hasır çelik yapısal amaçlı kullanılsa bile aşağıdaki yararları vardır: </w:t>
      </w:r>
      <w:r w:rsidRPr="00B30F26">
        <w:tab/>
      </w:r>
    </w:p>
    <w:p w14:paraId="727969BD" w14:textId="77777777" w:rsidR="008A64B2" w:rsidRPr="00B30F26" w:rsidRDefault="008A64B2" w:rsidP="008A64B2">
      <w:pPr>
        <w:numPr>
          <w:ilvl w:val="0"/>
          <w:numId w:val="1"/>
        </w:numPr>
        <w:spacing w:line="360" w:lineRule="auto"/>
        <w:ind w:right="-159"/>
      </w:pPr>
      <w:r w:rsidRPr="00B30F26">
        <w:t>Püskürtme betonu tabakaları arasında adhezyonu sağlar.</w:t>
      </w:r>
    </w:p>
    <w:p w14:paraId="36DA79BD" w14:textId="77777777" w:rsidR="008A64B2" w:rsidRPr="00B30F26" w:rsidRDefault="008A64B2" w:rsidP="008A64B2">
      <w:pPr>
        <w:numPr>
          <w:ilvl w:val="0"/>
          <w:numId w:val="1"/>
        </w:numPr>
        <w:spacing w:line="360" w:lineRule="auto"/>
        <w:ind w:right="-159"/>
      </w:pPr>
      <w:r w:rsidRPr="00B30F26">
        <w:t>P</w:t>
      </w:r>
      <w:r w:rsidR="00404A1D" w:rsidRPr="00B30F26">
        <w:t xml:space="preserve">üskürtme </w:t>
      </w:r>
      <w:r w:rsidRPr="00B30F26">
        <w:t>beton priz alıncaya kadar stabilite ve güçlenmeyi püskürtme betona verir.</w:t>
      </w:r>
    </w:p>
    <w:p w14:paraId="767D07B9" w14:textId="77777777" w:rsidR="008A64B2" w:rsidRPr="00B30F26" w:rsidRDefault="008A64B2" w:rsidP="008A64B2">
      <w:pPr>
        <w:numPr>
          <w:ilvl w:val="0"/>
          <w:numId w:val="1"/>
        </w:numPr>
        <w:spacing w:line="360" w:lineRule="auto"/>
        <w:ind w:right="-159"/>
      </w:pPr>
      <w:r w:rsidRPr="00B30F26">
        <w:t>Kesme dayanımını artırır.</w:t>
      </w:r>
    </w:p>
    <w:p w14:paraId="359E29A9" w14:textId="77777777" w:rsidR="008A64B2" w:rsidRPr="00B30F26" w:rsidRDefault="008A64B2" w:rsidP="008A64B2">
      <w:pPr>
        <w:numPr>
          <w:ilvl w:val="0"/>
          <w:numId w:val="1"/>
        </w:numPr>
        <w:spacing w:line="360" w:lineRule="auto"/>
        <w:ind w:right="-159"/>
      </w:pPr>
      <w:r w:rsidRPr="00B30F26">
        <w:t>İnşaat çatlaklarını teçhiz</w:t>
      </w:r>
      <w:r w:rsidR="00355645" w:rsidRPr="00B30F26">
        <w:t xml:space="preserve"> edip, güçlendirir. </w:t>
      </w:r>
    </w:p>
    <w:p w14:paraId="0FB11024" w14:textId="77777777" w:rsidR="008A64B2" w:rsidRPr="00B30F26" w:rsidRDefault="008A64B2" w:rsidP="008A64B2">
      <w:pPr>
        <w:numPr>
          <w:ilvl w:val="0"/>
          <w:numId w:val="1"/>
        </w:numPr>
        <w:spacing w:line="360" w:lineRule="auto"/>
        <w:ind w:right="-159"/>
      </w:pPr>
      <w:r w:rsidRPr="00B30F26">
        <w:t>Akma ve aşırı yükten gelen çatlakları azaltır veya sınırlar.</w:t>
      </w:r>
    </w:p>
    <w:p w14:paraId="16C4DD18" w14:textId="77777777" w:rsidR="008A64B2" w:rsidRPr="00B30F26" w:rsidRDefault="008A64B2" w:rsidP="008A64B2">
      <w:pPr>
        <w:numPr>
          <w:ilvl w:val="0"/>
          <w:numId w:val="1"/>
        </w:numPr>
        <w:spacing w:line="360" w:lineRule="auto"/>
        <w:ind w:right="-159"/>
      </w:pPr>
      <w:r w:rsidRPr="00B30F26">
        <w:t xml:space="preserve">Tünel yapımının çevresi boyu </w:t>
      </w:r>
      <w:proofErr w:type="gramStart"/>
      <w:r w:rsidRPr="00B30F26">
        <w:t>( üst</w:t>
      </w:r>
      <w:proofErr w:type="gramEnd"/>
      <w:r w:rsidRPr="00B30F26">
        <w:t xml:space="preserve"> yarı + alt yarı ) hasır çelik kullanımı tünelin uzunlamasına da </w:t>
      </w:r>
      <w:r w:rsidR="00355645" w:rsidRPr="00B30F26">
        <w:t>güçlendirme (</w:t>
      </w:r>
      <w:r w:rsidRPr="00B30F26">
        <w:t>teçhizat</w:t>
      </w:r>
      <w:r w:rsidR="00355645" w:rsidRPr="00B30F26">
        <w:t xml:space="preserve"> - </w:t>
      </w:r>
      <w:proofErr w:type="spellStart"/>
      <w:r w:rsidR="00355645" w:rsidRPr="00B30F26">
        <w:t>reinforcement</w:t>
      </w:r>
      <w:proofErr w:type="spellEnd"/>
      <w:r w:rsidR="00355645" w:rsidRPr="00B30F26">
        <w:t xml:space="preserve">) </w:t>
      </w:r>
      <w:r w:rsidRPr="00B30F26">
        <w:t>etkisi yapar.</w:t>
      </w:r>
    </w:p>
    <w:p w14:paraId="1962950C" w14:textId="77777777" w:rsidR="008A64B2" w:rsidRPr="00B30F26" w:rsidRDefault="008A64B2" w:rsidP="008A64B2">
      <w:pPr>
        <w:numPr>
          <w:ilvl w:val="0"/>
          <w:numId w:val="1"/>
        </w:numPr>
        <w:spacing w:line="360" w:lineRule="auto"/>
        <w:ind w:right="-159"/>
      </w:pPr>
      <w:r w:rsidRPr="00B30F26">
        <w:t xml:space="preserve">Püskürtme beton kaplamanın hasar gördüğü veya çatladığı hallerde püskürtme beton priz alana kadar  </w:t>
      </w:r>
    </w:p>
    <w:p w14:paraId="75FCB117" w14:textId="77777777" w:rsidR="008A64B2" w:rsidRPr="00B30F26" w:rsidRDefault="008A64B2" w:rsidP="00404A1D">
      <w:pPr>
        <w:spacing w:line="360" w:lineRule="auto"/>
        <w:ind w:left="1080" w:right="-159"/>
      </w:pPr>
      <w:r w:rsidRPr="00B30F26">
        <w:t>Onun küçük parçalar halinde düşmesini önler.</w:t>
      </w:r>
      <w:r w:rsidR="00404A1D" w:rsidRPr="00B30F26">
        <w:t xml:space="preserve"> </w:t>
      </w:r>
      <w:r w:rsidRPr="00B30F26">
        <w:t xml:space="preserve">Çok iyi kaya zeminde 5 </w:t>
      </w:r>
      <w:proofErr w:type="gramStart"/>
      <w:r w:rsidRPr="00B30F26">
        <w:t>cm den</w:t>
      </w:r>
      <w:proofErr w:type="gramEnd"/>
      <w:r w:rsidRPr="00B30F26">
        <w:t xml:space="preserve"> daha ince P</w:t>
      </w:r>
      <w:r w:rsidR="00404A1D" w:rsidRPr="00B30F26">
        <w:t xml:space="preserve">üskürtme </w:t>
      </w:r>
      <w:r w:rsidRPr="00B30F26">
        <w:t>Beton uygulandığı yerlerde hasır çelik konulması gerekmez.</w:t>
      </w:r>
    </w:p>
    <w:p w14:paraId="7A22C759" w14:textId="77777777" w:rsidR="001F39B8" w:rsidRPr="00B30F26" w:rsidRDefault="001F39B8" w:rsidP="00404A1D">
      <w:pPr>
        <w:spacing w:line="360" w:lineRule="auto"/>
        <w:ind w:left="1080" w:right="-159"/>
      </w:pPr>
    </w:p>
    <w:p w14:paraId="23469540" w14:textId="77777777" w:rsidR="008A64B2" w:rsidRPr="00B30F26" w:rsidRDefault="008A64B2" w:rsidP="008A64B2">
      <w:pPr>
        <w:spacing w:line="360" w:lineRule="auto"/>
        <w:ind w:left="1080" w:right="-159"/>
        <w:rPr>
          <w:b/>
        </w:rPr>
      </w:pPr>
      <w:r w:rsidRPr="00B30F26">
        <w:rPr>
          <w:b/>
        </w:rPr>
        <w:t>2.2.1.b) Ölçüleri:</w:t>
      </w:r>
    </w:p>
    <w:p w14:paraId="65D86BB9" w14:textId="77777777" w:rsidR="008A64B2" w:rsidRPr="00B30F26" w:rsidRDefault="008A64B2" w:rsidP="008A64B2">
      <w:pPr>
        <w:spacing w:line="360" w:lineRule="auto"/>
        <w:ind w:left="1080" w:right="-159"/>
      </w:pPr>
      <w:r w:rsidRPr="00B30F26">
        <w:tab/>
        <w:t>P</w:t>
      </w:r>
      <w:r w:rsidR="00404A1D" w:rsidRPr="00B30F26">
        <w:t xml:space="preserve">üskürtme </w:t>
      </w:r>
      <w:r w:rsidRPr="00B30F26">
        <w:t>Betonun dökülmesini (</w:t>
      </w:r>
      <w:proofErr w:type="spellStart"/>
      <w:proofErr w:type="gramStart"/>
      <w:r w:rsidRPr="00B30F26">
        <w:t>rebound</w:t>
      </w:r>
      <w:proofErr w:type="spellEnd"/>
      <w:r w:rsidRPr="00B30F26">
        <w:t>)  önlemek</w:t>
      </w:r>
      <w:proofErr w:type="gramEnd"/>
      <w:r w:rsidRPr="00B30F26">
        <w:t xml:space="preserve"> için, ayrıca iyi kalite p</w:t>
      </w:r>
      <w:r w:rsidR="00404A1D" w:rsidRPr="00B30F26">
        <w:t xml:space="preserve">üskürtme </w:t>
      </w:r>
      <w:r w:rsidRPr="00B30F26">
        <w:t>beton uygul</w:t>
      </w:r>
      <w:r w:rsidR="00404A1D" w:rsidRPr="00B30F26">
        <w:t>a</w:t>
      </w:r>
      <w:r w:rsidRPr="00B30F26">
        <w:t>ması için</w:t>
      </w:r>
      <w:r w:rsidR="00404A1D" w:rsidRPr="00B30F26">
        <w:t xml:space="preserve">; </w:t>
      </w:r>
      <w:r w:rsidRPr="00B30F26">
        <w:t xml:space="preserve">hasır çelik çubuk araları 100mm /100mm olmalıdır. Etkin demir çubuk yarıçapı 5 </w:t>
      </w:r>
      <w:proofErr w:type="gramStart"/>
      <w:r w:rsidRPr="00B30F26">
        <w:t>mm den</w:t>
      </w:r>
      <w:proofErr w:type="gramEnd"/>
      <w:r w:rsidRPr="00B30F26">
        <w:t xml:space="preserve"> aşağı olamaz. Bükme ve tutturma işine elverişli olması bakımından çubuk çapı 10 </w:t>
      </w:r>
      <w:proofErr w:type="gramStart"/>
      <w:r w:rsidRPr="00B30F26">
        <w:t>mm den</w:t>
      </w:r>
      <w:proofErr w:type="gramEnd"/>
      <w:r w:rsidRPr="00B30F26">
        <w:t xml:space="preserve"> fazla olmamalıdır. </w:t>
      </w:r>
    </w:p>
    <w:p w14:paraId="3AA9903E" w14:textId="77777777" w:rsidR="001F39B8" w:rsidRPr="00B30F26" w:rsidRDefault="001F39B8" w:rsidP="008A64B2">
      <w:pPr>
        <w:spacing w:line="360" w:lineRule="auto"/>
        <w:ind w:left="1080" w:right="-159"/>
      </w:pPr>
    </w:p>
    <w:p w14:paraId="160F73EA" w14:textId="77777777" w:rsidR="008A64B2" w:rsidRPr="00B30F26" w:rsidRDefault="008A64B2" w:rsidP="008A64B2">
      <w:pPr>
        <w:spacing w:line="360" w:lineRule="auto"/>
        <w:ind w:left="1080" w:right="-159"/>
      </w:pPr>
      <w:r w:rsidRPr="00B30F26">
        <w:rPr>
          <w:b/>
        </w:rPr>
        <w:t>2.2.1.c) Tutturma – montaj</w:t>
      </w:r>
      <w:r w:rsidR="00404A1D" w:rsidRPr="00B30F26">
        <w:t>:</w:t>
      </w:r>
    </w:p>
    <w:p w14:paraId="69DEA63B" w14:textId="77777777" w:rsidR="00404A1D" w:rsidRPr="00B30F26" w:rsidRDefault="00D8244B" w:rsidP="008A64B2">
      <w:pPr>
        <w:spacing w:line="360" w:lineRule="auto"/>
        <w:ind w:left="1080" w:right="-159"/>
      </w:pPr>
      <w:r w:rsidRPr="00B30F26">
        <w:tab/>
      </w:r>
      <w:r w:rsidR="008A64B2" w:rsidRPr="00B30F26">
        <w:t>Hasır çelik kazının hemen ardından kazının düzgün olm</w:t>
      </w:r>
      <w:r w:rsidR="00404A1D" w:rsidRPr="00B30F26">
        <w:t>a</w:t>
      </w:r>
      <w:r w:rsidR="008A64B2" w:rsidRPr="00B30F26">
        <w:t>yan tüm yüzeylerine yakın olacak şekilde monte edilecektir. Hasır çelik; p</w:t>
      </w:r>
      <w:r w:rsidR="00404A1D" w:rsidRPr="00B30F26">
        <w:t xml:space="preserve">üskürtme </w:t>
      </w:r>
      <w:r w:rsidR="008A64B2" w:rsidRPr="00B30F26">
        <w:t xml:space="preserve">beton sırasında yerinden oynamaması için zemine </w:t>
      </w:r>
      <w:r w:rsidR="00404A1D" w:rsidRPr="00B30F26">
        <w:t>t</w:t>
      </w:r>
      <w:r w:rsidR="008A64B2" w:rsidRPr="00B30F26">
        <w:t>a</w:t>
      </w:r>
      <w:r w:rsidR="00404A1D" w:rsidRPr="00B30F26">
        <w:t xml:space="preserve">kozlar ve tellerle bağlanır. </w:t>
      </w:r>
      <w:proofErr w:type="gramStart"/>
      <w:r w:rsidR="00404A1D" w:rsidRPr="00B30F26">
        <w:t>( b</w:t>
      </w:r>
      <w:r w:rsidR="008A64B2" w:rsidRPr="00B30F26">
        <w:t>kz</w:t>
      </w:r>
      <w:r w:rsidR="00404A1D" w:rsidRPr="00B30F26">
        <w:t>.</w:t>
      </w:r>
      <w:proofErr w:type="gramEnd"/>
      <w:r w:rsidR="008A64B2" w:rsidRPr="00B30F26">
        <w:t xml:space="preserve"> şekil )</w:t>
      </w:r>
    </w:p>
    <w:p w14:paraId="1D9C178D" w14:textId="77777777" w:rsidR="008A64B2" w:rsidRPr="00B30F26" w:rsidRDefault="008A64B2" w:rsidP="008A64B2">
      <w:pPr>
        <w:spacing w:line="360" w:lineRule="auto"/>
        <w:ind w:left="1080" w:right="-159"/>
      </w:pPr>
      <w:r w:rsidRPr="00B30F26">
        <w:rPr>
          <w:noProof/>
          <w:lang w:eastAsia="tr-TR"/>
        </w:rPr>
        <w:lastRenderedPageBreak/>
        <w:drawing>
          <wp:inline distT="0" distB="0" distL="0" distR="0" wp14:anchorId="6D68262E" wp14:editId="4F8DA773">
            <wp:extent cx="5189855" cy="3429000"/>
            <wp:effectExtent l="19050" t="0" r="0" b="0"/>
            <wp:docPr id="23"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5189855" cy="3429000"/>
                    </a:xfrm>
                    <a:prstGeom prst="rect">
                      <a:avLst/>
                    </a:prstGeom>
                    <a:noFill/>
                    <a:ln w="9525">
                      <a:noFill/>
                      <a:miter lim="800000"/>
                      <a:headEnd/>
                      <a:tailEnd/>
                    </a:ln>
                  </pic:spPr>
                </pic:pic>
              </a:graphicData>
            </a:graphic>
          </wp:inline>
        </w:drawing>
      </w:r>
    </w:p>
    <w:p w14:paraId="08404834" w14:textId="77777777" w:rsidR="002A3591" w:rsidRPr="00B30F26" w:rsidRDefault="002A3591" w:rsidP="008A64B2">
      <w:pPr>
        <w:spacing w:line="360" w:lineRule="auto"/>
        <w:ind w:left="1080" w:right="-159"/>
      </w:pPr>
    </w:p>
    <w:p w14:paraId="251EAD69" w14:textId="77777777" w:rsidR="002A3591" w:rsidRPr="00B30F26" w:rsidRDefault="002A3591" w:rsidP="008A64B2">
      <w:pPr>
        <w:spacing w:line="360" w:lineRule="auto"/>
        <w:ind w:left="1080" w:right="-159"/>
      </w:pPr>
    </w:p>
    <w:p w14:paraId="24EF69AA" w14:textId="77777777" w:rsidR="002A3591" w:rsidRPr="00B30F26" w:rsidRDefault="002A3591" w:rsidP="008A64B2">
      <w:pPr>
        <w:spacing w:line="360" w:lineRule="auto"/>
        <w:ind w:left="1080" w:right="-159"/>
      </w:pPr>
    </w:p>
    <w:p w14:paraId="0FB57467" w14:textId="77777777" w:rsidR="002A3591" w:rsidRPr="00B30F26" w:rsidRDefault="002A3591" w:rsidP="008A64B2">
      <w:pPr>
        <w:spacing w:line="360" w:lineRule="auto"/>
        <w:ind w:left="1080" w:right="-159"/>
      </w:pPr>
    </w:p>
    <w:p w14:paraId="3F3F5E7F" w14:textId="77777777" w:rsidR="002A3591" w:rsidRPr="00B30F26" w:rsidRDefault="00000000" w:rsidP="008A64B2">
      <w:pPr>
        <w:spacing w:line="360" w:lineRule="auto"/>
        <w:ind w:left="1080" w:right="-159"/>
      </w:pPr>
      <w:r>
        <w:rPr>
          <w:noProof/>
          <w:lang w:eastAsia="tr-TR"/>
        </w:rPr>
        <w:pict w14:anchorId="085DC09F">
          <v:shape id="AutoShape 2043" o:spid="_x0000_s1996" type="#_x0000_t32" style="position:absolute;left:0;text-align:left;margin-left:409.25pt;margin-top:83.4pt;width:33.75pt;height:0;flip:x;z-index:25304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">
            <v:stroke endarrow="block"/>
          </v:shape>
        </w:pict>
      </w:r>
      <w:r>
        <w:rPr>
          <w:noProof/>
          <w:lang w:eastAsia="tr-TR"/>
        </w:rPr>
        <w:pict w14:anchorId="0FB33F13">
          <v:shape id="Text Box 2042" o:spid="_x0000_s1037" type="#_x0000_t202" style="position:absolute;left:0;text-align:left;margin-left:446.75pt;margin-top:63.45pt;width:53.25pt;height:19.95pt;z-index:25303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">
            <v:textbox>
              <w:txbxContent>
                <w:p w14:paraId="357174CD" w14:textId="77777777" w:rsidR="004E4D75" w:rsidRDefault="004E4D75">
                  <w:r>
                    <w:t>titreşim</w:t>
                  </w:r>
                </w:p>
              </w:txbxContent>
            </v:textbox>
          </v:shape>
        </w:pict>
      </w:r>
      <w:r>
        <w:rPr>
          <w:noProof/>
          <w:lang w:eastAsia="tr-TR"/>
        </w:rPr>
        <w:pict w14:anchorId="6A876EED">
          <v:shape id="Text Box 1591" o:spid="_x0000_s1038" type="#_x0000_t202" style="position:absolute;left:0;text-align:left;margin-left:177.5pt;margin-top:30.9pt;width:95.25pt;height:38.55pt;z-index:252883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">
            <v:textbox>
              <w:txbxContent>
                <w:p w14:paraId="3542B8E4" w14:textId="77777777" w:rsidR="004E4D75" w:rsidRPr="00F85EF7" w:rsidRDefault="004E4D75">
                  <w:pPr>
                    <w:rPr>
                      <w:b/>
                      <w:i/>
                      <w:sz w:val="18"/>
                      <w:szCs w:val="18"/>
                    </w:rPr>
                  </w:pPr>
                  <w:r w:rsidRPr="00F85EF7">
                    <w:rPr>
                      <w:b/>
                      <w:i/>
                      <w:sz w:val="18"/>
                      <w:szCs w:val="18"/>
                    </w:rPr>
                    <w:t>İkinci kat hasır için</w:t>
                  </w:r>
                </w:p>
                <w:p w14:paraId="5BBBDFF6" w14:textId="77777777" w:rsidR="004E4D75" w:rsidRPr="00F85EF7" w:rsidRDefault="004E4D75" w:rsidP="00462B8C">
                  <w:pPr>
                    <w:jc w:val="center"/>
                    <w:rPr>
                      <w:sz w:val="18"/>
                      <w:szCs w:val="18"/>
                    </w:rPr>
                  </w:pPr>
                  <w:r w:rsidRPr="00F85EF7">
                    <w:rPr>
                      <w:b/>
                      <w:i/>
                      <w:sz w:val="18"/>
                      <w:szCs w:val="18"/>
                    </w:rPr>
                    <w:t>Telden firkete</w:t>
                  </w:r>
                </w:p>
              </w:txbxContent>
            </v:textbox>
          </v:shape>
        </w:pict>
      </w:r>
      <w:r>
        <w:rPr>
          <w:noProof/>
          <w:lang w:eastAsia="tr-TR"/>
        </w:rPr>
        <w:pict w14:anchorId="68B76EAF">
          <v:rect id="Rectangle 1598" o:spid="_x0000_s1995" style="position:absolute;left:0;text-align:left;margin-left:371pt;margin-top:108.9pt;width:6.75pt;height:30.75pt;z-index:252889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"/>
        </w:pict>
      </w:r>
      <w:r>
        <w:rPr>
          <w:noProof/>
          <w:lang w:eastAsia="tr-TR"/>
        </w:rPr>
        <w:pict w14:anchorId="601E21B0">
          <v:shape id="AutoShape 1597" o:spid="_x0000_s1994" type="#_x0000_t32" style="position:absolute;left:0;text-align:left;margin-left:356.75pt;margin-top:108.9pt;width:14.25pt;height:22.5pt;flip:y;z-index:252888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" strokeweight="1.5pt">
            <v:stroke endarrow="block"/>
          </v:shape>
        </w:pict>
      </w:r>
      <w:r>
        <w:rPr>
          <w:noProof/>
          <w:lang w:eastAsia="tr-TR"/>
        </w:rPr>
        <w:pict w14:anchorId="7EFF4F46">
          <v:shape id="Text Box 1596" o:spid="_x0000_s1039" type="#_x0000_t202" style="position:absolute;left:0;text-align:left;margin-left:308.75pt;margin-top:120.9pt;width:44.25pt;height:18.75pt;z-index:252887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">
            <v:textbox>
              <w:txbxContent>
                <w:p w14:paraId="7CEE4152" w14:textId="77777777" w:rsidR="004E4D75" w:rsidRPr="00462B8C" w:rsidRDefault="004E4D75">
                  <w:pPr>
                    <w:rPr>
                      <w:b/>
                      <w:i/>
                      <w:sz w:val="18"/>
                      <w:szCs w:val="18"/>
                    </w:rPr>
                  </w:pPr>
                  <w:r w:rsidRPr="00462B8C">
                    <w:rPr>
                      <w:b/>
                      <w:i/>
                      <w:sz w:val="18"/>
                      <w:szCs w:val="18"/>
                    </w:rPr>
                    <w:t>boşluk</w:t>
                  </w:r>
                </w:p>
              </w:txbxContent>
            </v:textbox>
          </v:shape>
        </w:pict>
      </w:r>
      <w:r>
        <w:rPr>
          <w:noProof/>
          <w:lang w:eastAsia="tr-TR"/>
        </w:rPr>
        <w:pict w14:anchorId="239137AD">
          <v:shape id="Text Box 1593" o:spid="_x0000_s1040" type="#_x0000_t202" style="position:absolute;left:0;text-align:left;margin-left:419pt;margin-top:168.15pt;width:54pt;height:26.25pt;z-index:252886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">
            <v:textbox>
              <w:txbxContent>
                <w:p w14:paraId="3101478A" w14:textId="77777777" w:rsidR="004E4D75" w:rsidRPr="00462B8C" w:rsidRDefault="004E4D75" w:rsidP="00462B8C">
                  <w:pPr>
                    <w:jc w:val="center"/>
                    <w:rPr>
                      <w:b/>
                      <w:i/>
                      <w:sz w:val="18"/>
                      <w:szCs w:val="18"/>
                    </w:rPr>
                  </w:pPr>
                  <w:r w:rsidRPr="00462B8C">
                    <w:rPr>
                      <w:b/>
                      <w:i/>
                      <w:sz w:val="18"/>
                      <w:szCs w:val="18"/>
                    </w:rPr>
                    <w:t>Dökülme</w:t>
                  </w:r>
                  <w:r>
                    <w:rPr>
                      <w:b/>
                      <w:i/>
                      <w:sz w:val="18"/>
                      <w:szCs w:val="18"/>
                    </w:rPr>
                    <w:t xml:space="preserve"> Yönü</w:t>
                  </w:r>
                </w:p>
              </w:txbxContent>
            </v:textbox>
          </v:shape>
        </w:pict>
      </w:r>
      <w:r>
        <w:rPr>
          <w:noProof/>
          <w:lang w:eastAsia="tr-TR"/>
        </w:rPr>
        <w:pict w14:anchorId="1511BC72">
          <v:shape id="Text Box 1592" o:spid="_x0000_s1041" type="#_x0000_t202" style="position:absolute;left:0;text-align:left;margin-left:177.5pt;margin-top:83.4pt;width:95.25pt;height:41.25pt;z-index:252884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">
            <v:textbox>
              <w:txbxContent>
                <w:p w14:paraId="54DE8BBD" w14:textId="77777777" w:rsidR="004E4D75" w:rsidRPr="00462B8C" w:rsidRDefault="004E4D75" w:rsidP="00462B8C">
                  <w:pPr>
                    <w:jc w:val="center"/>
                    <w:rPr>
                      <w:b/>
                      <w:i/>
                      <w:sz w:val="18"/>
                      <w:szCs w:val="18"/>
                    </w:rPr>
                  </w:pPr>
                  <w:r w:rsidRPr="00462B8C">
                    <w:rPr>
                      <w:b/>
                      <w:i/>
                      <w:sz w:val="18"/>
                      <w:szCs w:val="18"/>
                    </w:rPr>
                    <w:t>İlk kat hasırı ağaç parçası ve tel ile tutturma delgisi</w:t>
                  </w:r>
                </w:p>
              </w:txbxContent>
            </v:textbox>
          </v:shape>
        </w:pict>
      </w:r>
      <w:r w:rsidR="002A3591" w:rsidRPr="00B30F26">
        <w:rPr>
          <w:noProof/>
          <w:lang w:eastAsia="tr-TR"/>
        </w:rPr>
        <w:drawing>
          <wp:inline distT="0" distB="0" distL="0" distR="0" wp14:anchorId="647717A9" wp14:editId="4578AF99">
            <wp:extent cx="5857875" cy="3086100"/>
            <wp:effectExtent l="0" t="0" r="0" b="0"/>
            <wp:docPr id="632" name="Resim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rot="10800000">
                      <a:off x="0" y="0"/>
                      <a:ext cx="5862871" cy="3088732"/>
                    </a:xfrm>
                    <a:prstGeom prst="rect">
                      <a:avLst/>
                    </a:prstGeom>
                    <a:noFill/>
                    <a:ln>
                      <a:noFill/>
                    </a:ln>
                  </pic:spPr>
                </pic:pic>
              </a:graphicData>
            </a:graphic>
          </wp:inline>
        </w:drawing>
      </w:r>
    </w:p>
    <w:p w14:paraId="7D19081F" w14:textId="77777777" w:rsidR="002A3591" w:rsidRPr="00B30F26" w:rsidRDefault="00F85EF7" w:rsidP="0095741B">
      <w:pPr>
        <w:pStyle w:val="ListeParagraf"/>
        <w:numPr>
          <w:ilvl w:val="0"/>
          <w:numId w:val="24"/>
        </w:numPr>
        <w:spacing w:line="360" w:lineRule="auto"/>
        <w:ind w:right="-159"/>
        <w:rPr>
          <w:b/>
          <w:i/>
        </w:rPr>
      </w:pPr>
      <w:r w:rsidRPr="00B30F26">
        <w:rPr>
          <w:b/>
          <w:i/>
        </w:rPr>
        <w:t>Hasır çelik uygun tutturma</w:t>
      </w:r>
      <w:r w:rsidRPr="00B30F26">
        <w:rPr>
          <w:b/>
          <w:i/>
        </w:rPr>
        <w:tab/>
      </w:r>
      <w:r w:rsidRPr="00B30F26">
        <w:rPr>
          <w:b/>
          <w:i/>
        </w:rPr>
        <w:tab/>
        <w:t xml:space="preserve">         b.)  Hasır çelik hatalı tutturma </w:t>
      </w:r>
    </w:p>
    <w:p w14:paraId="4459933C" w14:textId="77777777" w:rsidR="002A3591" w:rsidRPr="00B30F26" w:rsidRDefault="00F85EF7" w:rsidP="008A64B2">
      <w:pPr>
        <w:spacing w:line="360" w:lineRule="auto"/>
        <w:ind w:left="1080" w:right="-159"/>
      </w:pPr>
      <w:r w:rsidRPr="00B30F26">
        <w:t xml:space="preserve">Hasır çelik malzemesinin zemine yakın tutturulması halinde püskürtme betonun zemine iyi yapışması ve arada hava boşluğu kalmamasını sağlar. Böylece beton iyi yapışır. Püskürtme beton hasır çelik tarafından titreşime uğrayarak geri dökülmesi hali önlenmiş olur. Arkadaki boşluk zararlı zamanla zeminin iç dayanımını hava alarak bozar. </w:t>
      </w:r>
      <w:r w:rsidR="00004985">
        <w:t xml:space="preserve">Hatalı tutturma halinde arkadaki boşluğa ek olarak çarpan malzeme ile titreşim oluşur ve dökülme artar. </w:t>
      </w:r>
    </w:p>
    <w:p w14:paraId="3B7235F2" w14:textId="77777777" w:rsidR="00F85EF7" w:rsidRDefault="00F85EF7" w:rsidP="008A64B2">
      <w:pPr>
        <w:spacing w:line="360" w:lineRule="auto"/>
        <w:ind w:left="1080" w:right="-159"/>
      </w:pPr>
    </w:p>
    <w:p w14:paraId="278C53E4" w14:textId="77777777" w:rsidR="00B67BFD" w:rsidRDefault="00B67BFD" w:rsidP="008A64B2">
      <w:pPr>
        <w:spacing w:line="360" w:lineRule="auto"/>
        <w:ind w:left="1080" w:right="-159"/>
      </w:pPr>
    </w:p>
    <w:p w14:paraId="4D7B1689" w14:textId="77777777" w:rsidR="00B67BFD" w:rsidRPr="00B30F26" w:rsidRDefault="00B67BFD" w:rsidP="008A64B2">
      <w:pPr>
        <w:spacing w:line="360" w:lineRule="auto"/>
        <w:ind w:left="1080" w:right="-159"/>
      </w:pPr>
    </w:p>
    <w:p w14:paraId="061C7544" w14:textId="77777777" w:rsidR="00D8244B" w:rsidRPr="00B30F26" w:rsidRDefault="00D8244B" w:rsidP="008A64B2">
      <w:pPr>
        <w:spacing w:line="360" w:lineRule="auto"/>
        <w:ind w:right="-159"/>
        <w:rPr>
          <w:b/>
        </w:rPr>
      </w:pPr>
    </w:p>
    <w:p w14:paraId="0CCB6FF9" w14:textId="77777777" w:rsidR="008A64B2" w:rsidRPr="00B30F26" w:rsidRDefault="008A64B2" w:rsidP="008A64B2">
      <w:pPr>
        <w:spacing w:line="360" w:lineRule="auto"/>
        <w:ind w:right="-159"/>
        <w:rPr>
          <w:b/>
          <w:bCs/>
        </w:rPr>
      </w:pPr>
      <w:r w:rsidRPr="00B30F26">
        <w:tab/>
      </w:r>
      <w:r w:rsidRPr="00B30F26">
        <w:rPr>
          <w:b/>
        </w:rPr>
        <w:t>2</w:t>
      </w:r>
      <w:r w:rsidRPr="00B30F26">
        <w:t>.2.2</w:t>
      </w:r>
      <w:r w:rsidRPr="00B30F26">
        <w:rPr>
          <w:b/>
          <w:bCs/>
        </w:rPr>
        <w:t>. ÇELİK İKSA</w:t>
      </w:r>
    </w:p>
    <w:p w14:paraId="739354C2" w14:textId="77777777" w:rsidR="008A64B2" w:rsidRPr="00B30F26" w:rsidRDefault="008A64B2" w:rsidP="008A64B2">
      <w:pPr>
        <w:spacing w:line="360" w:lineRule="auto"/>
        <w:ind w:right="-159"/>
        <w:rPr>
          <w:b/>
          <w:bCs/>
        </w:rPr>
      </w:pPr>
    </w:p>
    <w:p w14:paraId="7627843E" w14:textId="77777777" w:rsidR="008A64B2" w:rsidRPr="00B30F26" w:rsidRDefault="008A64B2" w:rsidP="008A64B2">
      <w:pPr>
        <w:spacing w:line="360" w:lineRule="auto"/>
        <w:ind w:right="-159"/>
      </w:pPr>
      <w:r w:rsidRPr="00B30F26">
        <w:rPr>
          <w:b/>
          <w:bCs/>
        </w:rPr>
        <w:tab/>
        <w:t xml:space="preserve">2.2.2. </w:t>
      </w:r>
      <w:proofErr w:type="gramStart"/>
      <w:r w:rsidRPr="00B30F26">
        <w:rPr>
          <w:b/>
          <w:bCs/>
        </w:rPr>
        <w:t xml:space="preserve">a) </w:t>
      </w:r>
      <w:r w:rsidR="003C0653" w:rsidRPr="00B30F26">
        <w:t xml:space="preserve"> İşlevi</w:t>
      </w:r>
      <w:proofErr w:type="gramEnd"/>
      <w:r w:rsidR="003C0653" w:rsidRPr="00B30F26">
        <w:t>:</w:t>
      </w:r>
      <w:r w:rsidRPr="00B30F26">
        <w:tab/>
      </w:r>
      <w:r w:rsidRPr="00B30F26">
        <w:tab/>
      </w:r>
    </w:p>
    <w:p w14:paraId="650942C5" w14:textId="77777777" w:rsidR="008A64B2" w:rsidRPr="00B30F26" w:rsidRDefault="008A64B2" w:rsidP="008A64B2">
      <w:pPr>
        <w:spacing w:line="360" w:lineRule="auto"/>
        <w:ind w:right="202"/>
      </w:pPr>
      <w:r w:rsidRPr="00B30F26">
        <w:tab/>
      </w:r>
      <w:r w:rsidRPr="00B30F26">
        <w:tab/>
        <w:t xml:space="preserve">Çelik </w:t>
      </w:r>
      <w:proofErr w:type="spellStart"/>
      <w:r w:rsidRPr="00B30F26">
        <w:t>iksanın</w:t>
      </w:r>
      <w:proofErr w:type="spellEnd"/>
      <w:r w:rsidRPr="00B30F26">
        <w:t xml:space="preserve"> statik fonksiyonu; modern tünelcilikte, Püskürtme Betonun uygulanmadığı veya tam taşıma kapasitesinde priz almadığı yerlerde kazı yüzeyi</w:t>
      </w:r>
      <w:r w:rsidR="000B2C2B" w:rsidRPr="00B30F26">
        <w:t>n</w:t>
      </w:r>
      <w:r w:rsidRPr="00B30F26">
        <w:t>deki püskürtme betonla birlikte çalışan acil destekleme elemanı veya yük dağılım elemanı olarak sınırlıda olsa yararlı ve acil emniyeti sağlar.</w:t>
      </w:r>
    </w:p>
    <w:p w14:paraId="2F537056" w14:textId="77777777" w:rsidR="008A64B2" w:rsidRPr="00B30F26" w:rsidRDefault="008A64B2" w:rsidP="008A64B2">
      <w:pPr>
        <w:spacing w:line="360" w:lineRule="auto"/>
        <w:ind w:right="202"/>
      </w:pPr>
      <w:r w:rsidRPr="00B30F26">
        <w:tab/>
      </w:r>
      <w:r w:rsidRPr="00B30F26">
        <w:tab/>
        <w:t xml:space="preserve">Çelik </w:t>
      </w:r>
      <w:proofErr w:type="spellStart"/>
      <w:r w:rsidRPr="00B30F26">
        <w:t>iksalar</w:t>
      </w:r>
      <w:proofErr w:type="spellEnd"/>
      <w:r w:rsidRPr="00B30F26">
        <w:t xml:space="preserve">; tünel aynasında püskürtme betonu + hasır çelik konulması sırasında püskürtme beton priz alıncaya kadar geçici olarak emniyeti sağlar ve geçici destek görevini görür. İlk kaplamanın bitirilmesinin ardından ona iskelet görevi yapar. Diğer taraftan bir sonraki kazı için konulan sürenlerin arka ucunu destekler.  Konulan </w:t>
      </w:r>
      <w:proofErr w:type="spellStart"/>
      <w:r w:rsidRPr="00B30F26">
        <w:t>iksalar</w:t>
      </w:r>
      <w:proofErr w:type="spellEnd"/>
      <w:r w:rsidRPr="00B30F26">
        <w:t xml:space="preserve"> sürenlere mesnet görevi yapar. Diğer taraftan stabil kayada </w:t>
      </w:r>
      <w:proofErr w:type="spellStart"/>
      <w:r w:rsidRPr="00B30F26">
        <w:t>iksalar</w:t>
      </w:r>
      <w:proofErr w:type="spellEnd"/>
      <w:r w:rsidRPr="00B30F26">
        <w:t xml:space="preserve"> kazı çevre profiline k</w:t>
      </w:r>
      <w:r w:rsidR="005B4FBD">
        <w:t>ı</w:t>
      </w:r>
      <w:r w:rsidRPr="00B30F26">
        <w:t xml:space="preserve">lavuzluk vazifesi yapar ve patlatma için delgi yapılırken </w:t>
      </w:r>
      <w:proofErr w:type="spellStart"/>
      <w:r w:rsidRPr="00B30F26">
        <w:t>iksa</w:t>
      </w:r>
      <w:proofErr w:type="spellEnd"/>
      <w:r w:rsidRPr="00B30F26">
        <w:t xml:space="preserve"> pozisyonu delgi yerlerinin işaretlenmesine yardımcı olur.</w:t>
      </w:r>
    </w:p>
    <w:p w14:paraId="2F0954E1" w14:textId="77777777" w:rsidR="008A64B2" w:rsidRPr="00B30F26" w:rsidRDefault="008A64B2" w:rsidP="008A64B2">
      <w:pPr>
        <w:spacing w:line="360" w:lineRule="auto"/>
        <w:ind w:left="720" w:right="202" w:firstLine="720"/>
      </w:pPr>
      <w:r w:rsidRPr="00B30F26">
        <w:t xml:space="preserve"> </w:t>
      </w:r>
      <w:proofErr w:type="spellStart"/>
      <w:r w:rsidRPr="00B30F26">
        <w:t>İksalar</w:t>
      </w:r>
      <w:proofErr w:type="spellEnd"/>
      <w:r w:rsidRPr="00B30F26">
        <w:t xml:space="preserve"> yerlerine dikildikten sonra bir önceki </w:t>
      </w:r>
      <w:proofErr w:type="spellStart"/>
      <w:r w:rsidRPr="00B30F26">
        <w:t>iksaya</w:t>
      </w:r>
      <w:proofErr w:type="spellEnd"/>
      <w:r w:rsidRPr="00B30F26">
        <w:t xml:space="preserve"> işbanlar </w:t>
      </w:r>
      <w:proofErr w:type="gramStart"/>
      <w:r w:rsidRPr="00B30F26">
        <w:t xml:space="preserve">( </w:t>
      </w:r>
      <w:proofErr w:type="spellStart"/>
      <w:r w:rsidRPr="00B30F26">
        <w:t>tie</w:t>
      </w:r>
      <w:proofErr w:type="spellEnd"/>
      <w:proofErr w:type="gramEnd"/>
      <w:r w:rsidRPr="00B30F26">
        <w:t xml:space="preserve"> </w:t>
      </w:r>
      <w:proofErr w:type="spellStart"/>
      <w:r w:rsidRPr="00B30F26">
        <w:t>rod</w:t>
      </w:r>
      <w:proofErr w:type="spellEnd"/>
      <w:r w:rsidRPr="00B30F26">
        <w:t xml:space="preserve"> ) ile bağlanır.</w:t>
      </w:r>
    </w:p>
    <w:p w14:paraId="140A1A13" w14:textId="77777777" w:rsidR="008A64B2" w:rsidRPr="00B30F26" w:rsidRDefault="008A64B2" w:rsidP="008A64B2">
      <w:pPr>
        <w:spacing w:line="360" w:lineRule="auto"/>
        <w:ind w:right="202"/>
      </w:pPr>
      <w:r w:rsidRPr="00B30F26">
        <w:tab/>
      </w:r>
      <w:r w:rsidRPr="00B30F26">
        <w:tab/>
      </w:r>
      <w:r w:rsidRPr="00B30F26">
        <w:tab/>
      </w:r>
    </w:p>
    <w:p w14:paraId="629718AD" w14:textId="77777777" w:rsidR="008A64B2" w:rsidRPr="00B30F26" w:rsidRDefault="003C0653" w:rsidP="008A64B2">
      <w:pPr>
        <w:spacing w:line="360" w:lineRule="auto"/>
        <w:ind w:right="202"/>
        <w:rPr>
          <w:b/>
        </w:rPr>
      </w:pPr>
      <w:r w:rsidRPr="00B30F26">
        <w:tab/>
      </w:r>
      <w:r w:rsidRPr="00B30F26">
        <w:rPr>
          <w:b/>
        </w:rPr>
        <w:t>2.2.2.b</w:t>
      </w:r>
      <w:proofErr w:type="gramStart"/>
      <w:r w:rsidRPr="00B30F26">
        <w:rPr>
          <w:b/>
        </w:rPr>
        <w:t>)  Tipleri</w:t>
      </w:r>
      <w:proofErr w:type="gramEnd"/>
      <w:r w:rsidR="008A64B2" w:rsidRPr="00B30F26">
        <w:rPr>
          <w:b/>
        </w:rPr>
        <w:t>:</w:t>
      </w:r>
      <w:r w:rsidR="008A64B2" w:rsidRPr="00B30F26">
        <w:rPr>
          <w:b/>
        </w:rPr>
        <w:tab/>
      </w:r>
      <w:r w:rsidR="008A64B2" w:rsidRPr="00B30F26">
        <w:rPr>
          <w:b/>
        </w:rPr>
        <w:tab/>
      </w:r>
    </w:p>
    <w:p w14:paraId="599A9384" w14:textId="77777777" w:rsidR="008A64B2" w:rsidRPr="00B30F26" w:rsidRDefault="008A64B2" w:rsidP="008A64B2">
      <w:pPr>
        <w:spacing w:line="360" w:lineRule="auto"/>
        <w:ind w:right="202"/>
      </w:pPr>
      <w:r w:rsidRPr="00B30F26">
        <w:tab/>
        <w:t xml:space="preserve">Tünel </w:t>
      </w:r>
      <w:proofErr w:type="spellStart"/>
      <w:r w:rsidRPr="00B30F26">
        <w:t>iksa</w:t>
      </w:r>
      <w:proofErr w:type="spellEnd"/>
      <w:r w:rsidRPr="00B30F26">
        <w:t xml:space="preserve"> takımlarına üç çeşit örnek verebiliriz:</w:t>
      </w:r>
    </w:p>
    <w:p w14:paraId="1A1A13A9" w14:textId="77777777" w:rsidR="008A64B2" w:rsidRPr="00B30F26" w:rsidRDefault="008A64B2" w:rsidP="008A64B2">
      <w:pPr>
        <w:spacing w:line="360" w:lineRule="auto"/>
        <w:ind w:left="543" w:right="202" w:firstLine="177"/>
      </w:pPr>
      <w:r w:rsidRPr="00B30F26">
        <w:t>A</w:t>
      </w:r>
      <w:proofErr w:type="gramStart"/>
      <w:r w:rsidRPr="00B30F26">
        <w:t>- )</w:t>
      </w:r>
      <w:proofErr w:type="gramEnd"/>
      <w:r w:rsidRPr="00B30F26">
        <w:t xml:space="preserve">  H Tipi çelik profil </w:t>
      </w:r>
      <w:proofErr w:type="spellStart"/>
      <w:r w:rsidRPr="00B30F26">
        <w:t>iksa</w:t>
      </w:r>
      <w:proofErr w:type="spellEnd"/>
      <w:r w:rsidRPr="00B30F26">
        <w:t xml:space="preserve"> çeşitleri</w:t>
      </w:r>
    </w:p>
    <w:p w14:paraId="7570F2AA" w14:textId="77777777" w:rsidR="008A64B2" w:rsidRPr="00B30F26" w:rsidRDefault="008A64B2" w:rsidP="008A64B2">
      <w:pPr>
        <w:spacing w:line="360" w:lineRule="auto"/>
        <w:ind w:left="543" w:right="202" w:firstLine="177"/>
      </w:pPr>
      <w:r w:rsidRPr="00B30F26">
        <w:t>B –</w:t>
      </w:r>
      <w:proofErr w:type="gramStart"/>
      <w:r w:rsidRPr="00B30F26">
        <w:t>)  U</w:t>
      </w:r>
      <w:proofErr w:type="gramEnd"/>
      <w:r w:rsidRPr="00B30F26">
        <w:t xml:space="preserve"> veya TH Tipi özel imalat profilden yapılan </w:t>
      </w:r>
      <w:proofErr w:type="spellStart"/>
      <w:r w:rsidRPr="00B30F26">
        <w:t>iksalar</w:t>
      </w:r>
      <w:proofErr w:type="spellEnd"/>
    </w:p>
    <w:p w14:paraId="091A4D69" w14:textId="77777777" w:rsidR="008A64B2" w:rsidRPr="00B30F26" w:rsidRDefault="008A64B2" w:rsidP="008A64B2">
      <w:pPr>
        <w:spacing w:line="360" w:lineRule="auto"/>
        <w:ind w:left="543" w:right="202" w:firstLine="177"/>
      </w:pPr>
      <w:proofErr w:type="gramStart"/>
      <w:r w:rsidRPr="00B30F26">
        <w:t>C -</w:t>
      </w:r>
      <w:proofErr w:type="gramEnd"/>
      <w:r w:rsidRPr="00B30F26">
        <w:t xml:space="preserve"> )  Çubuk çelikten yapılan kafes kirişler</w:t>
      </w:r>
    </w:p>
    <w:p w14:paraId="51186D1E" w14:textId="77777777" w:rsidR="008A64B2" w:rsidRPr="00B30F26" w:rsidRDefault="008A64B2" w:rsidP="008A64B2">
      <w:pPr>
        <w:spacing w:line="360" w:lineRule="auto"/>
        <w:ind w:right="202"/>
      </w:pPr>
    </w:p>
    <w:p w14:paraId="311EE5AD" w14:textId="77777777" w:rsidR="008A64B2" w:rsidRPr="00B30F26" w:rsidRDefault="008A64B2" w:rsidP="008A64B2">
      <w:pPr>
        <w:spacing w:line="360" w:lineRule="auto"/>
        <w:ind w:left="720" w:right="202"/>
      </w:pPr>
      <w:r w:rsidRPr="00B30F26">
        <w:t xml:space="preserve">H tipi profil </w:t>
      </w:r>
      <w:proofErr w:type="spellStart"/>
      <w:r w:rsidRPr="00B30F26">
        <w:t>iksa</w:t>
      </w:r>
      <w:proofErr w:type="spellEnd"/>
      <w:r w:rsidRPr="00B30F26">
        <w:t xml:space="preserve"> yapımında tünel yüzeyinin desteklenecek yüzeyine paralel proje çizilir. Bu çevre uzunluğu pratikte profilin bükülebileceği ve işlenmiş iki ucu </w:t>
      </w:r>
      <w:proofErr w:type="spellStart"/>
      <w:r w:rsidRPr="00B30F26">
        <w:t>plakalanmış</w:t>
      </w:r>
      <w:proofErr w:type="spellEnd"/>
      <w:r w:rsidRPr="00B30F26">
        <w:t xml:space="preserve"> profilin taşınabileceği şekilde bölünür. Bölünen bu parçalar cıvata pul ve somunla monte edilir. Yerine dikilen </w:t>
      </w:r>
      <w:proofErr w:type="spellStart"/>
      <w:r w:rsidRPr="00B30F26">
        <w:t>iksa</w:t>
      </w:r>
      <w:proofErr w:type="spellEnd"/>
      <w:r w:rsidRPr="00B30F26">
        <w:t xml:space="preserve"> arkadaki önceki </w:t>
      </w:r>
      <w:proofErr w:type="spellStart"/>
      <w:r w:rsidRPr="00B30F26">
        <w:t>raundda</w:t>
      </w:r>
      <w:proofErr w:type="spellEnd"/>
      <w:r w:rsidRPr="00B30F26">
        <w:t xml:space="preserve"> dikilmiş ve desteklenmiş </w:t>
      </w:r>
      <w:proofErr w:type="spellStart"/>
      <w:r w:rsidRPr="00B30F26">
        <w:t>iksaya</w:t>
      </w:r>
      <w:proofErr w:type="spellEnd"/>
      <w:r w:rsidRPr="00B30F26">
        <w:t xml:space="preserve"> işban ile kaynak veya hazır projeye uygun çelik çubukla veya prefabrik eleman ile bağlanır. </w:t>
      </w:r>
    </w:p>
    <w:p w14:paraId="095DE628" w14:textId="77777777" w:rsidR="008A64B2" w:rsidRPr="00B30F26" w:rsidRDefault="008A64B2" w:rsidP="008A64B2">
      <w:pPr>
        <w:spacing w:line="360" w:lineRule="auto"/>
        <w:ind w:left="720" w:right="202"/>
      </w:pPr>
    </w:p>
    <w:p w14:paraId="72534ADE" w14:textId="77777777" w:rsidR="008A64B2" w:rsidRPr="00B30F26" w:rsidRDefault="008A64B2" w:rsidP="008A64B2">
      <w:pPr>
        <w:spacing w:line="360" w:lineRule="auto"/>
        <w:ind w:left="720" w:right="202"/>
      </w:pPr>
      <w:r w:rsidRPr="00B30F26">
        <w:rPr>
          <w:b/>
          <w:i/>
        </w:rPr>
        <w:t>U tipi profiller</w:t>
      </w:r>
      <w:r w:rsidRPr="00B30F26">
        <w:t xml:space="preserve"> </w:t>
      </w:r>
      <w:proofErr w:type="spellStart"/>
      <w:r w:rsidRPr="00B30F26">
        <w:t>iksa</w:t>
      </w:r>
      <w:proofErr w:type="spellEnd"/>
      <w:r w:rsidRPr="00B30F26">
        <w:t xml:space="preserve"> için çok baskılı zeminlerde kullanılır. Ek yerleri kayıcı kelepçe ile oluşur ve zeminden deformasyon gelince çapı kapanır </w:t>
      </w:r>
      <w:proofErr w:type="gramStart"/>
      <w:r w:rsidRPr="00B30F26">
        <w:t>( projenin</w:t>
      </w:r>
      <w:proofErr w:type="gramEnd"/>
      <w:r w:rsidRPr="00B30F26">
        <w:t xml:space="preserve"> verdiği toleransa göre ) .Tünel boyunca ek yerlerine zayıf </w:t>
      </w:r>
      <w:proofErr w:type="spellStart"/>
      <w:r w:rsidRPr="00B30F26">
        <w:t>p.beton</w:t>
      </w:r>
      <w:proofErr w:type="spellEnd"/>
      <w:r w:rsidRPr="00B30F26">
        <w:t xml:space="preserve"> atılır ( deformasyona kısmen izin veren ) . Deformasyon istenilen değere yaklaşınca ve sönümlenince p. Beton tamamlanır. U tipi profiller; montajı kolay olduğu için yan galeri ile kazılan tünellerde ve </w:t>
      </w:r>
      <w:proofErr w:type="spellStart"/>
      <w:r w:rsidRPr="00B30F26">
        <w:t>iksa</w:t>
      </w:r>
      <w:proofErr w:type="spellEnd"/>
      <w:r w:rsidRPr="00B30F26">
        <w:t xml:space="preserve"> tavan parçalarında kullanılır.  Aşağıdaki resimlerde </w:t>
      </w:r>
      <w:r w:rsidRPr="00B30F26">
        <w:lastRenderedPageBreak/>
        <w:t>olduğu gibi profiller kelepçe ile bağlanmıştır ve bu bağlantı o profillerin yüksek baskı altında çevresel olarak kayıp kapanmasına elverişlidir.</w:t>
      </w:r>
    </w:p>
    <w:p w14:paraId="006C2BA6" w14:textId="77777777" w:rsidR="001F39B8" w:rsidRPr="00B30F26" w:rsidRDefault="001F39B8" w:rsidP="008A64B2">
      <w:pPr>
        <w:spacing w:line="360" w:lineRule="auto"/>
        <w:ind w:left="720" w:right="202"/>
      </w:pPr>
    </w:p>
    <w:p w14:paraId="50D342AA" w14:textId="77777777" w:rsidR="008A64B2" w:rsidRPr="00B30F26" w:rsidRDefault="008A64B2" w:rsidP="008A64B2">
      <w:pPr>
        <w:spacing w:line="360" w:lineRule="auto"/>
        <w:ind w:left="720" w:right="202"/>
      </w:pPr>
      <w:r w:rsidRPr="00B30F26">
        <w:rPr>
          <w:noProof/>
          <w:lang w:eastAsia="tr-TR"/>
        </w:rPr>
        <w:drawing>
          <wp:inline distT="0" distB="0" distL="0" distR="0" wp14:anchorId="1C0995D9" wp14:editId="36C65B8E">
            <wp:extent cx="5842000" cy="1795145"/>
            <wp:effectExtent l="19050" t="0" r="635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srcRect/>
                    <a:stretch>
                      <a:fillRect/>
                    </a:stretch>
                  </pic:blipFill>
                  <pic:spPr bwMode="auto">
                    <a:xfrm>
                      <a:off x="0" y="0"/>
                      <a:ext cx="5842000" cy="1795145"/>
                    </a:xfrm>
                    <a:prstGeom prst="rect">
                      <a:avLst/>
                    </a:prstGeom>
                    <a:noFill/>
                    <a:ln w="9525">
                      <a:noFill/>
                      <a:miter lim="800000"/>
                      <a:headEnd/>
                      <a:tailEnd/>
                    </a:ln>
                  </pic:spPr>
                </pic:pic>
              </a:graphicData>
            </a:graphic>
          </wp:inline>
        </w:drawing>
      </w:r>
    </w:p>
    <w:p w14:paraId="53B158E9" w14:textId="77777777" w:rsidR="008A64B2" w:rsidRPr="00B30F26" w:rsidRDefault="008A64B2" w:rsidP="008A64B2">
      <w:pPr>
        <w:spacing w:line="360" w:lineRule="auto"/>
        <w:ind w:left="720" w:right="202"/>
        <w:rPr>
          <w:b/>
        </w:rPr>
      </w:pPr>
      <w:r w:rsidRPr="00B30F26">
        <w:rPr>
          <w:b/>
        </w:rPr>
        <w:t xml:space="preserve">              U tipi kelepçeli profiller</w:t>
      </w:r>
      <w:r w:rsidRPr="00B30F26">
        <w:t xml:space="preserve">                    </w:t>
      </w:r>
      <w:r w:rsidRPr="00B30F26">
        <w:rPr>
          <w:b/>
        </w:rPr>
        <w:t xml:space="preserve">Çok baskılı yerlerde </w:t>
      </w:r>
      <w:proofErr w:type="spellStart"/>
      <w:r w:rsidRPr="00B30F26">
        <w:rPr>
          <w:b/>
        </w:rPr>
        <w:t>invertte</w:t>
      </w:r>
      <w:proofErr w:type="spellEnd"/>
      <w:r w:rsidRPr="00B30F26">
        <w:rPr>
          <w:b/>
        </w:rPr>
        <w:t xml:space="preserve"> </w:t>
      </w:r>
      <w:proofErr w:type="spellStart"/>
      <w:r w:rsidRPr="00B30F26">
        <w:rPr>
          <w:b/>
        </w:rPr>
        <w:t>iksa</w:t>
      </w:r>
      <w:proofErr w:type="spellEnd"/>
    </w:p>
    <w:p w14:paraId="55ACD030" w14:textId="77777777" w:rsidR="008A64B2" w:rsidRPr="00B30F26" w:rsidRDefault="008A64B2" w:rsidP="008A64B2">
      <w:pPr>
        <w:spacing w:line="360" w:lineRule="auto"/>
        <w:ind w:left="720" w:right="202"/>
      </w:pPr>
      <w:r w:rsidRPr="00B30F26">
        <w:rPr>
          <w:noProof/>
          <w:lang w:eastAsia="tr-TR"/>
        </w:rPr>
        <w:drawing>
          <wp:inline distT="0" distB="0" distL="0" distR="0" wp14:anchorId="72B3397D" wp14:editId="60B1679F">
            <wp:extent cx="5054600" cy="2582545"/>
            <wp:effectExtent l="1905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a:stretch>
                      <a:fillRect/>
                    </a:stretch>
                  </pic:blipFill>
                  <pic:spPr bwMode="auto">
                    <a:xfrm>
                      <a:off x="0" y="0"/>
                      <a:ext cx="5054600" cy="2582545"/>
                    </a:xfrm>
                    <a:prstGeom prst="rect">
                      <a:avLst/>
                    </a:prstGeom>
                    <a:noFill/>
                    <a:ln w="9525">
                      <a:noFill/>
                      <a:miter lim="800000"/>
                      <a:headEnd/>
                      <a:tailEnd/>
                    </a:ln>
                  </pic:spPr>
                </pic:pic>
              </a:graphicData>
            </a:graphic>
          </wp:inline>
        </w:drawing>
      </w:r>
    </w:p>
    <w:p w14:paraId="61BBB0B4" w14:textId="77777777" w:rsidR="008A64B2" w:rsidRPr="00B30F26" w:rsidRDefault="008A64B2" w:rsidP="008A64B2">
      <w:pPr>
        <w:spacing w:line="360" w:lineRule="auto"/>
        <w:ind w:left="720" w:right="202"/>
      </w:pPr>
      <w:r w:rsidRPr="00B30F26">
        <w:t xml:space="preserve">Resimde kayar </w:t>
      </w:r>
      <w:proofErr w:type="spellStart"/>
      <w:r w:rsidRPr="00B30F26">
        <w:t>iksalı</w:t>
      </w:r>
      <w:proofErr w:type="spellEnd"/>
      <w:r w:rsidRPr="00B30F26">
        <w:t xml:space="preserve"> tünellerde orta bölümde püskürtme betonsuz bırakılan ve deformasyona terk edilen orta bölüm ve sonradan püskürtme betonu ile kaplanması görülmektedir.</w:t>
      </w:r>
    </w:p>
    <w:p w14:paraId="7876DF79" w14:textId="77777777" w:rsidR="008A64B2" w:rsidRPr="00B30F26" w:rsidRDefault="008A64B2" w:rsidP="008A64B2">
      <w:pPr>
        <w:spacing w:line="360" w:lineRule="auto"/>
        <w:ind w:left="720" w:right="202"/>
      </w:pPr>
      <w:r w:rsidRPr="00B30F26">
        <w:rPr>
          <w:noProof/>
          <w:lang w:eastAsia="tr-TR"/>
        </w:rPr>
        <w:lastRenderedPageBreak/>
        <w:drawing>
          <wp:inline distT="0" distB="0" distL="0" distR="0" wp14:anchorId="10E1184E" wp14:editId="463DA1E5">
            <wp:extent cx="5215255" cy="3903345"/>
            <wp:effectExtent l="19050" t="0" r="4445" b="0"/>
            <wp:docPr id="26" name="Resim 26" descr="iks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ksa_4"/>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5215255" cy="3903345"/>
                    </a:xfrm>
                    <a:prstGeom prst="rect">
                      <a:avLst/>
                    </a:prstGeom>
                    <a:noFill/>
                    <a:ln w="9525">
                      <a:noFill/>
                      <a:miter lim="800000"/>
                      <a:headEnd/>
                      <a:tailEnd/>
                    </a:ln>
                  </pic:spPr>
                </pic:pic>
              </a:graphicData>
            </a:graphic>
          </wp:inline>
        </w:drawing>
      </w:r>
    </w:p>
    <w:p w14:paraId="03682F5B" w14:textId="77777777" w:rsidR="008A64B2" w:rsidRPr="00B30F26" w:rsidRDefault="008A64B2" w:rsidP="008A64B2">
      <w:pPr>
        <w:spacing w:line="360" w:lineRule="auto"/>
        <w:ind w:right="-159"/>
        <w:jc w:val="center"/>
        <w:rPr>
          <w:b/>
        </w:rPr>
      </w:pPr>
      <w:r w:rsidRPr="00B30F26">
        <w:rPr>
          <w:b/>
        </w:rPr>
        <w:t>TÜNELDE ÇELİK PROFİL İKSA MONTAJI</w:t>
      </w:r>
      <w:r w:rsidR="008817AF" w:rsidRPr="00B30F26">
        <w:rPr>
          <w:b/>
        </w:rPr>
        <w:t xml:space="preserve"> (</w:t>
      </w:r>
      <w:proofErr w:type="spellStart"/>
      <w:r w:rsidR="008817AF" w:rsidRPr="00B30F26">
        <w:rPr>
          <w:b/>
        </w:rPr>
        <w:t>Tie</w:t>
      </w:r>
      <w:proofErr w:type="spellEnd"/>
      <w:r w:rsidR="008817AF" w:rsidRPr="00B30F26">
        <w:rPr>
          <w:b/>
        </w:rPr>
        <w:t xml:space="preserve"> </w:t>
      </w:r>
      <w:proofErr w:type="spellStart"/>
      <w:r w:rsidR="008817AF" w:rsidRPr="00B30F26">
        <w:rPr>
          <w:b/>
        </w:rPr>
        <w:t>Rod</w:t>
      </w:r>
      <w:proofErr w:type="spellEnd"/>
      <w:r w:rsidR="008817AF" w:rsidRPr="00B30F26">
        <w:rPr>
          <w:b/>
        </w:rPr>
        <w:t>=) İşban Borudan</w:t>
      </w:r>
    </w:p>
    <w:p w14:paraId="4EED560D" w14:textId="77777777" w:rsidR="008A64B2" w:rsidRPr="00B30F26" w:rsidRDefault="008A64B2" w:rsidP="008A64B2">
      <w:pPr>
        <w:spacing w:line="360" w:lineRule="auto"/>
        <w:ind w:left="720" w:right="202"/>
      </w:pPr>
    </w:p>
    <w:p w14:paraId="020B2012" w14:textId="77777777" w:rsidR="008A64B2" w:rsidRPr="00B30F26" w:rsidRDefault="008A64B2" w:rsidP="008A64B2">
      <w:pPr>
        <w:spacing w:line="360" w:lineRule="auto"/>
        <w:ind w:left="720" w:right="202"/>
      </w:pPr>
      <w:r w:rsidRPr="00B30F26">
        <w:rPr>
          <w:noProof/>
          <w:lang w:eastAsia="tr-TR"/>
        </w:rPr>
        <w:drawing>
          <wp:inline distT="0" distB="0" distL="0" distR="0" wp14:anchorId="6986E839" wp14:editId="3AAE27E7">
            <wp:extent cx="6036945" cy="4173855"/>
            <wp:effectExtent l="19050" t="0" r="1905" b="0"/>
            <wp:docPr id="27" name="Resim 27" descr="iksa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ksalar"/>
                    <pic:cNvPicPr>
                      <a:picLocks noChangeAspect="1" noChangeArrowheads="1"/>
                    </pic:cNvPicPr>
                  </pic:nvPicPr>
                  <pic:blipFill>
                    <a:blip r:embed="rId34" cstate="screen">
                      <a:extLst>
                        <a:ext uri="{28A0092B-C50C-407E-A947-70E740481C1C}">
                          <a14:useLocalDpi xmlns:a14="http://schemas.microsoft.com/office/drawing/2010/main"/>
                        </a:ext>
                      </a:extLst>
                    </a:blip>
                    <a:srcRect/>
                    <a:stretch>
                      <a:fillRect/>
                    </a:stretch>
                  </pic:blipFill>
                  <pic:spPr bwMode="auto">
                    <a:xfrm>
                      <a:off x="0" y="0"/>
                      <a:ext cx="6036945" cy="4173855"/>
                    </a:xfrm>
                    <a:prstGeom prst="rect">
                      <a:avLst/>
                    </a:prstGeom>
                    <a:noFill/>
                    <a:ln w="9525">
                      <a:noFill/>
                      <a:miter lim="800000"/>
                      <a:headEnd/>
                      <a:tailEnd/>
                    </a:ln>
                  </pic:spPr>
                </pic:pic>
              </a:graphicData>
            </a:graphic>
          </wp:inline>
        </w:drawing>
      </w:r>
    </w:p>
    <w:p w14:paraId="7FDA02DD" w14:textId="77777777" w:rsidR="008A64B2" w:rsidRPr="00B30F26" w:rsidRDefault="008A64B2" w:rsidP="008A64B2">
      <w:pPr>
        <w:spacing w:line="360" w:lineRule="auto"/>
        <w:ind w:left="720" w:right="202"/>
        <w:jc w:val="center"/>
      </w:pPr>
      <w:r w:rsidRPr="00B30F26">
        <w:rPr>
          <w:b/>
        </w:rPr>
        <w:t>ÇELİK İKSA ARALARININ PÜSKÜRTME BETONU İLE DOLDURULMASI</w:t>
      </w:r>
    </w:p>
    <w:p w14:paraId="69ACDE8F" w14:textId="77777777" w:rsidR="008A64B2" w:rsidRPr="00B30F26" w:rsidRDefault="008A64B2" w:rsidP="008A64B2">
      <w:pPr>
        <w:spacing w:line="360" w:lineRule="auto"/>
        <w:ind w:left="720" w:right="202"/>
        <w:rPr>
          <w:b/>
          <w:i/>
        </w:rPr>
      </w:pPr>
    </w:p>
    <w:p w14:paraId="27E2F1B0" w14:textId="77777777" w:rsidR="008A64B2" w:rsidRPr="00B30F26" w:rsidRDefault="008A64B2" w:rsidP="008A64B2">
      <w:pPr>
        <w:spacing w:line="360" w:lineRule="auto"/>
        <w:ind w:left="720" w:right="202"/>
        <w:rPr>
          <w:b/>
          <w:i/>
        </w:rPr>
      </w:pPr>
    </w:p>
    <w:p w14:paraId="485EA954" w14:textId="77777777" w:rsidR="008A64B2" w:rsidRPr="00B30F26" w:rsidRDefault="008A64B2" w:rsidP="008A64B2">
      <w:pPr>
        <w:spacing w:line="360" w:lineRule="auto"/>
        <w:ind w:left="720" w:right="202"/>
        <w:rPr>
          <w:b/>
          <w:i/>
        </w:rPr>
      </w:pPr>
      <w:r w:rsidRPr="00B30F26">
        <w:rPr>
          <w:b/>
          <w:i/>
        </w:rPr>
        <w:lastRenderedPageBreak/>
        <w:t xml:space="preserve">Kafes Tipi </w:t>
      </w:r>
      <w:proofErr w:type="spellStart"/>
      <w:r w:rsidRPr="00B30F26">
        <w:rPr>
          <w:b/>
          <w:i/>
        </w:rPr>
        <w:t>iksalar</w:t>
      </w:r>
      <w:proofErr w:type="spellEnd"/>
      <w:r w:rsidRPr="00B30F26">
        <w:rPr>
          <w:b/>
          <w:i/>
        </w:rPr>
        <w:t>:</w:t>
      </w:r>
    </w:p>
    <w:p w14:paraId="7292E4CA" w14:textId="77777777" w:rsidR="008A64B2" w:rsidRPr="00B30F26" w:rsidRDefault="008A64B2" w:rsidP="008A64B2">
      <w:pPr>
        <w:spacing w:line="360" w:lineRule="auto"/>
        <w:ind w:left="720" w:right="202"/>
      </w:pPr>
      <w:r w:rsidRPr="00B30F26">
        <w:rPr>
          <w:b/>
          <w:i/>
        </w:rPr>
        <w:t>Kafes tipi</w:t>
      </w:r>
      <w:r w:rsidRPr="00B30F26">
        <w:t xml:space="preserve"> hazırlanan </w:t>
      </w:r>
      <w:proofErr w:type="spellStart"/>
      <w:r w:rsidRPr="00B30F26">
        <w:t>iksalar</w:t>
      </w:r>
      <w:proofErr w:type="spellEnd"/>
      <w:r w:rsidRPr="00B30F26">
        <w:t xml:space="preserve"> nervürlü çelikten belli bir projeye göre fabrikasyon olarak üretilir. Bunlar da diğer tiplerde olduğu gibi taşınabilir büyüklükte imal edilir.</w:t>
      </w:r>
    </w:p>
    <w:p w14:paraId="085FFB18" w14:textId="77777777" w:rsidR="008A64B2" w:rsidRPr="00B30F26" w:rsidRDefault="008A64B2" w:rsidP="008A64B2">
      <w:pPr>
        <w:spacing w:line="360" w:lineRule="auto"/>
        <w:ind w:left="720" w:right="202"/>
      </w:pPr>
      <w:r w:rsidRPr="00B30F26">
        <w:t xml:space="preserve"> Faydaları</w:t>
      </w:r>
      <w:proofErr w:type="gramStart"/>
      <w:r w:rsidRPr="00B30F26">
        <w:t>: -</w:t>
      </w:r>
      <w:proofErr w:type="gramEnd"/>
      <w:r w:rsidRPr="00B30F26">
        <w:t xml:space="preserve"> Püskürtme betonunun bu </w:t>
      </w:r>
      <w:proofErr w:type="spellStart"/>
      <w:r w:rsidRPr="00B30F26">
        <w:t>iksanın</w:t>
      </w:r>
      <w:proofErr w:type="spellEnd"/>
      <w:r w:rsidRPr="00B30F26">
        <w:t xml:space="preserve"> arkasına girerek zemin yüzeyinde boşluk kalmamasını sağlamaktır. </w:t>
      </w:r>
      <w:r w:rsidR="008817AF" w:rsidRPr="00B30F26">
        <w:t xml:space="preserve"> Çevrede zeminle Püskürtme betonu tam temas sağlayınca zemin bozulmaz ve ileride havanın vereceği gevşeme ihtimali çok aza iner. </w:t>
      </w:r>
      <w:r w:rsidR="00955B4E" w:rsidRPr="00B30F26">
        <w:t xml:space="preserve">İdeal bir </w:t>
      </w:r>
      <w:proofErr w:type="spellStart"/>
      <w:r w:rsidR="00955B4E" w:rsidRPr="00B30F26">
        <w:t>iksa</w:t>
      </w:r>
      <w:proofErr w:type="spellEnd"/>
      <w:r w:rsidR="00955B4E" w:rsidRPr="00B30F26">
        <w:t xml:space="preserve"> tipidir.</w:t>
      </w:r>
    </w:p>
    <w:p w14:paraId="653075CC" w14:textId="77777777" w:rsidR="008A64B2" w:rsidRPr="00B30F26" w:rsidRDefault="008A64B2" w:rsidP="008A64B2">
      <w:pPr>
        <w:spacing w:line="360" w:lineRule="auto"/>
        <w:ind w:left="720" w:right="202"/>
      </w:pPr>
      <w:proofErr w:type="gramStart"/>
      <w:r w:rsidRPr="00B30F26">
        <w:t>Dezavantajları:-</w:t>
      </w:r>
      <w:proofErr w:type="gramEnd"/>
      <w:r w:rsidRPr="00B30F26">
        <w:t xml:space="preserve">  Bu </w:t>
      </w:r>
      <w:proofErr w:type="spellStart"/>
      <w:r w:rsidRPr="00B30F26">
        <w:t>iksaların</w:t>
      </w:r>
      <w:proofErr w:type="spellEnd"/>
      <w:r w:rsidRPr="00B30F26">
        <w:t xml:space="preserve"> imalat işçi</w:t>
      </w:r>
      <w:r w:rsidR="008817AF" w:rsidRPr="00B30F26">
        <w:t>li</w:t>
      </w:r>
      <w:r w:rsidRPr="00B30F26">
        <w:t xml:space="preserve">ği zordur. Bu </w:t>
      </w:r>
      <w:proofErr w:type="spellStart"/>
      <w:r w:rsidRPr="00B30F26">
        <w:t>iksaların</w:t>
      </w:r>
      <w:proofErr w:type="spellEnd"/>
      <w:r w:rsidRPr="00B30F26">
        <w:t xml:space="preserve"> diğer dezavantajı ise taşıma sırasında ve stoklamada çabuk hasar görürler, bu yüzden nakli ve stoku için özel düzenleme gerekir.</w:t>
      </w:r>
    </w:p>
    <w:p w14:paraId="0F240827" w14:textId="77777777" w:rsidR="008A64B2" w:rsidRPr="00B30F26" w:rsidRDefault="008A64B2" w:rsidP="008A64B2">
      <w:pPr>
        <w:spacing w:line="360" w:lineRule="auto"/>
        <w:ind w:left="720" w:right="202"/>
      </w:pPr>
      <w:r w:rsidRPr="00B30F26">
        <w:rPr>
          <w:noProof/>
          <w:lang w:eastAsia="tr-TR"/>
        </w:rPr>
        <w:drawing>
          <wp:inline distT="0" distB="0" distL="0" distR="0" wp14:anchorId="2EBBFCF3" wp14:editId="7CE3C805">
            <wp:extent cx="5334000" cy="3540531"/>
            <wp:effectExtent l="0" t="0" r="0"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5336939" cy="3542482"/>
                    </a:xfrm>
                    <a:prstGeom prst="rect">
                      <a:avLst/>
                    </a:prstGeom>
                    <a:noFill/>
                    <a:ln w="9525">
                      <a:noFill/>
                      <a:miter lim="800000"/>
                      <a:headEnd/>
                      <a:tailEnd/>
                    </a:ln>
                  </pic:spPr>
                </pic:pic>
              </a:graphicData>
            </a:graphic>
          </wp:inline>
        </w:drawing>
      </w:r>
    </w:p>
    <w:p w14:paraId="74596900" w14:textId="77777777" w:rsidR="008A64B2" w:rsidRPr="00B30F26" w:rsidRDefault="008A64B2" w:rsidP="008A64B2">
      <w:pPr>
        <w:spacing w:line="360" w:lineRule="auto"/>
        <w:ind w:left="720" w:right="202" w:firstLine="720"/>
      </w:pPr>
      <w:r w:rsidRPr="00B30F26">
        <w:t>Çelik çubuklardan yapılmış kafes tipi (</w:t>
      </w:r>
      <w:proofErr w:type="spellStart"/>
      <w:r w:rsidRPr="00B30F26">
        <w:t>pantex</w:t>
      </w:r>
      <w:proofErr w:type="spellEnd"/>
      <w:r w:rsidRPr="00B30F26">
        <w:t xml:space="preserve"> </w:t>
      </w:r>
      <w:proofErr w:type="spellStart"/>
      <w:r w:rsidRPr="00B30F26">
        <w:t>type</w:t>
      </w:r>
      <w:proofErr w:type="spellEnd"/>
      <w:r w:rsidRPr="00B30F26">
        <w:t xml:space="preserve">) </w:t>
      </w:r>
      <w:proofErr w:type="spellStart"/>
      <w:r w:rsidRPr="00B30F26">
        <w:t>iksa</w:t>
      </w:r>
      <w:proofErr w:type="spellEnd"/>
      <w:r w:rsidRPr="00B30F26">
        <w:t xml:space="preserve"> resimleri</w:t>
      </w:r>
    </w:p>
    <w:p w14:paraId="251E24FB" w14:textId="77777777" w:rsidR="009812FC" w:rsidRPr="00B30F26" w:rsidRDefault="00183CFA" w:rsidP="001F39B8">
      <w:pPr>
        <w:spacing w:line="360" w:lineRule="auto"/>
        <w:ind w:left="720" w:right="202" w:hanging="11"/>
        <w:rPr>
          <w:noProof/>
          <w:lang w:eastAsia="tr-TR"/>
        </w:rPr>
      </w:pPr>
      <w:r w:rsidRPr="00B30F26">
        <w:rPr>
          <w:noProof/>
          <w:lang w:eastAsia="tr-TR"/>
        </w:rPr>
        <w:drawing>
          <wp:inline distT="0" distB="0" distL="0" distR="0" wp14:anchorId="497D6E8A" wp14:editId="20A6D10A">
            <wp:extent cx="2400300" cy="1732359"/>
            <wp:effectExtent l="0" t="0" r="0" b="0"/>
            <wp:docPr id="614" name="Resim 614" descr="C:\Users\bim\Desktop\lattice-girde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lattice-girder-a.jpg"/>
                    <pic:cNvPicPr>
                      <a:picLocks noChangeAspect="1" noChangeArrowheads="1"/>
                    </pic:cNvPicPr>
                  </pic:nvPicPr>
                  <pic:blipFill>
                    <a:blip r:embed="rId36" cstate="print">
                      <a:extLst>
                        <a:ext uri="{28A0092B-C50C-407E-A947-70E740481C1C}">
                          <a14:useLocalDpi xmlns:a14="http://schemas.microsoft.com/office/drawing/2010/main"/>
                        </a:ext>
                      </a:extLst>
                    </a:blip>
                    <a:srcRect/>
                    <a:stretch>
                      <a:fillRect/>
                    </a:stretch>
                  </pic:blipFill>
                  <pic:spPr bwMode="auto">
                    <a:xfrm>
                      <a:off x="0" y="0"/>
                      <a:ext cx="2401950" cy="1733550"/>
                    </a:xfrm>
                    <a:prstGeom prst="rect">
                      <a:avLst/>
                    </a:prstGeom>
                    <a:noFill/>
                    <a:ln>
                      <a:noFill/>
                    </a:ln>
                  </pic:spPr>
                </pic:pic>
              </a:graphicData>
            </a:graphic>
          </wp:inline>
        </w:drawing>
      </w:r>
      <w:r w:rsidR="009812FC" w:rsidRPr="00B30F26">
        <w:rPr>
          <w:noProof/>
          <w:lang w:eastAsia="tr-TR"/>
        </w:rPr>
        <w:t xml:space="preserve"> </w:t>
      </w:r>
      <w:r w:rsidR="001F39B8" w:rsidRPr="00B30F26">
        <w:rPr>
          <w:noProof/>
          <w:lang w:eastAsia="tr-TR"/>
        </w:rPr>
        <w:drawing>
          <wp:inline distT="0" distB="0" distL="0" distR="0" wp14:anchorId="4DC5A607" wp14:editId="019733B1">
            <wp:extent cx="2760107" cy="1733550"/>
            <wp:effectExtent l="0" t="0" r="0" b="0"/>
            <wp:docPr id="633" name="Resim 633" descr="C:\Users\bim\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im\Desktop\untitled.png"/>
                    <pic:cNvPicPr>
                      <a:picLocks noChangeAspect="1" noChangeArrowheads="1"/>
                    </pic:cNvPicPr>
                  </pic:nvPicPr>
                  <pic:blipFill>
                    <a:blip r:embed="rId37" cstate="print">
                      <a:extLst>
                        <a:ext uri="{28A0092B-C50C-407E-A947-70E740481C1C}">
                          <a14:useLocalDpi xmlns:a14="http://schemas.microsoft.com/office/drawing/2010/main"/>
                        </a:ext>
                      </a:extLst>
                    </a:blip>
                    <a:srcRect/>
                    <a:stretch>
                      <a:fillRect/>
                    </a:stretch>
                  </pic:blipFill>
                  <pic:spPr bwMode="auto">
                    <a:xfrm>
                      <a:off x="0" y="0"/>
                      <a:ext cx="2760107" cy="1733550"/>
                    </a:xfrm>
                    <a:prstGeom prst="rect">
                      <a:avLst/>
                    </a:prstGeom>
                    <a:noFill/>
                    <a:ln>
                      <a:noFill/>
                    </a:ln>
                  </pic:spPr>
                </pic:pic>
              </a:graphicData>
            </a:graphic>
          </wp:inline>
        </w:drawing>
      </w:r>
    </w:p>
    <w:p w14:paraId="107D6DF4" w14:textId="77777777" w:rsidR="009812FC" w:rsidRPr="00B30F26" w:rsidRDefault="001F39B8" w:rsidP="001F39B8">
      <w:pPr>
        <w:spacing w:line="360" w:lineRule="auto"/>
        <w:ind w:right="202"/>
      </w:pPr>
      <w:r w:rsidRPr="00B30F26">
        <w:rPr>
          <w:noProof/>
          <w:lang w:eastAsia="tr-TR"/>
        </w:rPr>
        <w:t xml:space="preserve">      </w:t>
      </w:r>
      <w:r w:rsidR="009812FC" w:rsidRPr="00B30F26">
        <w:rPr>
          <w:noProof/>
          <w:lang w:eastAsia="tr-TR"/>
        </w:rPr>
        <w:t>Boyanmamış yeni imalat iksa</w:t>
      </w:r>
      <w:r w:rsidR="009812FC" w:rsidRPr="00B30F26">
        <w:rPr>
          <w:noProof/>
          <w:lang w:eastAsia="tr-TR"/>
        </w:rPr>
        <w:tab/>
      </w:r>
      <w:r w:rsidR="009812FC" w:rsidRPr="00B30F26">
        <w:rPr>
          <w:noProof/>
          <w:lang w:eastAsia="tr-TR"/>
        </w:rPr>
        <w:tab/>
      </w:r>
      <w:r w:rsidR="009812FC" w:rsidRPr="00B30F26">
        <w:t xml:space="preserve">Betona uygun </w:t>
      </w:r>
      <w:r w:rsidR="005B4FBD">
        <w:t xml:space="preserve">yapışabilen </w:t>
      </w:r>
      <w:r w:rsidR="009812FC" w:rsidRPr="00B30F26">
        <w:t xml:space="preserve">boyalı hazır </w:t>
      </w:r>
      <w:proofErr w:type="spellStart"/>
      <w:r w:rsidR="009812FC" w:rsidRPr="00B30F26">
        <w:t>iksalar</w:t>
      </w:r>
      <w:proofErr w:type="spellEnd"/>
    </w:p>
    <w:p w14:paraId="36EFE908" w14:textId="77777777" w:rsidR="004B7549" w:rsidRPr="00B30F26" w:rsidRDefault="004B7549" w:rsidP="008A64B2">
      <w:pPr>
        <w:spacing w:line="360" w:lineRule="auto"/>
        <w:ind w:left="720" w:right="202" w:firstLine="720"/>
        <w:rPr>
          <w:noProof/>
          <w:lang w:eastAsia="tr-TR"/>
        </w:rPr>
      </w:pPr>
    </w:p>
    <w:p w14:paraId="2CCBA502" w14:textId="77777777" w:rsidR="008A64B2" w:rsidRPr="00B30F26" w:rsidRDefault="008A64B2" w:rsidP="008A64B2">
      <w:pPr>
        <w:spacing w:line="360" w:lineRule="auto"/>
        <w:ind w:left="720" w:right="202" w:firstLine="720"/>
        <w:rPr>
          <w:b/>
        </w:rPr>
      </w:pPr>
    </w:p>
    <w:p w14:paraId="1B86140C" w14:textId="77777777" w:rsidR="009812FC" w:rsidRPr="00B30F26" w:rsidRDefault="009812FC" w:rsidP="008A64B2">
      <w:pPr>
        <w:spacing w:line="360" w:lineRule="auto"/>
        <w:ind w:left="720" w:right="202" w:firstLine="720"/>
        <w:rPr>
          <w:b/>
        </w:rPr>
      </w:pPr>
    </w:p>
    <w:p w14:paraId="01BBCD6E" w14:textId="77777777" w:rsidR="002D36B2" w:rsidRPr="00B30F26" w:rsidRDefault="002D36B2" w:rsidP="008A64B2">
      <w:pPr>
        <w:spacing w:line="360" w:lineRule="auto"/>
        <w:ind w:left="720" w:right="202" w:firstLine="720"/>
        <w:rPr>
          <w:b/>
        </w:rPr>
      </w:pPr>
    </w:p>
    <w:p w14:paraId="1CC4A9DD" w14:textId="77777777" w:rsidR="002D36B2" w:rsidRPr="00B30F26" w:rsidRDefault="002D36B2" w:rsidP="008A64B2">
      <w:pPr>
        <w:spacing w:line="360" w:lineRule="auto"/>
        <w:ind w:left="720" w:right="202" w:firstLine="720"/>
        <w:rPr>
          <w:b/>
        </w:rPr>
      </w:pPr>
    </w:p>
    <w:p w14:paraId="3FB53FE8" w14:textId="77777777" w:rsidR="008A64B2" w:rsidRPr="00B30F26" w:rsidRDefault="008A64B2" w:rsidP="00955B4E">
      <w:pPr>
        <w:spacing w:line="360" w:lineRule="auto"/>
        <w:ind w:left="720" w:right="202" w:firstLine="720"/>
        <w:rPr>
          <w:b/>
          <w:bCs/>
        </w:rPr>
      </w:pPr>
      <w:proofErr w:type="gramStart"/>
      <w:r w:rsidRPr="00B30F26">
        <w:rPr>
          <w:b/>
        </w:rPr>
        <w:t>2</w:t>
      </w:r>
      <w:r w:rsidRPr="00B30F26">
        <w:t>.</w:t>
      </w:r>
      <w:r w:rsidRPr="00B30F26">
        <w:rPr>
          <w:b/>
          <w:bCs/>
        </w:rPr>
        <w:t>4.  Püskürtme</w:t>
      </w:r>
      <w:proofErr w:type="gramEnd"/>
      <w:r w:rsidRPr="00B30F26">
        <w:rPr>
          <w:b/>
          <w:bCs/>
        </w:rPr>
        <w:t xml:space="preserve"> beton ( </w:t>
      </w:r>
      <w:proofErr w:type="spellStart"/>
      <w:r w:rsidRPr="00B30F26">
        <w:rPr>
          <w:b/>
          <w:bCs/>
        </w:rPr>
        <w:t>Shotcrete</w:t>
      </w:r>
      <w:proofErr w:type="spellEnd"/>
      <w:r w:rsidRPr="00B30F26">
        <w:rPr>
          <w:b/>
          <w:bCs/>
        </w:rPr>
        <w:t xml:space="preserve"> )</w:t>
      </w:r>
    </w:p>
    <w:p w14:paraId="27616FBD" w14:textId="77777777" w:rsidR="008A64B2" w:rsidRPr="00B30F26" w:rsidRDefault="008A64B2" w:rsidP="008A64B2">
      <w:pPr>
        <w:spacing w:line="360" w:lineRule="auto"/>
        <w:ind w:left="720" w:right="202"/>
      </w:pPr>
      <w:r w:rsidRPr="00B30F26">
        <w:tab/>
      </w:r>
      <w:r w:rsidRPr="00B30F26">
        <w:rPr>
          <w:b/>
        </w:rPr>
        <w:t>2.4.1 İşlevi:</w:t>
      </w:r>
    </w:p>
    <w:p w14:paraId="600871EF" w14:textId="77777777" w:rsidR="008A64B2" w:rsidRPr="00B30F26" w:rsidRDefault="008A64B2" w:rsidP="008A64B2">
      <w:pPr>
        <w:spacing w:line="360" w:lineRule="auto"/>
        <w:ind w:left="720" w:right="202"/>
      </w:pPr>
      <w:r w:rsidRPr="00B30F26">
        <w:tab/>
      </w:r>
      <w:r w:rsidRPr="00B30F26">
        <w:tab/>
        <w:t>P</w:t>
      </w:r>
      <w:r w:rsidR="00B26F8F" w:rsidRPr="00B30F26">
        <w:t>üskürtme b</w:t>
      </w:r>
      <w:r w:rsidRPr="00B30F26">
        <w:t>eton; taşıyıcı eleman olarak tüne</w:t>
      </w:r>
      <w:r w:rsidR="00955B4E" w:rsidRPr="00B30F26">
        <w:t>l çevresindeki zeminin hava ile temasını kesip, hava alma</w:t>
      </w:r>
      <w:r w:rsidRPr="00B30F26">
        <w:t>yarak çözülmesini önler. P</w:t>
      </w:r>
      <w:r w:rsidR="00CE6AE5" w:rsidRPr="00B30F26">
        <w:t xml:space="preserve">üskürtme </w:t>
      </w:r>
      <w:r w:rsidRPr="00B30F26">
        <w:t xml:space="preserve">beton zemin yüzeyini kaplarken kaya çatlaklarını da bağlar ve düşmeleri hatta aşırı dökülmeyi </w:t>
      </w:r>
      <w:proofErr w:type="gramStart"/>
      <w:r w:rsidRPr="00B30F26">
        <w:t xml:space="preserve">( </w:t>
      </w:r>
      <w:proofErr w:type="spellStart"/>
      <w:r w:rsidRPr="00B30F26">
        <w:t>overbreak</w:t>
      </w:r>
      <w:proofErr w:type="spellEnd"/>
      <w:proofErr w:type="gramEnd"/>
      <w:r w:rsidRPr="00B30F26">
        <w:t xml:space="preserve"> ) önler. Kayanın çözülmemesi, hava almaması ve kayanın ilk mukavemetinin muhafazası kazı profili çevresinde kaya kemer oluşması için gereklidir.</w:t>
      </w:r>
    </w:p>
    <w:p w14:paraId="3F07DA95" w14:textId="77777777" w:rsidR="008A64B2" w:rsidRPr="00B30F26" w:rsidRDefault="008A64B2" w:rsidP="008A64B2">
      <w:pPr>
        <w:spacing w:line="360" w:lineRule="auto"/>
        <w:ind w:right="202"/>
      </w:pPr>
      <w:r w:rsidRPr="00B30F26">
        <w:tab/>
        <w:t xml:space="preserve"> </w:t>
      </w:r>
    </w:p>
    <w:p w14:paraId="2B594A2A" w14:textId="77777777" w:rsidR="008A64B2" w:rsidRPr="00B30F26" w:rsidRDefault="008A64B2" w:rsidP="008A64B2">
      <w:pPr>
        <w:spacing w:line="360" w:lineRule="auto"/>
        <w:ind w:right="202"/>
      </w:pPr>
      <w:r w:rsidRPr="00B30F26">
        <w:tab/>
        <w:t>Esasen, P</w:t>
      </w:r>
      <w:r w:rsidR="00CE6AE5" w:rsidRPr="00B30F26">
        <w:t>üskürtme b</w:t>
      </w:r>
      <w:r w:rsidRPr="00B30F26">
        <w:t>eton kaplaması sıradan tünellerde demirsiz beton kaplama olarak düşünülebilir.</w:t>
      </w:r>
    </w:p>
    <w:p w14:paraId="1B7F0467" w14:textId="77777777" w:rsidR="003C0653" w:rsidRPr="00B30F26" w:rsidRDefault="008A64B2" w:rsidP="008A64B2">
      <w:pPr>
        <w:spacing w:line="360" w:lineRule="auto"/>
        <w:ind w:left="720" w:right="202" w:hanging="720"/>
      </w:pPr>
      <w:r w:rsidRPr="00B30F26">
        <w:tab/>
        <w:t>Pratik den</w:t>
      </w:r>
      <w:r w:rsidR="00C2091B" w:rsidRPr="00B30F26">
        <w:t>eyimler P</w:t>
      </w:r>
      <w:r w:rsidR="00CE6AE5" w:rsidRPr="00B30F26">
        <w:t xml:space="preserve">üskürtme </w:t>
      </w:r>
      <w:r w:rsidR="00C2091B" w:rsidRPr="00B30F26">
        <w:t>betonun basınç dayanı</w:t>
      </w:r>
      <w:r w:rsidRPr="00B30F26">
        <w:t>mında iyi sonuç verdiğini, ama aşırı yüklerin vereceği kesme dayanımında kötü netice verdiğini göstermiştir.</w:t>
      </w:r>
    </w:p>
    <w:p w14:paraId="72D8A068" w14:textId="77777777" w:rsidR="008A64B2" w:rsidRPr="00B30F26" w:rsidRDefault="008A64B2" w:rsidP="008A64B2">
      <w:pPr>
        <w:spacing w:line="360" w:lineRule="auto"/>
        <w:ind w:left="720" w:right="202" w:hanging="720"/>
      </w:pPr>
      <w:r w:rsidRPr="00B30F26">
        <w:t xml:space="preserve"> </w:t>
      </w:r>
    </w:p>
    <w:p w14:paraId="7B8EB070" w14:textId="77777777" w:rsidR="008A64B2" w:rsidRPr="00B30F26" w:rsidRDefault="008A64B2" w:rsidP="008A64B2">
      <w:pPr>
        <w:spacing w:line="360" w:lineRule="auto"/>
        <w:ind w:left="720" w:right="202"/>
      </w:pPr>
      <w:r w:rsidRPr="00B30F26">
        <w:t xml:space="preserve">Görüş olarak şöyle kabul yapılır: </w:t>
      </w:r>
    </w:p>
    <w:p w14:paraId="2C139FDE" w14:textId="77777777" w:rsidR="008A64B2" w:rsidRPr="00B30F26" w:rsidRDefault="008A64B2" w:rsidP="008A64B2">
      <w:pPr>
        <w:spacing w:line="360" w:lineRule="auto"/>
        <w:ind w:left="720" w:right="202"/>
      </w:pPr>
      <w:r w:rsidRPr="00B30F26">
        <w:t>Aşırı eğilme momentleri akma ve çatlayarak yük dağılımı yapar, böylece mafsallı bir sistem oluşur. Tünelin yan duvarlarını ve tavan eğri yüzeyini tamamen sararak zemin üz</w:t>
      </w:r>
      <w:r w:rsidR="003C0653" w:rsidRPr="00B30F26">
        <w:t>erine düzgün bir şekil veren bu</w:t>
      </w:r>
      <w:r w:rsidRPr="00B30F26">
        <w:t xml:space="preserve"> p</w:t>
      </w:r>
      <w:r w:rsidR="003C0653" w:rsidRPr="00B30F26">
        <w:t>üskürtme betonu ile hasır çelik</w:t>
      </w:r>
      <w:r w:rsidRPr="00B30F26">
        <w:t xml:space="preserve"> çoklu mafsallı sistemi kinematik olarak stabil sonuç vermektedir. </w:t>
      </w:r>
    </w:p>
    <w:p w14:paraId="07E8BFC6" w14:textId="77777777" w:rsidR="008A64B2" w:rsidRPr="00B30F26" w:rsidRDefault="008A64B2" w:rsidP="008A64B2">
      <w:pPr>
        <w:spacing w:line="360" w:lineRule="auto"/>
        <w:ind w:left="720" w:right="202" w:hanging="720"/>
      </w:pPr>
      <w:r w:rsidRPr="00B30F26">
        <w:tab/>
      </w:r>
    </w:p>
    <w:p w14:paraId="0711C448" w14:textId="77777777" w:rsidR="008A64B2" w:rsidRPr="00B30F26" w:rsidRDefault="008A64B2" w:rsidP="008A64B2">
      <w:pPr>
        <w:spacing w:line="360" w:lineRule="auto"/>
        <w:ind w:left="720" w:right="202" w:hanging="720"/>
      </w:pPr>
      <w:r w:rsidRPr="00B30F26">
        <w:tab/>
        <w:t xml:space="preserve">Burada şu konu çok önemlidir: </w:t>
      </w:r>
    </w:p>
    <w:p w14:paraId="4FA3BE38" w14:textId="77777777" w:rsidR="008A64B2" w:rsidRPr="00B30F26" w:rsidRDefault="008A64B2" w:rsidP="008A64B2">
      <w:pPr>
        <w:spacing w:line="360" w:lineRule="auto"/>
        <w:ind w:left="720" w:right="202" w:hanging="177"/>
      </w:pPr>
      <w:r w:rsidRPr="00B30F26">
        <w:t>Püskürtme betonu kaplaması ile zemin arasında veya p</w:t>
      </w:r>
      <w:r w:rsidR="003C0653" w:rsidRPr="00B30F26">
        <w:t xml:space="preserve">üskürtme </w:t>
      </w:r>
      <w:r w:rsidRPr="00B30F26">
        <w:t>beton taba</w:t>
      </w:r>
      <w:r w:rsidR="003C0653" w:rsidRPr="00B30F26">
        <w:t>kaları arasında hiç boşluk kalma</w:t>
      </w:r>
      <w:r w:rsidRPr="00B30F26">
        <w:t xml:space="preserve">yacaktır. Kaplamanın her noktası zeminin yüzeyine temas etmelidir. </w:t>
      </w:r>
    </w:p>
    <w:p w14:paraId="57C54FCC" w14:textId="77777777" w:rsidR="008A64B2" w:rsidRPr="00B30F26" w:rsidRDefault="008A64B2" w:rsidP="008A64B2">
      <w:pPr>
        <w:spacing w:line="360" w:lineRule="auto"/>
        <w:ind w:left="720" w:right="202"/>
      </w:pPr>
      <w:r w:rsidRPr="00B30F26">
        <w:t>Bu işlem şöyle başarılır:</w:t>
      </w:r>
    </w:p>
    <w:p w14:paraId="47931CB3" w14:textId="77777777" w:rsidR="008A64B2" w:rsidRPr="00B30F26" w:rsidRDefault="008A64B2" w:rsidP="008A64B2">
      <w:pPr>
        <w:numPr>
          <w:ilvl w:val="0"/>
          <w:numId w:val="1"/>
        </w:numPr>
        <w:spacing w:line="360" w:lineRule="auto"/>
        <w:ind w:right="202"/>
      </w:pPr>
      <w:r w:rsidRPr="00B30F26">
        <w:t>Hasır çelik kaya yüzeyine çok yakın ve kuvvetlice tutturulmalıdır.</w:t>
      </w:r>
    </w:p>
    <w:p w14:paraId="71C0E5D4" w14:textId="77777777" w:rsidR="008A64B2" w:rsidRPr="00B30F26" w:rsidRDefault="008A64B2" w:rsidP="008A64B2">
      <w:pPr>
        <w:numPr>
          <w:ilvl w:val="0"/>
          <w:numId w:val="1"/>
        </w:numPr>
        <w:spacing w:line="360" w:lineRule="auto"/>
        <w:ind w:right="202"/>
      </w:pPr>
      <w:r w:rsidRPr="00B30F26">
        <w:t>P</w:t>
      </w:r>
      <w:r w:rsidR="003C0653" w:rsidRPr="00B30F26">
        <w:t xml:space="preserve">üskürtme </w:t>
      </w:r>
      <w:r w:rsidRPr="00B30F26">
        <w:t>betonunda en uygun cins ve miktarda priz hızlandırıcıyı kullanarak, hem priz zamanının kısaltılmalı fakat istenenden önce priz alma işleminden de sakınılmalı</w:t>
      </w:r>
    </w:p>
    <w:p w14:paraId="103DD7F3" w14:textId="77777777" w:rsidR="008A64B2" w:rsidRPr="00B30F26" w:rsidRDefault="008A64B2" w:rsidP="008A64B2">
      <w:pPr>
        <w:numPr>
          <w:ilvl w:val="0"/>
          <w:numId w:val="1"/>
        </w:numPr>
        <w:tabs>
          <w:tab w:val="num" w:pos="-3960"/>
        </w:tabs>
        <w:spacing w:line="360" w:lineRule="auto"/>
        <w:ind w:right="202"/>
      </w:pPr>
      <w:r w:rsidRPr="00B30F26">
        <w:t>P</w:t>
      </w:r>
      <w:r w:rsidR="003C0653" w:rsidRPr="00B30F26">
        <w:t>üskürtme b</w:t>
      </w:r>
      <w:r w:rsidRPr="00B30F26">
        <w:t>etonunu işe en uygun ekipman ile atılmasını sağlanmalıdır.</w:t>
      </w:r>
    </w:p>
    <w:p w14:paraId="2F924857" w14:textId="77777777" w:rsidR="008A64B2" w:rsidRPr="00B30F26" w:rsidRDefault="008A64B2" w:rsidP="008A64B2">
      <w:pPr>
        <w:spacing w:line="360" w:lineRule="auto"/>
        <w:ind w:left="720" w:right="202"/>
      </w:pPr>
    </w:p>
    <w:p w14:paraId="19EDFAE3" w14:textId="77777777" w:rsidR="008A64B2" w:rsidRPr="00B30F26" w:rsidRDefault="008A64B2" w:rsidP="008A64B2">
      <w:pPr>
        <w:spacing w:line="360" w:lineRule="auto"/>
        <w:ind w:left="1080" w:right="202"/>
        <w:rPr>
          <w:b/>
        </w:rPr>
      </w:pPr>
      <w:r w:rsidRPr="00B30F26">
        <w:rPr>
          <w:b/>
        </w:rPr>
        <w:t>2.4.2. Karışım ve özellikleri:</w:t>
      </w:r>
    </w:p>
    <w:p w14:paraId="59BEA2AA" w14:textId="77777777" w:rsidR="008A64B2" w:rsidRPr="00B30F26" w:rsidRDefault="008A64B2" w:rsidP="008A64B2">
      <w:pPr>
        <w:spacing w:line="360" w:lineRule="auto"/>
        <w:ind w:left="1080" w:right="202"/>
      </w:pPr>
      <w:r w:rsidRPr="00B30F26">
        <w:tab/>
      </w:r>
    </w:p>
    <w:p w14:paraId="0173498D" w14:textId="77777777" w:rsidR="008A64B2" w:rsidRPr="00B30F26" w:rsidRDefault="008A64B2" w:rsidP="008A64B2">
      <w:pPr>
        <w:spacing w:line="360" w:lineRule="auto"/>
        <w:ind w:left="1080" w:right="202"/>
      </w:pPr>
      <w:r w:rsidRPr="00B30F26">
        <w:tab/>
        <w:t>P</w:t>
      </w:r>
      <w:r w:rsidR="003C0653" w:rsidRPr="00B30F26">
        <w:t>üskürtme b</w:t>
      </w:r>
      <w:r w:rsidRPr="00B30F26">
        <w:t xml:space="preserve">etonda </w:t>
      </w:r>
      <w:proofErr w:type="spellStart"/>
      <w:r w:rsidRPr="00B30F26">
        <w:t>maximum</w:t>
      </w:r>
      <w:proofErr w:type="spellEnd"/>
      <w:r w:rsidRPr="00B30F26">
        <w:t xml:space="preserve"> dane çapı 16 mm olan üç çeşit gradasyonda kum ve çakıl kullanılır.</w:t>
      </w:r>
      <w:r w:rsidR="003C0653" w:rsidRPr="00B30F26">
        <w:t xml:space="preserve"> Agreganın dane dağılım ölçüsü </w:t>
      </w:r>
      <w:r w:rsidRPr="00B30F26">
        <w:t xml:space="preserve">beton </w:t>
      </w:r>
      <w:proofErr w:type="gramStart"/>
      <w:r w:rsidRPr="00B30F26">
        <w:t>kalitesine,  çimento</w:t>
      </w:r>
      <w:proofErr w:type="gramEnd"/>
      <w:r w:rsidRPr="00B30F26">
        <w:t xml:space="preserve"> tüketimine ve döküntü </w:t>
      </w:r>
      <w:r w:rsidR="003C0653" w:rsidRPr="00B30F26">
        <w:t xml:space="preserve">         (</w:t>
      </w:r>
      <w:proofErr w:type="spellStart"/>
      <w:r w:rsidRPr="00B30F26">
        <w:t>rebound</w:t>
      </w:r>
      <w:proofErr w:type="spellEnd"/>
      <w:r w:rsidRPr="00B30F26">
        <w:t xml:space="preserve"> ) miktarına tesir eder. </w:t>
      </w:r>
    </w:p>
    <w:p w14:paraId="3ED94804" w14:textId="77777777" w:rsidR="008A64B2" w:rsidRPr="00B30F26" w:rsidRDefault="008A64B2" w:rsidP="008A64B2">
      <w:pPr>
        <w:spacing w:line="360" w:lineRule="auto"/>
        <w:ind w:left="1080" w:right="202"/>
      </w:pPr>
      <w:r w:rsidRPr="00B30F26">
        <w:t xml:space="preserve">Yapım öncesi testlerle dane dağılımı belli edilir ve elek analizleri ile gradasyon optimize </w:t>
      </w:r>
      <w:proofErr w:type="gramStart"/>
      <w:r w:rsidRPr="00B30F26">
        <w:t>( en</w:t>
      </w:r>
      <w:proofErr w:type="gramEnd"/>
      <w:r w:rsidRPr="00B30F26">
        <w:t xml:space="preserve"> iyi şekilde kullanım ) edilir. Elek analizi aşağıda verilmiştir:</w:t>
      </w:r>
      <w:r w:rsidRPr="00B30F26">
        <w:tab/>
      </w:r>
      <w:r w:rsidRPr="00B30F26">
        <w:tab/>
      </w:r>
    </w:p>
    <w:p w14:paraId="30AC9839" w14:textId="77777777" w:rsidR="008A64B2" w:rsidRPr="00B30F26" w:rsidRDefault="008A64B2" w:rsidP="008A64B2">
      <w:pPr>
        <w:spacing w:line="360" w:lineRule="auto"/>
        <w:ind w:right="202"/>
      </w:pPr>
      <w:r w:rsidRPr="00B30F26">
        <w:lastRenderedPageBreak/>
        <w:t xml:space="preserve">              </w:t>
      </w:r>
    </w:p>
    <w:p w14:paraId="68588EAF" w14:textId="77777777" w:rsidR="008A64B2" w:rsidRPr="00B30F26" w:rsidRDefault="008A64B2" w:rsidP="008A64B2">
      <w:pPr>
        <w:spacing w:line="360" w:lineRule="auto"/>
        <w:ind w:right="-159"/>
      </w:pPr>
      <w:r w:rsidRPr="00B30F26">
        <w:rPr>
          <w:noProof/>
          <w:lang w:eastAsia="tr-TR"/>
        </w:rPr>
        <w:drawing>
          <wp:inline distT="0" distB="0" distL="0" distR="0" wp14:anchorId="56F7CF07" wp14:editId="7BCE2D03">
            <wp:extent cx="5495925" cy="4521069"/>
            <wp:effectExtent l="0" t="0" r="0" b="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5500228" cy="4524609"/>
                    </a:xfrm>
                    <a:prstGeom prst="rect">
                      <a:avLst/>
                    </a:prstGeom>
                    <a:noFill/>
                    <a:ln w="9525">
                      <a:noFill/>
                      <a:miter lim="800000"/>
                      <a:headEnd/>
                      <a:tailEnd/>
                    </a:ln>
                  </pic:spPr>
                </pic:pic>
              </a:graphicData>
            </a:graphic>
          </wp:inline>
        </w:drawing>
      </w:r>
      <w:r w:rsidRPr="00B30F26">
        <w:t xml:space="preserve">     </w:t>
      </w:r>
      <w:r w:rsidRPr="00B30F26">
        <w:tab/>
      </w:r>
    </w:p>
    <w:p w14:paraId="2866B075" w14:textId="77777777" w:rsidR="008A64B2" w:rsidRPr="00B30F26" w:rsidRDefault="008A64B2" w:rsidP="008A64B2">
      <w:pPr>
        <w:spacing w:line="360" w:lineRule="auto"/>
        <w:ind w:right="-159"/>
      </w:pPr>
      <w:r w:rsidRPr="00B30F26">
        <w:tab/>
      </w:r>
      <w:r w:rsidRPr="00B30F26">
        <w:tab/>
      </w:r>
      <w:r w:rsidRPr="00B30F26">
        <w:tab/>
        <w:t xml:space="preserve">       </w:t>
      </w:r>
    </w:p>
    <w:p w14:paraId="068C4D07" w14:textId="77777777" w:rsidR="008A64B2" w:rsidRPr="00B30F26" w:rsidRDefault="008A64B2" w:rsidP="008A64B2">
      <w:pPr>
        <w:spacing w:line="360" w:lineRule="auto"/>
        <w:ind w:left="183" w:right="-159" w:firstLine="720"/>
      </w:pPr>
      <w:r w:rsidRPr="00B30F26">
        <w:t>Püskürtme betonu uygulama olarak iki türde hazırlanır:</w:t>
      </w:r>
    </w:p>
    <w:p w14:paraId="4F73B4D2" w14:textId="77777777" w:rsidR="008A64B2" w:rsidRPr="00B30F26" w:rsidRDefault="008A64B2" w:rsidP="008A64B2">
      <w:pPr>
        <w:numPr>
          <w:ilvl w:val="0"/>
          <w:numId w:val="1"/>
        </w:numPr>
        <w:spacing w:line="360" w:lineRule="auto"/>
        <w:ind w:right="-159"/>
      </w:pPr>
      <w:r w:rsidRPr="00B30F26">
        <w:t>Kuru karışım malzeme</w:t>
      </w:r>
    </w:p>
    <w:p w14:paraId="24ECCDBC" w14:textId="77777777" w:rsidR="008A64B2" w:rsidRPr="00B30F26" w:rsidRDefault="008A64B2" w:rsidP="008A64B2">
      <w:pPr>
        <w:numPr>
          <w:ilvl w:val="0"/>
          <w:numId w:val="1"/>
        </w:numPr>
        <w:spacing w:line="360" w:lineRule="auto"/>
        <w:ind w:right="-159"/>
      </w:pPr>
      <w:r w:rsidRPr="00B30F26">
        <w:t>Yaş karışım harç</w:t>
      </w:r>
    </w:p>
    <w:p w14:paraId="2B9D58ED" w14:textId="77777777" w:rsidR="008A64B2" w:rsidRPr="00B30F26" w:rsidRDefault="008A64B2" w:rsidP="008A64B2">
      <w:pPr>
        <w:spacing w:line="360" w:lineRule="auto"/>
        <w:ind w:left="720" w:right="-159"/>
      </w:pPr>
      <w:r w:rsidRPr="00B30F26">
        <w:t>Ayrıca yarı yaş karışım da yapılmakta ise de bu</w:t>
      </w:r>
      <w:r w:rsidR="00CE6AE5" w:rsidRPr="00B30F26">
        <w:t xml:space="preserve"> usulde nozul ucuna 2-3 m mesafe</w:t>
      </w:r>
      <w:r w:rsidRPr="00B30F26">
        <w:t>de su ile karışım erken sağlanmakta ve suyun karışıma iyi etkisi sağlanmaktadır. Bu sistemin faydası katkı ve çimentonun çıkaracağı tozlanma etkisini azaltmaktır.</w:t>
      </w:r>
    </w:p>
    <w:p w14:paraId="4E693558" w14:textId="77777777" w:rsidR="008A64B2" w:rsidRPr="00B30F26" w:rsidRDefault="008A64B2" w:rsidP="008A64B2">
      <w:pPr>
        <w:spacing w:line="360" w:lineRule="auto"/>
        <w:ind w:left="720" w:right="-159"/>
      </w:pPr>
    </w:p>
    <w:p w14:paraId="3530421E" w14:textId="77777777" w:rsidR="008A64B2" w:rsidRPr="00B30F26" w:rsidRDefault="008A64B2" w:rsidP="008A64B2">
      <w:pPr>
        <w:spacing w:line="360" w:lineRule="auto"/>
        <w:ind w:left="720" w:right="-159"/>
        <w:rPr>
          <w:b/>
          <w:i/>
        </w:rPr>
      </w:pPr>
      <w:r w:rsidRPr="00B30F26">
        <w:tab/>
      </w:r>
      <w:proofErr w:type="gramStart"/>
      <w:r w:rsidR="003C0653" w:rsidRPr="00B30F26">
        <w:rPr>
          <w:b/>
          <w:i/>
        </w:rPr>
        <w:t>a</w:t>
      </w:r>
      <w:proofErr w:type="gramEnd"/>
      <w:r w:rsidR="003C0653" w:rsidRPr="00B30F26">
        <w:rPr>
          <w:b/>
          <w:i/>
        </w:rPr>
        <w:t xml:space="preserve">-) Yaş püskürtme </w:t>
      </w:r>
      <w:r w:rsidRPr="00B30F26">
        <w:rPr>
          <w:b/>
          <w:i/>
        </w:rPr>
        <w:t>beton karışımı:</w:t>
      </w:r>
    </w:p>
    <w:p w14:paraId="176547E0" w14:textId="77777777" w:rsidR="008A64B2" w:rsidRPr="00B30F26" w:rsidRDefault="008A64B2" w:rsidP="008A64B2">
      <w:pPr>
        <w:spacing w:line="360" w:lineRule="auto"/>
        <w:ind w:left="720" w:right="-159"/>
      </w:pPr>
      <w:r w:rsidRPr="00B30F26">
        <w:tab/>
      </w:r>
      <w:r w:rsidRPr="00B30F26">
        <w:tab/>
      </w:r>
      <w:r w:rsidRPr="00B30F26">
        <w:tab/>
      </w:r>
    </w:p>
    <w:p w14:paraId="23832116" w14:textId="77777777" w:rsidR="008A64B2" w:rsidRPr="00B30F26" w:rsidRDefault="003C0653" w:rsidP="008A64B2">
      <w:pPr>
        <w:spacing w:line="360" w:lineRule="auto"/>
        <w:ind w:left="720" w:right="-159"/>
      </w:pPr>
      <w:r w:rsidRPr="00B30F26">
        <w:t xml:space="preserve">Karışım </w:t>
      </w:r>
      <w:r w:rsidR="008A64B2" w:rsidRPr="00B30F26">
        <w:t>nakledilerek borular vasıtası ile verilecek ve pompalanacak şekilde agrega,</w:t>
      </w:r>
      <w:r w:rsidRPr="00B30F26">
        <w:t xml:space="preserve"> </w:t>
      </w:r>
      <w:r w:rsidR="008A64B2" w:rsidRPr="00B30F26">
        <w:t>çimento gerekli işlerlik katkısını kapsayacak şekilde hazırlanır. P</w:t>
      </w:r>
      <w:r w:rsidRPr="00B30F26">
        <w:t>üskürtme b</w:t>
      </w:r>
      <w:r w:rsidR="008A64B2" w:rsidRPr="00B30F26">
        <w:t xml:space="preserve">eton karışımı makinenin pompası ile yüzeye atılırken hazırlanmış olan sıvı priz hızlandırıcı özel bir depodan (makine üzerinde) borular ile gelerek </w:t>
      </w:r>
      <w:r w:rsidRPr="00B30F26">
        <w:t>püskürtme ucuna (no</w:t>
      </w:r>
      <w:r w:rsidR="008A64B2" w:rsidRPr="00B30F26">
        <w:t>zul</w:t>
      </w:r>
      <w:r w:rsidRPr="00B30F26">
        <w:t>)</w:t>
      </w:r>
      <w:r w:rsidR="008A64B2" w:rsidRPr="00B30F26">
        <w:t xml:space="preserve"> yakın yerde p</w:t>
      </w:r>
      <w:r w:rsidRPr="00B30F26">
        <w:t xml:space="preserve">üskürtme </w:t>
      </w:r>
      <w:r w:rsidR="008A64B2" w:rsidRPr="00B30F26">
        <w:t>beton karışımına katılır. Bu kısımda pompa gücünden başka basınçlı hava vardır ve karışımın katkı ile temasını sağlar. Malzeme nozuldan karışmış halde basınç ile fırlayıp yüzeye yapışır.</w:t>
      </w:r>
      <w:r w:rsidRPr="00B30F26">
        <w:t xml:space="preserve"> </w:t>
      </w:r>
      <w:r w:rsidR="008A64B2" w:rsidRPr="00B30F26">
        <w:t>Priz hızlandırıcı p</w:t>
      </w:r>
      <w:r w:rsidRPr="00B30F26">
        <w:t xml:space="preserve">üskürtme </w:t>
      </w:r>
      <w:r w:rsidR="008A64B2" w:rsidRPr="00B30F26">
        <w:t>beton karışımının</w:t>
      </w:r>
      <w:r w:rsidRPr="00B30F26">
        <w:t xml:space="preserve"> hava ile temas eder etmez</w:t>
      </w:r>
      <w:r w:rsidR="008A64B2" w:rsidRPr="00B30F26">
        <w:t xml:space="preserve"> istenilen ilk dayanımını</w:t>
      </w:r>
      <w:r w:rsidRPr="00B30F26">
        <w:t>n</w:t>
      </w:r>
      <w:r w:rsidR="008A64B2" w:rsidRPr="00B30F26">
        <w:t xml:space="preserve"> almasını sağlar.</w:t>
      </w:r>
      <w:r w:rsidRPr="00B30F26">
        <w:t xml:space="preserve"> </w:t>
      </w:r>
    </w:p>
    <w:p w14:paraId="7899121E" w14:textId="77777777" w:rsidR="008A64B2" w:rsidRPr="00B30F26" w:rsidRDefault="008A64B2" w:rsidP="008A64B2">
      <w:pPr>
        <w:spacing w:line="360" w:lineRule="auto"/>
        <w:ind w:left="720" w:right="-159"/>
      </w:pPr>
      <w:r w:rsidRPr="00B30F26">
        <w:t>Yaş P</w:t>
      </w:r>
      <w:r w:rsidR="003C0653" w:rsidRPr="00B30F26">
        <w:t>üskürtme b</w:t>
      </w:r>
      <w:r w:rsidRPr="00B30F26">
        <w:t>eton Makinesi aşağıdaki bölümlerden oluşur:</w:t>
      </w:r>
    </w:p>
    <w:p w14:paraId="235913E4" w14:textId="77777777" w:rsidR="008A64B2" w:rsidRPr="00B30F26" w:rsidRDefault="008A64B2" w:rsidP="008A64B2">
      <w:pPr>
        <w:spacing w:line="360" w:lineRule="auto"/>
        <w:ind w:left="720" w:right="-159"/>
      </w:pPr>
    </w:p>
    <w:p w14:paraId="2B5CE992" w14:textId="77777777" w:rsidR="008A64B2" w:rsidRPr="00B30F26" w:rsidRDefault="008A64B2" w:rsidP="008A64B2">
      <w:pPr>
        <w:numPr>
          <w:ilvl w:val="0"/>
          <w:numId w:val="1"/>
        </w:numPr>
        <w:spacing w:line="360" w:lineRule="auto"/>
        <w:ind w:right="-159"/>
      </w:pPr>
      <w:r w:rsidRPr="00B30F26">
        <w:t xml:space="preserve">Beton haznesi ve </w:t>
      </w:r>
      <w:proofErr w:type="spellStart"/>
      <w:r w:rsidRPr="00B30F26">
        <w:t>pistonlama</w:t>
      </w:r>
      <w:proofErr w:type="spellEnd"/>
      <w:r w:rsidRPr="00B30F26">
        <w:t xml:space="preserve"> sistemi (İki </w:t>
      </w:r>
      <w:proofErr w:type="gramStart"/>
      <w:r w:rsidRPr="00B30F26">
        <w:t>piston )</w:t>
      </w:r>
      <w:proofErr w:type="gramEnd"/>
      <w:r w:rsidRPr="00B30F26">
        <w:t xml:space="preserve"> olan elektrikle çalışan (bazen yürüyüş motoru dizel ) motor ile çalışan makine ana gövdesi</w:t>
      </w:r>
    </w:p>
    <w:p w14:paraId="2679546A" w14:textId="77777777" w:rsidR="008A64B2" w:rsidRPr="00B30F26" w:rsidRDefault="008A64B2" w:rsidP="008A64B2">
      <w:pPr>
        <w:numPr>
          <w:ilvl w:val="0"/>
          <w:numId w:val="1"/>
        </w:numPr>
        <w:spacing w:line="360" w:lineRule="auto"/>
        <w:ind w:right="-159"/>
      </w:pPr>
      <w:r w:rsidRPr="00B30F26">
        <w:t xml:space="preserve">Üzerinde </w:t>
      </w:r>
      <w:proofErr w:type="spellStart"/>
      <w:r w:rsidRPr="00B30F26">
        <w:t>nozzul</w:t>
      </w:r>
      <w:proofErr w:type="spellEnd"/>
      <w:r w:rsidRPr="00B30F26">
        <w:t xml:space="preserve"> bulunan ve yeterli hortumları t</w:t>
      </w:r>
      <w:r w:rsidR="00D40530" w:rsidRPr="00B30F26">
        <w:t xml:space="preserve">aşıyan </w:t>
      </w:r>
      <w:proofErr w:type="spellStart"/>
      <w:r w:rsidR="00D40530" w:rsidRPr="00B30F26">
        <w:t>bum</w:t>
      </w:r>
      <w:proofErr w:type="spellEnd"/>
      <w:r w:rsidR="00D40530" w:rsidRPr="00B30F26">
        <w:t xml:space="preserve"> (elektronik kontrollü</w:t>
      </w:r>
      <w:r w:rsidRPr="00B30F26">
        <w:t>)</w:t>
      </w:r>
    </w:p>
    <w:p w14:paraId="17A84033" w14:textId="77777777" w:rsidR="008A64B2" w:rsidRPr="00B30F26" w:rsidRDefault="008A64B2" w:rsidP="008A64B2">
      <w:pPr>
        <w:numPr>
          <w:ilvl w:val="0"/>
          <w:numId w:val="1"/>
        </w:numPr>
        <w:spacing w:line="360" w:lineRule="auto"/>
        <w:ind w:right="-159"/>
      </w:pPr>
      <w:r w:rsidRPr="00B30F26">
        <w:t>Hava besleme sistemi</w:t>
      </w:r>
    </w:p>
    <w:p w14:paraId="2CB3A844" w14:textId="77777777" w:rsidR="008A64B2" w:rsidRPr="00B30F26" w:rsidRDefault="008A64B2" w:rsidP="008A64B2">
      <w:pPr>
        <w:numPr>
          <w:ilvl w:val="0"/>
          <w:numId w:val="1"/>
        </w:numPr>
        <w:spacing w:line="360" w:lineRule="auto"/>
        <w:ind w:right="-159"/>
      </w:pPr>
      <w:r w:rsidRPr="00B30F26">
        <w:t>Priz hızlandırıcı katkı pompa ve dağıtım ünitesi</w:t>
      </w:r>
    </w:p>
    <w:p w14:paraId="034AF3FA" w14:textId="77777777" w:rsidR="008A64B2" w:rsidRPr="00B30F26" w:rsidRDefault="008A64B2" w:rsidP="008A64B2">
      <w:pPr>
        <w:spacing w:line="360" w:lineRule="auto"/>
        <w:ind w:left="720" w:right="-159" w:hanging="720"/>
      </w:pPr>
      <w:r w:rsidRPr="00B30F26">
        <w:t xml:space="preserve">           Yaş püskürtme beton uygulaması kuru kaşımın aksine; yaş püskürtme yapıldığı içi</w:t>
      </w:r>
      <w:r w:rsidR="00D40530" w:rsidRPr="00B30F26">
        <w:t>n az toz çıkarır, çok az geri dökülme</w:t>
      </w:r>
      <w:r w:rsidRPr="00B30F26">
        <w:t xml:space="preserve"> (=</w:t>
      </w:r>
      <w:proofErr w:type="spellStart"/>
      <w:r w:rsidR="00D40530" w:rsidRPr="00B30F26">
        <w:t>rebound</w:t>
      </w:r>
      <w:proofErr w:type="spellEnd"/>
      <w:r w:rsidRPr="00B30F26">
        <w:t>) verir ve su miktarında düzensizlik sorunu yoktur. Bu meto</w:t>
      </w:r>
      <w:r w:rsidR="00A44E84" w:rsidRPr="00B30F26">
        <w:t>t</w:t>
      </w:r>
      <w:r w:rsidRPr="00B30F26">
        <w:t xml:space="preserve"> iyi kalitede ve değişmez yapıda beton dökümü sağlar. Kuru sistem püskürtme beton atımında bir defada 10-15 cm kalınlıkta beton atmak zordur ama bu usul buna uygundur, diğer taraftan kuru karışımda betonu borular boyunca çok uzağa taşımak zordur ama yaş sistem buna daha elverişlidir.</w:t>
      </w:r>
    </w:p>
    <w:p w14:paraId="6D7E64EE" w14:textId="77777777" w:rsidR="003C0653" w:rsidRPr="00B30F26" w:rsidRDefault="008A64B2" w:rsidP="008A64B2">
      <w:pPr>
        <w:spacing w:line="360" w:lineRule="auto"/>
        <w:ind w:left="720" w:right="-159" w:hanging="720"/>
      </w:pPr>
      <w:r w:rsidRPr="00B30F26">
        <w:tab/>
        <w:t>Yaş püskürtme betonun dezavantajları şunlardır: Kötü zemin şartlarında kazı esnasında ayna önünde gerektiğinde hemen kullanmak için püskürtme beton hazır tutulur. Bu iş kuru karışımda daha uygundur ama yaş karışımın muhafazası sınırlıdır. Diğer bir problem de şudur: Kuru karışım; kazılan zeminin rutubetli ve yaş yüzeyine su ayarını düzenlemekle uygulanabilir, fakat yaş karışım ıslak kaya yüzeyine çok zor yapışır.</w:t>
      </w:r>
    </w:p>
    <w:p w14:paraId="24F2F7A0" w14:textId="77777777" w:rsidR="00D40530" w:rsidRDefault="00D40530" w:rsidP="008A64B2">
      <w:pPr>
        <w:spacing w:line="360" w:lineRule="auto"/>
        <w:ind w:left="720" w:right="-159" w:hanging="720"/>
      </w:pPr>
      <w:r w:rsidRPr="00B30F26">
        <w:tab/>
      </w:r>
      <w:r w:rsidRPr="00B30F26">
        <w:tab/>
        <w:t>Aşağıdaki resimde Arabistan’da kullandığımız tam otomatik elektrikli – hidrolik sistem ile püskürtme beton atan</w:t>
      </w:r>
      <w:r w:rsidR="003A1537">
        <w:t xml:space="preserve"> ve kendi dizel motorla yürür, </w:t>
      </w:r>
      <w:r w:rsidRPr="00B30F26">
        <w:t>ilaç katma ekipmanı ile kompresörü de kendi</w:t>
      </w:r>
      <w:r w:rsidR="00271369" w:rsidRPr="00B30F26">
        <w:t xml:space="preserve"> üzerinde</w:t>
      </w:r>
      <w:r w:rsidRPr="00B30F26">
        <w:t xml:space="preserve"> olan </w:t>
      </w:r>
      <w:r w:rsidRPr="00B30F26">
        <w:rPr>
          <w:b/>
        </w:rPr>
        <w:t>Yaş Püskürtme beton makinesi</w:t>
      </w:r>
      <w:r w:rsidRPr="00B30F26">
        <w:t xml:space="preserve"> görülmektedir. 15 metre çaptaki tünelin her yerine ortada</w:t>
      </w:r>
      <w:r w:rsidR="00271369" w:rsidRPr="00B30F26">
        <w:t xml:space="preserve">n erişmektedir. 25-35 m3 /saat </w:t>
      </w:r>
      <w:r w:rsidRPr="00B30F26">
        <w:t xml:space="preserve">yaş püskürtme beton atma kapasitesi vardır. </w:t>
      </w:r>
    </w:p>
    <w:p w14:paraId="18127498" w14:textId="77777777" w:rsidR="007678DC" w:rsidRPr="00B30F26" w:rsidRDefault="007678DC" w:rsidP="008A64B2">
      <w:pPr>
        <w:spacing w:line="360" w:lineRule="auto"/>
        <w:ind w:left="720" w:right="-159" w:hanging="720"/>
      </w:pPr>
    </w:p>
    <w:p w14:paraId="170F98EE" w14:textId="77777777" w:rsidR="003C0653" w:rsidRPr="00B30F26" w:rsidRDefault="003C0653" w:rsidP="008A64B2">
      <w:pPr>
        <w:spacing w:line="360" w:lineRule="auto"/>
        <w:ind w:left="720" w:right="-159" w:hanging="720"/>
      </w:pPr>
      <w:r w:rsidRPr="00B30F26">
        <w:rPr>
          <w:noProof/>
          <w:lang w:eastAsia="tr-TR"/>
        </w:rPr>
        <w:drawing>
          <wp:inline distT="0" distB="0" distL="0" distR="0" wp14:anchorId="2FA1B464" wp14:editId="2C1A2200">
            <wp:extent cx="6076950" cy="2732148"/>
            <wp:effectExtent l="0" t="0" r="0" b="0"/>
            <wp:docPr id="49" name="Resim 49" descr="C:\Users\bim\Desktop\Spraymec-8100-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Spraymec-8100-VC.jpg"/>
                    <pic:cNvPicPr>
                      <a:picLocks noChangeAspect="1" noChangeArrowheads="1"/>
                    </pic:cNvPicPr>
                  </pic:nvPicPr>
                  <pic:blipFill>
                    <a:blip r:embed="rId39" cstate="screen">
                      <a:extLst>
                        <a:ext uri="{28A0092B-C50C-407E-A947-70E740481C1C}">
                          <a14:useLocalDpi xmlns:a14="http://schemas.microsoft.com/office/drawing/2010/main"/>
                        </a:ext>
                      </a:extLst>
                    </a:blip>
                    <a:srcRect/>
                    <a:stretch>
                      <a:fillRect/>
                    </a:stretch>
                  </pic:blipFill>
                  <pic:spPr bwMode="auto">
                    <a:xfrm>
                      <a:off x="0" y="0"/>
                      <a:ext cx="6080917" cy="2733932"/>
                    </a:xfrm>
                    <a:prstGeom prst="rect">
                      <a:avLst/>
                    </a:prstGeom>
                    <a:noFill/>
                    <a:ln>
                      <a:noFill/>
                    </a:ln>
                  </pic:spPr>
                </pic:pic>
              </a:graphicData>
            </a:graphic>
          </wp:inline>
        </w:drawing>
      </w:r>
    </w:p>
    <w:p w14:paraId="4C6A8E4B" w14:textId="77777777" w:rsidR="003C0653" w:rsidRPr="00B30F26" w:rsidRDefault="003C0653" w:rsidP="008A64B2">
      <w:pPr>
        <w:spacing w:line="360" w:lineRule="auto"/>
        <w:ind w:left="720" w:right="-159" w:hanging="720"/>
      </w:pPr>
    </w:p>
    <w:p w14:paraId="2EE1B70D" w14:textId="77777777" w:rsidR="003C0653" w:rsidRPr="00B30F26" w:rsidRDefault="003C0653" w:rsidP="008A64B2">
      <w:pPr>
        <w:spacing w:line="360" w:lineRule="auto"/>
        <w:ind w:left="720" w:right="-159" w:hanging="720"/>
      </w:pPr>
    </w:p>
    <w:p w14:paraId="24384577" w14:textId="77777777" w:rsidR="003C0653" w:rsidRPr="00B30F26" w:rsidRDefault="003C0653" w:rsidP="008A64B2">
      <w:pPr>
        <w:spacing w:line="360" w:lineRule="auto"/>
        <w:ind w:left="720" w:right="-159" w:hanging="720"/>
      </w:pPr>
    </w:p>
    <w:p w14:paraId="1DCDB49C" w14:textId="77777777" w:rsidR="003C0653" w:rsidRPr="00B30F26" w:rsidRDefault="003C0653" w:rsidP="008A64B2">
      <w:pPr>
        <w:spacing w:line="360" w:lineRule="auto"/>
        <w:ind w:left="720" w:right="-159" w:hanging="720"/>
      </w:pPr>
    </w:p>
    <w:p w14:paraId="779677FF" w14:textId="77777777" w:rsidR="003C0653" w:rsidRPr="00B30F26" w:rsidRDefault="003C0653" w:rsidP="008A64B2">
      <w:pPr>
        <w:spacing w:line="360" w:lineRule="auto"/>
        <w:ind w:left="720" w:right="-159" w:hanging="720"/>
      </w:pPr>
    </w:p>
    <w:p w14:paraId="62865BBC" w14:textId="77777777" w:rsidR="003C0653" w:rsidRPr="00B30F26" w:rsidRDefault="003C0653" w:rsidP="008A64B2">
      <w:pPr>
        <w:spacing w:line="360" w:lineRule="auto"/>
        <w:ind w:left="720" w:right="-159" w:hanging="720"/>
      </w:pPr>
    </w:p>
    <w:p w14:paraId="577A1CED" w14:textId="77777777" w:rsidR="003C0653" w:rsidRPr="00B30F26" w:rsidRDefault="003C0653" w:rsidP="008A64B2">
      <w:pPr>
        <w:spacing w:line="360" w:lineRule="auto"/>
        <w:ind w:left="720" w:right="-159" w:hanging="720"/>
      </w:pPr>
    </w:p>
    <w:p w14:paraId="02B4A3F1" w14:textId="77777777" w:rsidR="003C0653" w:rsidRPr="00B30F26" w:rsidRDefault="003C0653" w:rsidP="008A64B2">
      <w:pPr>
        <w:spacing w:line="360" w:lineRule="auto"/>
        <w:ind w:left="720" w:right="-159" w:hanging="720"/>
      </w:pPr>
    </w:p>
    <w:p w14:paraId="670200FB" w14:textId="77777777" w:rsidR="003C0653" w:rsidRPr="00B30F26" w:rsidRDefault="003C0653" w:rsidP="008A64B2">
      <w:pPr>
        <w:spacing w:line="360" w:lineRule="auto"/>
        <w:ind w:left="720" w:right="-159" w:hanging="720"/>
      </w:pPr>
    </w:p>
    <w:p w14:paraId="52EC925F" w14:textId="77777777" w:rsidR="008A64B2" w:rsidRPr="00B30F26" w:rsidRDefault="008A64B2" w:rsidP="008A64B2">
      <w:pPr>
        <w:spacing w:line="360" w:lineRule="auto"/>
        <w:ind w:left="720" w:right="-159"/>
      </w:pPr>
      <w:r w:rsidRPr="00B30F26">
        <w:tab/>
      </w:r>
      <w:proofErr w:type="gramStart"/>
      <w:r w:rsidR="00271369" w:rsidRPr="00B30F26">
        <w:rPr>
          <w:b/>
          <w:i/>
        </w:rPr>
        <w:t>b</w:t>
      </w:r>
      <w:proofErr w:type="gramEnd"/>
      <w:r w:rsidR="00271369" w:rsidRPr="00B30F26">
        <w:rPr>
          <w:b/>
          <w:i/>
        </w:rPr>
        <w:t xml:space="preserve">-) Kuru Karışım </w:t>
      </w:r>
      <w:r w:rsidR="003C6E03" w:rsidRPr="00B30F26">
        <w:rPr>
          <w:b/>
          <w:i/>
        </w:rPr>
        <w:t>Püskürtme B</w:t>
      </w:r>
      <w:r w:rsidRPr="00B30F26">
        <w:rPr>
          <w:b/>
          <w:i/>
        </w:rPr>
        <w:t>eton Uygulaması</w:t>
      </w:r>
      <w:r w:rsidRPr="00B30F26">
        <w:t>:</w:t>
      </w:r>
      <w:r w:rsidRPr="00B30F26">
        <w:tab/>
      </w:r>
      <w:r w:rsidRPr="00B30F26">
        <w:tab/>
      </w:r>
    </w:p>
    <w:p w14:paraId="58B83AA6" w14:textId="77777777" w:rsidR="008A64B2" w:rsidRPr="00B30F26" w:rsidRDefault="008A64B2" w:rsidP="008A64B2">
      <w:pPr>
        <w:spacing w:line="360" w:lineRule="auto"/>
        <w:ind w:left="720" w:right="-159"/>
      </w:pPr>
      <w:r w:rsidRPr="00B30F26">
        <w:tab/>
        <w:t>Kuru karışım p</w:t>
      </w:r>
      <w:r w:rsidR="00CE6AE5" w:rsidRPr="00B30F26">
        <w:t xml:space="preserve">üskürtme </w:t>
      </w:r>
      <w:r w:rsidRPr="00B30F26">
        <w:t xml:space="preserve">beton basınçlı hava ile konulduğu püskürtme makinesinden borular ve hortumlar yardımı ile; aynı zamanda süratle sürüklenir. Karışım içinde agrega, çimento ve priz hızlandırıcı katkı maddesi bulunur. Bu karışım püskürtme ucu nozula </w:t>
      </w:r>
      <w:r w:rsidR="00CE6AE5" w:rsidRPr="00B30F26">
        <w:t>varırken özel bir vanadan veril</w:t>
      </w:r>
      <w:r w:rsidRPr="00B30F26">
        <w:t xml:space="preserve">en su katılır. Nozul boyunca malzeme suyu alır ve şiddetle açık yüzeye </w:t>
      </w:r>
      <w:proofErr w:type="gramStart"/>
      <w:r w:rsidRPr="00B30F26">
        <w:t>( 4</w:t>
      </w:r>
      <w:proofErr w:type="gramEnd"/>
      <w:r w:rsidRPr="00B30F26">
        <w:t xml:space="preserve"> bar basınç ile) atılır.</w:t>
      </w:r>
    </w:p>
    <w:p w14:paraId="2EAEE0FA" w14:textId="77777777" w:rsidR="008A64B2" w:rsidRPr="00B30F26" w:rsidRDefault="008A64B2" w:rsidP="008A64B2">
      <w:pPr>
        <w:spacing w:line="360" w:lineRule="auto"/>
        <w:ind w:left="720" w:right="-159"/>
      </w:pPr>
      <w:r w:rsidRPr="00B30F26">
        <w:tab/>
        <w:t xml:space="preserve">Katkı malzemesi toz ise karışıma özel çimento oranına paralel döküm yapan cihaz(=dispenser) ile katılır, sıvı ise püskürtme makine ucunda depodan gelen suya karışmış bir şekilde verilebilir. </w:t>
      </w:r>
    </w:p>
    <w:p w14:paraId="05F9952A" w14:textId="77777777" w:rsidR="008A64B2" w:rsidRPr="00B30F26" w:rsidRDefault="008A64B2" w:rsidP="008A64B2">
      <w:pPr>
        <w:spacing w:line="360" w:lineRule="auto"/>
        <w:ind w:left="720" w:right="-159"/>
      </w:pPr>
      <w:r w:rsidRPr="00B30F26">
        <w:t xml:space="preserve">Kuru karışımda ilk bakışta çimento zayiatı çoktur </w:t>
      </w:r>
      <w:proofErr w:type="gramStart"/>
      <w:r w:rsidRPr="00B30F26">
        <w:t>( %</w:t>
      </w:r>
      <w:proofErr w:type="gramEnd"/>
      <w:r w:rsidRPr="00B30F26">
        <w:t xml:space="preserve"> 10 ) . Diğer taraftan atılan malzemenin aşağıdaki şekilde görüldüğü gibi agrega dane çapına bağlı olarak ortalama iri agregada </w:t>
      </w:r>
      <w:proofErr w:type="gramStart"/>
      <w:r w:rsidRPr="00B30F26">
        <w:t>% 30</w:t>
      </w:r>
      <w:proofErr w:type="gramEnd"/>
      <w:r w:rsidRPr="00B30F26">
        <w:t xml:space="preserve"> ve ince taneli karışımda ise % 20 geri dökülme kaybı vardır.</w:t>
      </w:r>
      <w:r w:rsidRPr="00B30F26">
        <w:tab/>
      </w:r>
    </w:p>
    <w:p w14:paraId="52DC2487" w14:textId="77777777" w:rsidR="008A64B2" w:rsidRPr="00B30F26" w:rsidRDefault="008A64B2" w:rsidP="008A64B2">
      <w:pPr>
        <w:spacing w:line="360" w:lineRule="auto"/>
        <w:ind w:right="-159"/>
      </w:pPr>
    </w:p>
    <w:p w14:paraId="627238B1" w14:textId="77777777" w:rsidR="008A64B2" w:rsidRPr="00B30F26" w:rsidRDefault="008A64B2" w:rsidP="008A64B2">
      <w:pPr>
        <w:spacing w:line="360" w:lineRule="auto"/>
        <w:ind w:right="-159"/>
      </w:pPr>
      <w:r w:rsidRPr="00B30F26">
        <w:object w:dxaOrig="8021" w:dyaOrig="6027" w14:anchorId="28E85FA4">
          <v:shape id="_x0000_i1029" type="#_x0000_t75" style="width:400.9pt;height:300.55pt" o:ole="">
            <v:imagedata r:id="rId40" o:title=""/>
          </v:shape>
          <o:OLEObject Type="Embed" ProgID="Visio.Drawing.11" ShapeID="_x0000_i1029" DrawAspect="Content" ObjectID="_1774459603" r:id="rId41"/>
        </w:object>
      </w:r>
    </w:p>
    <w:p w14:paraId="52F5BC7C" w14:textId="77777777" w:rsidR="008A64B2" w:rsidRPr="00B30F26" w:rsidRDefault="008A64B2" w:rsidP="008A64B2">
      <w:pPr>
        <w:spacing w:line="360" w:lineRule="auto"/>
        <w:ind w:right="-159"/>
      </w:pPr>
      <w:r w:rsidRPr="00B30F26">
        <w:tab/>
      </w:r>
    </w:p>
    <w:p w14:paraId="384CC740" w14:textId="77777777" w:rsidR="003A1537" w:rsidRDefault="003A1537" w:rsidP="008A64B2">
      <w:pPr>
        <w:spacing w:line="360" w:lineRule="auto"/>
        <w:ind w:right="-159" w:firstLine="720"/>
      </w:pPr>
    </w:p>
    <w:p w14:paraId="7484B2CC" w14:textId="77777777" w:rsidR="003A1537" w:rsidRDefault="003A1537" w:rsidP="008A64B2">
      <w:pPr>
        <w:spacing w:line="360" w:lineRule="auto"/>
        <w:ind w:right="-159" w:firstLine="720"/>
      </w:pPr>
    </w:p>
    <w:p w14:paraId="21CC2011" w14:textId="77777777" w:rsidR="003A1537" w:rsidRDefault="003A1537" w:rsidP="008A64B2">
      <w:pPr>
        <w:spacing w:line="360" w:lineRule="auto"/>
        <w:ind w:right="-159" w:firstLine="720"/>
      </w:pPr>
    </w:p>
    <w:p w14:paraId="2EF6EBA4" w14:textId="77777777" w:rsidR="003A1537" w:rsidRDefault="003A1537" w:rsidP="008A64B2">
      <w:pPr>
        <w:spacing w:line="360" w:lineRule="auto"/>
        <w:ind w:right="-159" w:firstLine="720"/>
      </w:pPr>
    </w:p>
    <w:p w14:paraId="51BAC6A6" w14:textId="77777777" w:rsidR="003A1537" w:rsidRDefault="003A1537" w:rsidP="008A64B2">
      <w:pPr>
        <w:spacing w:line="360" w:lineRule="auto"/>
        <w:ind w:right="-159" w:firstLine="720"/>
      </w:pPr>
    </w:p>
    <w:p w14:paraId="0563A081" w14:textId="77777777" w:rsidR="008A64B2" w:rsidRPr="00B30F26" w:rsidRDefault="008A64B2" w:rsidP="008A64B2">
      <w:pPr>
        <w:spacing w:line="360" w:lineRule="auto"/>
        <w:ind w:right="-159" w:firstLine="720"/>
      </w:pPr>
      <w:r w:rsidRPr="00B30F26">
        <w:t>BASINÇ DAYANIMININ GELİŞMESİ</w:t>
      </w:r>
    </w:p>
    <w:p w14:paraId="5A11324E" w14:textId="77777777" w:rsidR="008A64B2" w:rsidRPr="00B30F26" w:rsidRDefault="008A64B2" w:rsidP="008A64B2">
      <w:pPr>
        <w:spacing w:line="360" w:lineRule="auto"/>
        <w:ind w:right="-159"/>
      </w:pPr>
    </w:p>
    <w:p w14:paraId="60C3B213" w14:textId="77777777" w:rsidR="008A64B2" w:rsidRPr="00B30F26" w:rsidRDefault="008A64B2" w:rsidP="008A64B2">
      <w:pPr>
        <w:spacing w:line="360" w:lineRule="auto"/>
        <w:ind w:left="720" w:right="-159" w:firstLine="44"/>
      </w:pPr>
      <w:r w:rsidRPr="00B30F26">
        <w:t xml:space="preserve">Püskürtme beton </w:t>
      </w:r>
      <w:proofErr w:type="gramStart"/>
      <w:r w:rsidRPr="00B30F26">
        <w:t xml:space="preserve">( </w:t>
      </w:r>
      <w:proofErr w:type="spellStart"/>
      <w:r w:rsidRPr="00B30F26">
        <w:t>shotcrete</w:t>
      </w:r>
      <w:proofErr w:type="spellEnd"/>
      <w:proofErr w:type="gramEnd"/>
      <w:r w:rsidRPr="00B30F26">
        <w:t xml:space="preserve"> ) un 28 günlük mukavemeti kuru karışımda en az 25 N/mm2 olması şarttır. Bunu sağlamak için 1 (bir) m3 karışıma 350 ile 400 kg çimentonun katılması gereklidir.</w:t>
      </w:r>
    </w:p>
    <w:p w14:paraId="4E9377A4" w14:textId="77777777" w:rsidR="008A64B2" w:rsidRPr="00B30F26" w:rsidRDefault="008A64B2" w:rsidP="008A64B2">
      <w:pPr>
        <w:spacing w:line="360" w:lineRule="auto"/>
        <w:ind w:left="-181" w:right="-159" w:firstLine="901"/>
      </w:pPr>
      <w:r w:rsidRPr="00B30F26">
        <w:t xml:space="preserve"> Basınç dayanımı gelişmesi çizilmiş ve aşağıdaki grafikte verilmiştir:</w:t>
      </w:r>
    </w:p>
    <w:p w14:paraId="0A61A845" w14:textId="77777777" w:rsidR="008A64B2" w:rsidRPr="00B30F26" w:rsidRDefault="008A64B2" w:rsidP="008A64B2">
      <w:pPr>
        <w:spacing w:line="360" w:lineRule="auto"/>
        <w:ind w:left="-360" w:right="-159"/>
      </w:pPr>
    </w:p>
    <w:p w14:paraId="5F8122CD" w14:textId="77777777" w:rsidR="008A64B2" w:rsidRPr="00B30F26" w:rsidRDefault="008A64B2" w:rsidP="008A64B2">
      <w:pPr>
        <w:spacing w:line="360" w:lineRule="auto"/>
        <w:ind w:left="-360" w:right="-159"/>
      </w:pPr>
      <w:r w:rsidRPr="00B30F26">
        <w:object w:dxaOrig="10330" w:dyaOrig="9112" w14:anchorId="75A9E061">
          <v:shape id="_x0000_i1030" type="#_x0000_t75" style="width:510pt;height:451.1pt" o:ole="">
            <v:imagedata r:id="rId42" o:title=""/>
          </v:shape>
          <o:OLEObject Type="Embed" ProgID="Visio.Drawing.11" ShapeID="_x0000_i1030" DrawAspect="Content" ObjectID="_1774459604" r:id="rId43"/>
        </w:object>
      </w:r>
    </w:p>
    <w:p w14:paraId="7820F41A" w14:textId="77777777" w:rsidR="008A64B2" w:rsidRPr="00B30F26" w:rsidRDefault="008A64B2" w:rsidP="007E53E9">
      <w:pPr>
        <w:spacing w:line="360" w:lineRule="auto"/>
        <w:ind w:left="181" w:right="-159" w:firstLine="539"/>
      </w:pPr>
      <w:r w:rsidRPr="00B30F26">
        <w:t xml:space="preserve">Priz hızlandırıcı katkı malzemesi ilk priz alım süresini öne alır ve ilk mukavemetin yüksek olmasını sağlar, fakat 28 günlük son mukavemetin bir miktar daha düşük olmasına neden olur. Katkı malzemesinin dozajı –agrega ve çimentonun özelliğine göre- çimento ağırlığının </w:t>
      </w:r>
      <w:proofErr w:type="gramStart"/>
      <w:r w:rsidRPr="00B30F26">
        <w:t>% 4</w:t>
      </w:r>
      <w:proofErr w:type="gramEnd"/>
      <w:r w:rsidRPr="00B30F26">
        <w:t xml:space="preserve"> ile 8 i arasında olaca</w:t>
      </w:r>
      <w:r w:rsidR="007E53E9" w:rsidRPr="00B30F26">
        <w:t>ktır. Katkı malzemesinin dozaj</w:t>
      </w:r>
      <w:r w:rsidRPr="00B30F26">
        <w:t>ını ortaya koymak için çimento ile katkı malzemesi arası</w:t>
      </w:r>
      <w:r w:rsidR="007E53E9" w:rsidRPr="00B30F26">
        <w:t>n</w:t>
      </w:r>
      <w:r w:rsidRPr="00B30F26">
        <w:t>da uygunluk testleri yapılması gereklidir. Katkı malzemesi toz veya sıvı olabilir.</w:t>
      </w:r>
      <w:r w:rsidR="007E53E9" w:rsidRPr="00B30F26">
        <w:t xml:space="preserve"> </w:t>
      </w:r>
      <w:r w:rsidRPr="00B30F26">
        <w:t>P</w:t>
      </w:r>
      <w:r w:rsidR="007E53E9" w:rsidRPr="00B30F26">
        <w:t xml:space="preserve">üskürtme </w:t>
      </w:r>
      <w:r w:rsidRPr="00B30F26">
        <w:t>betonun maksimum mukav</w:t>
      </w:r>
      <w:r w:rsidR="007E53E9" w:rsidRPr="00B30F26">
        <w:t>e</w:t>
      </w:r>
      <w:r w:rsidRPr="00B30F26">
        <w:t xml:space="preserve">meti başardığı anda karışımdaki su/çimento oranı 0,40 </w:t>
      </w:r>
      <w:r w:rsidR="003A1537">
        <w:t xml:space="preserve">ve daha altında </w:t>
      </w:r>
      <w:r w:rsidRPr="00B30F26">
        <w:t>olmalıdır.</w:t>
      </w:r>
    </w:p>
    <w:p w14:paraId="23417D49" w14:textId="77777777" w:rsidR="008A64B2" w:rsidRPr="00B30F26" w:rsidRDefault="008A64B2" w:rsidP="007E53E9">
      <w:pPr>
        <w:pStyle w:val="GvdeMetniGirintisi"/>
        <w:spacing w:line="360" w:lineRule="auto"/>
        <w:ind w:left="181"/>
      </w:pPr>
      <w:r w:rsidRPr="00B30F26">
        <w:lastRenderedPageBreak/>
        <w:t xml:space="preserve">Karışım </w:t>
      </w:r>
      <w:proofErr w:type="gramStart"/>
      <w:r w:rsidRPr="00B30F26">
        <w:t>dizaynının</w:t>
      </w:r>
      <w:proofErr w:type="gramEnd"/>
      <w:r w:rsidRPr="00B30F26">
        <w:t xml:space="preserve"> ölçüleri ağırlıkça olmalıdır, çünkü karışıma giren malzemeleri hacimce ayarlamak hassas netice vermez. </w:t>
      </w:r>
    </w:p>
    <w:p w14:paraId="22702C78" w14:textId="77777777" w:rsidR="008A64B2" w:rsidRPr="00B30F26" w:rsidRDefault="008A64B2" w:rsidP="008A64B2">
      <w:pPr>
        <w:pStyle w:val="GvdeMetniGirintisi"/>
        <w:spacing w:line="360" w:lineRule="auto"/>
        <w:ind w:left="181"/>
      </w:pPr>
      <w:r w:rsidRPr="00B30F26">
        <w:t xml:space="preserve">Karışım zorlayıcı </w:t>
      </w:r>
      <w:proofErr w:type="gramStart"/>
      <w:r w:rsidRPr="00B30F26">
        <w:t>( cebri</w:t>
      </w:r>
      <w:proofErr w:type="gramEnd"/>
      <w:r w:rsidRPr="00B30F26">
        <w:t xml:space="preserve"> ) sistem beton mikserinde karıştırılarak hazırlanmalıdır. Agreganın rutubeti </w:t>
      </w:r>
      <w:proofErr w:type="gramStart"/>
      <w:r w:rsidRPr="00B30F26">
        <w:rPr>
          <w:b/>
        </w:rPr>
        <w:t>% 5</w:t>
      </w:r>
      <w:proofErr w:type="gramEnd"/>
      <w:r w:rsidRPr="00B30F26">
        <w:t xml:space="preserve"> </w:t>
      </w:r>
      <w:r w:rsidR="007E53E9" w:rsidRPr="00B30F26">
        <w:t>yüzde beş</w:t>
      </w:r>
      <w:r w:rsidRPr="00B30F26">
        <w:t>ten fazla olmamalıdır. Karışım zamanı</w:t>
      </w:r>
      <w:r w:rsidRPr="00B30F26">
        <w:rPr>
          <w:b/>
        </w:rPr>
        <w:t xml:space="preserve"> 3</w:t>
      </w:r>
      <w:r w:rsidR="007E53E9" w:rsidRPr="00B30F26">
        <w:rPr>
          <w:b/>
        </w:rPr>
        <w:t>(üç)</w:t>
      </w:r>
      <w:r w:rsidRPr="00B30F26">
        <w:t xml:space="preserve"> dakikadan az olmamalıdır. Kuru karışım kullanırken çimentonun agrega ile karıştırıldığı andan karışımın zemine püskürtülmesi arasında geçecek zaman en fazla </w:t>
      </w:r>
      <w:r w:rsidRPr="00B30F26">
        <w:rPr>
          <w:b/>
        </w:rPr>
        <w:t>90</w:t>
      </w:r>
      <w:r w:rsidR="007E53E9" w:rsidRPr="00B30F26">
        <w:t xml:space="preserve"> (doksan)</w:t>
      </w:r>
      <w:r w:rsidRPr="00B30F26">
        <w:t xml:space="preserve"> dakika olmalıdır.</w:t>
      </w:r>
    </w:p>
    <w:p w14:paraId="4466ADFE" w14:textId="77777777" w:rsidR="007E53E9" w:rsidRPr="00B30F26" w:rsidRDefault="007E53E9" w:rsidP="008A64B2">
      <w:pPr>
        <w:pStyle w:val="GvdeMetniGirintisi"/>
        <w:spacing w:line="360" w:lineRule="auto"/>
        <w:ind w:left="181"/>
      </w:pPr>
    </w:p>
    <w:p w14:paraId="322DBE2B" w14:textId="77777777" w:rsidR="008A64B2" w:rsidRPr="00B30F26" w:rsidRDefault="008A64B2" w:rsidP="008A64B2">
      <w:pPr>
        <w:pStyle w:val="GvdeMetniGirintisi"/>
        <w:spacing w:line="360" w:lineRule="auto"/>
      </w:pPr>
    </w:p>
    <w:p w14:paraId="1FE549BF" w14:textId="77777777" w:rsidR="008A64B2" w:rsidRPr="00B30F26" w:rsidRDefault="008A64B2" w:rsidP="008A64B2">
      <w:pPr>
        <w:pStyle w:val="GvdeMetniGirintisi"/>
        <w:spacing w:line="360" w:lineRule="auto"/>
      </w:pPr>
    </w:p>
    <w:p w14:paraId="3A4ADADC" w14:textId="77777777" w:rsidR="008A64B2" w:rsidRPr="00B30F26" w:rsidRDefault="008A64B2" w:rsidP="008A64B2">
      <w:pPr>
        <w:pStyle w:val="GvdeMetniGirintisi"/>
        <w:spacing w:line="360" w:lineRule="auto"/>
      </w:pPr>
      <w:r w:rsidRPr="00B30F26">
        <w:rPr>
          <w:noProof/>
          <w:lang w:eastAsia="tr-TR"/>
        </w:rPr>
        <w:lastRenderedPageBreak/>
        <w:drawing>
          <wp:inline distT="0" distB="0" distL="0" distR="0" wp14:anchorId="1111E639" wp14:editId="76B9CB48">
            <wp:extent cx="4622800" cy="7992745"/>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srcRect/>
                    <a:stretch>
                      <a:fillRect/>
                    </a:stretch>
                  </pic:blipFill>
                  <pic:spPr bwMode="auto">
                    <a:xfrm>
                      <a:off x="0" y="0"/>
                      <a:ext cx="4622800" cy="7992745"/>
                    </a:xfrm>
                    <a:prstGeom prst="rect">
                      <a:avLst/>
                    </a:prstGeom>
                    <a:noFill/>
                    <a:ln w="9525">
                      <a:noFill/>
                      <a:miter lim="800000"/>
                      <a:headEnd/>
                      <a:tailEnd/>
                    </a:ln>
                  </pic:spPr>
                </pic:pic>
              </a:graphicData>
            </a:graphic>
          </wp:inline>
        </w:drawing>
      </w:r>
    </w:p>
    <w:p w14:paraId="64BB05C8" w14:textId="77777777" w:rsidR="008A64B2" w:rsidRPr="00B30F26" w:rsidRDefault="008A64B2" w:rsidP="008A64B2">
      <w:pPr>
        <w:pStyle w:val="GvdeMetniGirintisi"/>
        <w:spacing w:line="360" w:lineRule="auto"/>
      </w:pPr>
    </w:p>
    <w:p w14:paraId="75D9BE04" w14:textId="77777777" w:rsidR="008A64B2" w:rsidRPr="00B30F26" w:rsidRDefault="008A64B2" w:rsidP="008A64B2">
      <w:pPr>
        <w:pStyle w:val="GvdeMetniGirintisi"/>
        <w:spacing w:line="360" w:lineRule="auto"/>
      </w:pPr>
    </w:p>
    <w:p w14:paraId="3D5BA307" w14:textId="77777777" w:rsidR="008A64B2" w:rsidRDefault="008A64B2" w:rsidP="008A64B2">
      <w:pPr>
        <w:pStyle w:val="GvdeMetniGirintisi"/>
        <w:spacing w:line="360" w:lineRule="auto"/>
      </w:pPr>
    </w:p>
    <w:p w14:paraId="7F8A1BE1" w14:textId="77777777" w:rsidR="003A1537" w:rsidRDefault="003A1537" w:rsidP="008A64B2">
      <w:pPr>
        <w:pStyle w:val="GvdeMetniGirintisi"/>
        <w:spacing w:line="360" w:lineRule="auto"/>
      </w:pPr>
    </w:p>
    <w:p w14:paraId="705C8CDB" w14:textId="77777777" w:rsidR="003A1537" w:rsidRDefault="003A1537" w:rsidP="008A64B2">
      <w:pPr>
        <w:pStyle w:val="GvdeMetniGirintisi"/>
        <w:spacing w:line="360" w:lineRule="auto"/>
      </w:pPr>
    </w:p>
    <w:p w14:paraId="2994B328" w14:textId="77777777" w:rsidR="003A1537" w:rsidRPr="00B30F26" w:rsidRDefault="003A1537" w:rsidP="008A64B2">
      <w:pPr>
        <w:pStyle w:val="GvdeMetniGirintisi"/>
        <w:spacing w:line="360" w:lineRule="auto"/>
      </w:pPr>
    </w:p>
    <w:p w14:paraId="48A9DA46" w14:textId="77777777" w:rsidR="008A64B2" w:rsidRPr="00B30F26" w:rsidRDefault="003A1537" w:rsidP="008A64B2">
      <w:pPr>
        <w:pStyle w:val="GvdeMetniGirintisi"/>
        <w:spacing w:line="360" w:lineRule="auto"/>
      </w:pPr>
      <w:r>
        <w:t xml:space="preserve">Püskürtme </w:t>
      </w:r>
      <w:r w:rsidR="008A64B2" w:rsidRPr="00B30F26">
        <w:t xml:space="preserve">beton kullanılmak için öncelikle mükemmel bir </w:t>
      </w:r>
      <w:proofErr w:type="gramStart"/>
      <w:r w:rsidR="008A64B2" w:rsidRPr="00B30F26">
        <w:t>dizayn</w:t>
      </w:r>
      <w:proofErr w:type="gramEnd"/>
      <w:r w:rsidR="008A64B2" w:rsidRPr="00B30F26">
        <w:t xml:space="preserve"> hazırlanmalıdır. Karışıma giren çeşitli elemanların oranlanması için a</w:t>
      </w:r>
      <w:r w:rsidR="00D82E39" w:rsidRPr="00B30F26">
        <w:t>şağıdaki formül kullanılabilir</w:t>
      </w:r>
      <w:r w:rsidR="008A64B2" w:rsidRPr="00B30F26">
        <w:t>:</w:t>
      </w:r>
    </w:p>
    <w:p w14:paraId="372799FB" w14:textId="77777777" w:rsidR="008A64B2" w:rsidRPr="00B30F26" w:rsidRDefault="008A64B2" w:rsidP="008A64B2">
      <w:pPr>
        <w:pStyle w:val="GvdeMetniGirintisi"/>
        <w:spacing w:line="360" w:lineRule="auto"/>
        <w:rPr>
          <w:u w:val="single"/>
        </w:rPr>
      </w:pPr>
      <w:r w:rsidRPr="00B30F26">
        <w:t xml:space="preserve">   </w:t>
      </w:r>
    </w:p>
    <w:p w14:paraId="054AF0E7" w14:textId="77777777" w:rsidR="008A64B2" w:rsidRPr="00B30F26" w:rsidRDefault="00D82E39" w:rsidP="008A64B2">
      <w:pPr>
        <w:pStyle w:val="GvdeMetniGirintisi"/>
        <w:spacing w:line="360" w:lineRule="auto"/>
      </w:pPr>
      <w:r w:rsidRPr="00B30F26">
        <w:t xml:space="preserve">       </w:t>
      </w:r>
      <w:r w:rsidR="008A64B2" w:rsidRPr="00B30F26">
        <w:t xml:space="preserve">   </w:t>
      </w:r>
      <w:r w:rsidR="008A64B2" w:rsidRPr="00B30F26">
        <w:tab/>
      </w:r>
      <w:r w:rsidR="008A64B2" w:rsidRPr="00B30F26">
        <w:tab/>
      </w:r>
      <w:r w:rsidR="008A64B2" w:rsidRPr="00B30F26">
        <w:tab/>
      </w:r>
      <w:r w:rsidR="008A64B2" w:rsidRPr="00B30F26">
        <w:tab/>
      </w:r>
      <w:r w:rsidRPr="00B30F26">
        <w:t xml:space="preserve">                                    </w:t>
      </w:r>
      <w:proofErr w:type="spellStart"/>
      <w:r w:rsidR="008A64B2" w:rsidRPr="00B30F26">
        <w:t>Qc</w:t>
      </w:r>
      <w:proofErr w:type="spellEnd"/>
      <w:r w:rsidR="008A64B2" w:rsidRPr="00B30F26">
        <w:tab/>
        <w:t>çimentonun ağırlığı</w:t>
      </w:r>
    </w:p>
    <w:p w14:paraId="270882AB" w14:textId="77777777" w:rsidR="008A64B2" w:rsidRPr="00B30F26" w:rsidRDefault="008A64B2" w:rsidP="008A64B2">
      <w:pPr>
        <w:pStyle w:val="GvdeMetniGirintisi"/>
        <w:spacing w:line="360" w:lineRule="auto"/>
      </w:pPr>
      <w:r w:rsidRPr="00B30F26">
        <w:t xml:space="preserve">  </w:t>
      </w:r>
      <m:oMath>
        <m:f>
          <m:fPr>
            <m:ctrlPr>
              <w:rPr>
                <w:rFonts w:ascii="Cambria Math" w:hAnsi="Cambria Math"/>
                <w:i/>
              </w:rPr>
            </m:ctrlPr>
          </m:fPr>
          <m:num>
            <m:r>
              <w:rPr>
                <w:rFonts w:ascii="Cambria Math" w:hAnsi="Cambria Math"/>
              </w:rPr>
              <m:t>Qc</m:t>
            </m:r>
          </m:num>
          <m:den>
            <m:r>
              <w:rPr>
                <w:rFonts w:ascii="Cambria Math" w:hAnsi="Cambria Math"/>
              </w:rPr>
              <m:t>Ƴc</m:t>
            </m:r>
          </m:den>
        </m:f>
      </m:oMath>
      <w:r w:rsidRPr="00B30F26">
        <w:t xml:space="preserve">     +  </w:t>
      </w:r>
      <m:oMath>
        <m:f>
          <m:fPr>
            <m:ctrlPr>
              <w:rPr>
                <w:rFonts w:ascii="Cambria Math" w:hAnsi="Cambria Math"/>
                <w:i/>
              </w:rPr>
            </m:ctrlPr>
          </m:fPr>
          <m:num>
            <m:r>
              <w:rPr>
                <w:rFonts w:ascii="Cambria Math" w:hAnsi="Cambria Math"/>
              </w:rPr>
              <m:t>Qa</m:t>
            </m:r>
          </m:num>
          <m:den>
            <m:r>
              <w:rPr>
                <w:rFonts w:ascii="Cambria Math" w:hAnsi="Cambria Math"/>
              </w:rPr>
              <m:t>Ƴa</m:t>
            </m:r>
          </m:den>
        </m:f>
      </m:oMath>
      <w:r w:rsidRPr="00B30F26">
        <w:t xml:space="preserve">    + </w:t>
      </w:r>
      <m:oMath>
        <m:f>
          <m:fPr>
            <m:ctrlPr>
              <w:rPr>
                <w:rFonts w:ascii="Cambria Math" w:hAnsi="Cambria Math"/>
                <w:i/>
              </w:rPr>
            </m:ctrlPr>
          </m:fPr>
          <m:num>
            <m:r>
              <w:rPr>
                <w:rFonts w:ascii="Cambria Math" w:hAnsi="Cambria Math"/>
              </w:rPr>
              <m:t>Qw</m:t>
            </m:r>
          </m:num>
          <m:den>
            <m:r>
              <w:rPr>
                <w:rFonts w:ascii="Cambria Math" w:hAnsi="Cambria Math"/>
              </w:rPr>
              <m:t>Ƴw</m:t>
            </m:r>
          </m:den>
        </m:f>
      </m:oMath>
      <w:r w:rsidRPr="00B30F26">
        <w:t xml:space="preserve">      </w:t>
      </w:r>
      <w:proofErr w:type="gramStart"/>
      <w:r w:rsidRPr="00B30F26">
        <w:t>+  Vp</w:t>
      </w:r>
      <w:proofErr w:type="gramEnd"/>
      <w:r w:rsidRPr="00B30F26">
        <w:t xml:space="preserve"> = 1,000 lt</w:t>
      </w:r>
      <w:r w:rsidRPr="00B30F26">
        <w:tab/>
      </w:r>
      <w:r w:rsidRPr="00B30F26">
        <w:tab/>
        <w:t>Qa</w:t>
      </w:r>
      <w:r w:rsidRPr="00B30F26">
        <w:tab/>
        <w:t>agreganın ağırlığı</w:t>
      </w:r>
    </w:p>
    <w:p w14:paraId="0C89AF2B" w14:textId="77777777" w:rsidR="008A64B2" w:rsidRPr="00B30F26" w:rsidRDefault="008A64B2" w:rsidP="008A64B2">
      <w:pPr>
        <w:pStyle w:val="GvdeMetniGirintisi"/>
        <w:spacing w:line="360" w:lineRule="auto"/>
      </w:pPr>
      <w:r w:rsidRPr="00B30F26">
        <w:tab/>
        <w:t xml:space="preserve">  </w:t>
      </w:r>
      <w:r w:rsidRPr="00B30F26">
        <w:tab/>
      </w:r>
      <w:r w:rsidRPr="00B30F26">
        <w:tab/>
      </w:r>
      <w:r w:rsidRPr="00B30F26">
        <w:tab/>
      </w:r>
      <w:r w:rsidR="00D82E39" w:rsidRPr="00B30F26">
        <w:t xml:space="preserve">                        </w:t>
      </w:r>
      <w:r w:rsidR="00280275" w:rsidRPr="00B30F26">
        <w:t xml:space="preserve">            </w:t>
      </w:r>
      <w:proofErr w:type="spellStart"/>
      <w:r w:rsidRPr="00B30F26">
        <w:t>Qw</w:t>
      </w:r>
      <w:proofErr w:type="spellEnd"/>
      <w:r w:rsidRPr="00B30F26">
        <w:tab/>
        <w:t>suyun ağırlığı</w:t>
      </w:r>
    </w:p>
    <w:p w14:paraId="1911BE52" w14:textId="77777777" w:rsidR="008A64B2" w:rsidRPr="00B30F26" w:rsidRDefault="008A64B2" w:rsidP="008A64B2">
      <w:pPr>
        <w:pStyle w:val="GvdeMetniGirintisi"/>
        <w:spacing w:line="360" w:lineRule="auto"/>
      </w:pPr>
      <w:r w:rsidRPr="00B30F26">
        <w:tab/>
      </w:r>
      <w:r w:rsidRPr="00B30F26">
        <w:tab/>
      </w:r>
      <w:r w:rsidRPr="00B30F26">
        <w:tab/>
      </w:r>
      <w:r w:rsidRPr="00B30F26">
        <w:tab/>
      </w:r>
      <w:r w:rsidRPr="00B30F26">
        <w:tab/>
      </w:r>
      <w:r w:rsidRPr="00B30F26">
        <w:tab/>
      </w:r>
      <w:r w:rsidR="00280275" w:rsidRPr="00B30F26">
        <w:t xml:space="preserve">             </w:t>
      </w:r>
      <w:r w:rsidRPr="00B30F26">
        <w:sym w:font="Symbol" w:char="F0A1"/>
      </w:r>
      <w:proofErr w:type="gramStart"/>
      <w:r w:rsidRPr="00B30F26">
        <w:t>c</w:t>
      </w:r>
      <w:proofErr w:type="gramEnd"/>
      <w:r w:rsidRPr="00B30F26">
        <w:tab/>
        <w:t>Çimentonun özgül ağırlığı</w:t>
      </w:r>
    </w:p>
    <w:p w14:paraId="58BEFE05" w14:textId="77777777" w:rsidR="008A64B2" w:rsidRPr="00B30F26" w:rsidRDefault="008A64B2" w:rsidP="008A64B2">
      <w:pPr>
        <w:pStyle w:val="GvdeMetniGirintisi"/>
        <w:spacing w:line="360" w:lineRule="auto"/>
      </w:pPr>
      <w:r w:rsidRPr="00B30F26">
        <w:tab/>
      </w:r>
      <w:r w:rsidRPr="00B30F26">
        <w:tab/>
      </w:r>
      <w:r w:rsidRPr="00B30F26">
        <w:tab/>
      </w:r>
      <w:r w:rsidRPr="00B30F26">
        <w:tab/>
      </w:r>
      <w:r w:rsidRPr="00B30F26">
        <w:tab/>
      </w:r>
      <w:r w:rsidRPr="00B30F26">
        <w:tab/>
      </w:r>
      <w:r w:rsidR="00280275" w:rsidRPr="00B30F26">
        <w:t xml:space="preserve">             </w:t>
      </w:r>
      <w:r w:rsidRPr="00B30F26">
        <w:sym w:font="Symbol" w:char="F0A1"/>
      </w:r>
      <w:proofErr w:type="gramStart"/>
      <w:r w:rsidRPr="00B30F26">
        <w:t>a</w:t>
      </w:r>
      <w:proofErr w:type="gramEnd"/>
      <w:r w:rsidRPr="00B30F26">
        <w:tab/>
        <w:t>Agreganın özgül ağırlığı</w:t>
      </w:r>
    </w:p>
    <w:p w14:paraId="3223E26E" w14:textId="77777777" w:rsidR="008A64B2" w:rsidRPr="00B30F26" w:rsidRDefault="008A64B2" w:rsidP="008A64B2">
      <w:pPr>
        <w:pStyle w:val="GvdeMetniGirintisi"/>
        <w:spacing w:line="360" w:lineRule="auto"/>
      </w:pPr>
      <w:r w:rsidRPr="00B30F26">
        <w:tab/>
      </w:r>
      <w:r w:rsidRPr="00B30F26">
        <w:tab/>
      </w:r>
      <w:r w:rsidRPr="00B30F26">
        <w:tab/>
      </w:r>
      <w:r w:rsidRPr="00B30F26">
        <w:tab/>
      </w:r>
      <w:r w:rsidRPr="00B30F26">
        <w:tab/>
      </w:r>
      <w:r w:rsidRPr="00B30F26">
        <w:tab/>
      </w:r>
      <w:r w:rsidR="00280275" w:rsidRPr="00B30F26">
        <w:t xml:space="preserve">             </w:t>
      </w:r>
      <w:r w:rsidRPr="00B30F26">
        <w:sym w:font="Symbol" w:char="F0A1"/>
      </w:r>
      <w:proofErr w:type="gramStart"/>
      <w:r w:rsidRPr="00B30F26">
        <w:t>w</w:t>
      </w:r>
      <w:proofErr w:type="gramEnd"/>
      <w:r w:rsidRPr="00B30F26">
        <w:tab/>
        <w:t>Suyun özgül ağırlığı</w:t>
      </w:r>
    </w:p>
    <w:p w14:paraId="25B25CEC" w14:textId="77777777" w:rsidR="008A64B2" w:rsidRPr="00B30F26" w:rsidRDefault="008A64B2" w:rsidP="008A64B2">
      <w:pPr>
        <w:pStyle w:val="GvdeMetniGirintisi"/>
        <w:spacing w:line="360" w:lineRule="auto"/>
      </w:pPr>
      <w:r w:rsidRPr="00B30F26">
        <w:tab/>
      </w:r>
      <w:r w:rsidRPr="00B30F26">
        <w:tab/>
      </w:r>
      <w:r w:rsidRPr="00B30F26">
        <w:tab/>
      </w:r>
      <w:r w:rsidRPr="00B30F26">
        <w:tab/>
      </w:r>
      <w:r w:rsidRPr="00B30F26">
        <w:tab/>
      </w:r>
      <w:r w:rsidRPr="00B30F26">
        <w:tab/>
      </w:r>
      <w:r w:rsidR="00280275" w:rsidRPr="00B30F26">
        <w:t xml:space="preserve">             </w:t>
      </w:r>
      <w:proofErr w:type="spellStart"/>
      <w:r w:rsidRPr="00B30F26">
        <w:t>Vp</w:t>
      </w:r>
      <w:proofErr w:type="spellEnd"/>
      <w:r w:rsidRPr="00B30F26">
        <w:tab/>
        <w:t>Boşluk hacmi</w:t>
      </w:r>
    </w:p>
    <w:p w14:paraId="46A37DBC" w14:textId="77777777" w:rsidR="003829A8" w:rsidRPr="00B30F26" w:rsidRDefault="003829A8" w:rsidP="008A64B2">
      <w:pPr>
        <w:pStyle w:val="GvdeMetniGirintisi"/>
        <w:spacing w:line="360" w:lineRule="auto"/>
      </w:pPr>
    </w:p>
    <w:p w14:paraId="091B7163" w14:textId="77777777" w:rsidR="008A64B2" w:rsidRPr="00B30F26" w:rsidRDefault="008A64B2" w:rsidP="008A64B2">
      <w:pPr>
        <w:pStyle w:val="GvdeMetniGirintisi"/>
        <w:numPr>
          <w:ilvl w:val="0"/>
          <w:numId w:val="2"/>
        </w:numPr>
        <w:spacing w:line="360" w:lineRule="auto"/>
        <w:ind w:left="2160"/>
      </w:pPr>
      <w:r w:rsidRPr="00B30F26">
        <w:t xml:space="preserve">) </w:t>
      </w:r>
      <w:r w:rsidRPr="00B30F26">
        <w:rPr>
          <w:b/>
          <w:i/>
        </w:rPr>
        <w:t>Lifl</w:t>
      </w:r>
      <w:r w:rsidR="00280275" w:rsidRPr="00B30F26">
        <w:rPr>
          <w:b/>
          <w:i/>
        </w:rPr>
        <w:t xml:space="preserve">i (çelik </w:t>
      </w:r>
      <w:proofErr w:type="gramStart"/>
      <w:r w:rsidR="00280275" w:rsidRPr="00B30F26">
        <w:rPr>
          <w:b/>
          <w:i/>
        </w:rPr>
        <w:t>telli)  Püskürtme</w:t>
      </w:r>
      <w:proofErr w:type="gramEnd"/>
      <w:r w:rsidR="00280275" w:rsidRPr="00B30F26">
        <w:rPr>
          <w:b/>
          <w:i/>
        </w:rPr>
        <w:t xml:space="preserve"> beton</w:t>
      </w:r>
      <w:r w:rsidRPr="00B30F26">
        <w:rPr>
          <w:b/>
          <w:i/>
        </w:rPr>
        <w:t>:</w:t>
      </w:r>
    </w:p>
    <w:p w14:paraId="7CD99F81" w14:textId="77777777" w:rsidR="008A64B2" w:rsidRPr="00B30F26" w:rsidRDefault="008A64B2" w:rsidP="008A64B2">
      <w:pPr>
        <w:pStyle w:val="GvdeMetniGirintisi"/>
        <w:spacing w:line="360" w:lineRule="auto"/>
        <w:ind w:left="1800"/>
      </w:pPr>
      <w:r w:rsidRPr="00B30F26">
        <w:t>Özel uygulamalarda P</w:t>
      </w:r>
      <w:r w:rsidR="003829A8" w:rsidRPr="00B30F26">
        <w:t xml:space="preserve">üskürtme </w:t>
      </w:r>
      <w:r w:rsidRPr="00B30F26">
        <w:t>beton karışımına çelik fiber (çelik tel) ilavesi gerekir.</w:t>
      </w:r>
    </w:p>
    <w:p w14:paraId="43C90F13" w14:textId="77777777" w:rsidR="008A64B2" w:rsidRPr="00B30F26" w:rsidRDefault="008A64B2" w:rsidP="008A64B2">
      <w:pPr>
        <w:pStyle w:val="GvdeMetniGirintisi"/>
        <w:spacing w:line="360" w:lineRule="auto"/>
      </w:pPr>
      <w:r w:rsidRPr="00B30F26">
        <w:t>P</w:t>
      </w:r>
      <w:r w:rsidR="003829A8" w:rsidRPr="00B30F26">
        <w:t xml:space="preserve">üskürtme </w:t>
      </w:r>
      <w:r w:rsidRPr="00B30F26">
        <w:t>betonuna çelik-tel ilavesi onun her türlü bozulmalara dayanımını artırır ve darbe dayanımını, kesme dayanımını, sarsılma dayanımını, bükülme daya</w:t>
      </w:r>
      <w:r w:rsidR="004B7549" w:rsidRPr="00B30F26">
        <w:t>nımını, direkt basınç dayanımını ve</w:t>
      </w:r>
      <w:r w:rsidRPr="00B30F26">
        <w:t xml:space="preserve"> ayrıca birlikte/</w:t>
      </w:r>
      <w:proofErr w:type="spellStart"/>
      <w:r w:rsidRPr="00B30F26">
        <w:t>homogen</w:t>
      </w:r>
      <w:proofErr w:type="spellEnd"/>
      <w:r w:rsidRPr="00B30F26">
        <w:t xml:space="preserve"> çalışma dayanımını artırır.</w:t>
      </w:r>
      <w:r w:rsidR="00D82E39" w:rsidRPr="00B30F26">
        <w:t xml:space="preserve"> </w:t>
      </w:r>
      <w:r w:rsidRPr="00B30F26">
        <w:t>Çelik Tel (ince tel=</w:t>
      </w:r>
      <w:proofErr w:type="gramStart"/>
      <w:r w:rsidRPr="00B30F26">
        <w:t>lif )</w:t>
      </w:r>
      <w:proofErr w:type="gramEnd"/>
      <w:r w:rsidRPr="00B30F26">
        <w:t xml:space="preserve"> ile karış</w:t>
      </w:r>
      <w:r w:rsidR="003829A8" w:rsidRPr="00B30F26">
        <w:t>ım hazırlanıp uygulanması; özel</w:t>
      </w:r>
      <w:r w:rsidRPr="00B30F26">
        <w:t xml:space="preserve"> yardımcı ek</w:t>
      </w:r>
      <w:r w:rsidR="003829A8" w:rsidRPr="00B30F26">
        <w:t>ipman gerektirdiği düşünülse de</w:t>
      </w:r>
      <w:r w:rsidRPr="00B30F26">
        <w:t xml:space="preserve"> son araştırmalar mevcut püskürtme beton ekipmanlarının bu çelik telli karışımı rahatça atabildiğini göstermiştir.</w:t>
      </w:r>
    </w:p>
    <w:p w14:paraId="13542572" w14:textId="77777777" w:rsidR="008A64B2" w:rsidRPr="00B30F26" w:rsidRDefault="008A64B2" w:rsidP="008A64B2">
      <w:pPr>
        <w:pStyle w:val="GvdeMetniGirintisi"/>
        <w:spacing w:line="360" w:lineRule="auto"/>
      </w:pPr>
    </w:p>
    <w:p w14:paraId="1E2D3C37" w14:textId="77777777" w:rsidR="008A64B2" w:rsidRPr="00B30F26" w:rsidRDefault="008A64B2" w:rsidP="008A64B2">
      <w:pPr>
        <w:pStyle w:val="GvdeMetniGirintisi"/>
        <w:spacing w:line="360" w:lineRule="auto"/>
      </w:pPr>
      <w:r w:rsidRPr="00B30F26">
        <w:tab/>
      </w:r>
    </w:p>
    <w:p w14:paraId="486BCD7E" w14:textId="77777777" w:rsidR="008A64B2" w:rsidRPr="00B30F26" w:rsidRDefault="008A64B2" w:rsidP="008A64B2">
      <w:pPr>
        <w:pStyle w:val="GvdeMetniGirintisi"/>
        <w:spacing w:line="360" w:lineRule="auto"/>
        <w:rPr>
          <w:b/>
          <w:bCs/>
        </w:rPr>
      </w:pPr>
      <w:r w:rsidRPr="00B30F26">
        <w:tab/>
      </w:r>
      <w:r w:rsidRPr="00B30F26">
        <w:rPr>
          <w:b/>
        </w:rPr>
        <w:t>2.</w:t>
      </w:r>
      <w:r w:rsidRPr="00B30F26">
        <w:rPr>
          <w:b/>
          <w:bCs/>
        </w:rPr>
        <w:t xml:space="preserve">4.3. Ekipman </w:t>
      </w:r>
      <w:proofErr w:type="gramStart"/>
      <w:r w:rsidRPr="00B30F26">
        <w:rPr>
          <w:b/>
          <w:bCs/>
        </w:rPr>
        <w:t>( P</w:t>
      </w:r>
      <w:r w:rsidR="003829A8" w:rsidRPr="00B30F26">
        <w:rPr>
          <w:b/>
          <w:bCs/>
        </w:rPr>
        <w:t>üskürtme</w:t>
      </w:r>
      <w:proofErr w:type="gramEnd"/>
      <w:r w:rsidR="003829A8" w:rsidRPr="00B30F26">
        <w:rPr>
          <w:b/>
          <w:bCs/>
        </w:rPr>
        <w:t xml:space="preserve"> </w:t>
      </w:r>
      <w:r w:rsidRPr="00B30F26">
        <w:rPr>
          <w:b/>
          <w:bCs/>
        </w:rPr>
        <w:t>beton için )</w:t>
      </w:r>
      <w:r w:rsidR="003829A8" w:rsidRPr="00B30F26">
        <w:rPr>
          <w:b/>
          <w:bCs/>
        </w:rPr>
        <w:t>:</w:t>
      </w:r>
    </w:p>
    <w:p w14:paraId="6AB7277F" w14:textId="77777777" w:rsidR="008A64B2" w:rsidRPr="00B30F26" w:rsidRDefault="008A64B2" w:rsidP="008A64B2">
      <w:pPr>
        <w:pStyle w:val="GvdeMetniGirintisi"/>
        <w:spacing w:line="360" w:lineRule="auto"/>
        <w:rPr>
          <w:b/>
          <w:bCs/>
        </w:rPr>
      </w:pPr>
    </w:p>
    <w:p w14:paraId="0F733358" w14:textId="77777777" w:rsidR="008A64B2" w:rsidRPr="00B30F26" w:rsidRDefault="008A64B2" w:rsidP="008A64B2">
      <w:pPr>
        <w:pStyle w:val="GvdeMetniGirintisi"/>
        <w:spacing w:line="360" w:lineRule="auto"/>
        <w:ind w:left="181"/>
      </w:pPr>
      <w:r w:rsidRPr="00B30F26">
        <w:rPr>
          <w:b/>
          <w:bCs/>
        </w:rPr>
        <w:tab/>
      </w:r>
      <w:r w:rsidRPr="00B30F26">
        <w:rPr>
          <w:b/>
          <w:bCs/>
        </w:rPr>
        <w:tab/>
      </w:r>
      <w:r w:rsidRPr="00B30F26">
        <w:rPr>
          <w:b/>
          <w:i/>
        </w:rPr>
        <w:t>Kuru karışım işlemi</w:t>
      </w:r>
      <w:r w:rsidRPr="00B30F26">
        <w:t xml:space="preserve"> için kullanılan makine-ekipman sistemi aşağıdaki şekilde bölümlendirilebilir:</w:t>
      </w:r>
    </w:p>
    <w:p w14:paraId="51856247" w14:textId="77777777" w:rsidR="008A64B2" w:rsidRPr="00B30F26" w:rsidRDefault="008A64B2" w:rsidP="008A64B2">
      <w:pPr>
        <w:pStyle w:val="GvdeMetniGirintisi"/>
        <w:numPr>
          <w:ilvl w:val="0"/>
          <w:numId w:val="1"/>
        </w:numPr>
        <w:spacing w:line="360" w:lineRule="auto"/>
      </w:pPr>
      <w:r w:rsidRPr="00B30F26">
        <w:t xml:space="preserve">Üstüne </w:t>
      </w:r>
      <w:proofErr w:type="gramStart"/>
      <w:r w:rsidRPr="00B30F26">
        <w:t>kova  (</w:t>
      </w:r>
      <w:proofErr w:type="spellStart"/>
      <w:proofErr w:type="gramEnd"/>
      <w:r w:rsidRPr="00B30F26">
        <w:t>Hopper</w:t>
      </w:r>
      <w:proofErr w:type="spellEnd"/>
      <w:r w:rsidRPr="00B30F26">
        <w:t xml:space="preserve">) bağlanmış dönen </w:t>
      </w:r>
      <w:r w:rsidR="003829A8" w:rsidRPr="00B30F26">
        <w:t xml:space="preserve">tip </w:t>
      </w:r>
      <w:r w:rsidRPr="00B30F26">
        <w:t xml:space="preserve">(rotor </w:t>
      </w:r>
      <w:proofErr w:type="spellStart"/>
      <w:r w:rsidRPr="00B30F26">
        <w:t>type</w:t>
      </w:r>
      <w:proofErr w:type="spellEnd"/>
      <w:r w:rsidRPr="00B30F26">
        <w:t>) p</w:t>
      </w:r>
      <w:r w:rsidR="003829A8" w:rsidRPr="00B30F26">
        <w:t xml:space="preserve">üskürtme </w:t>
      </w:r>
      <w:r w:rsidRPr="00B30F26">
        <w:t>beton makine gövdesi</w:t>
      </w:r>
    </w:p>
    <w:p w14:paraId="05181730" w14:textId="77777777" w:rsidR="008A64B2" w:rsidRPr="00B30F26" w:rsidRDefault="008A64B2" w:rsidP="008A64B2">
      <w:pPr>
        <w:pStyle w:val="GvdeMetniGirintisi"/>
        <w:numPr>
          <w:ilvl w:val="0"/>
          <w:numId w:val="1"/>
        </w:numPr>
        <w:spacing w:line="360" w:lineRule="auto"/>
      </w:pPr>
      <w:r w:rsidRPr="00B30F26">
        <w:t>Kuru karışımı kovaya getiren besleme bandı</w:t>
      </w:r>
    </w:p>
    <w:p w14:paraId="083E344E" w14:textId="77777777" w:rsidR="008A64B2" w:rsidRPr="00B30F26" w:rsidRDefault="008A64B2" w:rsidP="008A64B2">
      <w:pPr>
        <w:pStyle w:val="GvdeMetniGirintisi"/>
        <w:numPr>
          <w:ilvl w:val="0"/>
          <w:numId w:val="1"/>
        </w:numPr>
        <w:spacing w:line="360" w:lineRule="auto"/>
      </w:pPr>
      <w:r w:rsidRPr="00B30F26">
        <w:t>Priz hızlandırıcı malzemeyi karışıma veren oto-dozaj makinesi</w:t>
      </w:r>
    </w:p>
    <w:p w14:paraId="556939B9" w14:textId="77777777" w:rsidR="008A64B2" w:rsidRPr="00B30F26" w:rsidRDefault="008A64B2" w:rsidP="008A64B2">
      <w:pPr>
        <w:pStyle w:val="GvdeMetniGirintisi"/>
        <w:numPr>
          <w:ilvl w:val="0"/>
          <w:numId w:val="1"/>
        </w:numPr>
        <w:spacing w:line="360" w:lineRule="auto"/>
      </w:pPr>
      <w:r w:rsidRPr="00B30F26">
        <w:t xml:space="preserve">Malzemeyi tünel aynasına sürükleyip götüren boru ve hortumlar ile makineyi besleyen </w:t>
      </w:r>
      <w:proofErr w:type="gramStart"/>
      <w:r w:rsidRPr="00B30F26">
        <w:t>kompresör  ve</w:t>
      </w:r>
      <w:proofErr w:type="gramEnd"/>
      <w:r w:rsidRPr="00B30F26">
        <w:t xml:space="preserve"> bağlantısı  ( Hava 6 ba</w:t>
      </w:r>
      <w:r w:rsidR="00355645" w:rsidRPr="00B30F26">
        <w:t>r basınç ve 10 m3/dakika debide</w:t>
      </w:r>
      <w:r w:rsidRPr="00B30F26">
        <w:t>)</w:t>
      </w:r>
    </w:p>
    <w:p w14:paraId="40D8608C" w14:textId="77777777" w:rsidR="00355645" w:rsidRPr="00B30F26" w:rsidRDefault="008A64B2" w:rsidP="008A64B2">
      <w:pPr>
        <w:pStyle w:val="GvdeMetniGirintisi"/>
        <w:spacing w:line="360" w:lineRule="auto"/>
      </w:pPr>
      <w:r w:rsidRPr="00B30F26">
        <w:t xml:space="preserve">Kuru karışım </w:t>
      </w:r>
      <w:proofErr w:type="gramStart"/>
      <w:r w:rsidRPr="00B30F26">
        <w:t>Makinesi  4</w:t>
      </w:r>
      <w:proofErr w:type="gramEnd"/>
      <w:r w:rsidRPr="00B30F26">
        <w:t>-6 m3 p</w:t>
      </w:r>
      <w:r w:rsidR="00355645" w:rsidRPr="00B30F26">
        <w:t>üskürtme b</w:t>
      </w:r>
      <w:r w:rsidRPr="00B30F26">
        <w:t>eton kuru karışım atacak şekilde projelendirilmelidir P</w:t>
      </w:r>
      <w:r w:rsidR="00355645" w:rsidRPr="00B30F26">
        <w:t>üskürtme b</w:t>
      </w:r>
      <w:r w:rsidRPr="00B30F26">
        <w:t>eton makinesi kızak üzerine oturtulur ve çekilir tip araç şeklinde imal edilmektedir.</w:t>
      </w:r>
      <w:r w:rsidR="00355645" w:rsidRPr="00B30F26">
        <w:t xml:space="preserve"> </w:t>
      </w:r>
    </w:p>
    <w:p w14:paraId="47FCBBBE" w14:textId="77777777" w:rsidR="008A64B2" w:rsidRPr="00B30F26" w:rsidRDefault="00355645" w:rsidP="008A64B2">
      <w:pPr>
        <w:pStyle w:val="GvdeMetniGirintisi"/>
        <w:spacing w:line="360" w:lineRule="auto"/>
      </w:pPr>
      <w:r w:rsidRPr="00B30F26">
        <w:t>Nozul kısmı ile püskürtme uç</w:t>
      </w:r>
      <w:r w:rsidR="008A64B2" w:rsidRPr="00B30F26">
        <w:t xml:space="preserve"> bo</w:t>
      </w:r>
      <w:r w:rsidRPr="00B30F26">
        <w:t>ruları elektronik kontrollü</w:t>
      </w:r>
      <w:r w:rsidR="008A64B2" w:rsidRPr="00B30F26">
        <w:t xml:space="preserve"> olacak şekilde de projelendirilebilir.</w:t>
      </w:r>
    </w:p>
    <w:p w14:paraId="45BB3C8B" w14:textId="77777777" w:rsidR="00243E60" w:rsidRPr="00B30F26" w:rsidRDefault="00000000" w:rsidP="00243E60">
      <w:pPr>
        <w:pStyle w:val="GvdeMetniGirintisi"/>
        <w:spacing w:line="360" w:lineRule="auto"/>
        <w:ind w:left="903"/>
      </w:pPr>
      <w:r>
        <w:rPr>
          <w:noProof/>
          <w:lang w:eastAsia="tr-TR"/>
        </w:rPr>
        <w:lastRenderedPageBreak/>
        <w:pict w14:anchorId="50B87A4C">
          <v:shape id="Text Box 1245" o:spid="_x0000_s1042" type="#_x0000_t202" style="position:absolute;left:0;text-align:left;margin-left:238.25pt;margin-top:297.4pt;width:48.75pt;height:25.5pt;z-index:252730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">
            <v:textbox>
              <w:txbxContent>
                <w:p w14:paraId="3DCB5312" w14:textId="77777777" w:rsidR="004E4D75" w:rsidRPr="0018702E" w:rsidRDefault="004E4D75">
                  <w:pPr>
                    <w:rPr>
                      <w:sz w:val="16"/>
                      <w:szCs w:val="16"/>
                    </w:rPr>
                  </w:pPr>
                  <w:r>
                    <w:rPr>
                      <w:sz w:val="16"/>
                      <w:szCs w:val="16"/>
                    </w:rPr>
                    <w:t>Malzeme odası</w:t>
                  </w:r>
                </w:p>
              </w:txbxContent>
            </v:textbox>
          </v:shape>
        </w:pict>
      </w:r>
      <w:r>
        <w:rPr>
          <w:noProof/>
          <w:lang w:eastAsia="tr-TR"/>
        </w:rPr>
        <w:pict w14:anchorId="50389A3D">
          <v:shape id="Text Box 1244" o:spid="_x0000_s1043" type="#_x0000_t202" style="position:absolute;left:0;text-align:left;margin-left:266pt;margin-top:282.4pt;width:84pt;height:15pt;z-index:252729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">
            <v:textbox>
              <w:txbxContent>
                <w:p w14:paraId="4E854A1D" w14:textId="77777777" w:rsidR="004E4D75" w:rsidRPr="0018702E" w:rsidRDefault="004E4D75">
                  <w:pPr>
                    <w:rPr>
                      <w:sz w:val="16"/>
                      <w:szCs w:val="16"/>
                    </w:rPr>
                  </w:pPr>
                  <w:r>
                    <w:rPr>
                      <w:sz w:val="16"/>
                      <w:szCs w:val="16"/>
                    </w:rPr>
                    <w:t>Besleme borusu</w:t>
                  </w:r>
                </w:p>
              </w:txbxContent>
            </v:textbox>
          </v:shape>
        </w:pict>
      </w:r>
      <w:r>
        <w:rPr>
          <w:noProof/>
          <w:lang w:eastAsia="tr-TR"/>
        </w:rPr>
        <w:pict w14:anchorId="2681EDD4">
          <v:shape id="Text Box 1243" o:spid="_x0000_s1044" type="#_x0000_t202" style="position:absolute;left:0;text-align:left;margin-left:266pt;margin-top:262.9pt;width:84pt;height:19.5pt;z-index:252728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">
            <v:textbox>
              <w:txbxContent>
                <w:p w14:paraId="435729CE" w14:textId="77777777" w:rsidR="004E4D75" w:rsidRPr="0018702E" w:rsidRDefault="004E4D75">
                  <w:pPr>
                    <w:rPr>
                      <w:sz w:val="16"/>
                      <w:szCs w:val="16"/>
                    </w:rPr>
                  </w:pPr>
                  <w:r w:rsidRPr="0018702E">
                    <w:rPr>
                      <w:sz w:val="16"/>
                      <w:szCs w:val="16"/>
                    </w:rPr>
                    <w:t>A</w:t>
                  </w:r>
                  <w:r>
                    <w:rPr>
                      <w:sz w:val="16"/>
                      <w:szCs w:val="16"/>
                    </w:rPr>
                    <w:t>şınma çelik plakası</w:t>
                  </w:r>
                </w:p>
              </w:txbxContent>
            </v:textbox>
          </v:shape>
        </w:pict>
      </w:r>
      <w:r>
        <w:rPr>
          <w:noProof/>
          <w:lang w:eastAsia="tr-TR"/>
        </w:rPr>
        <w:pict w14:anchorId="618DA56C">
          <v:shape id="Text Box 1242" o:spid="_x0000_s1045" type="#_x0000_t202" style="position:absolute;left:0;text-align:left;margin-left:266pt;margin-top:241.9pt;width:74.25pt;height:15.75pt;z-index:252727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">
            <v:textbox>
              <w:txbxContent>
                <w:p w14:paraId="45915897" w14:textId="77777777" w:rsidR="004E4D75" w:rsidRPr="0018702E" w:rsidRDefault="004E4D75">
                  <w:pPr>
                    <w:rPr>
                      <w:sz w:val="16"/>
                      <w:szCs w:val="16"/>
                    </w:rPr>
                  </w:pPr>
                  <w:r>
                    <w:rPr>
                      <w:sz w:val="16"/>
                      <w:szCs w:val="16"/>
                    </w:rPr>
                    <w:t>Aşınma lastiği</w:t>
                  </w:r>
                </w:p>
              </w:txbxContent>
            </v:textbox>
          </v:shape>
        </w:pict>
      </w:r>
      <w:r>
        <w:rPr>
          <w:noProof/>
          <w:lang w:eastAsia="tr-TR"/>
        </w:rPr>
        <w:pict w14:anchorId="120FFE0C">
          <v:shape id="Text Box 1241" o:spid="_x0000_s1046" type="#_x0000_t202" style="position:absolute;left:0;text-align:left;margin-left:266pt;margin-top:223.15pt;width:36pt;height:15pt;z-index:252726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">
            <v:textbox>
              <w:txbxContent>
                <w:p w14:paraId="51343437" w14:textId="77777777" w:rsidR="004E4D75" w:rsidRPr="0018702E" w:rsidRDefault="004E4D75">
                  <w:pPr>
                    <w:rPr>
                      <w:sz w:val="16"/>
                      <w:szCs w:val="16"/>
                    </w:rPr>
                  </w:pPr>
                  <w:r w:rsidRPr="0018702E">
                    <w:rPr>
                      <w:sz w:val="16"/>
                      <w:szCs w:val="16"/>
                    </w:rPr>
                    <w:t>Çıkış</w:t>
                  </w:r>
                </w:p>
              </w:txbxContent>
            </v:textbox>
          </v:shape>
        </w:pict>
      </w:r>
      <w:r>
        <w:rPr>
          <w:noProof/>
          <w:lang w:eastAsia="tr-TR"/>
        </w:rPr>
        <w:pict w14:anchorId="0A91D5B9">
          <v:shape id="Text Box 1239" o:spid="_x0000_s1047" type="#_x0000_t202" style="position:absolute;left:0;text-align:left;margin-left:287pt;margin-top:161.65pt;width:63pt;height:26.25pt;z-index:252725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">
            <v:textbox>
              <w:txbxContent>
                <w:p w14:paraId="2E9756D2" w14:textId="77777777" w:rsidR="004E4D75" w:rsidRPr="0018702E" w:rsidRDefault="004E4D75">
                  <w:pPr>
                    <w:rPr>
                      <w:sz w:val="16"/>
                      <w:szCs w:val="16"/>
                    </w:rPr>
                  </w:pPr>
                  <w:r>
                    <w:rPr>
                      <w:sz w:val="16"/>
                      <w:szCs w:val="16"/>
                    </w:rPr>
                    <w:t>PBeton için malzeme çıkış</w:t>
                  </w:r>
                </w:p>
              </w:txbxContent>
            </v:textbox>
          </v:shape>
        </w:pict>
      </w:r>
      <w:r>
        <w:rPr>
          <w:noProof/>
          <w:lang w:eastAsia="tr-TR"/>
        </w:rPr>
        <w:pict w14:anchorId="17C0D900">
          <v:shape id="Text Box 1238" o:spid="_x0000_s1048" type="#_x0000_t202" style="position:absolute;left:0;text-align:left;margin-left:266pt;margin-top:144.4pt;width:57.75pt;height:17.25pt;z-index:252724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">
            <v:textbox>
              <w:txbxContent>
                <w:p w14:paraId="0585EC3C" w14:textId="77777777" w:rsidR="004E4D75" w:rsidRPr="0018702E" w:rsidRDefault="004E4D75">
                  <w:pPr>
                    <w:rPr>
                      <w:sz w:val="16"/>
                      <w:szCs w:val="16"/>
                    </w:rPr>
                  </w:pPr>
                  <w:r>
                    <w:rPr>
                      <w:sz w:val="16"/>
                      <w:szCs w:val="16"/>
                    </w:rPr>
                    <w:t>Hava girişi</w:t>
                  </w:r>
                </w:p>
              </w:txbxContent>
            </v:textbox>
          </v:shape>
        </w:pict>
      </w:r>
      <w:r>
        <w:rPr>
          <w:noProof/>
          <w:lang w:eastAsia="tr-TR"/>
        </w:rPr>
        <w:pict w14:anchorId="5C5190B7">
          <v:shape id="Text Box 1223" o:spid="_x0000_s1049" type="#_x0000_t202" style="position:absolute;left:0;text-align:left;margin-left:38pt;margin-top:109.9pt;width:43.5pt;height:28.5pt;z-index:252723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">
            <v:textbox>
              <w:txbxContent>
                <w:p w14:paraId="75EB4DB7" w14:textId="77777777" w:rsidR="004E4D75" w:rsidRPr="00CA534B" w:rsidRDefault="004E4D75">
                  <w:pPr>
                    <w:rPr>
                      <w:b/>
                      <w:sz w:val="16"/>
                      <w:szCs w:val="16"/>
                    </w:rPr>
                  </w:pPr>
                  <w:r w:rsidRPr="00CA534B">
                    <w:rPr>
                      <w:b/>
                      <w:sz w:val="16"/>
                      <w:szCs w:val="16"/>
                    </w:rPr>
                    <w:t>Giriş</w:t>
                  </w:r>
                </w:p>
                <w:p w14:paraId="5F1168AE" w14:textId="77777777" w:rsidR="004E4D75" w:rsidRPr="00CA534B" w:rsidRDefault="004E4D75">
                  <w:pPr>
                    <w:rPr>
                      <w:b/>
                      <w:sz w:val="16"/>
                      <w:szCs w:val="16"/>
                    </w:rPr>
                  </w:pPr>
                  <w:r w:rsidRPr="00CA534B">
                    <w:rPr>
                      <w:b/>
                      <w:sz w:val="16"/>
                      <w:szCs w:val="16"/>
                    </w:rPr>
                    <w:t>Kovası</w:t>
                  </w:r>
                </w:p>
              </w:txbxContent>
            </v:textbox>
          </v:shape>
        </w:pict>
      </w:r>
      <w:r>
        <w:rPr>
          <w:noProof/>
          <w:lang w:eastAsia="tr-TR"/>
        </w:rPr>
        <w:pict w14:anchorId="4029B3C4">
          <v:shape id="Text Box 1222" o:spid="_x0000_s1050" type="#_x0000_t202" style="position:absolute;left:0;text-align:left;margin-left:283.25pt;margin-top:11.65pt;width:48pt;height:18.75pt;z-index:252722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">
            <v:textbox>
              <w:txbxContent>
                <w:p w14:paraId="562401C6" w14:textId="77777777" w:rsidR="004E4D75" w:rsidRPr="00CA534B" w:rsidRDefault="004E4D75">
                  <w:pPr>
                    <w:rPr>
                      <w:sz w:val="20"/>
                      <w:szCs w:val="20"/>
                    </w:rPr>
                  </w:pPr>
                  <w:r w:rsidRPr="00CA534B">
                    <w:rPr>
                      <w:sz w:val="20"/>
                      <w:szCs w:val="20"/>
                    </w:rPr>
                    <w:t>ELEK</w:t>
                  </w:r>
                </w:p>
              </w:txbxContent>
            </v:textbox>
          </v:shape>
        </w:pict>
      </w:r>
      <w:r w:rsidR="00243E60" w:rsidRPr="00B30F26">
        <w:rPr>
          <w:noProof/>
          <w:lang w:eastAsia="tr-TR"/>
        </w:rPr>
        <w:drawing>
          <wp:inline distT="0" distB="0" distL="0" distR="0" wp14:anchorId="1AE246A3" wp14:editId="32922820">
            <wp:extent cx="3533775" cy="3952875"/>
            <wp:effectExtent l="0" t="0" r="0" b="0"/>
            <wp:docPr id="592" name="Resim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a:ext>
                      </a:extLst>
                    </a:blip>
                    <a:srcRect/>
                    <a:stretch>
                      <a:fillRect/>
                    </a:stretch>
                  </pic:blipFill>
                  <pic:spPr bwMode="auto">
                    <a:xfrm>
                      <a:off x="0" y="0"/>
                      <a:ext cx="3533775" cy="3952875"/>
                    </a:xfrm>
                    <a:prstGeom prst="rect">
                      <a:avLst/>
                    </a:prstGeom>
                    <a:noFill/>
                    <a:ln>
                      <a:noFill/>
                    </a:ln>
                  </pic:spPr>
                </pic:pic>
              </a:graphicData>
            </a:graphic>
          </wp:inline>
        </w:drawing>
      </w:r>
    </w:p>
    <w:p w14:paraId="3B0E7624" w14:textId="77777777" w:rsidR="0018702E" w:rsidRPr="00B30F26" w:rsidRDefault="00000000" w:rsidP="00243E60">
      <w:pPr>
        <w:pStyle w:val="GvdeMetniGirintisi"/>
        <w:spacing w:line="360" w:lineRule="auto"/>
        <w:ind w:left="903"/>
      </w:pPr>
      <w:r>
        <w:rPr>
          <w:noProof/>
          <w:lang w:eastAsia="tr-TR"/>
        </w:rPr>
        <w:pict w14:anchorId="622A5AE3">
          <v:shape id="Text Box 1247" o:spid="_x0000_s1051" type="#_x0000_t202" style="position:absolute;left:0;text-align:left;margin-left:344pt;margin-top:14.7pt;width:61.5pt;height:37.5pt;z-index:252731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">
            <v:textbox>
              <w:txbxContent>
                <w:p w14:paraId="3F3FB288" w14:textId="77777777" w:rsidR="004E4D75" w:rsidRPr="006F6A33" w:rsidRDefault="004E4D75">
                  <w:pPr>
                    <w:rPr>
                      <w:b/>
                      <w:sz w:val="18"/>
                      <w:szCs w:val="18"/>
                    </w:rPr>
                  </w:pPr>
                  <w:r w:rsidRPr="006F6A33">
                    <w:rPr>
                      <w:b/>
                      <w:sz w:val="18"/>
                      <w:szCs w:val="18"/>
                    </w:rPr>
                    <w:t>Kuru karışım</w:t>
                  </w:r>
                </w:p>
                <w:p w14:paraId="09B0E7A6" w14:textId="77777777" w:rsidR="004E4D75" w:rsidRPr="006F6A33" w:rsidRDefault="004E4D75">
                  <w:pPr>
                    <w:rPr>
                      <w:b/>
                      <w:sz w:val="18"/>
                      <w:szCs w:val="18"/>
                    </w:rPr>
                  </w:pPr>
                  <w:r w:rsidRPr="006F6A33">
                    <w:rPr>
                      <w:b/>
                      <w:sz w:val="18"/>
                      <w:szCs w:val="18"/>
                    </w:rPr>
                    <w:t>gelişi</w:t>
                  </w:r>
                </w:p>
              </w:txbxContent>
            </v:textbox>
          </v:shape>
        </w:pict>
      </w:r>
    </w:p>
    <w:p w14:paraId="34D70E28" w14:textId="77777777" w:rsidR="00243E60" w:rsidRPr="00B30F26" w:rsidRDefault="00000000" w:rsidP="00243E60">
      <w:pPr>
        <w:pStyle w:val="GvdeMetniGirintisi"/>
        <w:spacing w:line="360" w:lineRule="auto"/>
        <w:ind w:left="903"/>
      </w:pPr>
      <w:r>
        <w:rPr>
          <w:noProof/>
          <w:lang w:eastAsia="tr-TR"/>
        </w:rPr>
        <w:pict w14:anchorId="0DEDA5BD">
          <v:shape id="Text Box 1257" o:spid="_x0000_s1052" type="#_x0000_t202" style="position:absolute;left:0;text-align:left;margin-left:429.5pt;margin-top:153.1pt;width:38.25pt;height:17.25pt;z-index:252740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">
            <v:textbox>
              <w:txbxContent>
                <w:p w14:paraId="18C64AD8" w14:textId="77777777" w:rsidR="004E4D75" w:rsidRPr="008530B9" w:rsidRDefault="004E4D75">
                  <w:pPr>
                    <w:rPr>
                      <w:sz w:val="16"/>
                      <w:szCs w:val="16"/>
                    </w:rPr>
                  </w:pPr>
                  <w:r>
                    <w:rPr>
                      <w:sz w:val="16"/>
                      <w:szCs w:val="16"/>
                    </w:rPr>
                    <w:t>Nozul</w:t>
                  </w:r>
                </w:p>
              </w:txbxContent>
            </v:textbox>
          </v:shape>
        </w:pict>
      </w:r>
      <w:r>
        <w:rPr>
          <w:noProof/>
          <w:lang w:eastAsia="tr-TR"/>
        </w:rPr>
        <w:pict w14:anchorId="70FBED05">
          <v:shape id="Text Box 1256" o:spid="_x0000_s1053" type="#_x0000_t202" style="position:absolute;left:0;text-align:left;margin-left:272pt;margin-top:216.1pt;width:153.75pt;height:21pt;z-index:252739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">
            <v:textbox>
              <w:txbxContent>
                <w:p w14:paraId="3976BBF1" w14:textId="77777777" w:rsidR="004E4D75" w:rsidRPr="008530B9" w:rsidRDefault="004E4D75">
                  <w:pPr>
                    <w:rPr>
                      <w:sz w:val="18"/>
                      <w:szCs w:val="18"/>
                    </w:rPr>
                  </w:pPr>
                  <w:r w:rsidRPr="008530B9">
                    <w:rPr>
                      <w:sz w:val="18"/>
                      <w:szCs w:val="18"/>
                    </w:rPr>
                    <w:t>Pompa nozul arası su hortumu</w:t>
                  </w:r>
                </w:p>
              </w:txbxContent>
            </v:textbox>
          </v:shape>
        </w:pict>
      </w:r>
      <w:r>
        <w:rPr>
          <w:noProof/>
          <w:lang w:eastAsia="tr-TR"/>
        </w:rPr>
        <w:pict w14:anchorId="0BC0BCD9">
          <v:shape id="Text Box 1255" o:spid="_x0000_s1054" type="#_x0000_t202" style="position:absolute;left:0;text-align:left;margin-left:344pt;margin-top:96.1pt;width:65.25pt;height:42pt;z-index:252738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">
            <v:textbox>
              <w:txbxContent>
                <w:p w14:paraId="08AFA058" w14:textId="77777777" w:rsidR="004E4D75" w:rsidRPr="00266D97" w:rsidRDefault="004E4D75">
                  <w:pPr>
                    <w:rPr>
                      <w:sz w:val="16"/>
                      <w:szCs w:val="16"/>
                    </w:rPr>
                  </w:pPr>
                  <w:r w:rsidRPr="00266D97">
                    <w:rPr>
                      <w:sz w:val="16"/>
                      <w:szCs w:val="16"/>
                    </w:rPr>
                    <w:t>Kuru malzeme</w:t>
                  </w:r>
                </w:p>
                <w:p w14:paraId="54A70A1D" w14:textId="77777777" w:rsidR="004E4D75" w:rsidRPr="00266D97" w:rsidRDefault="004E4D75">
                  <w:pPr>
                    <w:rPr>
                      <w:sz w:val="16"/>
                      <w:szCs w:val="16"/>
                    </w:rPr>
                  </w:pPr>
                  <w:r w:rsidRPr="00266D97">
                    <w:rPr>
                      <w:sz w:val="16"/>
                      <w:szCs w:val="16"/>
                    </w:rPr>
                    <w:t>Gönderme hortumu</w:t>
                  </w:r>
                </w:p>
              </w:txbxContent>
            </v:textbox>
          </v:shape>
        </w:pict>
      </w:r>
      <w:r>
        <w:rPr>
          <w:noProof/>
          <w:lang w:eastAsia="tr-TR"/>
        </w:rPr>
        <w:pict w14:anchorId="7C199730">
          <v:shape id="Text Box 1254" o:spid="_x0000_s1055" type="#_x0000_t202" style="position:absolute;left:0;text-align:left;margin-left:244.25pt;margin-top:149.35pt;width:66.75pt;height:16.5pt;z-index:252737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">
            <v:textbox>
              <w:txbxContent>
                <w:p w14:paraId="3D0A3BA7" w14:textId="77777777" w:rsidR="004E4D75" w:rsidRPr="00266D97" w:rsidRDefault="004E4D75">
                  <w:pPr>
                    <w:rPr>
                      <w:sz w:val="16"/>
                      <w:szCs w:val="16"/>
                    </w:rPr>
                  </w:pPr>
                  <w:r>
                    <w:rPr>
                      <w:sz w:val="16"/>
                      <w:szCs w:val="16"/>
                    </w:rPr>
                    <w:t>Su pompası</w:t>
                  </w:r>
                </w:p>
              </w:txbxContent>
            </v:textbox>
          </v:shape>
        </w:pict>
      </w:r>
      <w:r>
        <w:rPr>
          <w:noProof/>
          <w:lang w:eastAsia="tr-TR"/>
        </w:rPr>
        <w:pict w14:anchorId="7CC9FBC7">
          <v:shape id="Text Box 1253" o:spid="_x0000_s1056" type="#_x0000_t202" style="position:absolute;left:0;text-align:left;margin-left:86.75pt;margin-top:216.1pt;width:102pt;height:21pt;z-index:252736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">
            <v:textbox>
              <w:txbxContent>
                <w:p w14:paraId="143BDC9D" w14:textId="77777777" w:rsidR="004E4D75" w:rsidRPr="00266D97" w:rsidRDefault="004E4D75">
                  <w:pPr>
                    <w:rPr>
                      <w:sz w:val="18"/>
                      <w:szCs w:val="18"/>
                    </w:rPr>
                  </w:pPr>
                  <w:r w:rsidRPr="00266D97">
                    <w:rPr>
                      <w:sz w:val="18"/>
                      <w:szCs w:val="18"/>
                    </w:rPr>
                    <w:t>Su geliş borusu</w:t>
                  </w:r>
                </w:p>
              </w:txbxContent>
            </v:textbox>
          </v:shape>
        </w:pict>
      </w:r>
      <w:r>
        <w:rPr>
          <w:noProof/>
          <w:lang w:eastAsia="tr-TR"/>
        </w:rPr>
        <w:pict w14:anchorId="6BCCFE7F">
          <v:shape id="Text Box 1252" o:spid="_x0000_s1057" type="#_x0000_t202" style="position:absolute;left:0;text-align:left;margin-left:65pt;margin-top:149.35pt;width:53.05pt;height:34.5pt;z-index:252735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">
            <v:textbox>
              <w:txbxContent>
                <w:p w14:paraId="0F5FCC21" w14:textId="77777777" w:rsidR="004E4D75" w:rsidRPr="00266D97" w:rsidRDefault="004E4D75">
                  <w:pPr>
                    <w:rPr>
                      <w:sz w:val="16"/>
                      <w:szCs w:val="16"/>
                    </w:rPr>
                  </w:pPr>
                  <w:r w:rsidRPr="00266D97">
                    <w:rPr>
                      <w:sz w:val="16"/>
                      <w:szCs w:val="16"/>
                    </w:rPr>
                    <w:t xml:space="preserve">Pompaya </w:t>
                  </w:r>
                </w:p>
                <w:p w14:paraId="6926C1E9" w14:textId="77777777" w:rsidR="004E4D75" w:rsidRDefault="004E4D75">
                  <w:r w:rsidRPr="00266D97">
                    <w:rPr>
                      <w:sz w:val="16"/>
                      <w:szCs w:val="16"/>
                    </w:rPr>
                    <w:t>Giden hava</w:t>
                  </w:r>
                  <w:r>
                    <w:t xml:space="preserve"> </w:t>
                  </w:r>
                  <w:r w:rsidRPr="00266D97">
                    <w:rPr>
                      <w:sz w:val="16"/>
                      <w:szCs w:val="16"/>
                    </w:rPr>
                    <w:t>hattı</w:t>
                  </w:r>
                </w:p>
              </w:txbxContent>
            </v:textbox>
          </v:shape>
        </w:pict>
      </w:r>
      <w:r>
        <w:rPr>
          <w:noProof/>
          <w:lang w:eastAsia="tr-TR"/>
        </w:rPr>
        <w:pict w14:anchorId="324C3C0F">
          <v:shape id="Text Box 1251" o:spid="_x0000_s1058" type="#_x0000_t202" style="position:absolute;left:0;text-align:left;margin-left:192.5pt;margin-top:75.85pt;width:45.75pt;height:39pt;z-index:252734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">
            <v:textbox>
              <w:txbxContent>
                <w:p w14:paraId="4286C9A7" w14:textId="77777777" w:rsidR="004E4D75" w:rsidRDefault="004E4D75">
                  <w:pPr>
                    <w:rPr>
                      <w:sz w:val="16"/>
                      <w:szCs w:val="16"/>
                    </w:rPr>
                  </w:pPr>
                  <w:r>
                    <w:rPr>
                      <w:sz w:val="16"/>
                      <w:szCs w:val="16"/>
                    </w:rPr>
                    <w:t>Basınçlı</w:t>
                  </w:r>
                </w:p>
                <w:p w14:paraId="47F2DC24" w14:textId="77777777" w:rsidR="004E4D75" w:rsidRDefault="004E4D75">
                  <w:pPr>
                    <w:rPr>
                      <w:sz w:val="16"/>
                      <w:szCs w:val="16"/>
                    </w:rPr>
                  </w:pPr>
                  <w:r>
                    <w:rPr>
                      <w:sz w:val="16"/>
                      <w:szCs w:val="16"/>
                    </w:rPr>
                    <w:t>Hava</w:t>
                  </w:r>
                </w:p>
                <w:p w14:paraId="4AF42E10" w14:textId="77777777" w:rsidR="004E4D75" w:rsidRPr="00266D97" w:rsidRDefault="004E4D75">
                  <w:pPr>
                    <w:rPr>
                      <w:sz w:val="16"/>
                      <w:szCs w:val="16"/>
                    </w:rPr>
                  </w:pPr>
                  <w:r>
                    <w:rPr>
                      <w:sz w:val="16"/>
                      <w:szCs w:val="16"/>
                    </w:rPr>
                    <w:t>Borusu</w:t>
                  </w:r>
                </w:p>
              </w:txbxContent>
            </v:textbox>
          </v:shape>
        </w:pict>
      </w:r>
      <w:r>
        <w:rPr>
          <w:noProof/>
          <w:lang w:eastAsia="tr-TR"/>
        </w:rPr>
        <w:pict w14:anchorId="31A8D0E9">
          <v:shape id="Text Box 1250" o:spid="_x0000_s1059" type="#_x0000_t202" style="position:absolute;left:0;text-align:left;margin-left:44.75pt;margin-top:61.6pt;width:65.25pt;height:34.5pt;z-index:252733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">
            <v:textbox>
              <w:txbxContent>
                <w:p w14:paraId="271C1DCC" w14:textId="77777777" w:rsidR="004E4D75" w:rsidRDefault="004E4D75">
                  <w:r>
                    <w:t xml:space="preserve">Hava </w:t>
                  </w:r>
                </w:p>
                <w:p w14:paraId="7CAFD2B4" w14:textId="77777777" w:rsidR="004E4D75" w:rsidRDefault="004E4D75">
                  <w:r w:rsidRPr="00266D97">
                    <w:rPr>
                      <w:b/>
                      <w:sz w:val="18"/>
                      <w:szCs w:val="18"/>
                    </w:rPr>
                    <w:t>Kompresö</w:t>
                  </w:r>
                  <w:r w:rsidRPr="00266D97">
                    <w:rPr>
                      <w:sz w:val="18"/>
                      <w:szCs w:val="18"/>
                    </w:rPr>
                    <w:t>rü</w:t>
                  </w:r>
                </w:p>
              </w:txbxContent>
            </v:textbox>
          </v:shape>
        </w:pict>
      </w:r>
      <w:r>
        <w:rPr>
          <w:noProof/>
          <w:lang w:eastAsia="tr-TR"/>
        </w:rPr>
        <w:pict w14:anchorId="34633CBB">
          <v:shape id="Text Box 1248" o:spid="_x0000_s1060" type="#_x0000_t202" style="position:absolute;left:0;text-align:left;margin-left:344pt;margin-top:42.85pt;width:56.25pt;height:27pt;z-index:252732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">
            <v:textbox>
              <w:txbxContent>
                <w:p w14:paraId="486D3EB5" w14:textId="77777777" w:rsidR="004E4D75" w:rsidRPr="006F6A33" w:rsidRDefault="004E4D75">
                  <w:pPr>
                    <w:rPr>
                      <w:b/>
                      <w:sz w:val="16"/>
                      <w:szCs w:val="16"/>
                    </w:rPr>
                  </w:pPr>
                  <w:r w:rsidRPr="006F6A33">
                    <w:rPr>
                      <w:b/>
                      <w:sz w:val="16"/>
                      <w:szCs w:val="16"/>
                    </w:rPr>
                    <w:t>Püskürtme makinesi</w:t>
                  </w:r>
                </w:p>
              </w:txbxContent>
            </v:textbox>
          </v:shape>
        </w:pict>
      </w:r>
      <w:r w:rsidR="00243E60" w:rsidRPr="00B30F26">
        <w:rPr>
          <w:noProof/>
          <w:lang w:eastAsia="tr-TR"/>
        </w:rPr>
        <w:drawing>
          <wp:inline distT="0" distB="0" distL="0" distR="0" wp14:anchorId="5E1DB3B7" wp14:editId="051C87CB">
            <wp:extent cx="5400675" cy="3095625"/>
            <wp:effectExtent l="0" t="0" r="0" b="0"/>
            <wp:docPr id="589" name="Resim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extLst>
                        <a:ext uri="{28A0092B-C50C-407E-A947-70E740481C1C}">
                          <a14:useLocalDpi xmlns:a14="http://schemas.microsoft.com/office/drawing/2010/main"/>
                        </a:ext>
                      </a:extLst>
                    </a:blip>
                    <a:srcRect/>
                    <a:stretch>
                      <a:fillRect/>
                    </a:stretch>
                  </pic:blipFill>
                  <pic:spPr bwMode="auto">
                    <a:xfrm>
                      <a:off x="0" y="0"/>
                      <a:ext cx="5400675" cy="3095625"/>
                    </a:xfrm>
                    <a:prstGeom prst="rect">
                      <a:avLst/>
                    </a:prstGeom>
                    <a:noFill/>
                    <a:ln>
                      <a:noFill/>
                    </a:ln>
                  </pic:spPr>
                </pic:pic>
              </a:graphicData>
            </a:graphic>
          </wp:inline>
        </w:drawing>
      </w:r>
    </w:p>
    <w:p w14:paraId="3946EE85" w14:textId="77777777" w:rsidR="008A64B2" w:rsidRPr="00B30F26" w:rsidRDefault="0018702E" w:rsidP="008A64B2">
      <w:pPr>
        <w:pStyle w:val="GvdeMetniGirintisi"/>
        <w:spacing w:line="360" w:lineRule="auto"/>
      </w:pPr>
      <w:r w:rsidRPr="00B30F26">
        <w:t>Kuru karışım püskürtme beton makinesinin çalışmasının şematik gösterimi.</w:t>
      </w:r>
    </w:p>
    <w:p w14:paraId="713943EC" w14:textId="77777777" w:rsidR="008A64B2" w:rsidRPr="00B30F26" w:rsidRDefault="008A64B2" w:rsidP="008A64B2">
      <w:pPr>
        <w:pStyle w:val="GvdeMetniGirintisi"/>
        <w:spacing w:line="360" w:lineRule="auto"/>
      </w:pPr>
      <w:r w:rsidRPr="00B30F26">
        <w:rPr>
          <w:noProof/>
          <w:lang w:eastAsia="tr-TR"/>
        </w:rPr>
        <w:lastRenderedPageBreak/>
        <w:drawing>
          <wp:inline distT="0" distB="0" distL="0" distR="0" wp14:anchorId="52D371BF" wp14:editId="14BF7BF7">
            <wp:extent cx="5410200" cy="4265930"/>
            <wp:effectExtent l="19050" t="0" r="0" b="0"/>
            <wp:docPr id="7"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cstate="print"/>
                    <a:srcRect/>
                    <a:stretch>
                      <a:fillRect/>
                    </a:stretch>
                  </pic:blipFill>
                  <pic:spPr bwMode="auto">
                    <a:xfrm>
                      <a:off x="0" y="0"/>
                      <a:ext cx="5410200" cy="4265930"/>
                    </a:xfrm>
                    <a:prstGeom prst="rect">
                      <a:avLst/>
                    </a:prstGeom>
                    <a:noFill/>
                  </pic:spPr>
                </pic:pic>
              </a:graphicData>
            </a:graphic>
          </wp:inline>
        </w:drawing>
      </w:r>
    </w:p>
    <w:p w14:paraId="3CEFAC3F" w14:textId="77777777" w:rsidR="008A64B2" w:rsidRPr="00B30F26" w:rsidRDefault="005B047D" w:rsidP="008A64B2">
      <w:pPr>
        <w:pStyle w:val="GvdeMetniGirintisi"/>
        <w:spacing w:line="360" w:lineRule="auto"/>
      </w:pPr>
      <w:proofErr w:type="spellStart"/>
      <w:proofErr w:type="gramStart"/>
      <w:r w:rsidRPr="00B30F26">
        <w:t>Aliva</w:t>
      </w:r>
      <w:proofErr w:type="spellEnd"/>
      <w:r w:rsidRPr="00B30F26">
        <w:t xml:space="preserve"> -</w:t>
      </w:r>
      <w:proofErr w:type="gramEnd"/>
      <w:r w:rsidRPr="00B30F26">
        <w:t>262.1 marka kuru püskürtme beton atma makinesi genel görünüşü.</w:t>
      </w:r>
    </w:p>
    <w:p w14:paraId="51AFBBEF" w14:textId="77777777" w:rsidR="005B047D" w:rsidRPr="00B30F26" w:rsidRDefault="005B047D" w:rsidP="008A64B2">
      <w:pPr>
        <w:pStyle w:val="GvdeMetniGirintisi"/>
        <w:spacing w:line="360" w:lineRule="auto"/>
      </w:pPr>
    </w:p>
    <w:p w14:paraId="5DC9B1DD" w14:textId="77777777" w:rsidR="00243E60" w:rsidRPr="00B30F26" w:rsidRDefault="00243E60" w:rsidP="008A64B2">
      <w:pPr>
        <w:pStyle w:val="GvdeMetniGirintisi"/>
        <w:spacing w:line="360" w:lineRule="auto"/>
      </w:pPr>
    </w:p>
    <w:p w14:paraId="1DB956A9" w14:textId="77777777" w:rsidR="00243E60" w:rsidRPr="00B30F26" w:rsidRDefault="00243E60" w:rsidP="008A64B2">
      <w:pPr>
        <w:pStyle w:val="GvdeMetniGirintisi"/>
        <w:spacing w:line="360" w:lineRule="auto"/>
        <w:rPr>
          <w:b/>
          <w:u w:val="single"/>
        </w:rPr>
      </w:pPr>
      <w:r w:rsidRPr="00B30F26">
        <w:rPr>
          <w:b/>
          <w:u w:val="single"/>
        </w:rPr>
        <w:t>Yaş beton pompalama prensibi:</w:t>
      </w:r>
    </w:p>
    <w:p w14:paraId="6A3E5008" w14:textId="77777777" w:rsidR="003171F4" w:rsidRPr="00B30F26" w:rsidRDefault="00000000" w:rsidP="008A64B2">
      <w:pPr>
        <w:pStyle w:val="GvdeMetniGirintisi"/>
        <w:spacing w:line="360" w:lineRule="auto"/>
        <w:rPr>
          <w:b/>
        </w:rPr>
      </w:pPr>
      <w:r>
        <w:rPr>
          <w:noProof/>
          <w:lang w:eastAsia="tr-TR"/>
        </w:rPr>
        <w:pict w14:anchorId="11036277">
          <v:shape id="Text Box 1273" o:spid="_x0000_s1061" type="#_x0000_t202" style="position:absolute;left:0;text-align:left;margin-left:414.5pt;margin-top:20.25pt;width:75.75pt;height:33pt;z-index:252742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">
            <v:textbox>
              <w:txbxContent>
                <w:p w14:paraId="308F0EBB" w14:textId="77777777" w:rsidR="004E4D75" w:rsidRPr="0095277D" w:rsidRDefault="004E4D75">
                  <w:pPr>
                    <w:rPr>
                      <w:b/>
                      <w:sz w:val="16"/>
                      <w:szCs w:val="16"/>
                    </w:rPr>
                  </w:pPr>
                  <w:r w:rsidRPr="0095277D">
                    <w:rPr>
                      <w:b/>
                      <w:sz w:val="16"/>
                      <w:szCs w:val="16"/>
                    </w:rPr>
                    <w:t>Betona yön</w:t>
                  </w:r>
                </w:p>
                <w:p w14:paraId="7B34F518" w14:textId="77777777" w:rsidR="004E4D75" w:rsidRPr="0095277D" w:rsidRDefault="004E4D75">
                  <w:pPr>
                    <w:rPr>
                      <w:b/>
                      <w:sz w:val="16"/>
                      <w:szCs w:val="16"/>
                    </w:rPr>
                  </w:pPr>
                  <w:r w:rsidRPr="0095277D">
                    <w:rPr>
                      <w:b/>
                      <w:sz w:val="16"/>
                      <w:szCs w:val="16"/>
                    </w:rPr>
                    <w:t xml:space="preserve"> Verme klapesi</w:t>
                  </w:r>
                </w:p>
              </w:txbxContent>
            </v:textbox>
          </v:shape>
        </w:pict>
      </w:r>
      <w:r>
        <w:rPr>
          <w:b/>
          <w:noProof/>
          <w:lang w:eastAsia="tr-TR"/>
        </w:rPr>
        <w:pict w14:anchorId="49E51764">
          <v:shape id="Text Box 1272" o:spid="_x0000_s1062" type="#_x0000_t202" style="position:absolute;left:0;text-align:left;margin-left:157.25pt;margin-top:20.25pt;width:48.75pt;height:27pt;z-index:252741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">
            <v:textbox>
              <w:txbxContent>
                <w:p w14:paraId="081CFA66" w14:textId="77777777" w:rsidR="004E4D75" w:rsidRPr="0095277D" w:rsidRDefault="004E4D75">
                  <w:pPr>
                    <w:rPr>
                      <w:b/>
                      <w:sz w:val="16"/>
                      <w:szCs w:val="16"/>
                    </w:rPr>
                  </w:pPr>
                  <w:r w:rsidRPr="0095277D">
                    <w:rPr>
                      <w:b/>
                      <w:sz w:val="16"/>
                      <w:szCs w:val="16"/>
                    </w:rPr>
                    <w:t>Hidrolik</w:t>
                  </w:r>
                </w:p>
                <w:p w14:paraId="5ABEC683" w14:textId="77777777" w:rsidR="004E4D75" w:rsidRPr="0095277D" w:rsidRDefault="004E4D75">
                  <w:pPr>
                    <w:rPr>
                      <w:b/>
                      <w:sz w:val="16"/>
                      <w:szCs w:val="16"/>
                    </w:rPr>
                  </w:pPr>
                  <w:r w:rsidRPr="0095277D">
                    <w:rPr>
                      <w:b/>
                      <w:sz w:val="16"/>
                      <w:szCs w:val="16"/>
                    </w:rPr>
                    <w:t>Piston</w:t>
                  </w:r>
                </w:p>
              </w:txbxContent>
            </v:textbox>
          </v:shape>
        </w:pict>
      </w:r>
    </w:p>
    <w:p w14:paraId="73913D69" w14:textId="77777777" w:rsidR="008A64B2" w:rsidRPr="00B30F26" w:rsidRDefault="00000000" w:rsidP="008A64B2">
      <w:pPr>
        <w:pStyle w:val="GvdeMetniGirintisi"/>
        <w:spacing w:line="360" w:lineRule="auto"/>
      </w:pPr>
      <w:r>
        <w:rPr>
          <w:noProof/>
          <w:lang w:eastAsia="tr-TR"/>
        </w:rPr>
        <w:pict w14:anchorId="74BF3EF3">
          <v:shape id="Text Box 1278" o:spid="_x0000_s1063" type="#_x0000_t202" style="position:absolute;left:0;text-align:left;margin-left:176pt;margin-top:166.35pt;width:121.5pt;height:20.25pt;z-index:252747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">
            <v:textbox>
              <w:txbxContent>
                <w:p w14:paraId="1C28DB5B" w14:textId="77777777" w:rsidR="004E4D75" w:rsidRDefault="004E4D75">
                  <w:r>
                    <w:t xml:space="preserve">Su ile yıkama </w:t>
                  </w:r>
                </w:p>
              </w:txbxContent>
            </v:textbox>
          </v:shape>
        </w:pict>
      </w:r>
      <w:r>
        <w:rPr>
          <w:noProof/>
          <w:lang w:eastAsia="tr-TR"/>
        </w:rPr>
        <w:pict w14:anchorId="67DEF87F">
          <v:shape id="Text Box 1277" o:spid="_x0000_s1064" type="#_x0000_t202" style="position:absolute;left:0;text-align:left;margin-left:259.25pt;margin-top:66.6pt;width:55.5pt;height:33pt;z-index:252746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">
            <v:textbox>
              <w:txbxContent>
                <w:p w14:paraId="0AF99F40" w14:textId="77777777" w:rsidR="004E4D75" w:rsidRDefault="004E4D75">
                  <w:r>
                    <w:t>Giriş kovası</w:t>
                  </w:r>
                </w:p>
              </w:txbxContent>
            </v:textbox>
          </v:shape>
        </w:pict>
      </w:r>
      <w:r>
        <w:rPr>
          <w:noProof/>
          <w:lang w:eastAsia="tr-TR"/>
        </w:rPr>
        <w:pict w14:anchorId="6FF002AA">
          <v:shape id="Text Box 1276" o:spid="_x0000_s1065" type="#_x0000_t202" style="position:absolute;left:0;text-align:left;margin-left:30.5pt;margin-top:156.6pt;width:108.75pt;height:30pt;z-index:252745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">
            <v:textbox>
              <w:txbxContent>
                <w:p w14:paraId="4B3F6300" w14:textId="77777777" w:rsidR="004E4D75" w:rsidRDefault="004E4D75">
                  <w:r>
                    <w:t>Hidrolik silindirler</w:t>
                  </w:r>
                </w:p>
              </w:txbxContent>
            </v:textbox>
          </v:shape>
        </w:pict>
      </w:r>
      <w:r>
        <w:rPr>
          <w:noProof/>
          <w:lang w:eastAsia="tr-TR"/>
        </w:rPr>
        <w:pict w14:anchorId="65A32E7D">
          <v:shape id="Text Box 1275" o:spid="_x0000_s1066" type="#_x0000_t202" style="position:absolute;left:0;text-align:left;margin-left:362.75pt;margin-top:156.6pt;width:96pt;height:33.75pt;z-index:252744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">
            <v:textbox>
              <w:txbxContent>
                <w:p w14:paraId="14C15B97" w14:textId="77777777" w:rsidR="004E4D75" w:rsidRDefault="004E4D75">
                  <w:r>
                    <w:t>Betonu basan</w:t>
                  </w:r>
                </w:p>
                <w:p w14:paraId="58E37636" w14:textId="77777777" w:rsidR="004E4D75" w:rsidRDefault="004E4D75">
                  <w:r>
                    <w:t>Piston başı</w:t>
                  </w:r>
                </w:p>
              </w:txbxContent>
            </v:textbox>
          </v:shape>
        </w:pict>
      </w:r>
      <w:r>
        <w:rPr>
          <w:noProof/>
          <w:lang w:eastAsia="tr-TR"/>
        </w:rPr>
        <w:pict w14:anchorId="403B5FA1">
          <v:shape id="Text Box 1274" o:spid="_x0000_s1067" type="#_x0000_t202" style="position:absolute;left:0;text-align:left;margin-left:442.25pt;margin-top:35.85pt;width:48pt;height:30.75pt;z-index:252743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">
            <v:textbox>
              <w:txbxContent>
                <w:p w14:paraId="536E880F" w14:textId="77777777" w:rsidR="004E4D75" w:rsidRPr="0095277D" w:rsidRDefault="004E4D75">
                  <w:pPr>
                    <w:rPr>
                      <w:sz w:val="16"/>
                      <w:szCs w:val="16"/>
                    </w:rPr>
                  </w:pPr>
                  <w:r>
                    <w:rPr>
                      <w:sz w:val="16"/>
                      <w:szCs w:val="16"/>
                    </w:rPr>
                    <w:t>Beton Çıkışı</w:t>
                  </w:r>
                </w:p>
              </w:txbxContent>
            </v:textbox>
          </v:shape>
        </w:pict>
      </w:r>
      <w:r w:rsidR="00243E60" w:rsidRPr="00B30F26">
        <w:rPr>
          <w:noProof/>
          <w:lang w:eastAsia="tr-TR"/>
        </w:rPr>
        <w:drawing>
          <wp:inline distT="0" distB="0" distL="0" distR="0" wp14:anchorId="40D084BF" wp14:editId="56047C2C">
            <wp:extent cx="5819775" cy="2457450"/>
            <wp:effectExtent l="0" t="0" r="0" b="0"/>
            <wp:docPr id="603" name="Resim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cstate="print">
                      <a:extLst>
                        <a:ext uri="{28A0092B-C50C-407E-A947-70E740481C1C}">
                          <a14:useLocalDpi xmlns:a14="http://schemas.microsoft.com/office/drawing/2010/main"/>
                        </a:ext>
                      </a:extLst>
                    </a:blip>
                    <a:srcRect/>
                    <a:stretch>
                      <a:fillRect/>
                    </a:stretch>
                  </pic:blipFill>
                  <pic:spPr bwMode="auto">
                    <a:xfrm>
                      <a:off x="0" y="0"/>
                      <a:ext cx="5819775" cy="2457450"/>
                    </a:xfrm>
                    <a:prstGeom prst="rect">
                      <a:avLst/>
                    </a:prstGeom>
                    <a:noFill/>
                    <a:ln>
                      <a:noFill/>
                    </a:ln>
                  </pic:spPr>
                </pic:pic>
              </a:graphicData>
            </a:graphic>
          </wp:inline>
        </w:drawing>
      </w:r>
    </w:p>
    <w:p w14:paraId="25EDE4AD" w14:textId="77777777" w:rsidR="008A64B2" w:rsidRPr="00B30F26" w:rsidRDefault="008A64B2" w:rsidP="008A64B2">
      <w:pPr>
        <w:pStyle w:val="GvdeMetniGirintisi"/>
        <w:spacing w:line="360" w:lineRule="auto"/>
      </w:pPr>
    </w:p>
    <w:p w14:paraId="326A7A52" w14:textId="77777777" w:rsidR="008A64B2" w:rsidRPr="00B30F26" w:rsidRDefault="008A64B2" w:rsidP="008A64B2">
      <w:pPr>
        <w:pStyle w:val="GvdeMetniGirintisi"/>
        <w:spacing w:line="360" w:lineRule="auto"/>
      </w:pPr>
    </w:p>
    <w:p w14:paraId="39E35B7B" w14:textId="77777777" w:rsidR="008A64B2" w:rsidRPr="00B30F26" w:rsidRDefault="008A64B2" w:rsidP="008A64B2">
      <w:pPr>
        <w:pStyle w:val="GvdeMetniGirintisi"/>
        <w:spacing w:line="360" w:lineRule="auto"/>
      </w:pPr>
    </w:p>
    <w:p w14:paraId="6239404B" w14:textId="77777777" w:rsidR="008A64B2" w:rsidRPr="00B30F26" w:rsidRDefault="008A64B2" w:rsidP="008A64B2">
      <w:pPr>
        <w:pStyle w:val="GvdeMetniGirintisi"/>
        <w:spacing w:line="360" w:lineRule="auto"/>
        <w:ind w:left="1440"/>
        <w:rPr>
          <w:b/>
          <w:bCs/>
        </w:rPr>
      </w:pPr>
    </w:p>
    <w:p w14:paraId="49646971" w14:textId="77777777" w:rsidR="008A64B2" w:rsidRPr="00B30F26" w:rsidRDefault="008A64B2" w:rsidP="008A64B2">
      <w:pPr>
        <w:pStyle w:val="GvdeMetniGirintisi"/>
        <w:spacing w:line="360" w:lineRule="auto"/>
        <w:ind w:left="1440"/>
        <w:rPr>
          <w:b/>
          <w:bCs/>
        </w:rPr>
      </w:pPr>
    </w:p>
    <w:p w14:paraId="2C2DF8FB" w14:textId="77777777" w:rsidR="008A64B2" w:rsidRPr="00B30F26" w:rsidRDefault="008A64B2" w:rsidP="008A64B2">
      <w:pPr>
        <w:pStyle w:val="GvdeMetniGirintisi"/>
        <w:spacing w:line="360" w:lineRule="auto"/>
        <w:ind w:left="1440"/>
        <w:rPr>
          <w:b/>
          <w:bCs/>
        </w:rPr>
      </w:pPr>
    </w:p>
    <w:p w14:paraId="7AB5825B" w14:textId="77777777" w:rsidR="008454BC" w:rsidRPr="00B30F26" w:rsidRDefault="00904645" w:rsidP="008A64B2">
      <w:pPr>
        <w:pStyle w:val="GvdeMetniGirintisi"/>
        <w:spacing w:line="360" w:lineRule="auto"/>
        <w:ind w:left="1440"/>
        <w:rPr>
          <w:b/>
          <w:bCs/>
        </w:rPr>
      </w:pPr>
      <w:r w:rsidRPr="00B30F26">
        <w:rPr>
          <w:b/>
          <w:bCs/>
        </w:rPr>
        <w:t>NOZULLAR:</w:t>
      </w:r>
      <w:r w:rsidR="00BC6038" w:rsidRPr="00B30F26">
        <w:rPr>
          <w:b/>
          <w:bCs/>
        </w:rPr>
        <w:t xml:space="preserve"> Kesit </w:t>
      </w:r>
      <w:proofErr w:type="gramStart"/>
      <w:r w:rsidR="00BC6038" w:rsidRPr="00B30F26">
        <w:rPr>
          <w:b/>
          <w:bCs/>
        </w:rPr>
        <w:t>resimleri:-</w:t>
      </w:r>
      <w:proofErr w:type="gramEnd"/>
    </w:p>
    <w:p w14:paraId="2056E0B6" w14:textId="77777777" w:rsidR="00CE6AE5" w:rsidRPr="00B30F26" w:rsidRDefault="00000000" w:rsidP="008A64B2">
      <w:pPr>
        <w:pStyle w:val="GvdeMetniGirintisi"/>
        <w:spacing w:line="360" w:lineRule="auto"/>
        <w:ind w:left="1440"/>
        <w:rPr>
          <w:b/>
          <w:bCs/>
        </w:rPr>
      </w:pPr>
      <w:r>
        <w:rPr>
          <w:b/>
          <w:bCs/>
          <w:noProof/>
          <w:lang w:eastAsia="tr-TR"/>
        </w:rPr>
        <w:pict w14:anchorId="70F4EB00">
          <v:shape id="Text Box 1330" o:spid="_x0000_s1068" type="#_x0000_t202" style="position:absolute;left:0;text-align:left;margin-left:112.65pt;margin-top:132.8pt;width:43.6pt;height:17.55pt;z-index:252771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">
            <v:textbox>
              <w:txbxContent>
                <w:p w14:paraId="42639B14" w14:textId="77777777" w:rsidR="004E4D75" w:rsidRDefault="004E4D75">
                  <w:r w:rsidRPr="00846108">
                    <w:rPr>
                      <w:sz w:val="16"/>
                      <w:szCs w:val="16"/>
                    </w:rPr>
                    <w:t>ÇIKIŞ</w:t>
                  </w:r>
                </w:p>
              </w:txbxContent>
            </v:textbox>
          </v:shape>
        </w:pict>
      </w:r>
      <w:r>
        <w:rPr>
          <w:b/>
          <w:bCs/>
          <w:noProof/>
          <w:lang w:eastAsia="tr-TR"/>
        </w:rPr>
        <w:pict w14:anchorId="7EE85250">
          <v:shape id="AutoShape 1329" o:spid="_x0000_s1991" type="#_x0000_t32" style="position:absolute;left:0;text-align:left;margin-left:64.85pt;margin-top:153.4pt;width:81.1pt;height:.6pt;flip:x y;z-index:252770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" strokeweight="2.25pt">
            <v:stroke endarrow="block"/>
          </v:shape>
        </w:pict>
      </w:r>
      <w:r>
        <w:rPr>
          <w:b/>
          <w:bCs/>
          <w:noProof/>
          <w:lang w:eastAsia="tr-TR"/>
        </w:rPr>
        <w:pict w14:anchorId="31AAB5E2">
          <v:shape id="Text Box 1303" o:spid="_x0000_s1069" type="#_x0000_t202" style="position:absolute;left:0;text-align:left;margin-left:355.9pt;margin-top:206.65pt;width:78.65pt;height:20.55pt;z-index:252758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">
            <v:textbox>
              <w:txbxContent>
                <w:p w14:paraId="1A52F279" w14:textId="77777777" w:rsidR="004E4D75" w:rsidRPr="00D1408D" w:rsidRDefault="004E4D75">
                  <w:pPr>
                    <w:rPr>
                      <w:sz w:val="16"/>
                      <w:szCs w:val="16"/>
                    </w:rPr>
                  </w:pPr>
                  <w:r>
                    <w:rPr>
                      <w:sz w:val="16"/>
                      <w:szCs w:val="16"/>
                    </w:rPr>
                    <w:t>Kelepçe ring keçesi</w:t>
                  </w:r>
                </w:p>
              </w:txbxContent>
            </v:textbox>
          </v:shape>
        </w:pict>
      </w:r>
      <w:r>
        <w:rPr>
          <w:b/>
          <w:bCs/>
          <w:noProof/>
          <w:lang w:eastAsia="tr-TR"/>
        </w:rPr>
        <w:pict w14:anchorId="7D106B73">
          <v:shape id="Text Box 1302" o:spid="_x0000_s1070" type="#_x0000_t202" style="position:absolute;left:0;text-align:left;margin-left:228.85pt;margin-top:206.65pt;width:75pt;height:20.55pt;z-index:252756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">
            <v:textbox>
              <w:txbxContent>
                <w:p w14:paraId="7FDB40EF" w14:textId="77777777" w:rsidR="004E4D75" w:rsidRPr="00D1408D" w:rsidRDefault="004E4D75">
                  <w:pPr>
                    <w:rPr>
                      <w:sz w:val="16"/>
                      <w:szCs w:val="16"/>
                    </w:rPr>
                  </w:pPr>
                  <w:r>
                    <w:rPr>
                      <w:sz w:val="16"/>
                      <w:szCs w:val="16"/>
                    </w:rPr>
                    <w:t>Su kelepçesi</w:t>
                  </w:r>
                </w:p>
              </w:txbxContent>
            </v:textbox>
          </v:shape>
        </w:pict>
      </w:r>
      <w:r>
        <w:rPr>
          <w:b/>
          <w:bCs/>
          <w:noProof/>
          <w:lang w:eastAsia="tr-TR"/>
        </w:rPr>
        <w:pict w14:anchorId="79F71E80">
          <v:shape id="Text Box 1301" o:spid="_x0000_s1071" type="#_x0000_t202" style="position:absolute;left:0;text-align:left;margin-left:396.45pt;margin-top:179.4pt;width:72.6pt;height:20pt;z-index:252755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">
            <v:textbox>
              <w:txbxContent>
                <w:p w14:paraId="3BAB117F" w14:textId="77777777" w:rsidR="004E4D75" w:rsidRPr="00D1408D" w:rsidRDefault="004E4D75">
                  <w:pPr>
                    <w:rPr>
                      <w:sz w:val="16"/>
                      <w:szCs w:val="16"/>
                    </w:rPr>
                  </w:pPr>
                  <w:r w:rsidRPr="00D1408D">
                    <w:rPr>
                      <w:sz w:val="16"/>
                      <w:szCs w:val="16"/>
                    </w:rPr>
                    <w:t>Hortum kelepçesi</w:t>
                  </w:r>
                </w:p>
              </w:txbxContent>
            </v:textbox>
          </v:shape>
        </w:pict>
      </w:r>
      <w:r>
        <w:rPr>
          <w:b/>
          <w:bCs/>
          <w:noProof/>
          <w:lang w:eastAsia="tr-TR"/>
        </w:rPr>
        <w:pict w14:anchorId="1859FAEE">
          <v:shape id="Text Box 1300" o:spid="_x0000_s1072" type="#_x0000_t202" style="position:absolute;left:0;text-align:left;margin-left:344.4pt;margin-top:144.9pt;width:90.15pt;height:16.95pt;z-index:252754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">
            <v:textbox>
              <w:txbxContent>
                <w:p w14:paraId="06EA68E6" w14:textId="77777777" w:rsidR="004E4D75" w:rsidRPr="00D1408D" w:rsidRDefault="004E4D75">
                  <w:pPr>
                    <w:rPr>
                      <w:sz w:val="16"/>
                      <w:szCs w:val="16"/>
                    </w:rPr>
                  </w:pPr>
                  <w:r>
                    <w:rPr>
                      <w:sz w:val="16"/>
                      <w:szCs w:val="16"/>
                    </w:rPr>
                    <w:t>Malzeme geliş borusu</w:t>
                  </w:r>
                </w:p>
              </w:txbxContent>
            </v:textbox>
          </v:shape>
        </w:pict>
      </w:r>
      <w:r>
        <w:rPr>
          <w:b/>
          <w:bCs/>
          <w:noProof/>
          <w:lang w:eastAsia="tr-TR"/>
        </w:rPr>
        <w:pict w14:anchorId="4EFC3BA0">
          <v:shape id="Text Box 1299" o:spid="_x0000_s1073" type="#_x0000_t202" style="position:absolute;left:0;text-align:left;margin-left:212.5pt;margin-top:80.2pt;width:79.85pt;height:17.5pt;z-index:252753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">
            <v:textbox>
              <w:txbxContent>
                <w:p w14:paraId="10AE2859" w14:textId="77777777" w:rsidR="004E4D75" w:rsidRPr="00D1408D" w:rsidRDefault="004E4D75">
                  <w:pPr>
                    <w:rPr>
                      <w:sz w:val="16"/>
                      <w:szCs w:val="16"/>
                    </w:rPr>
                  </w:pPr>
                  <w:r>
                    <w:rPr>
                      <w:sz w:val="16"/>
                      <w:szCs w:val="16"/>
                    </w:rPr>
                    <w:t>Su kelepçe contası</w:t>
                  </w:r>
                </w:p>
              </w:txbxContent>
            </v:textbox>
          </v:shape>
        </w:pict>
      </w:r>
      <w:r>
        <w:rPr>
          <w:b/>
          <w:bCs/>
          <w:noProof/>
          <w:lang w:eastAsia="tr-TR"/>
        </w:rPr>
        <w:pict w14:anchorId="3D8847AF">
          <v:shape id="Text Box 1298" o:spid="_x0000_s1074" type="#_x0000_t202" style="position:absolute;left:0;text-align:left;margin-left:194.35pt;margin-top:135.85pt;width:53.85pt;height:29.6pt;z-index:252752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">
            <v:textbox>
              <w:txbxContent>
                <w:p w14:paraId="56FA0FD3" w14:textId="77777777" w:rsidR="004E4D75" w:rsidRPr="00D1408D" w:rsidRDefault="004E4D75">
                  <w:pPr>
                    <w:rPr>
                      <w:b/>
                      <w:sz w:val="16"/>
                      <w:szCs w:val="16"/>
                    </w:rPr>
                  </w:pPr>
                  <w:r w:rsidRPr="00D1408D">
                    <w:rPr>
                      <w:b/>
                      <w:sz w:val="16"/>
                      <w:szCs w:val="16"/>
                    </w:rPr>
                    <w:t>NOZUL</w:t>
                  </w:r>
                </w:p>
                <w:p w14:paraId="523DF874" w14:textId="77777777" w:rsidR="004E4D75" w:rsidRPr="00D1408D" w:rsidRDefault="004E4D75">
                  <w:pPr>
                    <w:rPr>
                      <w:b/>
                      <w:sz w:val="16"/>
                      <w:szCs w:val="16"/>
                    </w:rPr>
                  </w:pPr>
                  <w:r w:rsidRPr="00D1408D">
                    <w:rPr>
                      <w:b/>
                      <w:sz w:val="16"/>
                      <w:szCs w:val="16"/>
                    </w:rPr>
                    <w:t>Kaplaması</w:t>
                  </w:r>
                </w:p>
              </w:txbxContent>
            </v:textbox>
          </v:shape>
        </w:pict>
      </w:r>
      <w:r>
        <w:rPr>
          <w:b/>
          <w:bCs/>
          <w:noProof/>
          <w:lang w:eastAsia="tr-TR"/>
        </w:rPr>
        <w:pict w14:anchorId="3032E742">
          <v:shape id="Text Box 1297" o:spid="_x0000_s1075" type="#_x0000_t202" style="position:absolute;left:0;text-align:left;margin-left:72.75pt;margin-top:76.55pt;width:53.25pt;height:27.85pt;z-index:252751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">
            <v:textbox>
              <w:txbxContent>
                <w:p w14:paraId="4DE607E3" w14:textId="77777777" w:rsidR="004E4D75" w:rsidRPr="00D1408D" w:rsidRDefault="004E4D75">
                  <w:pPr>
                    <w:rPr>
                      <w:sz w:val="16"/>
                      <w:szCs w:val="16"/>
                    </w:rPr>
                  </w:pPr>
                  <w:r>
                    <w:rPr>
                      <w:sz w:val="16"/>
                      <w:szCs w:val="16"/>
                    </w:rPr>
                    <w:t>Nozul gövdesi</w:t>
                  </w:r>
                </w:p>
              </w:txbxContent>
            </v:textbox>
          </v:shape>
        </w:pict>
      </w:r>
      <w:r>
        <w:rPr>
          <w:b/>
          <w:bCs/>
          <w:noProof/>
          <w:lang w:eastAsia="tr-TR"/>
        </w:rPr>
        <w:pict w14:anchorId="2BDE8AEC">
          <v:shape id="Text Box 1295" o:spid="_x0000_s1076" type="#_x0000_t202" style="position:absolute;left:0;text-align:left;margin-left:228.85pt;margin-top:51.75pt;width:78.65pt;height:18.15pt;z-index:252750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">
            <v:textbox>
              <w:txbxContent>
                <w:p w14:paraId="2812CD67" w14:textId="77777777" w:rsidR="004E4D75" w:rsidRPr="00DC2F3F" w:rsidRDefault="004E4D75">
                  <w:pPr>
                    <w:rPr>
                      <w:sz w:val="16"/>
                      <w:szCs w:val="16"/>
                    </w:rPr>
                  </w:pPr>
                  <w:r>
                    <w:rPr>
                      <w:sz w:val="16"/>
                      <w:szCs w:val="16"/>
                    </w:rPr>
                    <w:t>Nozul gövdesi</w:t>
                  </w:r>
                </w:p>
              </w:txbxContent>
            </v:textbox>
          </v:shape>
        </w:pict>
      </w:r>
      <w:r>
        <w:rPr>
          <w:b/>
          <w:bCs/>
          <w:noProof/>
          <w:lang w:eastAsia="tr-TR"/>
        </w:rPr>
        <w:pict w14:anchorId="13843F34">
          <v:shape id="Text Box 1294" o:spid="_x0000_s1077" type="#_x0000_t202" style="position:absolute;left:0;text-align:left;margin-left:404.3pt;margin-top:37.2pt;width:44.15pt;height:24.85pt;z-index:252749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">
            <v:textbox>
              <w:txbxContent>
                <w:p w14:paraId="70B14245" w14:textId="77777777" w:rsidR="004E4D75" w:rsidRDefault="004E4D75">
                  <w:pPr>
                    <w:rPr>
                      <w:sz w:val="16"/>
                      <w:szCs w:val="16"/>
                    </w:rPr>
                  </w:pPr>
                  <w:r>
                    <w:rPr>
                      <w:sz w:val="16"/>
                      <w:szCs w:val="16"/>
                    </w:rPr>
                    <w:t>Su</w:t>
                  </w:r>
                </w:p>
                <w:p w14:paraId="5B483C96" w14:textId="77777777" w:rsidR="004E4D75" w:rsidRPr="006D4F3A" w:rsidRDefault="004E4D75">
                  <w:pPr>
                    <w:rPr>
                      <w:sz w:val="16"/>
                      <w:szCs w:val="16"/>
                    </w:rPr>
                  </w:pPr>
                  <w:r>
                    <w:rPr>
                      <w:sz w:val="16"/>
                      <w:szCs w:val="16"/>
                    </w:rPr>
                    <w:t>Hortumu</w:t>
                  </w:r>
                </w:p>
              </w:txbxContent>
            </v:textbox>
          </v:shape>
        </w:pict>
      </w:r>
      <w:r>
        <w:rPr>
          <w:b/>
          <w:bCs/>
          <w:noProof/>
          <w:lang w:eastAsia="tr-TR"/>
        </w:rPr>
        <w:pict w14:anchorId="53795B99">
          <v:shape id="Text Box 1293" o:spid="_x0000_s1078" type="#_x0000_t202" style="position:absolute;left:0;text-align:left;margin-left:285.1pt;margin-top:30.55pt;width:55.65pt;height:15.75pt;z-index:252748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">
            <v:textbox>
              <w:txbxContent>
                <w:p w14:paraId="7D300318" w14:textId="77777777" w:rsidR="004E4D75" w:rsidRPr="006D4F3A" w:rsidRDefault="004E4D75">
                  <w:pPr>
                    <w:rPr>
                      <w:sz w:val="16"/>
                      <w:szCs w:val="16"/>
                    </w:rPr>
                  </w:pPr>
                  <w:r>
                    <w:rPr>
                      <w:sz w:val="16"/>
                      <w:szCs w:val="16"/>
                    </w:rPr>
                    <w:t>Su vanası</w:t>
                  </w:r>
                </w:p>
              </w:txbxContent>
            </v:textbox>
          </v:shape>
        </w:pict>
      </w:r>
      <w:r w:rsidR="00243E60" w:rsidRPr="00B30F26">
        <w:rPr>
          <w:b/>
          <w:bCs/>
          <w:noProof/>
          <w:lang w:eastAsia="tr-TR"/>
        </w:rPr>
        <w:drawing>
          <wp:inline distT="0" distB="0" distL="0" distR="0" wp14:anchorId="71BBCEC7" wp14:editId="2F7C7E42">
            <wp:extent cx="4968714" cy="2905125"/>
            <wp:effectExtent l="0" t="0" r="0" b="0"/>
            <wp:docPr id="604" name="Resim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extLst>
                        <a:ext uri="{28A0092B-C50C-407E-A947-70E740481C1C}">
                          <a14:useLocalDpi xmlns:a14="http://schemas.microsoft.com/office/drawing/2010/main"/>
                        </a:ext>
                      </a:extLst>
                    </a:blip>
                    <a:srcRect/>
                    <a:stretch>
                      <a:fillRect/>
                    </a:stretch>
                  </pic:blipFill>
                  <pic:spPr bwMode="auto">
                    <a:xfrm>
                      <a:off x="0" y="0"/>
                      <a:ext cx="4968714" cy="2905125"/>
                    </a:xfrm>
                    <a:prstGeom prst="rect">
                      <a:avLst/>
                    </a:prstGeom>
                    <a:noFill/>
                    <a:ln>
                      <a:noFill/>
                    </a:ln>
                  </pic:spPr>
                </pic:pic>
              </a:graphicData>
            </a:graphic>
          </wp:inline>
        </w:drawing>
      </w:r>
    </w:p>
    <w:p w14:paraId="3FF75F23" w14:textId="77777777" w:rsidR="00243E60" w:rsidRPr="00B30F26" w:rsidRDefault="00747676" w:rsidP="008A64B2">
      <w:pPr>
        <w:pStyle w:val="GvdeMetniGirintisi"/>
        <w:spacing w:line="360" w:lineRule="auto"/>
        <w:ind w:left="1440"/>
        <w:rPr>
          <w:b/>
          <w:bCs/>
        </w:rPr>
      </w:pPr>
      <w:r w:rsidRPr="00B30F26">
        <w:rPr>
          <w:b/>
          <w:bCs/>
        </w:rPr>
        <w:t xml:space="preserve">Kuru karışım </w:t>
      </w:r>
      <w:r w:rsidR="00EC6634" w:rsidRPr="00B30F26">
        <w:rPr>
          <w:b/>
          <w:bCs/>
        </w:rPr>
        <w:t xml:space="preserve">püskürtme beton makinesinin </w:t>
      </w:r>
      <w:r w:rsidRPr="00B30F26">
        <w:rPr>
          <w:b/>
          <w:bCs/>
        </w:rPr>
        <w:t>NOZUL kesiti</w:t>
      </w:r>
    </w:p>
    <w:p w14:paraId="1009A453" w14:textId="77777777" w:rsidR="00D1408D" w:rsidRPr="00B30F26" w:rsidRDefault="00D1408D" w:rsidP="008A64B2">
      <w:pPr>
        <w:pStyle w:val="GvdeMetniGirintisi"/>
        <w:spacing w:line="360" w:lineRule="auto"/>
        <w:ind w:left="1440"/>
        <w:rPr>
          <w:b/>
          <w:bCs/>
        </w:rPr>
      </w:pPr>
    </w:p>
    <w:p w14:paraId="5CF1B920" w14:textId="77777777" w:rsidR="00BC6038" w:rsidRPr="00B30F26" w:rsidRDefault="00000000" w:rsidP="008A64B2">
      <w:pPr>
        <w:pStyle w:val="GvdeMetniGirintisi"/>
        <w:spacing w:line="360" w:lineRule="auto"/>
        <w:ind w:left="1440"/>
        <w:rPr>
          <w:b/>
          <w:bCs/>
        </w:rPr>
      </w:pPr>
      <w:r>
        <w:rPr>
          <w:b/>
          <w:bCs/>
          <w:noProof/>
          <w:lang w:eastAsia="tr-TR"/>
        </w:rPr>
        <w:pict w14:anchorId="762372D2">
          <v:shape id="Text Box 1304" o:spid="_x0000_s1079" type="#_x0000_t202" style="position:absolute;left:0;text-align:left;margin-left:299.6pt;margin-top:12.65pt;width:96.85pt;height:18.75pt;z-index:252759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">
            <v:textbox>
              <w:txbxContent>
                <w:p w14:paraId="601B4934" w14:textId="77777777" w:rsidR="004E4D75" w:rsidRPr="003E3E7D" w:rsidRDefault="004E4D75">
                  <w:pPr>
                    <w:rPr>
                      <w:sz w:val="16"/>
                      <w:szCs w:val="16"/>
                    </w:rPr>
                  </w:pPr>
                  <w:r w:rsidRPr="003E3E7D">
                    <w:rPr>
                      <w:sz w:val="16"/>
                      <w:szCs w:val="16"/>
                    </w:rPr>
                    <w:t>Hava enjeksiyon</w:t>
                  </w:r>
                  <w:r>
                    <w:t xml:space="preserve"> </w:t>
                  </w:r>
                  <w:r w:rsidRPr="003E3E7D">
                    <w:rPr>
                      <w:sz w:val="16"/>
                      <w:szCs w:val="16"/>
                    </w:rPr>
                    <w:t>halkası</w:t>
                  </w:r>
                </w:p>
              </w:txbxContent>
            </v:textbox>
          </v:shape>
        </w:pict>
      </w:r>
    </w:p>
    <w:p w14:paraId="4057EA93" w14:textId="77777777" w:rsidR="00243E60" w:rsidRPr="00B30F26" w:rsidRDefault="00000000" w:rsidP="008A64B2">
      <w:pPr>
        <w:pStyle w:val="GvdeMetniGirintisi"/>
        <w:spacing w:line="360" w:lineRule="auto"/>
        <w:ind w:left="1440"/>
        <w:rPr>
          <w:b/>
          <w:bCs/>
        </w:rPr>
      </w:pPr>
      <w:r>
        <w:rPr>
          <w:b/>
          <w:bCs/>
          <w:noProof/>
          <w:lang w:eastAsia="tr-TR"/>
        </w:rPr>
        <w:pict w14:anchorId="48F8D707">
          <v:shape id="Text Box 1328" o:spid="_x0000_s1080" type="#_x0000_t202" style="position:absolute;left:0;text-align:left;margin-left:404.3pt;margin-top:54.5pt;width:35.7pt;height:17.55pt;z-index:252769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">
            <v:textbox>
              <w:txbxContent>
                <w:p w14:paraId="17AA2A8F" w14:textId="77777777" w:rsidR="004E4D75" w:rsidRPr="00846108" w:rsidRDefault="004E4D75">
                  <w:pPr>
                    <w:rPr>
                      <w:b/>
                      <w:sz w:val="16"/>
                      <w:szCs w:val="16"/>
                    </w:rPr>
                  </w:pPr>
                  <w:r w:rsidRPr="00846108">
                    <w:rPr>
                      <w:b/>
                      <w:sz w:val="16"/>
                      <w:szCs w:val="16"/>
                    </w:rPr>
                    <w:t>Çıkış</w:t>
                  </w:r>
                </w:p>
              </w:txbxContent>
            </v:textbox>
          </v:shape>
        </w:pict>
      </w:r>
      <w:r>
        <w:rPr>
          <w:b/>
          <w:bCs/>
          <w:noProof/>
          <w:lang w:eastAsia="tr-TR"/>
        </w:rPr>
        <w:pict w14:anchorId="0D5E0163">
          <v:shape id="AutoShape 1327" o:spid="_x0000_s1990" type="#_x0000_t32" style="position:absolute;left:0;text-align:left;margin-left:409.15pt;margin-top:75.7pt;width:59.9pt;height:1.2pt;flip:y;z-index:252768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" strokecolor="black [3213]" strokeweight="2.25pt">
            <v:stroke endarrow="block"/>
          </v:shape>
        </w:pict>
      </w:r>
      <w:r>
        <w:rPr>
          <w:b/>
          <w:bCs/>
          <w:noProof/>
          <w:lang w:eastAsia="tr-TR"/>
        </w:rPr>
        <w:pict w14:anchorId="6A67DE45">
          <v:shape id="Text Box 1312" o:spid="_x0000_s1081" type="#_x0000_t202" style="position:absolute;left:0;text-align:left;margin-left:296pt;margin-top:129.55pt;width:44.75pt;height:19.95pt;z-index:252767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">
            <v:textbox>
              <w:txbxContent>
                <w:p w14:paraId="156A62BA" w14:textId="77777777" w:rsidR="004E4D75" w:rsidRPr="005472AF" w:rsidRDefault="004E4D75">
                  <w:pPr>
                    <w:rPr>
                      <w:sz w:val="16"/>
                      <w:szCs w:val="16"/>
                    </w:rPr>
                  </w:pPr>
                  <w:r w:rsidRPr="005472AF">
                    <w:rPr>
                      <w:sz w:val="16"/>
                      <w:szCs w:val="16"/>
                    </w:rPr>
                    <w:t>“O”</w:t>
                  </w:r>
                  <w:r>
                    <w:rPr>
                      <w:sz w:val="16"/>
                      <w:szCs w:val="16"/>
                    </w:rPr>
                    <w:t xml:space="preserve"> ring</w:t>
                  </w:r>
                </w:p>
              </w:txbxContent>
            </v:textbox>
          </v:shape>
        </w:pict>
      </w:r>
      <w:r>
        <w:rPr>
          <w:b/>
          <w:bCs/>
          <w:noProof/>
          <w:lang w:eastAsia="tr-TR"/>
        </w:rPr>
        <w:pict w14:anchorId="2DC6FCD2">
          <v:shape id="Text Box 1311" o:spid="_x0000_s1082" type="#_x0000_t202" style="position:absolute;left:0;text-align:left;margin-left:344.4pt;margin-top:118.65pt;width:59.9pt;height:19.95pt;z-index:252766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">
            <v:textbox>
              <w:txbxContent>
                <w:p w14:paraId="781FEFC9" w14:textId="77777777" w:rsidR="004E4D75" w:rsidRPr="005472AF" w:rsidRDefault="004E4D75">
                  <w:pPr>
                    <w:rPr>
                      <w:sz w:val="16"/>
                      <w:szCs w:val="16"/>
                    </w:rPr>
                  </w:pPr>
                  <w:r>
                    <w:rPr>
                      <w:sz w:val="16"/>
                      <w:szCs w:val="16"/>
                    </w:rPr>
                    <w:t>Dış kelepçe</w:t>
                  </w:r>
                </w:p>
              </w:txbxContent>
            </v:textbox>
          </v:shape>
        </w:pict>
      </w:r>
      <w:r>
        <w:rPr>
          <w:b/>
          <w:bCs/>
          <w:noProof/>
          <w:lang w:eastAsia="tr-TR"/>
        </w:rPr>
        <w:pict w14:anchorId="45DDD284">
          <v:shape id="Text Box 1310" o:spid="_x0000_s1083" type="#_x0000_t202" style="position:absolute;left:0;text-align:left;margin-left:273.6pt;margin-top:49.7pt;width:33.9pt;height:27.2pt;z-index:252765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">
            <v:textbox>
              <w:txbxContent>
                <w:p w14:paraId="15B70844" w14:textId="77777777" w:rsidR="004E4D75" w:rsidRDefault="004E4D75">
                  <w:pPr>
                    <w:rPr>
                      <w:sz w:val="16"/>
                      <w:szCs w:val="16"/>
                    </w:rPr>
                  </w:pPr>
                  <w:r>
                    <w:rPr>
                      <w:sz w:val="16"/>
                      <w:szCs w:val="16"/>
                    </w:rPr>
                    <w:t>Hava</w:t>
                  </w:r>
                </w:p>
                <w:p w14:paraId="29C4E61B" w14:textId="77777777" w:rsidR="004E4D75" w:rsidRPr="005472AF" w:rsidRDefault="004E4D75">
                  <w:pPr>
                    <w:rPr>
                      <w:sz w:val="16"/>
                      <w:szCs w:val="16"/>
                    </w:rPr>
                  </w:pPr>
                  <w:r>
                    <w:rPr>
                      <w:sz w:val="16"/>
                      <w:szCs w:val="16"/>
                    </w:rPr>
                    <w:t>ringi</w:t>
                  </w:r>
                </w:p>
              </w:txbxContent>
            </v:textbox>
          </v:shape>
        </w:pict>
      </w:r>
      <w:r>
        <w:rPr>
          <w:b/>
          <w:bCs/>
          <w:noProof/>
          <w:lang w:eastAsia="tr-TR"/>
        </w:rPr>
        <w:pict w14:anchorId="69E1DDB4">
          <v:shape id="Text Box 1309" o:spid="_x0000_s1084" type="#_x0000_t202" style="position:absolute;left:0;text-align:left;margin-left:285.1pt;margin-top:159.2pt;width:111.35pt;height:18.15pt;z-index:252764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">
            <v:textbox>
              <w:txbxContent>
                <w:p w14:paraId="3393F129" w14:textId="77777777" w:rsidR="004E4D75" w:rsidRPr="005472AF" w:rsidRDefault="004E4D75">
                  <w:pPr>
                    <w:rPr>
                      <w:sz w:val="16"/>
                      <w:szCs w:val="16"/>
                    </w:rPr>
                  </w:pPr>
                  <w:r w:rsidRPr="005472AF">
                    <w:rPr>
                      <w:sz w:val="16"/>
                      <w:szCs w:val="16"/>
                    </w:rPr>
                    <w:t>Dışa giden</w:t>
                  </w:r>
                  <w:r>
                    <w:t xml:space="preserve"> </w:t>
                  </w:r>
                  <w:r w:rsidRPr="005472AF">
                    <w:rPr>
                      <w:sz w:val="16"/>
                      <w:szCs w:val="16"/>
                    </w:rPr>
                    <w:t>dönüş borusu</w:t>
                  </w:r>
                </w:p>
              </w:txbxContent>
            </v:textbox>
          </v:shape>
        </w:pict>
      </w:r>
      <w:r>
        <w:rPr>
          <w:b/>
          <w:bCs/>
          <w:noProof/>
          <w:lang w:eastAsia="tr-TR"/>
        </w:rPr>
        <w:pict w14:anchorId="190334BC">
          <v:shape id="Text Box 1308" o:spid="_x0000_s1085" type="#_x0000_t202" style="position:absolute;left:0;text-align:left;margin-left:228.85pt;margin-top:187.65pt;width:67.15pt;height:16.9pt;z-index:252763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vWpMgIAAF0EAAAOAAAAZHJzL2Uyb0RvYy54bWysVNuO2yAQfa/Uf0C8N75ski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">
            <v:textbox>
              <w:txbxContent>
                <w:p w14:paraId="4A48AEED" w14:textId="77777777" w:rsidR="004E4D75" w:rsidRDefault="004E4D75">
                  <w:r w:rsidRPr="005472AF">
                    <w:rPr>
                      <w:sz w:val="16"/>
                      <w:szCs w:val="16"/>
                    </w:rPr>
                    <w:t>Kontrol vanası</w:t>
                  </w:r>
                </w:p>
              </w:txbxContent>
            </v:textbox>
          </v:shape>
        </w:pict>
      </w:r>
      <w:r>
        <w:rPr>
          <w:b/>
          <w:bCs/>
          <w:noProof/>
          <w:lang w:eastAsia="tr-TR"/>
        </w:rPr>
        <w:pict w14:anchorId="2B0ACAD1">
          <v:shape id="Text Box 1307" o:spid="_x0000_s1086" type="#_x0000_t202" style="position:absolute;left:0;text-align:left;margin-left:93.3pt;margin-top:49.7pt;width:39.95pt;height:38.1pt;z-index:252762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">
            <v:textbox>
              <w:txbxContent>
                <w:p w14:paraId="7A530A9C" w14:textId="77777777" w:rsidR="004E4D75" w:rsidRDefault="004E4D75">
                  <w:pPr>
                    <w:rPr>
                      <w:sz w:val="16"/>
                      <w:szCs w:val="16"/>
                    </w:rPr>
                  </w:pPr>
                  <w:r>
                    <w:rPr>
                      <w:sz w:val="16"/>
                      <w:szCs w:val="16"/>
                    </w:rPr>
                    <w:t>Kanallı hortum</w:t>
                  </w:r>
                </w:p>
                <w:p w14:paraId="5ECB04D2" w14:textId="77777777" w:rsidR="004E4D75" w:rsidRPr="00BB6851" w:rsidRDefault="004E4D75">
                  <w:pPr>
                    <w:rPr>
                      <w:sz w:val="16"/>
                      <w:szCs w:val="16"/>
                    </w:rPr>
                  </w:pPr>
                  <w:r>
                    <w:rPr>
                      <w:sz w:val="16"/>
                      <w:szCs w:val="16"/>
                    </w:rPr>
                    <w:t>adaptörü</w:t>
                  </w:r>
                </w:p>
              </w:txbxContent>
            </v:textbox>
          </v:shape>
        </w:pict>
      </w:r>
      <w:r>
        <w:rPr>
          <w:b/>
          <w:bCs/>
          <w:noProof/>
          <w:lang w:eastAsia="tr-TR"/>
        </w:rPr>
        <w:pict w14:anchorId="58138872">
          <v:shape id="Text Box 1306" o:spid="_x0000_s1087" type="#_x0000_t202" style="position:absolute;left:0;text-align:left;margin-left:372.25pt;margin-top:95.05pt;width:91.95pt;height:17.55pt;z-index:252761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">
            <v:textbox>
              <w:txbxContent>
                <w:p w14:paraId="5CA2CFC6" w14:textId="77777777" w:rsidR="004E4D75" w:rsidRPr="003E3E7D" w:rsidRDefault="004E4D75">
                  <w:pPr>
                    <w:rPr>
                      <w:sz w:val="16"/>
                      <w:szCs w:val="16"/>
                    </w:rPr>
                  </w:pPr>
                  <w:r>
                    <w:rPr>
                      <w:sz w:val="16"/>
                      <w:szCs w:val="16"/>
                    </w:rPr>
                    <w:t>Lastik nozul gövdesi</w:t>
                  </w:r>
                </w:p>
              </w:txbxContent>
            </v:textbox>
          </v:shape>
        </w:pict>
      </w:r>
      <w:r>
        <w:rPr>
          <w:b/>
          <w:bCs/>
          <w:noProof/>
          <w:lang w:eastAsia="tr-TR"/>
        </w:rPr>
        <w:pict w14:anchorId="00665310">
          <v:shape id="Text Box 1305" o:spid="_x0000_s1088" type="#_x0000_t202" style="position:absolute;left:0;text-align:left;margin-left:105.4pt;margin-top:6.7pt;width:61.7pt;height:17.55pt;z-index:252760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">
            <v:textbox>
              <w:txbxContent>
                <w:p w14:paraId="2DDBF75F" w14:textId="77777777" w:rsidR="004E4D75" w:rsidRPr="003E3E7D" w:rsidRDefault="004E4D75">
                  <w:pPr>
                    <w:rPr>
                      <w:sz w:val="16"/>
                      <w:szCs w:val="16"/>
                    </w:rPr>
                  </w:pPr>
                  <w:r>
                    <w:rPr>
                      <w:sz w:val="16"/>
                      <w:szCs w:val="16"/>
                    </w:rPr>
                    <w:t>Nozul gövdesi</w:t>
                  </w:r>
                </w:p>
              </w:txbxContent>
            </v:textbox>
          </v:shape>
        </w:pict>
      </w:r>
      <w:r w:rsidR="00243E60" w:rsidRPr="00B30F26">
        <w:rPr>
          <w:b/>
          <w:bCs/>
          <w:noProof/>
          <w:lang w:eastAsia="tr-TR"/>
        </w:rPr>
        <w:drawing>
          <wp:inline distT="0" distB="0" distL="0" distR="0" wp14:anchorId="708D3186" wp14:editId="75CF5F00">
            <wp:extent cx="5142386" cy="2626055"/>
            <wp:effectExtent l="0" t="0" r="0" b="0"/>
            <wp:docPr id="605" name="Resim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extLst>
                        <a:ext uri="{28A0092B-C50C-407E-A947-70E740481C1C}">
                          <a14:useLocalDpi xmlns:a14="http://schemas.microsoft.com/office/drawing/2010/main"/>
                        </a:ext>
                      </a:extLst>
                    </a:blip>
                    <a:srcRect/>
                    <a:stretch>
                      <a:fillRect/>
                    </a:stretch>
                  </pic:blipFill>
                  <pic:spPr bwMode="auto">
                    <a:xfrm>
                      <a:off x="0" y="0"/>
                      <a:ext cx="5154891" cy="2632441"/>
                    </a:xfrm>
                    <a:prstGeom prst="rect">
                      <a:avLst/>
                    </a:prstGeom>
                    <a:noFill/>
                    <a:ln>
                      <a:noFill/>
                    </a:ln>
                  </pic:spPr>
                </pic:pic>
              </a:graphicData>
            </a:graphic>
          </wp:inline>
        </w:drawing>
      </w:r>
    </w:p>
    <w:p w14:paraId="07CEDD1A" w14:textId="77777777" w:rsidR="00CE6AE5" w:rsidRPr="00B30F26" w:rsidRDefault="00747676" w:rsidP="008A64B2">
      <w:pPr>
        <w:pStyle w:val="GvdeMetniGirintisi"/>
        <w:spacing w:line="360" w:lineRule="auto"/>
        <w:ind w:left="1440"/>
        <w:rPr>
          <w:b/>
          <w:bCs/>
        </w:rPr>
      </w:pPr>
      <w:r w:rsidRPr="00B30F26">
        <w:rPr>
          <w:b/>
          <w:bCs/>
        </w:rPr>
        <w:t xml:space="preserve">Yaş karışım </w:t>
      </w:r>
      <w:r w:rsidR="00EC6634" w:rsidRPr="00B30F26">
        <w:rPr>
          <w:b/>
          <w:bCs/>
        </w:rPr>
        <w:t xml:space="preserve">Püskürtme beton makinesinin </w:t>
      </w:r>
      <w:r w:rsidRPr="00B30F26">
        <w:rPr>
          <w:b/>
          <w:bCs/>
        </w:rPr>
        <w:t>NOZUL kesiti</w:t>
      </w:r>
    </w:p>
    <w:p w14:paraId="2604DDCD" w14:textId="77777777" w:rsidR="008454BC" w:rsidRPr="00B30F26" w:rsidRDefault="008454BC" w:rsidP="008A64B2">
      <w:pPr>
        <w:pStyle w:val="GvdeMetniGirintisi"/>
        <w:spacing w:line="360" w:lineRule="auto"/>
        <w:ind w:left="1440"/>
        <w:rPr>
          <w:b/>
          <w:bCs/>
        </w:rPr>
      </w:pPr>
    </w:p>
    <w:p w14:paraId="23BDD385" w14:textId="77777777" w:rsidR="008454BC" w:rsidRPr="00B30F26" w:rsidRDefault="008454BC" w:rsidP="008A64B2">
      <w:pPr>
        <w:pStyle w:val="GvdeMetniGirintisi"/>
        <w:spacing w:line="360" w:lineRule="auto"/>
        <w:ind w:left="1440"/>
        <w:rPr>
          <w:b/>
          <w:bCs/>
        </w:rPr>
      </w:pPr>
    </w:p>
    <w:p w14:paraId="44686B2F" w14:textId="77777777" w:rsidR="008A64B2" w:rsidRPr="00B30F26" w:rsidRDefault="008A64B2" w:rsidP="008A64B2">
      <w:pPr>
        <w:pStyle w:val="GvdeMetniGirintisi"/>
        <w:spacing w:line="360" w:lineRule="auto"/>
        <w:ind w:left="1440"/>
      </w:pPr>
      <w:proofErr w:type="gramStart"/>
      <w:r w:rsidRPr="00B30F26">
        <w:rPr>
          <w:b/>
          <w:bCs/>
        </w:rPr>
        <w:t>2.4.4 -</w:t>
      </w:r>
      <w:proofErr w:type="gramEnd"/>
      <w:r w:rsidRPr="00B30F26">
        <w:rPr>
          <w:b/>
          <w:bCs/>
        </w:rPr>
        <w:t xml:space="preserve"> ) Pratik uygulama ( kuru karışım işlem ) :</w:t>
      </w:r>
    </w:p>
    <w:p w14:paraId="74E4CA0E" w14:textId="77777777" w:rsidR="008A64B2" w:rsidRPr="00B30F26" w:rsidRDefault="008A64B2" w:rsidP="008A64B2">
      <w:pPr>
        <w:pStyle w:val="GvdeMetniGirintisi"/>
        <w:spacing w:line="360" w:lineRule="auto"/>
        <w:ind w:firstLine="720"/>
      </w:pPr>
      <w:r w:rsidRPr="00B30F26">
        <w:tab/>
        <w:t>P</w:t>
      </w:r>
      <w:r w:rsidR="00176FD5" w:rsidRPr="00B30F26">
        <w:t xml:space="preserve">üskürtme </w:t>
      </w:r>
      <w:r w:rsidRPr="00B30F26">
        <w:t xml:space="preserve">Beton kalitesi kuru karışımın </w:t>
      </w:r>
      <w:proofErr w:type="gramStart"/>
      <w:r w:rsidRPr="00B30F26">
        <w:t>dizaynına</w:t>
      </w:r>
      <w:proofErr w:type="gramEnd"/>
      <w:r w:rsidRPr="00B30F26">
        <w:t xml:space="preserve"> ve pratik uygulamaya bağlıdır.</w:t>
      </w:r>
    </w:p>
    <w:p w14:paraId="08286F14" w14:textId="77777777" w:rsidR="008A64B2" w:rsidRPr="00B30F26" w:rsidRDefault="008A64B2" w:rsidP="008A64B2">
      <w:pPr>
        <w:pStyle w:val="GvdeMetniGirintisi"/>
        <w:spacing w:line="360" w:lineRule="auto"/>
      </w:pPr>
      <w:proofErr w:type="spellStart"/>
      <w:r w:rsidRPr="00B30F26">
        <w:t>Nozulmen</w:t>
      </w:r>
      <w:proofErr w:type="spellEnd"/>
      <w:r w:rsidRPr="00B30F26">
        <w:t xml:space="preserve"> ve makine operatörü uygulamadan sorumludur ve P</w:t>
      </w:r>
      <w:r w:rsidR="00176FD5" w:rsidRPr="00B30F26">
        <w:t xml:space="preserve">üskürtme </w:t>
      </w:r>
      <w:r w:rsidRPr="00B30F26">
        <w:t>beton kalitesine tesir eden konular aş</w:t>
      </w:r>
      <w:r w:rsidR="00A43D51" w:rsidRPr="00B30F26">
        <w:t>ağıdaki maddelerle ifade edilir</w:t>
      </w:r>
      <w:r w:rsidRPr="00B30F26">
        <w:t>:</w:t>
      </w:r>
    </w:p>
    <w:p w14:paraId="123A0CA3" w14:textId="77777777" w:rsidR="008A64B2" w:rsidRPr="00B30F26" w:rsidRDefault="008A64B2" w:rsidP="008A64B2">
      <w:pPr>
        <w:pStyle w:val="GvdeMetniGirintisi"/>
        <w:numPr>
          <w:ilvl w:val="0"/>
          <w:numId w:val="1"/>
        </w:numPr>
        <w:spacing w:line="360" w:lineRule="auto"/>
      </w:pPr>
      <w:r w:rsidRPr="00B30F26">
        <w:t>P</w:t>
      </w:r>
      <w:r w:rsidR="00176FD5" w:rsidRPr="00B30F26">
        <w:t xml:space="preserve">üskürtme </w:t>
      </w:r>
      <w:r w:rsidRPr="00B30F26">
        <w:t>betonu tabakalar halinde atılarak zemine yapıştırılması</w:t>
      </w:r>
    </w:p>
    <w:p w14:paraId="58038FCC" w14:textId="77777777" w:rsidR="008A64B2" w:rsidRPr="00B30F26" w:rsidRDefault="008A64B2" w:rsidP="008A64B2">
      <w:pPr>
        <w:pStyle w:val="GvdeMetniGirintisi"/>
        <w:numPr>
          <w:ilvl w:val="0"/>
          <w:numId w:val="1"/>
        </w:numPr>
        <w:spacing w:line="360" w:lineRule="auto"/>
      </w:pPr>
      <w:r w:rsidRPr="00B30F26">
        <w:t>Nozulun poz</w:t>
      </w:r>
      <w:r w:rsidR="00176FD5" w:rsidRPr="00B30F26">
        <w:t xml:space="preserve">isyonu </w:t>
      </w:r>
      <w:proofErr w:type="gramStart"/>
      <w:r w:rsidR="00176FD5" w:rsidRPr="00B30F26">
        <w:t>( zemine</w:t>
      </w:r>
      <w:proofErr w:type="gramEnd"/>
      <w:r w:rsidR="00176FD5" w:rsidRPr="00B30F26">
        <w:t xml:space="preserve"> dik olması) ve </w:t>
      </w:r>
      <w:r w:rsidRPr="00B30F26">
        <w:t>nozul ucunun dairesel olarak hareketi</w:t>
      </w:r>
    </w:p>
    <w:p w14:paraId="1BB062FF" w14:textId="77777777" w:rsidR="008A64B2" w:rsidRPr="00B30F26" w:rsidRDefault="008A64B2" w:rsidP="008A64B2">
      <w:pPr>
        <w:pStyle w:val="GvdeMetniGirintisi"/>
        <w:numPr>
          <w:ilvl w:val="0"/>
          <w:numId w:val="1"/>
        </w:numPr>
        <w:spacing w:line="360" w:lineRule="auto"/>
      </w:pPr>
      <w:r w:rsidRPr="00B30F26">
        <w:lastRenderedPageBreak/>
        <w:t>Karışıma su miktarının düzgün şekilde katılması</w:t>
      </w:r>
    </w:p>
    <w:p w14:paraId="58D29AF7" w14:textId="77777777" w:rsidR="008A64B2" w:rsidRPr="00B30F26" w:rsidRDefault="008A64B2" w:rsidP="008A64B2">
      <w:pPr>
        <w:pStyle w:val="GvdeMetniGirintisi"/>
        <w:numPr>
          <w:ilvl w:val="0"/>
          <w:numId w:val="1"/>
        </w:numPr>
        <w:spacing w:line="360" w:lineRule="auto"/>
      </w:pPr>
      <w:r w:rsidRPr="00B30F26">
        <w:t>Katkı (priz hızlandırıcı) malzemesinin düzgün olarak ilavesi</w:t>
      </w:r>
    </w:p>
    <w:p w14:paraId="228FD6C4" w14:textId="77777777" w:rsidR="008A64B2" w:rsidRPr="00B30F26" w:rsidRDefault="008A64B2" w:rsidP="008A64B2">
      <w:pPr>
        <w:pStyle w:val="GvdeMetniGirintisi"/>
        <w:numPr>
          <w:ilvl w:val="0"/>
          <w:numId w:val="1"/>
        </w:numPr>
        <w:spacing w:line="360" w:lineRule="auto"/>
      </w:pPr>
      <w:r w:rsidRPr="00B30F26">
        <w:t>Basınçlı havanın karışımın gereğine göre ayarlanması</w:t>
      </w:r>
    </w:p>
    <w:p w14:paraId="032ED94D" w14:textId="77777777" w:rsidR="008A64B2" w:rsidRPr="00B30F26" w:rsidRDefault="008A64B2" w:rsidP="008A64B2">
      <w:pPr>
        <w:pStyle w:val="GvdeMetniGirintisi"/>
        <w:spacing w:line="360" w:lineRule="auto"/>
      </w:pPr>
      <w:r w:rsidRPr="00B30F26">
        <w:t xml:space="preserve"> Ayrıca genelde makinenin hava basıncını iyi iletmesi ve su basıncını da iyi ayarlaması –yani makine özelliği- da karışımın iyi kalitede atılmasını sağlar.</w:t>
      </w:r>
    </w:p>
    <w:p w14:paraId="37530603" w14:textId="77777777" w:rsidR="00A43D51" w:rsidRPr="00B30F26" w:rsidRDefault="008A64B2" w:rsidP="008A64B2">
      <w:pPr>
        <w:pStyle w:val="GvdeMetniGirintisi"/>
        <w:spacing w:line="360" w:lineRule="auto"/>
      </w:pPr>
      <w:r w:rsidRPr="00B30F26">
        <w:tab/>
        <w:t>Nozul</w:t>
      </w:r>
      <w:r w:rsidR="00A43D51" w:rsidRPr="00B30F26">
        <w:t xml:space="preserve"> tutan usta (</w:t>
      </w:r>
      <w:r w:rsidR="007C5966" w:rsidRPr="00B30F26">
        <w:t>=</w:t>
      </w:r>
      <w:proofErr w:type="spellStart"/>
      <w:r w:rsidR="00A43D51" w:rsidRPr="00B30F26">
        <w:t>nozul</w:t>
      </w:r>
      <w:r w:rsidRPr="00B30F26">
        <w:t>men</w:t>
      </w:r>
      <w:proofErr w:type="spellEnd"/>
      <w:r w:rsidR="00A43D51" w:rsidRPr="00B30F26">
        <w:t xml:space="preserve">) </w:t>
      </w:r>
      <w:r w:rsidRPr="00B30F26">
        <w:t xml:space="preserve">in hareketleri ile ilgili şekiller </w:t>
      </w:r>
      <w:r w:rsidR="00023F77" w:rsidRPr="00B30F26">
        <w:t>aşağıdadır</w:t>
      </w:r>
      <w:r w:rsidRPr="00B30F26">
        <w:t xml:space="preserve">: </w:t>
      </w:r>
    </w:p>
    <w:p w14:paraId="071A6CEC" w14:textId="77777777" w:rsidR="00A43D51" w:rsidRPr="00B30F26" w:rsidRDefault="00000000" w:rsidP="008A64B2">
      <w:pPr>
        <w:pStyle w:val="GvdeMetniGirintisi"/>
        <w:spacing w:line="360" w:lineRule="auto"/>
      </w:pPr>
      <w:r>
        <w:rPr>
          <w:noProof/>
          <w:lang w:eastAsia="tr-TR"/>
        </w:rPr>
        <w:pict w14:anchorId="0A393AFB">
          <v:shape id="Text Box 1170" o:spid="_x0000_s1089" type="#_x0000_t202" style="position:absolute;left:0;text-align:left;margin-left:353pt;margin-top:91.35pt;width:80.25pt;height:50.25pt;z-index:252700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">
            <v:textbox>
              <w:txbxContent>
                <w:p w14:paraId="26E3D6C9" w14:textId="77777777" w:rsidR="004E4D75" w:rsidRDefault="004E4D75">
                  <w:pPr>
                    <w:rPr>
                      <w:sz w:val="20"/>
                      <w:szCs w:val="20"/>
                    </w:rPr>
                  </w:pPr>
                  <w:r w:rsidRPr="00023F77">
                    <w:rPr>
                      <w:sz w:val="20"/>
                      <w:szCs w:val="20"/>
                    </w:rPr>
                    <w:t>1</w:t>
                  </w:r>
                  <w:r>
                    <w:rPr>
                      <w:sz w:val="20"/>
                      <w:szCs w:val="20"/>
                    </w:rPr>
                    <w:t xml:space="preserve"> Taban</w:t>
                  </w:r>
                </w:p>
                <w:p w14:paraId="0DB3ADB8" w14:textId="77777777" w:rsidR="004E4D75" w:rsidRDefault="004E4D75">
                  <w:pPr>
                    <w:rPr>
                      <w:sz w:val="20"/>
                      <w:szCs w:val="20"/>
                    </w:rPr>
                  </w:pPr>
                  <w:r>
                    <w:rPr>
                      <w:sz w:val="20"/>
                      <w:szCs w:val="20"/>
                    </w:rPr>
                    <w:t>2 İksa Yanları</w:t>
                  </w:r>
                </w:p>
                <w:p w14:paraId="411C375F" w14:textId="77777777" w:rsidR="004E4D75" w:rsidRPr="00023F77" w:rsidRDefault="004E4D75">
                  <w:pPr>
                    <w:rPr>
                      <w:sz w:val="20"/>
                      <w:szCs w:val="20"/>
                    </w:rPr>
                  </w:pPr>
                  <w:r>
                    <w:rPr>
                      <w:sz w:val="20"/>
                      <w:szCs w:val="20"/>
                    </w:rPr>
                    <w:t>3 İksa araları</w:t>
                  </w:r>
                </w:p>
              </w:txbxContent>
            </v:textbox>
          </v:shape>
        </w:pict>
      </w:r>
      <w:r>
        <w:rPr>
          <w:noProof/>
          <w:lang w:eastAsia="tr-TR"/>
        </w:rPr>
        <w:pict w14:anchorId="50985C37">
          <v:shape id="Text Box 1169" o:spid="_x0000_s1090" type="#_x0000_t202" style="position:absolute;left:0;text-align:left;margin-left:353pt;margin-top:62.85pt;width:51.75pt;height:24pt;z-index:252699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">
            <v:textbox>
              <w:txbxContent>
                <w:p w14:paraId="76817528" w14:textId="77777777" w:rsidR="004E4D75" w:rsidRPr="00023F77" w:rsidRDefault="004E4D75">
                  <w:pPr>
                    <w:rPr>
                      <w:b/>
                      <w:sz w:val="20"/>
                      <w:szCs w:val="20"/>
                    </w:rPr>
                  </w:pPr>
                  <w:r w:rsidRPr="00023F77">
                    <w:rPr>
                      <w:b/>
                      <w:sz w:val="20"/>
                      <w:szCs w:val="20"/>
                    </w:rPr>
                    <w:t>İş sırası</w:t>
                  </w:r>
                </w:p>
              </w:txbxContent>
            </v:textbox>
          </v:shape>
        </w:pict>
      </w:r>
      <w:r w:rsidR="00263199" w:rsidRPr="00B30F26">
        <w:rPr>
          <w:noProof/>
          <w:lang w:eastAsia="tr-TR"/>
        </w:rPr>
        <w:drawing>
          <wp:inline distT="0" distB="0" distL="0" distR="0" wp14:anchorId="00168A31" wp14:editId="59142B56">
            <wp:extent cx="5064452" cy="3034768"/>
            <wp:effectExtent l="0" t="0" r="0" b="0"/>
            <wp:docPr id="591" name="Resim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a:ext>
                      </a:extLst>
                    </a:blip>
                    <a:srcRect/>
                    <a:stretch>
                      <a:fillRect/>
                    </a:stretch>
                  </pic:blipFill>
                  <pic:spPr bwMode="auto">
                    <a:xfrm rot="10800000">
                      <a:off x="0" y="0"/>
                      <a:ext cx="5064452" cy="3034768"/>
                    </a:xfrm>
                    <a:prstGeom prst="rect">
                      <a:avLst/>
                    </a:prstGeom>
                    <a:noFill/>
                    <a:ln>
                      <a:noFill/>
                    </a:ln>
                  </pic:spPr>
                </pic:pic>
              </a:graphicData>
            </a:graphic>
          </wp:inline>
        </w:drawing>
      </w:r>
    </w:p>
    <w:p w14:paraId="1BD15D52" w14:textId="77777777" w:rsidR="008A64B2" w:rsidRPr="00B30F26" w:rsidRDefault="008A64B2" w:rsidP="008A64B2">
      <w:pPr>
        <w:pStyle w:val="GvdeMetniGirintisi"/>
        <w:spacing w:line="360" w:lineRule="auto"/>
      </w:pPr>
    </w:p>
    <w:p w14:paraId="49F5E67C" w14:textId="77777777" w:rsidR="008A64B2" w:rsidRPr="00B30F26" w:rsidRDefault="008A64B2" w:rsidP="008A64B2">
      <w:pPr>
        <w:pStyle w:val="GvdeMetniGirintisi"/>
        <w:spacing w:line="360" w:lineRule="auto"/>
      </w:pPr>
      <w:r w:rsidRPr="00B30F26">
        <w:t>Nozul pozisyonu p</w:t>
      </w:r>
      <w:r w:rsidR="00A43D51" w:rsidRPr="00B30F26">
        <w:t xml:space="preserve">üskürtme beton </w:t>
      </w:r>
      <w:proofErr w:type="spellStart"/>
      <w:r w:rsidR="00A43D51" w:rsidRPr="00B30F26">
        <w:t>rebound</w:t>
      </w:r>
      <w:proofErr w:type="spellEnd"/>
      <w:r w:rsidR="00A43D51" w:rsidRPr="00B30F26">
        <w:t xml:space="preserve"> durumuna </w:t>
      </w:r>
      <w:r w:rsidRPr="00B30F26">
        <w:t xml:space="preserve">tesir eder </w:t>
      </w:r>
      <w:proofErr w:type="gramStart"/>
      <w:r w:rsidRPr="00B30F26">
        <w:t>( elek</w:t>
      </w:r>
      <w:proofErr w:type="gramEnd"/>
      <w:r w:rsidRPr="00B30F26">
        <w:t xml:space="preserve"> analizi eğrisi bozulur).</w:t>
      </w:r>
    </w:p>
    <w:p w14:paraId="7997F8C3" w14:textId="77777777" w:rsidR="00263199" w:rsidRPr="00B30F26" w:rsidRDefault="008A64B2" w:rsidP="008A64B2">
      <w:pPr>
        <w:pStyle w:val="GvdeMetniGirintisi"/>
        <w:spacing w:line="360" w:lineRule="auto"/>
      </w:pPr>
      <w:r w:rsidRPr="00B30F26">
        <w:t>Nozulun yeri tünel çevresi veya atılacak yerde</w:t>
      </w:r>
      <w:r w:rsidR="00DB08FD" w:rsidRPr="00B30F26">
        <w:t>n 1,00 m uzakta ve Pozisyonu da</w:t>
      </w:r>
      <w:r w:rsidRPr="00B30F26">
        <w:t xml:space="preserve"> atılacak </w:t>
      </w:r>
      <w:r w:rsidR="00CE6AE5" w:rsidRPr="00B30F26">
        <w:t xml:space="preserve">yüzeye dik olmalıdır. Şekiller </w:t>
      </w:r>
      <w:r w:rsidRPr="00B30F26">
        <w:t xml:space="preserve">açı ve mesafenin </w:t>
      </w:r>
      <w:r w:rsidR="00A43D51" w:rsidRPr="00B30F26">
        <w:t>dökülme (=</w:t>
      </w:r>
      <w:r w:rsidR="00023F77" w:rsidRPr="00B30F26">
        <w:t xml:space="preserve"> </w:t>
      </w:r>
      <w:proofErr w:type="spellStart"/>
      <w:proofErr w:type="gramStart"/>
      <w:r w:rsidRPr="00B30F26">
        <w:t>reboun</w:t>
      </w:r>
      <w:r w:rsidR="00A43D51" w:rsidRPr="00B30F26">
        <w:t>d</w:t>
      </w:r>
      <w:proofErr w:type="spellEnd"/>
      <w:r w:rsidR="00A43D51" w:rsidRPr="00B30F26">
        <w:t xml:space="preserve"> )</w:t>
      </w:r>
      <w:r w:rsidRPr="00B30F26">
        <w:t>da</w:t>
      </w:r>
      <w:proofErr w:type="gramEnd"/>
      <w:r w:rsidRPr="00B30F26">
        <w:t xml:space="preserve"> tesirini göstermekt</w:t>
      </w:r>
      <w:r w:rsidR="00DB08FD" w:rsidRPr="00B30F26">
        <w:t>edir</w:t>
      </w:r>
      <w:r w:rsidRPr="00B30F26">
        <w:t>:</w:t>
      </w:r>
    </w:p>
    <w:p w14:paraId="562F4940" w14:textId="77777777" w:rsidR="00E524CC" w:rsidRPr="00B30F26" w:rsidRDefault="00E524CC" w:rsidP="008A64B2">
      <w:pPr>
        <w:pStyle w:val="GvdeMetniGirintisi"/>
        <w:spacing w:line="360" w:lineRule="auto"/>
      </w:pPr>
      <w:r w:rsidRPr="00B30F26">
        <w:t xml:space="preserve">  </w:t>
      </w:r>
    </w:p>
    <w:p w14:paraId="6F19F231" w14:textId="77777777" w:rsidR="00A43D51" w:rsidRPr="00B30F26" w:rsidRDefault="00000000" w:rsidP="008A64B2">
      <w:pPr>
        <w:pStyle w:val="GvdeMetniGirintisi"/>
        <w:spacing w:line="360" w:lineRule="auto"/>
      </w:pPr>
      <w:r>
        <w:rPr>
          <w:noProof/>
          <w:lang w:eastAsia="tr-TR"/>
        </w:rPr>
        <w:pict w14:anchorId="17E33F78">
          <v:shape id="Text Box 1171" o:spid="_x0000_s1091" type="#_x0000_t202" style="position:absolute;left:0;text-align:left;margin-left:205.25pt;margin-top:165.15pt;width:99pt;height:22.5pt;z-index:252701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">
            <v:textbox>
              <w:txbxContent>
                <w:p w14:paraId="2BD7ABE9" w14:textId="77777777" w:rsidR="004E4D75" w:rsidRPr="007A3E9E" w:rsidRDefault="004E4D75">
                  <w:pPr>
                    <w:rPr>
                      <w:b/>
                      <w:sz w:val="20"/>
                      <w:szCs w:val="20"/>
                    </w:rPr>
                  </w:pPr>
                  <w:r w:rsidRPr="007A3E9E">
                    <w:rPr>
                      <w:b/>
                      <w:sz w:val="20"/>
                      <w:szCs w:val="20"/>
                    </w:rPr>
                    <w:t>Püskürtme açısı</w:t>
                  </w:r>
                </w:p>
              </w:txbxContent>
            </v:textbox>
          </v:shape>
        </w:pict>
      </w:r>
      <w:r>
        <w:rPr>
          <w:noProof/>
          <w:lang w:eastAsia="tr-TR"/>
        </w:rPr>
        <w:pict w14:anchorId="04068DBA">
          <v:shape id="Text Box 1172" o:spid="_x0000_s1092" type="#_x0000_t202" style="position:absolute;left:0;text-align:left;margin-left:96.5pt;margin-top:54.9pt;width:26.25pt;height:84pt;z-index:252702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">
            <v:textbox style="layout-flow:vertical;mso-layout-flow-alt:bottom-to-top">
              <w:txbxContent>
                <w:p w14:paraId="4882B321" w14:textId="77777777" w:rsidR="004E4D75" w:rsidRPr="00893300" w:rsidRDefault="004E4D75">
                  <w:pPr>
                    <w:rPr>
                      <w:sz w:val="16"/>
                      <w:szCs w:val="16"/>
                    </w:rPr>
                  </w:pPr>
                  <w:r w:rsidRPr="007A3E9E">
                    <w:rPr>
                      <w:b/>
                      <w:sz w:val="20"/>
                      <w:szCs w:val="20"/>
                    </w:rPr>
                    <w:t>Dökülme</w:t>
                  </w:r>
                  <w:r>
                    <w:rPr>
                      <w:sz w:val="16"/>
                      <w:szCs w:val="16"/>
                    </w:rPr>
                    <w:t xml:space="preserve"> y</w:t>
                  </w:r>
                  <w:r w:rsidRPr="007A3E9E">
                    <w:rPr>
                      <w:b/>
                      <w:sz w:val="16"/>
                      <w:szCs w:val="16"/>
                    </w:rPr>
                    <w:t>üzdesi</w:t>
                  </w:r>
                </w:p>
              </w:txbxContent>
            </v:textbox>
          </v:shape>
        </w:pict>
      </w:r>
      <w:r w:rsidR="00DB08FD" w:rsidRPr="00B30F26">
        <w:t>.</w:t>
      </w:r>
      <w:r w:rsidR="00A43D51" w:rsidRPr="00B30F26">
        <w:rPr>
          <w:noProof/>
          <w:lang w:eastAsia="tr-TR"/>
        </w:rPr>
        <w:drawing>
          <wp:inline distT="0" distB="0" distL="0" distR="0" wp14:anchorId="0A77D5B7" wp14:editId="5039EBB4">
            <wp:extent cx="4817318" cy="2486025"/>
            <wp:effectExtent l="0" t="0" r="0" b="0"/>
            <wp:docPr id="581" name="Resim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extLst>
                        <a:ext uri="{28A0092B-C50C-407E-A947-70E740481C1C}">
                          <a14:useLocalDpi xmlns:a14="http://schemas.microsoft.com/office/drawing/2010/main"/>
                        </a:ext>
                      </a:extLst>
                    </a:blip>
                    <a:srcRect/>
                    <a:stretch>
                      <a:fillRect/>
                    </a:stretch>
                  </pic:blipFill>
                  <pic:spPr bwMode="auto">
                    <a:xfrm rot="10800000">
                      <a:off x="0" y="0"/>
                      <a:ext cx="4830306" cy="2492727"/>
                    </a:xfrm>
                    <a:prstGeom prst="rect">
                      <a:avLst/>
                    </a:prstGeom>
                    <a:noFill/>
                    <a:ln>
                      <a:noFill/>
                    </a:ln>
                  </pic:spPr>
                </pic:pic>
              </a:graphicData>
            </a:graphic>
          </wp:inline>
        </w:drawing>
      </w:r>
    </w:p>
    <w:p w14:paraId="516D28C0" w14:textId="77777777" w:rsidR="007A3E9E" w:rsidRPr="00B30F26" w:rsidRDefault="007A3E9E" w:rsidP="008A64B2">
      <w:pPr>
        <w:pStyle w:val="GvdeMetniGirintisi"/>
        <w:spacing w:line="360" w:lineRule="auto"/>
      </w:pPr>
    </w:p>
    <w:p w14:paraId="63C13DC4" w14:textId="77777777" w:rsidR="007A3E9E" w:rsidRPr="00B30F26" w:rsidRDefault="007A3E9E" w:rsidP="008A64B2">
      <w:pPr>
        <w:pStyle w:val="GvdeMetniGirintisi"/>
        <w:spacing w:line="360" w:lineRule="auto"/>
      </w:pPr>
      <w:r w:rsidRPr="00B30F26">
        <w:t>Bu şekilden de anlaşılacağı gibi yüzeye dik 90 derecede en az dökülme olmaktadır.</w:t>
      </w:r>
    </w:p>
    <w:p w14:paraId="076B7740" w14:textId="77777777" w:rsidR="00EF2175" w:rsidRPr="00B30F26" w:rsidRDefault="00EF2175" w:rsidP="008A64B2">
      <w:pPr>
        <w:pStyle w:val="GvdeMetniGirintisi"/>
        <w:spacing w:line="360" w:lineRule="auto"/>
      </w:pPr>
    </w:p>
    <w:p w14:paraId="40CA8D12" w14:textId="77777777" w:rsidR="00EF2175" w:rsidRPr="00B30F26" w:rsidRDefault="00EF2175" w:rsidP="008A64B2">
      <w:pPr>
        <w:pStyle w:val="GvdeMetniGirintisi"/>
        <w:spacing w:line="360" w:lineRule="auto"/>
      </w:pPr>
    </w:p>
    <w:p w14:paraId="3592B592" w14:textId="77777777" w:rsidR="008A64B2" w:rsidRPr="00B30F26" w:rsidRDefault="00000000" w:rsidP="008A64B2">
      <w:pPr>
        <w:pStyle w:val="GvdeMetniGirintisi"/>
        <w:spacing w:line="360" w:lineRule="auto"/>
      </w:pPr>
      <w:r>
        <w:rPr>
          <w:noProof/>
          <w:lang w:eastAsia="tr-TR"/>
        </w:rPr>
        <w:pict w14:anchorId="09F7FA32">
          <v:shape id="Text Box 1173" o:spid="_x0000_s1093" type="#_x0000_t202" style="position:absolute;left:0;text-align:left;margin-left:219.75pt;margin-top:151.3pt;width:61.25pt;height:20.55pt;z-index:252703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">
            <v:textbox>
              <w:txbxContent>
                <w:p w14:paraId="10932948" w14:textId="77777777" w:rsidR="004E4D75" w:rsidRPr="000E7216" w:rsidRDefault="004E4D75">
                  <w:pPr>
                    <w:rPr>
                      <w:b/>
                      <w:sz w:val="20"/>
                      <w:szCs w:val="20"/>
                    </w:rPr>
                  </w:pPr>
                  <w:r w:rsidRPr="000E7216">
                    <w:rPr>
                      <w:b/>
                      <w:sz w:val="20"/>
                      <w:szCs w:val="20"/>
                    </w:rPr>
                    <w:t>Mesafe (m)</w:t>
                  </w:r>
                </w:p>
              </w:txbxContent>
            </v:textbox>
          </v:shape>
        </w:pict>
      </w:r>
      <w:r>
        <w:rPr>
          <w:noProof/>
          <w:lang w:eastAsia="tr-TR"/>
        </w:rPr>
        <w:pict w14:anchorId="094601FF">
          <v:shape id="Text Box 1174" o:spid="_x0000_s1094" type="#_x0000_t202" style="position:absolute;left:0;text-align:left;margin-left:87.5pt;margin-top:27.9pt;width:27pt;height:91.5pt;z-index:252704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">
            <v:textbox style="layout-flow:vertical;mso-layout-flow-alt:bottom-to-top">
              <w:txbxContent>
                <w:p w14:paraId="322DAE71" w14:textId="77777777" w:rsidR="004E4D75" w:rsidRDefault="004E4D75">
                  <w:r w:rsidRPr="0028313B">
                    <w:rPr>
                      <w:b/>
                      <w:sz w:val="20"/>
                      <w:szCs w:val="20"/>
                    </w:rPr>
                    <w:t>Dökülme</w:t>
                  </w:r>
                  <w:r>
                    <w:t xml:space="preserve"> </w:t>
                  </w:r>
                  <w:r w:rsidRPr="0028313B">
                    <w:rPr>
                      <w:b/>
                    </w:rPr>
                    <w:t>yüzdesi</w:t>
                  </w:r>
                </w:p>
              </w:txbxContent>
            </v:textbox>
          </v:shape>
        </w:pict>
      </w:r>
      <w:r w:rsidR="00DB08FD" w:rsidRPr="00B30F26">
        <w:rPr>
          <w:noProof/>
          <w:lang w:eastAsia="tr-TR"/>
        </w:rPr>
        <w:drawing>
          <wp:inline distT="0" distB="0" distL="0" distR="0" wp14:anchorId="5DC73F18" wp14:editId="7C93E15F">
            <wp:extent cx="4766482" cy="2255214"/>
            <wp:effectExtent l="57150" t="114300" r="34290" b="107315"/>
            <wp:docPr id="583" name="Resim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extLst>
                        <a:ext uri="{28A0092B-C50C-407E-A947-70E740481C1C}">
                          <a14:useLocalDpi xmlns:a14="http://schemas.microsoft.com/office/drawing/2010/main"/>
                        </a:ext>
                      </a:extLst>
                    </a:blip>
                    <a:srcRect/>
                    <a:stretch>
                      <a:fillRect/>
                    </a:stretch>
                  </pic:blipFill>
                  <pic:spPr bwMode="auto">
                    <a:xfrm rot="10962677">
                      <a:off x="0" y="0"/>
                      <a:ext cx="4785323" cy="2264129"/>
                    </a:xfrm>
                    <a:prstGeom prst="rect">
                      <a:avLst/>
                    </a:prstGeom>
                    <a:noFill/>
                    <a:ln>
                      <a:noFill/>
                    </a:ln>
                  </pic:spPr>
                </pic:pic>
              </a:graphicData>
            </a:graphic>
          </wp:inline>
        </w:drawing>
      </w:r>
    </w:p>
    <w:p w14:paraId="584C6732" w14:textId="77777777" w:rsidR="00EF2175" w:rsidRPr="00B30F26" w:rsidRDefault="00EF2175" w:rsidP="008A64B2">
      <w:pPr>
        <w:pStyle w:val="GvdeMetniGirintisi"/>
        <w:spacing w:line="360" w:lineRule="auto"/>
      </w:pPr>
    </w:p>
    <w:p w14:paraId="061FDC1C" w14:textId="77777777" w:rsidR="007A3E9E" w:rsidRPr="00B30F26" w:rsidRDefault="007A3E9E" w:rsidP="008A64B2">
      <w:pPr>
        <w:pStyle w:val="GvdeMetniGirintisi"/>
        <w:spacing w:line="360" w:lineRule="auto"/>
      </w:pPr>
      <w:r w:rsidRPr="00B30F26">
        <w:t xml:space="preserve">Yukardaki şekilde de en iyi uygulama nozul ile atılan yüzeyin 1 (bir) metre </w:t>
      </w:r>
      <w:r w:rsidR="00277781" w:rsidRPr="00B30F26">
        <w:t>uzakta</w:t>
      </w:r>
      <w:r w:rsidRPr="00B30F26">
        <w:t xml:space="preserve"> olması hali</w:t>
      </w:r>
      <w:r w:rsidR="00277781" w:rsidRPr="00B30F26">
        <w:t>dir.</w:t>
      </w:r>
      <w:r w:rsidRPr="00B30F26">
        <w:t xml:space="preserve"> </w:t>
      </w:r>
    </w:p>
    <w:p w14:paraId="0F4BC3B7" w14:textId="77777777" w:rsidR="007A3E9E" w:rsidRPr="00B30F26" w:rsidRDefault="007A3E9E" w:rsidP="008A64B2">
      <w:pPr>
        <w:pStyle w:val="GvdeMetniGirintisi"/>
        <w:spacing w:line="360" w:lineRule="auto"/>
      </w:pPr>
    </w:p>
    <w:p w14:paraId="689FF707" w14:textId="77777777" w:rsidR="00C36D2B" w:rsidRPr="00B30F26" w:rsidRDefault="00000000" w:rsidP="008A64B2">
      <w:pPr>
        <w:pStyle w:val="GvdeMetniGirintisi"/>
        <w:spacing w:line="360" w:lineRule="auto"/>
      </w:pPr>
      <w:r>
        <w:rPr>
          <w:noProof/>
          <w:lang w:eastAsia="tr-TR"/>
        </w:rPr>
        <w:pict w14:anchorId="1F008958">
          <v:shape id="Text Box 1331" o:spid="_x0000_s1095" type="#_x0000_t202" style="position:absolute;left:0;text-align:left;margin-left:308.7pt;margin-top:205.4pt;width:118.6pt;height:22.4pt;z-index:252772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">
            <v:textbox>
              <w:txbxContent>
                <w:p w14:paraId="52210135" w14:textId="77777777" w:rsidR="004E4D75" w:rsidRPr="007C5966" w:rsidRDefault="004E4D75">
                  <w:pPr>
                    <w:rPr>
                      <w:b/>
                      <w:sz w:val="20"/>
                      <w:szCs w:val="20"/>
                    </w:rPr>
                  </w:pPr>
                  <w:r w:rsidRPr="007C5966">
                    <w:rPr>
                      <w:b/>
                      <w:sz w:val="20"/>
                      <w:szCs w:val="20"/>
                    </w:rPr>
                    <w:t>Atım Yeri</w:t>
                  </w:r>
                </w:p>
              </w:txbxContent>
            </v:textbox>
          </v:shape>
        </w:pict>
      </w:r>
      <w:r>
        <w:rPr>
          <w:noProof/>
          <w:lang w:eastAsia="tr-TR"/>
        </w:rPr>
        <w:pict w14:anchorId="72A1C178">
          <v:shape id="Text Box 1178" o:spid="_x0000_s1096" type="#_x0000_t202" style="position:absolute;left:0;text-align:left;margin-left:56pt;margin-top:90.9pt;width:24.75pt;height:86.25pt;z-index:252708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">
            <v:textbox style="layout-flow:vertical;mso-layout-flow-alt:bottom-to-top">
              <w:txbxContent>
                <w:p w14:paraId="1FE87815" w14:textId="77777777" w:rsidR="004E4D75" w:rsidRPr="003B5DA3" w:rsidRDefault="004E4D75" w:rsidP="003B5DA3">
                  <w:pPr>
                    <w:rPr>
                      <w:b/>
                      <w:sz w:val="20"/>
                      <w:szCs w:val="20"/>
                    </w:rPr>
                  </w:pPr>
                  <w:r>
                    <w:rPr>
                      <w:b/>
                      <w:sz w:val="20"/>
                      <w:szCs w:val="20"/>
                    </w:rPr>
                    <w:t>Dökülme yüzdesi</w:t>
                  </w:r>
                </w:p>
              </w:txbxContent>
            </v:textbox>
          </v:shape>
        </w:pict>
      </w:r>
      <w:r>
        <w:rPr>
          <w:noProof/>
          <w:lang w:eastAsia="tr-TR"/>
        </w:rPr>
        <w:pict w14:anchorId="428803E4">
          <v:shape id="Text Box 1176" o:spid="_x0000_s1097" type="#_x0000_t202" style="position:absolute;left:0;text-align:left;margin-left:431pt;margin-top:162.9pt;width:43.5pt;height:33.75pt;z-index:252706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">
            <v:textbox>
              <w:txbxContent>
                <w:p w14:paraId="0442FB27" w14:textId="77777777" w:rsidR="004E4D75" w:rsidRPr="003B5DA3" w:rsidRDefault="004E4D75">
                  <w:pPr>
                    <w:rPr>
                      <w:b/>
                      <w:sz w:val="20"/>
                      <w:szCs w:val="20"/>
                    </w:rPr>
                  </w:pPr>
                  <w:r w:rsidRPr="003B5DA3">
                    <w:rPr>
                      <w:b/>
                      <w:sz w:val="20"/>
                      <w:szCs w:val="20"/>
                    </w:rPr>
                    <w:t>Yan</w:t>
                  </w:r>
                </w:p>
                <w:p w14:paraId="18A9AE0F" w14:textId="77777777" w:rsidR="004E4D75" w:rsidRPr="003B5DA3" w:rsidRDefault="004E4D75">
                  <w:pPr>
                    <w:rPr>
                      <w:b/>
                      <w:sz w:val="20"/>
                      <w:szCs w:val="20"/>
                    </w:rPr>
                  </w:pPr>
                  <w:r w:rsidRPr="003B5DA3">
                    <w:rPr>
                      <w:b/>
                      <w:sz w:val="20"/>
                      <w:szCs w:val="20"/>
                    </w:rPr>
                    <w:t>duvar</w:t>
                  </w:r>
                </w:p>
              </w:txbxContent>
            </v:textbox>
          </v:shape>
        </w:pict>
      </w:r>
      <w:r>
        <w:rPr>
          <w:noProof/>
          <w:lang w:eastAsia="tr-TR"/>
        </w:rPr>
        <w:pict w14:anchorId="770A1FDC">
          <v:shape id="Text Box 1177" o:spid="_x0000_s1098" type="#_x0000_t202" style="position:absolute;left:0;text-align:left;margin-left:281pt;margin-top:44.4pt;width:80.25pt;height:20.25pt;z-index:252707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">
            <v:textbox>
              <w:txbxContent>
                <w:p w14:paraId="1DC96BCC" w14:textId="77777777" w:rsidR="004E4D75" w:rsidRPr="003B5DA3" w:rsidRDefault="004E4D75">
                  <w:pPr>
                    <w:rPr>
                      <w:b/>
                      <w:sz w:val="20"/>
                      <w:szCs w:val="20"/>
                    </w:rPr>
                  </w:pPr>
                  <w:r w:rsidRPr="003B5DA3">
                    <w:rPr>
                      <w:b/>
                      <w:sz w:val="20"/>
                      <w:szCs w:val="20"/>
                    </w:rPr>
                    <w:t>Tavan / tepe</w:t>
                  </w:r>
                </w:p>
              </w:txbxContent>
            </v:textbox>
          </v:shape>
        </w:pict>
      </w:r>
      <w:r>
        <w:rPr>
          <w:noProof/>
          <w:lang w:eastAsia="tr-TR"/>
        </w:rPr>
        <w:pict w14:anchorId="5A75398D">
          <v:shape id="Text Box 1175" o:spid="_x0000_s1099" type="#_x0000_t202" style="position:absolute;left:0;text-align:left;margin-left:125pt;margin-top:209.4pt;width:70.5pt;height:22.5pt;z-index:252705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">
            <v:textbox>
              <w:txbxContent>
                <w:p w14:paraId="5290BC6A" w14:textId="77777777" w:rsidR="004E4D75" w:rsidRPr="003B5DA3" w:rsidRDefault="004E4D75">
                  <w:pPr>
                    <w:rPr>
                      <w:b/>
                      <w:sz w:val="20"/>
                      <w:szCs w:val="20"/>
                    </w:rPr>
                  </w:pPr>
                  <w:r w:rsidRPr="003B5DA3">
                    <w:rPr>
                      <w:b/>
                      <w:sz w:val="20"/>
                      <w:szCs w:val="20"/>
                    </w:rPr>
                    <w:t>Açı derece</w:t>
                  </w:r>
                </w:p>
              </w:txbxContent>
            </v:textbox>
          </v:shape>
        </w:pict>
      </w:r>
      <w:r w:rsidR="00C36D2B" w:rsidRPr="00B30F26">
        <w:rPr>
          <w:noProof/>
          <w:lang w:eastAsia="tr-TR"/>
        </w:rPr>
        <w:drawing>
          <wp:inline distT="0" distB="0" distL="0" distR="0" wp14:anchorId="5E2DAF29" wp14:editId="3B5D124D">
            <wp:extent cx="5486400" cy="3003082"/>
            <wp:effectExtent l="0" t="0" r="0" b="0"/>
            <wp:docPr id="584" name="Resim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a:ext>
                      </a:extLst>
                    </a:blip>
                    <a:srcRect/>
                    <a:stretch>
                      <a:fillRect/>
                    </a:stretch>
                  </pic:blipFill>
                  <pic:spPr bwMode="auto">
                    <a:xfrm rot="10800000">
                      <a:off x="0" y="0"/>
                      <a:ext cx="5490202" cy="3005163"/>
                    </a:xfrm>
                    <a:prstGeom prst="rect">
                      <a:avLst/>
                    </a:prstGeom>
                    <a:noFill/>
                    <a:ln>
                      <a:noFill/>
                    </a:ln>
                  </pic:spPr>
                </pic:pic>
              </a:graphicData>
            </a:graphic>
          </wp:inline>
        </w:drawing>
      </w:r>
    </w:p>
    <w:p w14:paraId="5BD4C68C" w14:textId="77777777" w:rsidR="00781BE5" w:rsidRPr="00B30F26" w:rsidRDefault="00781BE5" w:rsidP="00781BE5">
      <w:pPr>
        <w:pStyle w:val="GvdeMetniGirintisi"/>
        <w:spacing w:line="360" w:lineRule="auto"/>
      </w:pPr>
      <w:r w:rsidRPr="00B30F26">
        <w:t xml:space="preserve">Enlemesine (radyal) püskürtme beton atmanın da dökülmeye etkisi vardır. Yukarıdaki şekilde görüleceği gibi püskürtme beton atılmasında dökülme yan duvarlarda az ve tünel tepesinde en fazla olur. </w:t>
      </w:r>
    </w:p>
    <w:p w14:paraId="0CD1BE22" w14:textId="77777777" w:rsidR="008A64B2" w:rsidRPr="00B30F26" w:rsidRDefault="008A64B2" w:rsidP="008A64B2">
      <w:pPr>
        <w:pStyle w:val="GvdeMetniGirintisi"/>
        <w:spacing w:line="360" w:lineRule="auto"/>
      </w:pPr>
      <w:r w:rsidRPr="00B30F26">
        <w:t>P</w:t>
      </w:r>
      <w:r w:rsidR="008911D8" w:rsidRPr="00B30F26">
        <w:t>üskürtme b</w:t>
      </w:r>
      <w:r w:rsidRPr="00B30F26">
        <w:t>etonun işlem bittikten sonra hacimsel olarak % 30-40 olan</w:t>
      </w:r>
      <w:r w:rsidR="008911D8" w:rsidRPr="00B30F26">
        <w:t xml:space="preserve"> dökülme </w:t>
      </w:r>
      <w:r w:rsidRPr="00B30F26">
        <w:t>(</w:t>
      </w:r>
      <w:proofErr w:type="spellStart"/>
      <w:r w:rsidR="008911D8" w:rsidRPr="00B30F26">
        <w:t>rebound</w:t>
      </w:r>
      <w:proofErr w:type="spellEnd"/>
      <w:r w:rsidR="008911D8" w:rsidRPr="00B30F26">
        <w:t>)</w:t>
      </w:r>
      <w:r w:rsidRPr="00B30F26">
        <w:t xml:space="preserve"> kaybının hesabında kazı sırasında meydana gelen yüzey</w:t>
      </w:r>
      <w:r w:rsidR="00C36D2B" w:rsidRPr="00B30F26">
        <w:t xml:space="preserve"> pürüzlerinin düzeltilmesi ile </w:t>
      </w:r>
      <w:r w:rsidR="00DA2B17" w:rsidRPr="00B30F26">
        <w:t>zeminin dökülmesinin</w:t>
      </w:r>
      <w:r w:rsidRPr="00B30F26">
        <w:t xml:space="preserve"> (</w:t>
      </w:r>
      <w:proofErr w:type="spellStart"/>
      <w:proofErr w:type="gramStart"/>
      <w:r w:rsidRPr="00B30F26">
        <w:t>overbreak</w:t>
      </w:r>
      <w:proofErr w:type="spellEnd"/>
      <w:r w:rsidRPr="00B30F26">
        <w:t xml:space="preserve">)   </w:t>
      </w:r>
      <w:proofErr w:type="gramEnd"/>
      <w:r w:rsidRPr="00B30F26">
        <w:t xml:space="preserve">doldurulması da dikkate alınması gerekir. </w:t>
      </w:r>
    </w:p>
    <w:p w14:paraId="6577C696" w14:textId="77777777" w:rsidR="008A64B2" w:rsidRPr="00B30F26" w:rsidRDefault="008A64B2" w:rsidP="008A64B2">
      <w:pPr>
        <w:pStyle w:val="GvdeMetniGirintisi"/>
        <w:spacing w:line="360" w:lineRule="auto"/>
      </w:pPr>
      <w:proofErr w:type="spellStart"/>
      <w:r w:rsidRPr="00B30F26">
        <w:t>Nozulmen</w:t>
      </w:r>
      <w:proofErr w:type="spellEnd"/>
      <w:r w:rsidRPr="00B30F26">
        <w:t xml:space="preserve"> elinin içindeki işe en uygun vana ile karışımın su</w:t>
      </w:r>
      <w:r w:rsidR="008911D8" w:rsidRPr="00B30F26">
        <w:t>yunun</w:t>
      </w:r>
      <w:r w:rsidRPr="00B30F26">
        <w:t xml:space="preserve"> ayarını yapar.</w:t>
      </w:r>
    </w:p>
    <w:p w14:paraId="3F0A5716" w14:textId="77777777" w:rsidR="008A64B2" w:rsidRPr="00B30F26" w:rsidRDefault="008A64B2" w:rsidP="008A64B2">
      <w:pPr>
        <w:pStyle w:val="GvdeMetniGirintisi"/>
        <w:spacing w:line="360" w:lineRule="auto"/>
      </w:pPr>
      <w:r w:rsidRPr="00B30F26">
        <w:t>Su ayarının sağladığı doğru neticede P</w:t>
      </w:r>
      <w:r w:rsidR="008911D8" w:rsidRPr="00B30F26">
        <w:t xml:space="preserve">üskürtme </w:t>
      </w:r>
      <w:r w:rsidRPr="00B30F26">
        <w:t>beton ş</w:t>
      </w:r>
      <w:r w:rsidR="00DA2B17" w:rsidRPr="00B30F26">
        <w:t>u özellikleri taşımalıdır</w:t>
      </w:r>
      <w:r w:rsidRPr="00B30F26">
        <w:t>:</w:t>
      </w:r>
    </w:p>
    <w:p w14:paraId="0ABBC4BB" w14:textId="77777777" w:rsidR="008A64B2" w:rsidRPr="00B30F26" w:rsidRDefault="002F1EDC" w:rsidP="008A64B2">
      <w:pPr>
        <w:pStyle w:val="GvdeMetniGirintisi"/>
        <w:numPr>
          <w:ilvl w:val="0"/>
          <w:numId w:val="1"/>
        </w:numPr>
        <w:spacing w:line="360" w:lineRule="auto"/>
      </w:pPr>
      <w:r w:rsidRPr="00B30F26">
        <w:t>D</w:t>
      </w:r>
      <w:r w:rsidR="008A64B2" w:rsidRPr="00B30F26">
        <w:t>üzgün bir karışım görünümü</w:t>
      </w:r>
    </w:p>
    <w:p w14:paraId="6076F653" w14:textId="77777777" w:rsidR="008A64B2" w:rsidRPr="00B30F26" w:rsidRDefault="002F1EDC" w:rsidP="008A64B2">
      <w:pPr>
        <w:pStyle w:val="GvdeMetniGirintisi"/>
        <w:numPr>
          <w:ilvl w:val="0"/>
          <w:numId w:val="1"/>
        </w:numPr>
        <w:spacing w:line="360" w:lineRule="auto"/>
      </w:pPr>
      <w:r w:rsidRPr="00B30F26">
        <w:t>K</w:t>
      </w:r>
      <w:r w:rsidR="008A64B2" w:rsidRPr="00B30F26">
        <w:t>uru noktaların olmaması</w:t>
      </w:r>
    </w:p>
    <w:p w14:paraId="4ED4B76D" w14:textId="77777777" w:rsidR="008A64B2" w:rsidRPr="00B30F26" w:rsidRDefault="008A64B2" w:rsidP="008A64B2">
      <w:pPr>
        <w:pStyle w:val="GvdeMetniGirintisi"/>
        <w:numPr>
          <w:ilvl w:val="0"/>
          <w:numId w:val="1"/>
        </w:numPr>
        <w:spacing w:line="360" w:lineRule="auto"/>
      </w:pPr>
      <w:r w:rsidRPr="00B30F26">
        <w:t>P</w:t>
      </w:r>
      <w:r w:rsidR="008911D8" w:rsidRPr="00B30F26">
        <w:t xml:space="preserve">üskürtme </w:t>
      </w:r>
      <w:r w:rsidRPr="00B30F26">
        <w:t>beton kıvamı plastik ama akıcı olmamalıdır.</w:t>
      </w:r>
    </w:p>
    <w:p w14:paraId="518DB24E" w14:textId="77777777" w:rsidR="008A64B2" w:rsidRPr="00B30F26" w:rsidRDefault="008911D8" w:rsidP="008A64B2">
      <w:pPr>
        <w:pStyle w:val="GvdeMetniGirintisi"/>
        <w:numPr>
          <w:ilvl w:val="0"/>
          <w:numId w:val="1"/>
        </w:numPr>
        <w:spacing w:line="360" w:lineRule="auto"/>
      </w:pPr>
      <w:r w:rsidRPr="00B30F26">
        <w:lastRenderedPageBreak/>
        <w:t>Atılan Püskürtme</w:t>
      </w:r>
      <w:r w:rsidR="008A64B2" w:rsidRPr="00B30F26">
        <w:t xml:space="preserve"> beton yüzeyi parlak görünümde olmalıdır.</w:t>
      </w:r>
    </w:p>
    <w:p w14:paraId="43FE2EC8" w14:textId="77777777" w:rsidR="008A64B2" w:rsidRPr="00B30F26" w:rsidRDefault="008A64B2" w:rsidP="008A64B2">
      <w:pPr>
        <w:pStyle w:val="GvdeMetniGirintisi"/>
        <w:spacing w:line="360" w:lineRule="auto"/>
      </w:pPr>
      <w:r w:rsidRPr="00B30F26">
        <w:t>P</w:t>
      </w:r>
      <w:r w:rsidR="008911D8" w:rsidRPr="00B30F26">
        <w:t>üskürtme</w:t>
      </w:r>
      <w:r w:rsidRPr="00B30F26">
        <w:t xml:space="preserve"> betonuna </w:t>
      </w:r>
      <w:r w:rsidRPr="00B30F26">
        <w:rPr>
          <w:b/>
          <w:bCs/>
        </w:rPr>
        <w:t>hızlandırıcı katkı</w:t>
      </w:r>
      <w:r w:rsidRPr="00B30F26">
        <w:t xml:space="preserve"> operatör tarafından katılır, ama miktarının doğru olup olmadığı atılan karışımın şekline bakılarak; </w:t>
      </w:r>
      <w:proofErr w:type="spellStart"/>
      <w:r w:rsidRPr="00B30F26">
        <w:t>nozulmen</w:t>
      </w:r>
      <w:proofErr w:type="spellEnd"/>
      <w:r w:rsidRPr="00B30F26">
        <w:t xml:space="preserve"> tarafından ayarlanır. Katkı malzemesi </w:t>
      </w:r>
      <w:r w:rsidR="008911D8" w:rsidRPr="00B30F26">
        <w:t xml:space="preserve">geri dökülme </w:t>
      </w:r>
      <w:r w:rsidRPr="00B30F26">
        <w:t xml:space="preserve">miktarına etki eder. Deney sonuçlarının üst limitine yakın katkı malzemesi </w:t>
      </w:r>
      <w:proofErr w:type="spellStart"/>
      <w:r w:rsidRPr="00B30F26">
        <w:t>reboundu</w:t>
      </w:r>
      <w:proofErr w:type="spellEnd"/>
      <w:r w:rsidRPr="00B30F26">
        <w:t xml:space="preserve"> azaltır. Bu sebeple tavanlarda dökülmeyi azaltmak için katkı biraz artırılır, fakat onu dengelemek için yan duvarlara az katkı konulur.  </w:t>
      </w:r>
      <w:r w:rsidR="008911D8" w:rsidRPr="00B30F26">
        <w:t>Geri dökülmeyi (</w:t>
      </w:r>
      <w:proofErr w:type="spellStart"/>
      <w:r w:rsidRPr="00B30F26">
        <w:t>Rebound</w:t>
      </w:r>
      <w:proofErr w:type="spellEnd"/>
      <w:r w:rsidR="008911D8" w:rsidRPr="00B30F26">
        <w:t>)</w:t>
      </w:r>
      <w:r w:rsidRPr="00B30F26">
        <w:t xml:space="preserve"> azaltmanın bir yolu da ıslak </w:t>
      </w:r>
      <w:r w:rsidR="008911D8" w:rsidRPr="00B30F26">
        <w:t xml:space="preserve">püskürtme </w:t>
      </w:r>
      <w:r w:rsidRPr="00B30F26">
        <w:t>beton kullanmaktır.</w:t>
      </w:r>
    </w:p>
    <w:p w14:paraId="09557D56" w14:textId="77777777" w:rsidR="003222A4" w:rsidRPr="00B30F26" w:rsidRDefault="008A64B2" w:rsidP="008A64B2">
      <w:pPr>
        <w:pStyle w:val="GvdeMetniGirintisi"/>
        <w:spacing w:line="360" w:lineRule="auto"/>
      </w:pPr>
      <w:r w:rsidRPr="00B30F26">
        <w:t>P</w:t>
      </w:r>
      <w:r w:rsidR="008911D8" w:rsidRPr="00B30F26">
        <w:t>üskürtme b</w:t>
      </w:r>
      <w:r w:rsidRPr="00B30F26">
        <w:t xml:space="preserve">eton için kullanılan </w:t>
      </w:r>
      <w:r w:rsidRPr="00B30F26">
        <w:rPr>
          <w:b/>
        </w:rPr>
        <w:t>hava miktarı ve basıncı</w:t>
      </w:r>
      <w:r w:rsidRPr="00B30F26">
        <w:t xml:space="preserve"> </w:t>
      </w:r>
      <w:proofErr w:type="spellStart"/>
      <w:r w:rsidRPr="00B30F26">
        <w:t>nozulmenin</w:t>
      </w:r>
      <w:proofErr w:type="spellEnd"/>
      <w:r w:rsidRPr="00B30F26">
        <w:t xml:space="preserve"> dire</w:t>
      </w:r>
      <w:r w:rsidR="008911D8" w:rsidRPr="00B30F26">
        <w:t>k</w:t>
      </w:r>
      <w:r w:rsidRPr="00B30F26">
        <w:t xml:space="preserve">tifi ile operatör tarafından ayarlanır. Bu sebeple </w:t>
      </w:r>
      <w:proofErr w:type="spellStart"/>
      <w:r w:rsidRPr="00B30F26">
        <w:t>nozulmen</w:t>
      </w:r>
      <w:proofErr w:type="spellEnd"/>
      <w:r w:rsidRPr="00B30F26">
        <w:t xml:space="preserve"> ile operatör arasında haberleşmeyi sağlayan uyarı sinyali gibi bir göze hitap eden bir sistem oluşturulmalıdır.</w:t>
      </w:r>
    </w:p>
    <w:p w14:paraId="2FB5F514" w14:textId="77777777" w:rsidR="008A64B2" w:rsidRPr="00B30F26" w:rsidRDefault="008A64B2" w:rsidP="00864D20">
      <w:pPr>
        <w:pStyle w:val="GvdeMetniGirintisi"/>
        <w:spacing w:line="360" w:lineRule="auto"/>
        <w:ind w:left="142"/>
      </w:pPr>
      <w:r w:rsidRPr="00B30F26">
        <w:t>İyi ve kal</w:t>
      </w:r>
      <w:r w:rsidR="00864D20" w:rsidRPr="00B30F26">
        <w:t>iteli püskürtme beton</w:t>
      </w:r>
      <w:r w:rsidRPr="00B30F26">
        <w:t xml:space="preserve"> atılması </w:t>
      </w:r>
      <w:r w:rsidR="00864D20" w:rsidRPr="00B30F26">
        <w:t>düzgün atım kuralları</w:t>
      </w:r>
      <w:r w:rsidR="00F61522" w:rsidRPr="00B30F26">
        <w:t xml:space="preserve"> nozul ucu ile atılan yüzey arası</w:t>
      </w:r>
      <w:r w:rsidR="00864D20" w:rsidRPr="00B30F26">
        <w:t xml:space="preserve"> mesafe=1,0 m, </w:t>
      </w:r>
      <w:r w:rsidR="00F61522" w:rsidRPr="00B30F26">
        <w:t xml:space="preserve">atım doğrultusu ile </w:t>
      </w:r>
      <w:r w:rsidR="00864D20" w:rsidRPr="00B30F26">
        <w:t xml:space="preserve">açı 90° </w:t>
      </w:r>
      <w:r w:rsidR="00F61522" w:rsidRPr="00B30F26">
        <w:t xml:space="preserve">açıda olmalı, atım yüksekliği de uygun miktarda 1-1,30 m </w:t>
      </w:r>
      <w:proofErr w:type="gramStart"/>
      <w:r w:rsidR="00F61522" w:rsidRPr="00B30F26">
        <w:t>gibi..</w:t>
      </w:r>
      <w:proofErr w:type="gramEnd"/>
    </w:p>
    <w:p w14:paraId="7287D9E1" w14:textId="77777777" w:rsidR="00E57F02" w:rsidRPr="00B30F26" w:rsidRDefault="00E57F02" w:rsidP="008A64B2">
      <w:pPr>
        <w:pStyle w:val="GvdeMetniGirintisi"/>
        <w:spacing w:line="360" w:lineRule="auto"/>
      </w:pPr>
    </w:p>
    <w:p w14:paraId="60BE6FDE" w14:textId="77777777" w:rsidR="008A64B2" w:rsidRPr="00B30F26" w:rsidRDefault="00000000" w:rsidP="008A64B2">
      <w:pPr>
        <w:pStyle w:val="GvdeMetniGirintisi"/>
        <w:spacing w:line="360" w:lineRule="auto"/>
      </w:pPr>
      <w:r>
        <w:rPr>
          <w:noProof/>
          <w:lang w:eastAsia="tr-TR"/>
        </w:rPr>
        <w:pict w14:anchorId="0352A2C1">
          <v:shape id="Text Box 1391" o:spid="_x0000_s1100" type="#_x0000_t202" style="position:absolute;left:0;text-align:left;margin-left:183.5pt;margin-top:129.15pt;width:33.75pt;height:41.25pt;z-index:25279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">
            <v:textbox style="layout-flow:vertical;mso-layout-flow-alt:bottom-to-top">
              <w:txbxContent>
                <w:p w14:paraId="2A273869" w14:textId="77777777" w:rsidR="004E4D75" w:rsidRPr="006835AE" w:rsidRDefault="004E4D75" w:rsidP="006835AE">
                  <w:pPr>
                    <w:jc w:val="center"/>
                    <w:rPr>
                      <w:sz w:val="16"/>
                      <w:szCs w:val="16"/>
                    </w:rPr>
                  </w:pPr>
                  <w:r>
                    <w:rPr>
                      <w:sz w:val="16"/>
                      <w:szCs w:val="16"/>
                    </w:rPr>
                    <w:t>ATIM</w:t>
                  </w:r>
                  <w:r w:rsidRPr="006835AE">
                    <w:rPr>
                      <w:sz w:val="16"/>
                      <w:szCs w:val="16"/>
                    </w:rPr>
                    <w:t xml:space="preserve"> ilerlemesi</w:t>
                  </w:r>
                </w:p>
              </w:txbxContent>
            </v:textbox>
          </v:shape>
        </w:pict>
      </w:r>
      <w:r>
        <w:rPr>
          <w:noProof/>
          <w:lang w:eastAsia="tr-TR"/>
        </w:rPr>
        <w:pict w14:anchorId="143A697C">
          <v:shape id="Text Box 1219" o:spid="_x0000_s1101" type="#_x0000_t202" style="position:absolute;left:0;text-align:left;margin-left:306.5pt;margin-top:18.5pt;width:93pt;height:85.15pt;z-index:252720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">
            <v:textbox>
              <w:txbxContent>
                <w:p w14:paraId="07AA902A" w14:textId="77777777" w:rsidR="004E4D75" w:rsidRPr="00AE4423" w:rsidRDefault="004E4D75">
                  <w:pPr>
                    <w:rPr>
                      <w:b/>
                      <w:sz w:val="16"/>
                      <w:szCs w:val="16"/>
                    </w:rPr>
                  </w:pPr>
                  <w:r>
                    <w:rPr>
                      <w:b/>
                      <w:sz w:val="16"/>
                      <w:szCs w:val="16"/>
                    </w:rPr>
                    <w:t>Düzgün atım şart</w:t>
                  </w:r>
                  <w:r w:rsidRPr="00AE4423">
                    <w:rPr>
                      <w:b/>
                      <w:sz w:val="16"/>
                      <w:szCs w:val="16"/>
                    </w:rPr>
                    <w:t>ları</w:t>
                  </w:r>
                </w:p>
                <w:p w14:paraId="35693F60" w14:textId="77777777" w:rsidR="004E4D75" w:rsidRPr="00AE4423" w:rsidRDefault="004E4D75">
                  <w:pPr>
                    <w:rPr>
                      <w:b/>
                      <w:sz w:val="16"/>
                      <w:szCs w:val="16"/>
                    </w:rPr>
                  </w:pPr>
                </w:p>
                <w:p w14:paraId="21B10E7C" w14:textId="77777777" w:rsidR="004E4D75" w:rsidRPr="00AE4423" w:rsidRDefault="004E4D75">
                  <w:pPr>
                    <w:rPr>
                      <w:b/>
                      <w:sz w:val="16"/>
                      <w:szCs w:val="16"/>
                    </w:rPr>
                  </w:pPr>
                  <w:r w:rsidRPr="00AE4423">
                    <w:rPr>
                      <w:b/>
                      <w:sz w:val="16"/>
                      <w:szCs w:val="16"/>
                    </w:rPr>
                    <w:t>Atım uzaklığı: 1,0 m</w:t>
                  </w:r>
                </w:p>
                <w:p w14:paraId="20855EE6" w14:textId="77777777" w:rsidR="004E4D75" w:rsidRPr="00AE4423" w:rsidRDefault="004E4D75">
                  <w:pPr>
                    <w:rPr>
                      <w:b/>
                      <w:sz w:val="16"/>
                      <w:szCs w:val="16"/>
                    </w:rPr>
                  </w:pPr>
                  <w:r w:rsidRPr="00AE4423">
                    <w:rPr>
                      <w:b/>
                      <w:sz w:val="16"/>
                      <w:szCs w:val="16"/>
                    </w:rPr>
                    <w:t>Atım açısı dik - : 90</w:t>
                  </w:r>
                  <w:r w:rsidRPr="00AE4423">
                    <w:rPr>
                      <w:rFonts w:ascii="Calibri" w:hAnsi="Calibri"/>
                      <w:b/>
                      <w:sz w:val="16"/>
                      <w:szCs w:val="16"/>
                    </w:rPr>
                    <w:t>°</w:t>
                  </w:r>
                </w:p>
                <w:p w14:paraId="37966BB5" w14:textId="77777777" w:rsidR="004E4D75" w:rsidRPr="00AE4423" w:rsidRDefault="004E4D75">
                  <w:pPr>
                    <w:rPr>
                      <w:b/>
                      <w:sz w:val="16"/>
                      <w:szCs w:val="16"/>
                    </w:rPr>
                  </w:pPr>
                  <w:r w:rsidRPr="00AE4423">
                    <w:rPr>
                      <w:b/>
                      <w:sz w:val="16"/>
                      <w:szCs w:val="16"/>
                    </w:rPr>
                    <w:t>Atım miktarı:1-1,3 m</w:t>
                  </w:r>
                </w:p>
                <w:p w14:paraId="20AEC38A" w14:textId="77777777" w:rsidR="004E4D75" w:rsidRPr="00AE4423" w:rsidRDefault="004E4D75">
                  <w:pPr>
                    <w:rPr>
                      <w:b/>
                      <w:sz w:val="16"/>
                      <w:szCs w:val="16"/>
                    </w:rPr>
                  </w:pPr>
                </w:p>
                <w:p w14:paraId="6B90553B" w14:textId="77777777" w:rsidR="004E4D75" w:rsidRPr="00AE4423" w:rsidRDefault="004E4D75">
                  <w:pPr>
                    <w:rPr>
                      <w:b/>
                      <w:sz w:val="16"/>
                      <w:szCs w:val="16"/>
                    </w:rPr>
                  </w:pPr>
                  <w:r w:rsidRPr="00AE4423">
                    <w:rPr>
                      <w:b/>
                      <w:sz w:val="16"/>
                      <w:szCs w:val="16"/>
                    </w:rPr>
                    <w:t>Nozul: Yeni, aşınmamış olmalı</w:t>
                  </w:r>
                </w:p>
              </w:txbxContent>
            </v:textbox>
          </v:shape>
        </w:pict>
      </w:r>
      <w:r>
        <w:rPr>
          <w:noProof/>
          <w:lang w:eastAsia="tr-TR"/>
        </w:rPr>
        <w:pict w14:anchorId="1FED6356">
          <v:shape id="Text Box 1218" o:spid="_x0000_s1102" type="#_x0000_t202" style="position:absolute;left:0;text-align:left;margin-left:188.75pt;margin-top:79.25pt;width:36.75pt;height:17.25pt;z-index:252719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">
            <v:textbox>
              <w:txbxContent>
                <w:p w14:paraId="19522D98" w14:textId="77777777" w:rsidR="004E4D75" w:rsidRPr="00F61522" w:rsidRDefault="004E4D75">
                  <w:pPr>
                    <w:rPr>
                      <w:sz w:val="16"/>
                      <w:szCs w:val="16"/>
                    </w:rPr>
                  </w:pPr>
                  <w:r>
                    <w:rPr>
                      <w:sz w:val="16"/>
                      <w:szCs w:val="16"/>
                    </w:rPr>
                    <w:t>1,0 m</w:t>
                  </w:r>
                </w:p>
              </w:txbxContent>
            </v:textbox>
          </v:shape>
        </w:pict>
      </w:r>
      <w:r>
        <w:rPr>
          <w:noProof/>
          <w:lang w:eastAsia="tr-TR"/>
        </w:rPr>
        <w:pict w14:anchorId="7108A7F1">
          <v:shape id="Text Box 1217" o:spid="_x0000_s1103" type="#_x0000_t202" style="position:absolute;left:0;text-align:left;margin-left:146.75pt;margin-top:52.25pt;width:27pt;height:18.75pt;z-index:252718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">
            <v:textbox>
              <w:txbxContent>
                <w:p w14:paraId="5D5AA903" w14:textId="77777777" w:rsidR="004E4D75" w:rsidRPr="00F61522" w:rsidRDefault="004E4D75">
                  <w:pPr>
                    <w:rPr>
                      <w:sz w:val="16"/>
                      <w:szCs w:val="16"/>
                    </w:rPr>
                  </w:pPr>
                  <w:r>
                    <w:rPr>
                      <w:sz w:val="16"/>
                      <w:szCs w:val="16"/>
                    </w:rPr>
                    <w:t>90</w:t>
                  </w:r>
                  <w:r>
                    <w:rPr>
                      <w:rFonts w:ascii="Calibri" w:hAnsi="Calibri"/>
                      <w:sz w:val="16"/>
                      <w:szCs w:val="16"/>
                    </w:rPr>
                    <w:t>°</w:t>
                  </w:r>
                </w:p>
              </w:txbxContent>
            </v:textbox>
          </v:shape>
        </w:pict>
      </w:r>
      <w:r w:rsidR="00DA2B17" w:rsidRPr="00B30F26">
        <w:rPr>
          <w:noProof/>
          <w:lang w:eastAsia="tr-TR"/>
        </w:rPr>
        <w:drawing>
          <wp:inline distT="0" distB="0" distL="0" distR="0" wp14:anchorId="741FB040" wp14:editId="36D242E5">
            <wp:extent cx="5086350" cy="2434653"/>
            <wp:effectExtent l="0" t="0" r="0" b="0"/>
            <wp:docPr id="585" name="Resim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a:ext>
                      </a:extLst>
                    </a:blip>
                    <a:srcRect/>
                    <a:stretch>
                      <a:fillRect/>
                    </a:stretch>
                  </pic:blipFill>
                  <pic:spPr bwMode="auto">
                    <a:xfrm rot="10800000">
                      <a:off x="0" y="0"/>
                      <a:ext cx="5086609" cy="2434777"/>
                    </a:xfrm>
                    <a:prstGeom prst="rect">
                      <a:avLst/>
                    </a:prstGeom>
                    <a:noFill/>
                    <a:ln>
                      <a:noFill/>
                    </a:ln>
                  </pic:spPr>
                </pic:pic>
              </a:graphicData>
            </a:graphic>
          </wp:inline>
        </w:drawing>
      </w:r>
    </w:p>
    <w:p w14:paraId="04D67D7B" w14:textId="77777777" w:rsidR="00F61522" w:rsidRPr="00B30F26" w:rsidRDefault="00F61522" w:rsidP="008A64B2">
      <w:pPr>
        <w:pStyle w:val="GvdeMetniGirintisi"/>
        <w:spacing w:line="360" w:lineRule="auto"/>
      </w:pPr>
    </w:p>
    <w:p w14:paraId="33988564" w14:textId="77777777" w:rsidR="00E57F02" w:rsidRPr="00B30F26" w:rsidRDefault="006D29B3" w:rsidP="008A64B2">
      <w:pPr>
        <w:pStyle w:val="GvdeMetniGirintisi"/>
        <w:spacing w:line="360" w:lineRule="auto"/>
        <w:rPr>
          <w:noProof/>
          <w:lang w:eastAsia="tr-TR"/>
        </w:rPr>
      </w:pPr>
      <w:r w:rsidRPr="00B30F26">
        <w:rPr>
          <w:b/>
          <w:i/>
          <w:noProof/>
          <w:lang w:eastAsia="tr-TR"/>
        </w:rPr>
        <w:t>Kötü ve sonucu başarısız püskürtme beton</w:t>
      </w:r>
      <w:r w:rsidRPr="00B30F26">
        <w:rPr>
          <w:noProof/>
          <w:lang w:eastAsia="tr-TR"/>
        </w:rPr>
        <w:t xml:space="preserve"> atılması durumu= hava ayarı bozuk, kötü nozul, tıkalı makine düzgün olmayan mesafe ile olur.</w:t>
      </w:r>
    </w:p>
    <w:p w14:paraId="7D421F85" w14:textId="77777777" w:rsidR="00DA2B17" w:rsidRPr="00B30F26" w:rsidRDefault="00000000" w:rsidP="008A64B2">
      <w:pPr>
        <w:pStyle w:val="GvdeMetniGirintisi"/>
        <w:spacing w:line="360" w:lineRule="auto"/>
        <w:rPr>
          <w:noProof/>
          <w:lang w:eastAsia="tr-TR"/>
        </w:rPr>
      </w:pPr>
      <w:r>
        <w:rPr>
          <w:noProof/>
          <w:lang w:eastAsia="tr-TR"/>
        </w:rPr>
        <w:lastRenderedPageBreak/>
        <w:pict w14:anchorId="2B0D673D">
          <v:shape id="Text Box 1221" o:spid="_x0000_s1104" type="#_x0000_t202" style="position:absolute;left:0;text-align:left;margin-left:265.25pt;margin-top:9.1pt;width:176.25pt;height:54.75pt;z-index:252721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">
            <v:textbox>
              <w:txbxContent>
                <w:p w14:paraId="3CEA15F2" w14:textId="77777777" w:rsidR="004E4D75" w:rsidRDefault="004E4D75">
                  <w:pPr>
                    <w:rPr>
                      <w:b/>
                      <w:sz w:val="16"/>
                      <w:szCs w:val="16"/>
                    </w:rPr>
                  </w:pPr>
                  <w:r w:rsidRPr="00AE4423">
                    <w:rPr>
                      <w:b/>
                      <w:sz w:val="16"/>
                      <w:szCs w:val="16"/>
                    </w:rPr>
                    <w:t>De</w:t>
                  </w:r>
                  <w:r>
                    <w:rPr>
                      <w:b/>
                      <w:sz w:val="16"/>
                      <w:szCs w:val="16"/>
                    </w:rPr>
                    <w:t>rhal durulması gerekende yapılacaklar:</w:t>
                  </w:r>
                </w:p>
                <w:p w14:paraId="7B58CB0A" w14:textId="77777777" w:rsidR="004E4D75" w:rsidRDefault="004E4D75">
                  <w:pPr>
                    <w:rPr>
                      <w:b/>
                      <w:sz w:val="16"/>
                      <w:szCs w:val="16"/>
                    </w:rPr>
                  </w:pPr>
                  <w:r>
                    <w:rPr>
                      <w:b/>
                      <w:sz w:val="16"/>
                      <w:szCs w:val="16"/>
                    </w:rPr>
                    <w:t>Eğer yandaki gibi tünel içi toz duman ise:</w:t>
                  </w:r>
                </w:p>
                <w:p w14:paraId="18722E94" w14:textId="77777777" w:rsidR="004E4D75" w:rsidRDefault="004E4D75" w:rsidP="0095741B">
                  <w:pPr>
                    <w:pStyle w:val="ListeParagraf"/>
                    <w:numPr>
                      <w:ilvl w:val="0"/>
                      <w:numId w:val="21"/>
                    </w:numPr>
                    <w:rPr>
                      <w:b/>
                      <w:sz w:val="16"/>
                      <w:szCs w:val="16"/>
                    </w:rPr>
                  </w:pPr>
                  <w:r>
                    <w:rPr>
                      <w:b/>
                      <w:sz w:val="16"/>
                      <w:szCs w:val="16"/>
                    </w:rPr>
                    <w:t>Havayı derhal azalt</w:t>
                  </w:r>
                </w:p>
                <w:p w14:paraId="6F71A5A0" w14:textId="77777777" w:rsidR="004E4D75" w:rsidRDefault="004E4D75" w:rsidP="0095741B">
                  <w:pPr>
                    <w:pStyle w:val="ListeParagraf"/>
                    <w:numPr>
                      <w:ilvl w:val="0"/>
                      <w:numId w:val="21"/>
                    </w:numPr>
                    <w:rPr>
                      <w:b/>
                      <w:sz w:val="16"/>
                      <w:szCs w:val="16"/>
                    </w:rPr>
                  </w:pPr>
                  <w:r>
                    <w:rPr>
                      <w:b/>
                      <w:sz w:val="16"/>
                      <w:szCs w:val="16"/>
                    </w:rPr>
                    <w:t>Nozulu kontrol et</w:t>
                  </w:r>
                </w:p>
                <w:p w14:paraId="75EBDE5D" w14:textId="77777777" w:rsidR="004E4D75" w:rsidRPr="00AE4423" w:rsidRDefault="004E4D75" w:rsidP="0095741B">
                  <w:pPr>
                    <w:pStyle w:val="ListeParagraf"/>
                    <w:numPr>
                      <w:ilvl w:val="0"/>
                      <w:numId w:val="21"/>
                    </w:numPr>
                    <w:rPr>
                      <w:b/>
                      <w:sz w:val="16"/>
                      <w:szCs w:val="16"/>
                    </w:rPr>
                  </w:pPr>
                  <w:r>
                    <w:rPr>
                      <w:b/>
                      <w:sz w:val="16"/>
                      <w:szCs w:val="16"/>
                    </w:rPr>
                    <w:t>Makineyi yeniden temizle</w:t>
                  </w:r>
                </w:p>
              </w:txbxContent>
            </v:textbox>
          </v:shape>
        </w:pict>
      </w:r>
      <w:r w:rsidR="00DA2B17" w:rsidRPr="00B30F26">
        <w:rPr>
          <w:noProof/>
          <w:lang w:eastAsia="tr-TR"/>
        </w:rPr>
        <w:drawing>
          <wp:inline distT="0" distB="0" distL="0" distR="0" wp14:anchorId="3C3E5D03" wp14:editId="00D2ECC7">
            <wp:extent cx="5000625" cy="2775898"/>
            <wp:effectExtent l="0" t="0" r="0" b="0"/>
            <wp:docPr id="590" name="Resim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a:ext>
                      </a:extLst>
                    </a:blip>
                    <a:srcRect/>
                    <a:stretch>
                      <a:fillRect/>
                    </a:stretch>
                  </pic:blipFill>
                  <pic:spPr bwMode="auto">
                    <a:xfrm rot="10800000">
                      <a:off x="0" y="0"/>
                      <a:ext cx="5000625" cy="2775898"/>
                    </a:xfrm>
                    <a:prstGeom prst="rect">
                      <a:avLst/>
                    </a:prstGeom>
                    <a:noFill/>
                    <a:ln>
                      <a:noFill/>
                    </a:ln>
                  </pic:spPr>
                </pic:pic>
              </a:graphicData>
            </a:graphic>
          </wp:inline>
        </w:drawing>
      </w:r>
    </w:p>
    <w:p w14:paraId="6CC03B7B" w14:textId="77777777" w:rsidR="00594BEE" w:rsidRPr="00B30F26" w:rsidRDefault="00594BEE" w:rsidP="008A64B2">
      <w:pPr>
        <w:pStyle w:val="GvdeMetniGirintisi"/>
        <w:spacing w:line="360" w:lineRule="auto"/>
        <w:rPr>
          <w:b/>
          <w:bCs/>
        </w:rPr>
      </w:pPr>
    </w:p>
    <w:p w14:paraId="25B6DBCA" w14:textId="77777777" w:rsidR="00594BEE" w:rsidRPr="00B30F26" w:rsidRDefault="00594BEE" w:rsidP="008A64B2">
      <w:pPr>
        <w:pStyle w:val="GvdeMetniGirintisi"/>
        <w:spacing w:line="360" w:lineRule="auto"/>
        <w:rPr>
          <w:b/>
          <w:bCs/>
        </w:rPr>
      </w:pPr>
    </w:p>
    <w:p w14:paraId="731AA2D4" w14:textId="77777777" w:rsidR="008A64B2" w:rsidRPr="00B30F26" w:rsidRDefault="00896E5F" w:rsidP="008A64B2">
      <w:pPr>
        <w:pStyle w:val="GvdeMetniGirintisi"/>
        <w:spacing w:line="360" w:lineRule="auto"/>
        <w:rPr>
          <w:b/>
          <w:bCs/>
        </w:rPr>
      </w:pPr>
      <w:proofErr w:type="gramStart"/>
      <w:r w:rsidRPr="00B30F26">
        <w:rPr>
          <w:b/>
          <w:bCs/>
        </w:rPr>
        <w:t>2</w:t>
      </w:r>
      <w:r w:rsidR="008A64B2" w:rsidRPr="00B30F26">
        <w:rPr>
          <w:b/>
          <w:bCs/>
        </w:rPr>
        <w:t>.4.5 -</w:t>
      </w:r>
      <w:proofErr w:type="gramEnd"/>
      <w:r w:rsidR="008A64B2" w:rsidRPr="00B30F26">
        <w:rPr>
          <w:b/>
          <w:bCs/>
        </w:rPr>
        <w:t xml:space="preserve"> ) Püskürtme Betonun (</w:t>
      </w:r>
      <w:proofErr w:type="spellStart"/>
      <w:r w:rsidR="008A64B2" w:rsidRPr="00B30F26">
        <w:rPr>
          <w:b/>
          <w:bCs/>
        </w:rPr>
        <w:t>Şotkrit</w:t>
      </w:r>
      <w:proofErr w:type="spellEnd"/>
      <w:r w:rsidR="008A64B2" w:rsidRPr="00B30F26">
        <w:rPr>
          <w:b/>
          <w:bCs/>
        </w:rPr>
        <w:t>) Uygulama Kriterleri :-</w:t>
      </w:r>
      <w:r w:rsidR="008A64B2" w:rsidRPr="00B30F26">
        <w:rPr>
          <w:b/>
          <w:bCs/>
        </w:rPr>
        <w:tab/>
      </w:r>
    </w:p>
    <w:p w14:paraId="5FE5A609" w14:textId="77777777" w:rsidR="008A64B2" w:rsidRPr="00B30F26" w:rsidRDefault="008A64B2" w:rsidP="008A64B2">
      <w:pPr>
        <w:pStyle w:val="GvdeMetniGirintisi"/>
        <w:spacing w:line="360" w:lineRule="auto"/>
      </w:pPr>
      <w:r w:rsidRPr="00B30F26">
        <w:rPr>
          <w:b/>
          <w:bCs/>
        </w:rPr>
        <w:tab/>
      </w:r>
      <w:r w:rsidRPr="00B30F26">
        <w:t>Aşağıdaki tabloda en uygun Püskürtme Beton atmanın kriterleri özetlenmiştir:</w:t>
      </w:r>
    </w:p>
    <w:tbl>
      <w:tblPr>
        <w:tblW w:w="9622" w:type="dxa"/>
        <w:tblInd w:w="403" w:type="dxa"/>
        <w:tblCellMar>
          <w:left w:w="70" w:type="dxa"/>
          <w:right w:w="70" w:type="dxa"/>
        </w:tblCellMar>
        <w:tblLook w:val="0000" w:firstRow="0" w:lastRow="0" w:firstColumn="0" w:lastColumn="0" w:noHBand="0" w:noVBand="0"/>
      </w:tblPr>
      <w:tblGrid>
        <w:gridCol w:w="572"/>
        <w:gridCol w:w="2353"/>
        <w:gridCol w:w="2896"/>
        <w:gridCol w:w="3801"/>
      </w:tblGrid>
      <w:tr w:rsidR="008A64B2" w:rsidRPr="00B30F26" w14:paraId="7F88F312" w14:textId="77777777" w:rsidTr="00205B69">
        <w:trPr>
          <w:trHeight w:val="591"/>
        </w:trPr>
        <w:tc>
          <w:tcPr>
            <w:tcW w:w="57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1F8D67" w14:textId="77777777" w:rsidR="008A64B2" w:rsidRPr="00B30F26" w:rsidRDefault="008A64B2" w:rsidP="00205B69">
            <w:r w:rsidRPr="00B30F26">
              <w:t> </w:t>
            </w:r>
          </w:p>
        </w:tc>
        <w:tc>
          <w:tcPr>
            <w:tcW w:w="2353" w:type="dxa"/>
            <w:tcBorders>
              <w:top w:val="single" w:sz="4" w:space="0" w:color="auto"/>
              <w:left w:val="nil"/>
              <w:bottom w:val="single" w:sz="4" w:space="0" w:color="auto"/>
              <w:right w:val="single" w:sz="4" w:space="0" w:color="auto"/>
            </w:tcBorders>
            <w:shd w:val="clear" w:color="auto" w:fill="auto"/>
            <w:noWrap/>
            <w:vAlign w:val="bottom"/>
          </w:tcPr>
          <w:p w14:paraId="3D804BA2" w14:textId="77777777" w:rsidR="008A64B2" w:rsidRPr="00B30F26" w:rsidRDefault="008A64B2" w:rsidP="00205B69">
            <w:pPr>
              <w:jc w:val="center"/>
            </w:pPr>
            <w:r w:rsidRPr="00B30F26">
              <w:t xml:space="preserve"> ŞARTNAMELER</w:t>
            </w:r>
          </w:p>
        </w:tc>
        <w:tc>
          <w:tcPr>
            <w:tcW w:w="2896" w:type="dxa"/>
            <w:tcBorders>
              <w:top w:val="single" w:sz="4" w:space="0" w:color="auto"/>
              <w:left w:val="nil"/>
              <w:bottom w:val="single" w:sz="4" w:space="0" w:color="auto"/>
              <w:right w:val="single" w:sz="4" w:space="0" w:color="auto"/>
            </w:tcBorders>
            <w:shd w:val="clear" w:color="auto" w:fill="auto"/>
            <w:noWrap/>
            <w:vAlign w:val="bottom"/>
          </w:tcPr>
          <w:p w14:paraId="7DE26DEC" w14:textId="77777777" w:rsidR="008A64B2" w:rsidRPr="00B30F26" w:rsidRDefault="008A64B2" w:rsidP="00205B69">
            <w:pPr>
              <w:jc w:val="center"/>
            </w:pPr>
            <w:r w:rsidRPr="00B30F26">
              <w:t>UYGULAMALAR</w:t>
            </w:r>
          </w:p>
        </w:tc>
        <w:tc>
          <w:tcPr>
            <w:tcW w:w="3801" w:type="dxa"/>
            <w:tcBorders>
              <w:top w:val="single" w:sz="4" w:space="0" w:color="auto"/>
              <w:left w:val="nil"/>
              <w:bottom w:val="single" w:sz="4" w:space="0" w:color="auto"/>
              <w:right w:val="single" w:sz="4" w:space="0" w:color="auto"/>
            </w:tcBorders>
            <w:shd w:val="clear" w:color="auto" w:fill="auto"/>
            <w:noWrap/>
            <w:vAlign w:val="bottom"/>
          </w:tcPr>
          <w:p w14:paraId="72A00266" w14:textId="77777777" w:rsidR="008A64B2" w:rsidRPr="00B30F26" w:rsidRDefault="008A64B2" w:rsidP="00205B69">
            <w:pPr>
              <w:jc w:val="center"/>
            </w:pPr>
            <w:r w:rsidRPr="00B30F26">
              <w:t xml:space="preserve"> BAKIM-KORUMA</w:t>
            </w:r>
          </w:p>
        </w:tc>
      </w:tr>
      <w:tr w:rsidR="008A64B2" w:rsidRPr="00B30F26" w14:paraId="7A1924E2" w14:textId="77777777" w:rsidTr="00205B69">
        <w:trPr>
          <w:trHeight w:val="310"/>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bottom"/>
          </w:tcPr>
          <w:p w14:paraId="43E1E8A8" w14:textId="77777777" w:rsidR="008A64B2" w:rsidRPr="00B30F26" w:rsidRDefault="008A64B2" w:rsidP="00205B69">
            <w:pPr>
              <w:jc w:val="center"/>
            </w:pPr>
            <w:r w:rsidRPr="00B30F26">
              <w:t>HAVA TEMİNİ</w:t>
            </w:r>
          </w:p>
        </w:tc>
        <w:tc>
          <w:tcPr>
            <w:tcW w:w="2353" w:type="dxa"/>
            <w:tcBorders>
              <w:top w:val="nil"/>
              <w:left w:val="nil"/>
              <w:bottom w:val="nil"/>
              <w:right w:val="single" w:sz="4" w:space="0" w:color="auto"/>
            </w:tcBorders>
            <w:shd w:val="clear" w:color="auto" w:fill="auto"/>
            <w:noWrap/>
            <w:vAlign w:val="bottom"/>
          </w:tcPr>
          <w:p w14:paraId="4CA75D42" w14:textId="77777777" w:rsidR="008A64B2" w:rsidRPr="00B30F26" w:rsidRDefault="008A64B2" w:rsidP="00205B69">
            <w:r w:rsidRPr="00B30F26">
              <w:t> </w:t>
            </w:r>
          </w:p>
        </w:tc>
        <w:tc>
          <w:tcPr>
            <w:tcW w:w="2896" w:type="dxa"/>
            <w:tcBorders>
              <w:top w:val="nil"/>
              <w:left w:val="nil"/>
              <w:bottom w:val="nil"/>
              <w:right w:val="single" w:sz="4" w:space="0" w:color="auto"/>
            </w:tcBorders>
            <w:shd w:val="clear" w:color="auto" w:fill="auto"/>
            <w:noWrap/>
            <w:vAlign w:val="bottom"/>
          </w:tcPr>
          <w:p w14:paraId="4BB179DA"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729C87F8" w14:textId="77777777" w:rsidR="008A64B2" w:rsidRPr="00B30F26" w:rsidRDefault="008A64B2" w:rsidP="00205B69">
            <w:r w:rsidRPr="00B30F26">
              <w:t> </w:t>
            </w:r>
          </w:p>
        </w:tc>
      </w:tr>
      <w:tr w:rsidR="008A64B2" w:rsidRPr="00B30F26" w14:paraId="034F300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1A8F29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96FEB91" w14:textId="77777777" w:rsidR="008A64B2" w:rsidRPr="00B30F26" w:rsidRDefault="008A64B2" w:rsidP="00205B69">
            <w:pPr>
              <w:rPr>
                <w:b/>
              </w:rPr>
            </w:pPr>
            <w:r w:rsidRPr="00B30F26">
              <w:rPr>
                <w:b/>
              </w:rPr>
              <w:t xml:space="preserve"> - 4-6 bar</w:t>
            </w:r>
          </w:p>
        </w:tc>
        <w:tc>
          <w:tcPr>
            <w:tcW w:w="2896" w:type="dxa"/>
            <w:tcBorders>
              <w:top w:val="nil"/>
              <w:left w:val="nil"/>
              <w:bottom w:val="nil"/>
              <w:right w:val="single" w:sz="4" w:space="0" w:color="auto"/>
            </w:tcBorders>
            <w:shd w:val="clear" w:color="auto" w:fill="auto"/>
            <w:noWrap/>
            <w:vAlign w:val="bottom"/>
          </w:tcPr>
          <w:p w14:paraId="15ACE98D"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258891D4" w14:textId="77777777" w:rsidR="008A64B2" w:rsidRPr="00B30F26" w:rsidRDefault="008A64B2" w:rsidP="00205B69">
            <w:r w:rsidRPr="00B30F26">
              <w:t> </w:t>
            </w:r>
          </w:p>
        </w:tc>
      </w:tr>
      <w:tr w:rsidR="008A64B2" w:rsidRPr="00B30F26" w14:paraId="259208E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FF3723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9715565" w14:textId="77777777" w:rsidR="008A64B2" w:rsidRPr="00B30F26" w:rsidRDefault="008A64B2" w:rsidP="00205B69">
            <w:r w:rsidRPr="00B30F26">
              <w:t xml:space="preserve"> - 10-17 m3 / </w:t>
            </w:r>
            <w:proofErr w:type="spellStart"/>
            <w:r w:rsidRPr="00B30F26">
              <w:t>dak</w:t>
            </w:r>
            <w:proofErr w:type="spellEnd"/>
          </w:p>
        </w:tc>
        <w:tc>
          <w:tcPr>
            <w:tcW w:w="2896" w:type="dxa"/>
            <w:tcBorders>
              <w:top w:val="nil"/>
              <w:left w:val="nil"/>
              <w:bottom w:val="nil"/>
              <w:right w:val="single" w:sz="4" w:space="0" w:color="auto"/>
            </w:tcBorders>
            <w:shd w:val="clear" w:color="auto" w:fill="auto"/>
            <w:noWrap/>
            <w:vAlign w:val="bottom"/>
          </w:tcPr>
          <w:p w14:paraId="5BE5AAA7"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14D0B3E5" w14:textId="77777777" w:rsidR="008A64B2" w:rsidRPr="00B30F26" w:rsidRDefault="008A64B2" w:rsidP="00205B69">
            <w:r w:rsidRPr="00B30F26">
              <w:t> </w:t>
            </w:r>
          </w:p>
        </w:tc>
      </w:tr>
      <w:tr w:rsidR="008A64B2" w:rsidRPr="00B30F26" w14:paraId="4894AAC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E6C1593"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4384A72E" w14:textId="77777777" w:rsidR="008A64B2" w:rsidRPr="00B30F26" w:rsidRDefault="008A64B2" w:rsidP="00205B69">
            <w:r w:rsidRPr="00B30F26">
              <w:t xml:space="preserve">  (</w:t>
            </w:r>
            <w:proofErr w:type="gramStart"/>
            <w:r w:rsidRPr="00B30F26">
              <w:t>makine</w:t>
            </w:r>
            <w:proofErr w:type="gramEnd"/>
            <w:r w:rsidRPr="00B30F26">
              <w:t xml:space="preserve"> kullanma kitaba bak) </w:t>
            </w:r>
          </w:p>
        </w:tc>
        <w:tc>
          <w:tcPr>
            <w:tcW w:w="2896" w:type="dxa"/>
            <w:tcBorders>
              <w:top w:val="nil"/>
              <w:left w:val="nil"/>
              <w:bottom w:val="nil"/>
              <w:right w:val="single" w:sz="4" w:space="0" w:color="auto"/>
            </w:tcBorders>
            <w:shd w:val="clear" w:color="auto" w:fill="auto"/>
            <w:noWrap/>
            <w:vAlign w:val="bottom"/>
          </w:tcPr>
          <w:p w14:paraId="530E7670"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6CE281A6" w14:textId="77777777" w:rsidR="008A64B2" w:rsidRPr="00B30F26" w:rsidRDefault="008A64B2" w:rsidP="00205B69">
            <w:r w:rsidRPr="00B30F26">
              <w:t xml:space="preserve">  - hava hatları temiz olmalı</w:t>
            </w:r>
          </w:p>
        </w:tc>
      </w:tr>
      <w:tr w:rsidR="008A64B2" w:rsidRPr="00B30F26" w14:paraId="6D5A5F43"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A68564F"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FC3C926" w14:textId="77777777" w:rsidR="008A64B2" w:rsidRPr="00B30F26" w:rsidRDefault="008A64B2" w:rsidP="00205B69">
            <w:r w:rsidRPr="00B30F26">
              <w:t xml:space="preserve"> - Eğer hortum 100 m ise</w:t>
            </w:r>
          </w:p>
        </w:tc>
        <w:tc>
          <w:tcPr>
            <w:tcW w:w="2896" w:type="dxa"/>
            <w:tcBorders>
              <w:top w:val="nil"/>
              <w:left w:val="nil"/>
              <w:bottom w:val="nil"/>
              <w:right w:val="single" w:sz="4" w:space="0" w:color="auto"/>
            </w:tcBorders>
            <w:shd w:val="clear" w:color="auto" w:fill="auto"/>
            <w:noWrap/>
            <w:vAlign w:val="bottom"/>
          </w:tcPr>
          <w:p w14:paraId="75089656"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657C51C8" w14:textId="77777777" w:rsidR="008A64B2" w:rsidRPr="00B30F26" w:rsidRDefault="008A64B2" w:rsidP="00205B69">
            <w:r w:rsidRPr="00B30F26">
              <w:t> </w:t>
            </w:r>
          </w:p>
        </w:tc>
      </w:tr>
      <w:tr w:rsidR="008A64B2" w:rsidRPr="00B30F26" w14:paraId="37D37251"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F0585FA"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1F18C61" w14:textId="77777777" w:rsidR="008A64B2" w:rsidRPr="00B30F26" w:rsidRDefault="008A64B2" w:rsidP="00205B69">
            <w:r w:rsidRPr="00B30F26">
              <w:t xml:space="preserve">  </w:t>
            </w:r>
            <w:proofErr w:type="gramStart"/>
            <w:r w:rsidRPr="00B30F26">
              <w:t>çapı</w:t>
            </w:r>
            <w:proofErr w:type="gramEnd"/>
            <w:r w:rsidRPr="00B30F26">
              <w:t xml:space="preserve"> min.  2,5" olmalı</w:t>
            </w:r>
          </w:p>
        </w:tc>
        <w:tc>
          <w:tcPr>
            <w:tcW w:w="2896" w:type="dxa"/>
            <w:tcBorders>
              <w:top w:val="nil"/>
              <w:left w:val="nil"/>
              <w:bottom w:val="nil"/>
              <w:right w:val="single" w:sz="4" w:space="0" w:color="auto"/>
            </w:tcBorders>
            <w:shd w:val="clear" w:color="auto" w:fill="auto"/>
            <w:noWrap/>
            <w:vAlign w:val="bottom"/>
          </w:tcPr>
          <w:p w14:paraId="3AA346CC"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24DFC69E" w14:textId="77777777" w:rsidR="008A64B2" w:rsidRPr="00B30F26" w:rsidRDefault="008A64B2" w:rsidP="00205B69">
            <w:r w:rsidRPr="00B30F26">
              <w:t> </w:t>
            </w:r>
          </w:p>
        </w:tc>
      </w:tr>
      <w:tr w:rsidR="008A64B2" w:rsidRPr="00B30F26" w14:paraId="7B1A191F" w14:textId="77777777" w:rsidTr="00205B69">
        <w:trPr>
          <w:trHeight w:val="335"/>
        </w:trPr>
        <w:tc>
          <w:tcPr>
            <w:tcW w:w="572" w:type="dxa"/>
            <w:vMerge/>
            <w:tcBorders>
              <w:top w:val="nil"/>
              <w:left w:val="single" w:sz="4" w:space="0" w:color="auto"/>
              <w:bottom w:val="single" w:sz="4" w:space="0" w:color="000000"/>
              <w:right w:val="single" w:sz="4" w:space="0" w:color="auto"/>
            </w:tcBorders>
            <w:vAlign w:val="center"/>
          </w:tcPr>
          <w:p w14:paraId="45D55BE0"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25328109" w14:textId="77777777" w:rsidR="008A64B2" w:rsidRPr="00B30F26" w:rsidRDefault="008A64B2" w:rsidP="00205B69">
            <w:r w:rsidRPr="00B30F26">
              <w:t> </w:t>
            </w:r>
          </w:p>
        </w:tc>
        <w:tc>
          <w:tcPr>
            <w:tcW w:w="2896" w:type="dxa"/>
            <w:tcBorders>
              <w:top w:val="nil"/>
              <w:left w:val="nil"/>
              <w:bottom w:val="single" w:sz="4" w:space="0" w:color="auto"/>
              <w:right w:val="single" w:sz="4" w:space="0" w:color="auto"/>
            </w:tcBorders>
            <w:shd w:val="clear" w:color="auto" w:fill="auto"/>
            <w:noWrap/>
            <w:vAlign w:val="bottom"/>
          </w:tcPr>
          <w:p w14:paraId="1D8CF5E3" w14:textId="77777777" w:rsidR="008A64B2" w:rsidRPr="00B30F26" w:rsidRDefault="008A64B2" w:rsidP="00205B69">
            <w:r w:rsidRPr="00B30F26">
              <w:t> </w:t>
            </w:r>
          </w:p>
        </w:tc>
        <w:tc>
          <w:tcPr>
            <w:tcW w:w="3801" w:type="dxa"/>
            <w:tcBorders>
              <w:top w:val="nil"/>
              <w:left w:val="nil"/>
              <w:bottom w:val="single" w:sz="4" w:space="0" w:color="auto"/>
              <w:right w:val="single" w:sz="4" w:space="0" w:color="auto"/>
            </w:tcBorders>
            <w:shd w:val="clear" w:color="auto" w:fill="auto"/>
            <w:noWrap/>
            <w:vAlign w:val="bottom"/>
          </w:tcPr>
          <w:p w14:paraId="43C1C11C" w14:textId="77777777" w:rsidR="008A64B2" w:rsidRPr="00B30F26" w:rsidRDefault="008A64B2" w:rsidP="00205B69">
            <w:r w:rsidRPr="00B30F26">
              <w:t> </w:t>
            </w:r>
          </w:p>
        </w:tc>
      </w:tr>
      <w:tr w:rsidR="008A64B2" w:rsidRPr="00B30F26" w14:paraId="3FA55906" w14:textId="77777777" w:rsidTr="00205B69">
        <w:trPr>
          <w:trHeight w:val="310"/>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bottom"/>
          </w:tcPr>
          <w:p w14:paraId="3342C52E" w14:textId="77777777" w:rsidR="008A64B2" w:rsidRPr="00B30F26" w:rsidRDefault="008A64B2" w:rsidP="00205B69">
            <w:pPr>
              <w:jc w:val="center"/>
            </w:pPr>
            <w:r w:rsidRPr="00B30F26">
              <w:t>SU TEMİNİ</w:t>
            </w:r>
          </w:p>
        </w:tc>
        <w:tc>
          <w:tcPr>
            <w:tcW w:w="2353" w:type="dxa"/>
            <w:tcBorders>
              <w:top w:val="nil"/>
              <w:left w:val="nil"/>
              <w:bottom w:val="nil"/>
              <w:right w:val="single" w:sz="4" w:space="0" w:color="auto"/>
            </w:tcBorders>
            <w:shd w:val="clear" w:color="auto" w:fill="auto"/>
            <w:noWrap/>
            <w:vAlign w:val="bottom"/>
          </w:tcPr>
          <w:p w14:paraId="23934690" w14:textId="77777777" w:rsidR="008A64B2" w:rsidRPr="00B30F26" w:rsidRDefault="008A64B2" w:rsidP="00205B69">
            <w:r w:rsidRPr="00B30F26">
              <w:t> </w:t>
            </w:r>
          </w:p>
        </w:tc>
        <w:tc>
          <w:tcPr>
            <w:tcW w:w="2896" w:type="dxa"/>
            <w:tcBorders>
              <w:top w:val="nil"/>
              <w:left w:val="nil"/>
              <w:bottom w:val="nil"/>
              <w:right w:val="single" w:sz="4" w:space="0" w:color="auto"/>
            </w:tcBorders>
            <w:shd w:val="clear" w:color="auto" w:fill="auto"/>
            <w:noWrap/>
            <w:vAlign w:val="bottom"/>
          </w:tcPr>
          <w:p w14:paraId="6406B569"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706A78B3" w14:textId="77777777" w:rsidR="008A64B2" w:rsidRPr="00B30F26" w:rsidRDefault="008A64B2" w:rsidP="00205B69">
            <w:r w:rsidRPr="00B30F26">
              <w:t> </w:t>
            </w:r>
          </w:p>
        </w:tc>
      </w:tr>
      <w:tr w:rsidR="008A64B2" w:rsidRPr="00B30F26" w14:paraId="68480C5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5550788"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A0EC9C4" w14:textId="77777777" w:rsidR="008A64B2" w:rsidRPr="00B30F26" w:rsidRDefault="008A64B2" w:rsidP="00205B69">
            <w:r w:rsidRPr="00B30F26">
              <w:t>-  3-</w:t>
            </w:r>
            <w:proofErr w:type="gramStart"/>
            <w:r w:rsidRPr="00B30F26">
              <w:t>5  bar</w:t>
            </w:r>
            <w:proofErr w:type="gramEnd"/>
          </w:p>
        </w:tc>
        <w:tc>
          <w:tcPr>
            <w:tcW w:w="2896" w:type="dxa"/>
            <w:tcBorders>
              <w:top w:val="nil"/>
              <w:left w:val="nil"/>
              <w:bottom w:val="nil"/>
              <w:right w:val="single" w:sz="4" w:space="0" w:color="auto"/>
            </w:tcBorders>
            <w:shd w:val="clear" w:color="auto" w:fill="auto"/>
            <w:noWrap/>
            <w:vAlign w:val="bottom"/>
          </w:tcPr>
          <w:p w14:paraId="545F4A7B"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66B92833" w14:textId="77777777" w:rsidR="008A64B2" w:rsidRPr="00B30F26" w:rsidRDefault="008A64B2" w:rsidP="00205B69">
            <w:r w:rsidRPr="00B30F26">
              <w:t xml:space="preserve"> - su hatları temiz olmalı</w:t>
            </w:r>
          </w:p>
        </w:tc>
      </w:tr>
      <w:tr w:rsidR="008A64B2" w:rsidRPr="00B30F26" w14:paraId="1E8FCA8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F0F0B7A"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F3809EE" w14:textId="77777777" w:rsidR="008A64B2" w:rsidRPr="00B30F26" w:rsidRDefault="008A64B2" w:rsidP="00205B69">
            <w:r w:rsidRPr="00B30F26">
              <w:t xml:space="preserve"> - su hortumu min</w:t>
            </w:r>
            <w:r w:rsidR="00FC3FCB" w:rsidRPr="00B30F26">
              <w:t>imum</w:t>
            </w:r>
            <w:r w:rsidRPr="00B30F26">
              <w:t xml:space="preserve"> 20 mm çap</w:t>
            </w:r>
          </w:p>
        </w:tc>
        <w:tc>
          <w:tcPr>
            <w:tcW w:w="2896" w:type="dxa"/>
            <w:tcBorders>
              <w:top w:val="nil"/>
              <w:left w:val="nil"/>
              <w:bottom w:val="nil"/>
              <w:right w:val="single" w:sz="4" w:space="0" w:color="auto"/>
            </w:tcBorders>
            <w:shd w:val="clear" w:color="auto" w:fill="auto"/>
            <w:noWrap/>
            <w:vAlign w:val="bottom"/>
          </w:tcPr>
          <w:p w14:paraId="53E1DBA8"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1AB4A0F6" w14:textId="77777777" w:rsidR="008A64B2" w:rsidRPr="00B30F26" w:rsidRDefault="008A64B2" w:rsidP="00205B69">
            <w:r w:rsidRPr="00B30F26">
              <w:t> </w:t>
            </w:r>
          </w:p>
        </w:tc>
      </w:tr>
      <w:tr w:rsidR="008A64B2" w:rsidRPr="00B30F26" w14:paraId="3A14F208"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D5A13C9"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3B5BEF7" w14:textId="77777777" w:rsidR="008A64B2" w:rsidRPr="00B30F26" w:rsidRDefault="008A64B2" w:rsidP="00205B69">
            <w:r w:rsidRPr="00B30F26">
              <w:t xml:space="preserve"> - nozuldan evvel filtre</w:t>
            </w:r>
          </w:p>
        </w:tc>
        <w:tc>
          <w:tcPr>
            <w:tcW w:w="2896" w:type="dxa"/>
            <w:tcBorders>
              <w:top w:val="nil"/>
              <w:left w:val="nil"/>
              <w:bottom w:val="nil"/>
              <w:right w:val="single" w:sz="4" w:space="0" w:color="auto"/>
            </w:tcBorders>
            <w:shd w:val="clear" w:color="auto" w:fill="auto"/>
            <w:noWrap/>
            <w:vAlign w:val="bottom"/>
          </w:tcPr>
          <w:p w14:paraId="7E6BE55D"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0C4B269C" w14:textId="77777777" w:rsidR="008A64B2" w:rsidRPr="00B30F26" w:rsidRDefault="008A64B2" w:rsidP="00205B69">
            <w:r w:rsidRPr="00B30F26">
              <w:t xml:space="preserve"> Filtre zaman zaman temizlenmeli</w:t>
            </w:r>
          </w:p>
        </w:tc>
      </w:tr>
      <w:tr w:rsidR="008A64B2" w:rsidRPr="00B30F26" w14:paraId="4948A259"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5096020F"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25D9DB88" w14:textId="77777777" w:rsidR="008A64B2" w:rsidRPr="00B30F26" w:rsidRDefault="008A64B2" w:rsidP="00205B69">
            <w:r w:rsidRPr="00B30F26">
              <w:t xml:space="preserve">  </w:t>
            </w:r>
            <w:proofErr w:type="gramStart"/>
            <w:r w:rsidRPr="00B30F26">
              <w:t>konulmalıdır</w:t>
            </w:r>
            <w:proofErr w:type="gramEnd"/>
            <w:r w:rsidRPr="00B30F26">
              <w:t>.</w:t>
            </w:r>
          </w:p>
        </w:tc>
        <w:tc>
          <w:tcPr>
            <w:tcW w:w="2896" w:type="dxa"/>
            <w:tcBorders>
              <w:top w:val="nil"/>
              <w:left w:val="nil"/>
              <w:bottom w:val="nil"/>
              <w:right w:val="single" w:sz="4" w:space="0" w:color="auto"/>
            </w:tcBorders>
            <w:shd w:val="clear" w:color="auto" w:fill="auto"/>
            <w:noWrap/>
            <w:vAlign w:val="bottom"/>
          </w:tcPr>
          <w:p w14:paraId="31C7C154"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575093F2" w14:textId="77777777" w:rsidR="008A64B2" w:rsidRPr="00B30F26" w:rsidRDefault="008A64B2" w:rsidP="00205B69">
            <w:r w:rsidRPr="00B30F26">
              <w:t> </w:t>
            </w:r>
          </w:p>
        </w:tc>
      </w:tr>
      <w:tr w:rsidR="008A64B2" w:rsidRPr="00B30F26" w14:paraId="6C664C18" w14:textId="77777777" w:rsidTr="00205B69">
        <w:trPr>
          <w:trHeight w:val="283"/>
        </w:trPr>
        <w:tc>
          <w:tcPr>
            <w:tcW w:w="572" w:type="dxa"/>
            <w:vMerge/>
            <w:tcBorders>
              <w:top w:val="nil"/>
              <w:left w:val="single" w:sz="4" w:space="0" w:color="auto"/>
              <w:bottom w:val="single" w:sz="4" w:space="0" w:color="000000"/>
              <w:right w:val="single" w:sz="4" w:space="0" w:color="auto"/>
            </w:tcBorders>
            <w:vAlign w:val="center"/>
          </w:tcPr>
          <w:p w14:paraId="02891EB5"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16BA838" w14:textId="77777777" w:rsidR="008A64B2" w:rsidRPr="00B30F26" w:rsidRDefault="008A64B2" w:rsidP="00205B69">
            <w:r w:rsidRPr="00B30F26">
              <w:t> </w:t>
            </w:r>
          </w:p>
        </w:tc>
        <w:tc>
          <w:tcPr>
            <w:tcW w:w="2896" w:type="dxa"/>
            <w:tcBorders>
              <w:top w:val="nil"/>
              <w:left w:val="nil"/>
              <w:bottom w:val="single" w:sz="4" w:space="0" w:color="auto"/>
              <w:right w:val="single" w:sz="4" w:space="0" w:color="auto"/>
            </w:tcBorders>
            <w:shd w:val="clear" w:color="auto" w:fill="auto"/>
            <w:noWrap/>
            <w:vAlign w:val="bottom"/>
          </w:tcPr>
          <w:p w14:paraId="7A215B76" w14:textId="77777777" w:rsidR="008A64B2" w:rsidRPr="00B30F26" w:rsidRDefault="008A64B2" w:rsidP="00205B69">
            <w:r w:rsidRPr="00B30F26">
              <w:t> </w:t>
            </w:r>
          </w:p>
        </w:tc>
        <w:tc>
          <w:tcPr>
            <w:tcW w:w="3801" w:type="dxa"/>
            <w:tcBorders>
              <w:top w:val="nil"/>
              <w:left w:val="nil"/>
              <w:bottom w:val="single" w:sz="4" w:space="0" w:color="auto"/>
              <w:right w:val="single" w:sz="4" w:space="0" w:color="auto"/>
            </w:tcBorders>
            <w:shd w:val="clear" w:color="auto" w:fill="auto"/>
            <w:noWrap/>
            <w:vAlign w:val="bottom"/>
          </w:tcPr>
          <w:p w14:paraId="6CBEBD05" w14:textId="77777777" w:rsidR="008A64B2" w:rsidRPr="00B30F26" w:rsidRDefault="008A64B2" w:rsidP="00205B69">
            <w:r w:rsidRPr="00B30F26">
              <w:t> </w:t>
            </w:r>
          </w:p>
        </w:tc>
      </w:tr>
      <w:tr w:rsidR="008A64B2" w:rsidRPr="00B30F26" w14:paraId="736D2051" w14:textId="77777777" w:rsidTr="00205B69">
        <w:trPr>
          <w:trHeight w:val="310"/>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bottom"/>
          </w:tcPr>
          <w:p w14:paraId="2B82287C" w14:textId="77777777" w:rsidR="008A64B2" w:rsidRPr="00B30F26" w:rsidRDefault="008A64B2" w:rsidP="00205B69">
            <w:pPr>
              <w:jc w:val="center"/>
            </w:pPr>
            <w:r w:rsidRPr="00B30F26">
              <w:t>KURU KARIŞIM KOVASI</w:t>
            </w:r>
          </w:p>
        </w:tc>
        <w:tc>
          <w:tcPr>
            <w:tcW w:w="2353" w:type="dxa"/>
            <w:tcBorders>
              <w:top w:val="single" w:sz="4" w:space="0" w:color="auto"/>
              <w:left w:val="nil"/>
              <w:bottom w:val="nil"/>
              <w:right w:val="single" w:sz="4" w:space="0" w:color="auto"/>
            </w:tcBorders>
            <w:shd w:val="clear" w:color="auto" w:fill="auto"/>
            <w:noWrap/>
            <w:vAlign w:val="bottom"/>
          </w:tcPr>
          <w:p w14:paraId="3B57E8F3" w14:textId="77777777" w:rsidR="008A64B2" w:rsidRPr="00B30F26" w:rsidRDefault="008A64B2" w:rsidP="00205B69">
            <w:r w:rsidRPr="00B30F26">
              <w:t> </w:t>
            </w:r>
          </w:p>
        </w:tc>
        <w:tc>
          <w:tcPr>
            <w:tcW w:w="2896" w:type="dxa"/>
            <w:tcBorders>
              <w:top w:val="nil"/>
              <w:left w:val="nil"/>
              <w:bottom w:val="nil"/>
              <w:right w:val="single" w:sz="4" w:space="0" w:color="auto"/>
            </w:tcBorders>
            <w:shd w:val="clear" w:color="auto" w:fill="auto"/>
            <w:noWrap/>
            <w:vAlign w:val="bottom"/>
          </w:tcPr>
          <w:p w14:paraId="36908C31"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625F0C70" w14:textId="77777777" w:rsidR="008A64B2" w:rsidRPr="00B30F26" w:rsidRDefault="008A64B2" w:rsidP="00205B69">
            <w:r w:rsidRPr="00B30F26">
              <w:t> </w:t>
            </w:r>
          </w:p>
        </w:tc>
      </w:tr>
      <w:tr w:rsidR="008A64B2" w:rsidRPr="00B30F26" w14:paraId="1A64EAF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C7DB864"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E179CA2" w14:textId="77777777" w:rsidR="008A64B2" w:rsidRPr="00B30F26" w:rsidRDefault="008A64B2" w:rsidP="00205B69">
            <w:r w:rsidRPr="00B30F26">
              <w:t xml:space="preserve"> - her makinede 2 m3</w:t>
            </w:r>
          </w:p>
        </w:tc>
        <w:tc>
          <w:tcPr>
            <w:tcW w:w="2896" w:type="dxa"/>
            <w:tcBorders>
              <w:top w:val="nil"/>
              <w:left w:val="nil"/>
              <w:bottom w:val="nil"/>
              <w:right w:val="single" w:sz="4" w:space="0" w:color="auto"/>
            </w:tcBorders>
            <w:shd w:val="clear" w:color="auto" w:fill="auto"/>
            <w:noWrap/>
            <w:vAlign w:val="bottom"/>
          </w:tcPr>
          <w:p w14:paraId="2AE0D78F"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0EBA4139" w14:textId="77777777" w:rsidR="008A64B2" w:rsidRPr="00B30F26" w:rsidRDefault="008A64B2" w:rsidP="00205B69">
            <w:r w:rsidRPr="00B30F26">
              <w:t> </w:t>
            </w:r>
          </w:p>
        </w:tc>
      </w:tr>
      <w:tr w:rsidR="008A64B2" w:rsidRPr="00B30F26" w14:paraId="72EC88C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C97F076"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BF09EB4" w14:textId="77777777" w:rsidR="008A64B2" w:rsidRPr="00B30F26" w:rsidRDefault="008A64B2" w:rsidP="00205B69">
            <w:r w:rsidRPr="00B30F26">
              <w:t xml:space="preserve">   </w:t>
            </w:r>
            <w:proofErr w:type="gramStart"/>
            <w:r w:rsidRPr="00B30F26">
              <w:t>tavsiye</w:t>
            </w:r>
            <w:proofErr w:type="gramEnd"/>
            <w:r w:rsidRPr="00B30F26">
              <w:t xml:space="preserve"> edilen 3 m3</w:t>
            </w:r>
          </w:p>
        </w:tc>
        <w:tc>
          <w:tcPr>
            <w:tcW w:w="2896" w:type="dxa"/>
            <w:tcBorders>
              <w:top w:val="nil"/>
              <w:left w:val="nil"/>
              <w:bottom w:val="nil"/>
              <w:right w:val="single" w:sz="4" w:space="0" w:color="auto"/>
            </w:tcBorders>
            <w:shd w:val="clear" w:color="auto" w:fill="auto"/>
            <w:noWrap/>
            <w:vAlign w:val="bottom"/>
          </w:tcPr>
          <w:p w14:paraId="3905564D"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1CCCABEE" w14:textId="77777777" w:rsidR="008A64B2" w:rsidRPr="00B30F26" w:rsidRDefault="008A64B2" w:rsidP="00205B69">
            <w:r w:rsidRPr="00B30F26">
              <w:t> </w:t>
            </w:r>
          </w:p>
        </w:tc>
      </w:tr>
      <w:tr w:rsidR="008A64B2" w:rsidRPr="00B30F26" w14:paraId="668F944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748006C"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2045300A" w14:textId="77777777" w:rsidR="008A64B2" w:rsidRPr="00B30F26" w:rsidRDefault="008A64B2" w:rsidP="00205B69">
            <w:r w:rsidRPr="00B30F26">
              <w:t xml:space="preserve"> - gövdeye vibratör önerilir</w:t>
            </w:r>
          </w:p>
        </w:tc>
        <w:tc>
          <w:tcPr>
            <w:tcW w:w="2896" w:type="dxa"/>
            <w:tcBorders>
              <w:top w:val="nil"/>
              <w:left w:val="nil"/>
              <w:bottom w:val="nil"/>
              <w:right w:val="single" w:sz="4" w:space="0" w:color="auto"/>
            </w:tcBorders>
            <w:shd w:val="clear" w:color="auto" w:fill="auto"/>
            <w:noWrap/>
            <w:vAlign w:val="bottom"/>
          </w:tcPr>
          <w:p w14:paraId="1950AC67"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46F2AACF" w14:textId="77777777" w:rsidR="008A64B2" w:rsidRPr="00B30F26" w:rsidRDefault="008A64B2" w:rsidP="00205B69">
            <w:r w:rsidRPr="00B30F26">
              <w:t> </w:t>
            </w:r>
          </w:p>
        </w:tc>
      </w:tr>
      <w:tr w:rsidR="008A64B2" w:rsidRPr="00B30F26" w14:paraId="357AF52B"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D39244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4320E51" w14:textId="77777777" w:rsidR="008A64B2" w:rsidRPr="00B30F26" w:rsidRDefault="008A64B2" w:rsidP="00205B69">
            <w:r w:rsidRPr="00B30F26">
              <w:t xml:space="preserve"> - kovaya besleme bandı</w:t>
            </w:r>
          </w:p>
        </w:tc>
        <w:tc>
          <w:tcPr>
            <w:tcW w:w="2896" w:type="dxa"/>
            <w:tcBorders>
              <w:top w:val="nil"/>
              <w:left w:val="nil"/>
              <w:bottom w:val="nil"/>
              <w:right w:val="single" w:sz="4" w:space="0" w:color="auto"/>
            </w:tcBorders>
            <w:shd w:val="clear" w:color="auto" w:fill="auto"/>
            <w:noWrap/>
            <w:vAlign w:val="bottom"/>
          </w:tcPr>
          <w:p w14:paraId="0F5BEE54"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54D2C922" w14:textId="77777777" w:rsidR="008A64B2" w:rsidRPr="00B30F26" w:rsidRDefault="008A64B2" w:rsidP="00205B69">
            <w:r w:rsidRPr="00B30F26">
              <w:t> </w:t>
            </w:r>
          </w:p>
        </w:tc>
      </w:tr>
      <w:tr w:rsidR="008A64B2" w:rsidRPr="00B30F26" w14:paraId="7F3FBAE4"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91C47F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D01A44C" w14:textId="77777777" w:rsidR="008A64B2" w:rsidRPr="00B30F26" w:rsidRDefault="008A64B2" w:rsidP="00205B69">
            <w:r w:rsidRPr="00B30F26">
              <w:t xml:space="preserve">   </w:t>
            </w:r>
            <w:proofErr w:type="gramStart"/>
            <w:r w:rsidRPr="00B30F26">
              <w:t>tavsiye</w:t>
            </w:r>
            <w:proofErr w:type="gramEnd"/>
            <w:r w:rsidRPr="00B30F26">
              <w:t xml:space="preserve"> edilir.</w:t>
            </w:r>
          </w:p>
        </w:tc>
        <w:tc>
          <w:tcPr>
            <w:tcW w:w="2896" w:type="dxa"/>
            <w:tcBorders>
              <w:top w:val="nil"/>
              <w:left w:val="nil"/>
              <w:bottom w:val="nil"/>
              <w:right w:val="single" w:sz="4" w:space="0" w:color="auto"/>
            </w:tcBorders>
            <w:shd w:val="clear" w:color="auto" w:fill="auto"/>
            <w:noWrap/>
            <w:vAlign w:val="bottom"/>
          </w:tcPr>
          <w:p w14:paraId="2308E216"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26D61DBE" w14:textId="77777777" w:rsidR="008A64B2" w:rsidRPr="00B30F26" w:rsidRDefault="008A64B2" w:rsidP="00205B69">
            <w:r w:rsidRPr="00B30F26">
              <w:t> </w:t>
            </w:r>
          </w:p>
        </w:tc>
      </w:tr>
      <w:tr w:rsidR="008A64B2" w:rsidRPr="00B30F26" w14:paraId="34FC6E2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AF1B7DC"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62756A7" w14:textId="77777777" w:rsidR="008A64B2" w:rsidRPr="00B30F26" w:rsidRDefault="008A64B2" w:rsidP="00205B69">
            <w:r w:rsidRPr="00B30F26">
              <w:t xml:space="preserve"> - kovadan çıkışa </w:t>
            </w:r>
            <w:proofErr w:type="spellStart"/>
            <w:r w:rsidRPr="00B30F26">
              <w:t>konrol</w:t>
            </w:r>
            <w:proofErr w:type="spellEnd"/>
            <w:r w:rsidRPr="00B30F26">
              <w:t xml:space="preserve"> </w:t>
            </w:r>
          </w:p>
        </w:tc>
        <w:tc>
          <w:tcPr>
            <w:tcW w:w="2896" w:type="dxa"/>
            <w:tcBorders>
              <w:top w:val="nil"/>
              <w:left w:val="nil"/>
              <w:bottom w:val="nil"/>
              <w:right w:val="single" w:sz="4" w:space="0" w:color="auto"/>
            </w:tcBorders>
            <w:shd w:val="clear" w:color="auto" w:fill="auto"/>
            <w:noWrap/>
            <w:vAlign w:val="bottom"/>
          </w:tcPr>
          <w:p w14:paraId="1E341571"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4F27628C" w14:textId="77777777" w:rsidR="008A64B2" w:rsidRPr="00B30F26" w:rsidRDefault="008A64B2" w:rsidP="00205B69">
            <w:r w:rsidRPr="00B30F26">
              <w:t> </w:t>
            </w:r>
          </w:p>
        </w:tc>
      </w:tr>
      <w:tr w:rsidR="008A64B2" w:rsidRPr="00B30F26" w14:paraId="02381061"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531B7B9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061B92E" w14:textId="77777777" w:rsidR="008A64B2" w:rsidRPr="00B30F26" w:rsidRDefault="008A64B2" w:rsidP="00205B69">
            <w:r w:rsidRPr="00B30F26">
              <w:t xml:space="preserve">   </w:t>
            </w:r>
            <w:proofErr w:type="gramStart"/>
            <w:r w:rsidRPr="00B30F26">
              <w:t>aparatı</w:t>
            </w:r>
            <w:proofErr w:type="gramEnd"/>
            <w:r w:rsidRPr="00B30F26">
              <w:t xml:space="preserve"> önerilmektedir.</w:t>
            </w:r>
          </w:p>
        </w:tc>
        <w:tc>
          <w:tcPr>
            <w:tcW w:w="2896" w:type="dxa"/>
            <w:tcBorders>
              <w:top w:val="nil"/>
              <w:left w:val="nil"/>
              <w:bottom w:val="nil"/>
              <w:right w:val="single" w:sz="4" w:space="0" w:color="auto"/>
            </w:tcBorders>
            <w:shd w:val="clear" w:color="auto" w:fill="auto"/>
            <w:noWrap/>
            <w:vAlign w:val="bottom"/>
          </w:tcPr>
          <w:p w14:paraId="200A0BAE"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3C6ED041" w14:textId="77777777" w:rsidR="008A64B2" w:rsidRPr="00B30F26" w:rsidRDefault="008A64B2" w:rsidP="00205B69">
            <w:r w:rsidRPr="00B30F26">
              <w:t> </w:t>
            </w:r>
          </w:p>
        </w:tc>
      </w:tr>
      <w:tr w:rsidR="008A64B2" w:rsidRPr="00B30F26" w14:paraId="109228A6" w14:textId="77777777" w:rsidTr="00205B69">
        <w:trPr>
          <w:trHeight w:val="483"/>
        </w:trPr>
        <w:tc>
          <w:tcPr>
            <w:tcW w:w="572" w:type="dxa"/>
            <w:vMerge/>
            <w:tcBorders>
              <w:top w:val="nil"/>
              <w:left w:val="single" w:sz="4" w:space="0" w:color="auto"/>
              <w:bottom w:val="single" w:sz="4" w:space="0" w:color="000000"/>
              <w:right w:val="single" w:sz="4" w:space="0" w:color="auto"/>
            </w:tcBorders>
            <w:vAlign w:val="center"/>
          </w:tcPr>
          <w:p w14:paraId="3BD906A5"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0FE0C4A2" w14:textId="77777777" w:rsidR="008A64B2" w:rsidRPr="00B30F26" w:rsidRDefault="008A64B2" w:rsidP="00205B69">
            <w:r w:rsidRPr="00B30F26">
              <w:t> </w:t>
            </w:r>
          </w:p>
        </w:tc>
        <w:tc>
          <w:tcPr>
            <w:tcW w:w="2896" w:type="dxa"/>
            <w:tcBorders>
              <w:top w:val="nil"/>
              <w:left w:val="nil"/>
              <w:bottom w:val="single" w:sz="4" w:space="0" w:color="auto"/>
              <w:right w:val="single" w:sz="4" w:space="0" w:color="auto"/>
            </w:tcBorders>
            <w:shd w:val="clear" w:color="auto" w:fill="auto"/>
            <w:noWrap/>
            <w:vAlign w:val="bottom"/>
          </w:tcPr>
          <w:p w14:paraId="3CE4396B" w14:textId="77777777" w:rsidR="008A64B2" w:rsidRPr="00B30F26" w:rsidRDefault="008A64B2" w:rsidP="00205B69">
            <w:r w:rsidRPr="00B30F26">
              <w:t> </w:t>
            </w:r>
          </w:p>
        </w:tc>
        <w:tc>
          <w:tcPr>
            <w:tcW w:w="3801" w:type="dxa"/>
            <w:tcBorders>
              <w:top w:val="nil"/>
              <w:left w:val="nil"/>
              <w:bottom w:val="single" w:sz="4" w:space="0" w:color="auto"/>
              <w:right w:val="single" w:sz="4" w:space="0" w:color="auto"/>
            </w:tcBorders>
            <w:shd w:val="clear" w:color="auto" w:fill="auto"/>
            <w:noWrap/>
            <w:vAlign w:val="bottom"/>
          </w:tcPr>
          <w:p w14:paraId="1A7B8B0D" w14:textId="77777777" w:rsidR="008A64B2" w:rsidRPr="00B30F26" w:rsidRDefault="008A64B2" w:rsidP="00205B69">
            <w:r w:rsidRPr="00B30F26">
              <w:t> </w:t>
            </w:r>
          </w:p>
        </w:tc>
      </w:tr>
      <w:tr w:rsidR="008A64B2" w:rsidRPr="00B30F26" w14:paraId="4603DEFE" w14:textId="77777777" w:rsidTr="00205B69">
        <w:trPr>
          <w:trHeight w:val="229"/>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center"/>
          </w:tcPr>
          <w:p w14:paraId="522E2140" w14:textId="77777777" w:rsidR="008A64B2" w:rsidRPr="00B30F26" w:rsidRDefault="008A64B2" w:rsidP="00205B69">
            <w:pPr>
              <w:jc w:val="center"/>
            </w:pPr>
            <w:r w:rsidRPr="00B30F26">
              <w:t>KATKI DAĞITICISI</w:t>
            </w:r>
          </w:p>
        </w:tc>
        <w:tc>
          <w:tcPr>
            <w:tcW w:w="2353" w:type="dxa"/>
            <w:tcBorders>
              <w:top w:val="nil"/>
              <w:left w:val="nil"/>
              <w:bottom w:val="nil"/>
              <w:right w:val="single" w:sz="4" w:space="0" w:color="auto"/>
            </w:tcBorders>
            <w:shd w:val="clear" w:color="auto" w:fill="auto"/>
            <w:noWrap/>
            <w:vAlign w:val="bottom"/>
          </w:tcPr>
          <w:p w14:paraId="4EBE6FE3"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7AD736EC" w14:textId="77777777" w:rsidR="008A64B2" w:rsidRPr="00B30F26" w:rsidRDefault="008A64B2" w:rsidP="00205B69">
            <w:r w:rsidRPr="00B30F26">
              <w:t> </w:t>
            </w:r>
          </w:p>
        </w:tc>
        <w:tc>
          <w:tcPr>
            <w:tcW w:w="3801" w:type="dxa"/>
            <w:tcBorders>
              <w:top w:val="nil"/>
              <w:left w:val="single" w:sz="4" w:space="0" w:color="auto"/>
              <w:bottom w:val="nil"/>
              <w:right w:val="single" w:sz="4" w:space="0" w:color="auto"/>
            </w:tcBorders>
            <w:shd w:val="clear" w:color="auto" w:fill="auto"/>
            <w:noWrap/>
            <w:vAlign w:val="bottom"/>
          </w:tcPr>
          <w:p w14:paraId="2D62E54F" w14:textId="77777777" w:rsidR="008A64B2" w:rsidRPr="00B30F26" w:rsidRDefault="008A64B2" w:rsidP="00205B69">
            <w:r w:rsidRPr="00B30F26">
              <w:t> </w:t>
            </w:r>
          </w:p>
        </w:tc>
      </w:tr>
      <w:tr w:rsidR="008A64B2" w:rsidRPr="00B30F26" w14:paraId="40D1F6A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1D8E8134"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EFF73F0" w14:textId="77777777" w:rsidR="008A64B2" w:rsidRPr="00B30F26" w:rsidRDefault="008A64B2" w:rsidP="00205B69">
            <w:r w:rsidRPr="00B30F26">
              <w:t xml:space="preserve"> - çıkışı kontrol için aparat</w:t>
            </w:r>
          </w:p>
        </w:tc>
        <w:tc>
          <w:tcPr>
            <w:tcW w:w="2896" w:type="dxa"/>
            <w:tcBorders>
              <w:top w:val="nil"/>
              <w:left w:val="nil"/>
              <w:bottom w:val="nil"/>
              <w:right w:val="nil"/>
            </w:tcBorders>
            <w:shd w:val="clear" w:color="auto" w:fill="auto"/>
            <w:noWrap/>
            <w:vAlign w:val="bottom"/>
          </w:tcPr>
          <w:p w14:paraId="290FCC67" w14:textId="77777777" w:rsidR="008A64B2" w:rsidRPr="00B30F26" w:rsidRDefault="008A64B2" w:rsidP="00205B69">
            <w:r w:rsidRPr="00B30F26">
              <w:t xml:space="preserve"> * çıkış </w:t>
            </w:r>
            <w:proofErr w:type="gramStart"/>
            <w:r w:rsidRPr="00B30F26">
              <w:t>ayarı :</w:t>
            </w:r>
            <w:proofErr w:type="gramEnd"/>
          </w:p>
        </w:tc>
        <w:tc>
          <w:tcPr>
            <w:tcW w:w="3801" w:type="dxa"/>
            <w:tcBorders>
              <w:top w:val="nil"/>
              <w:left w:val="single" w:sz="4" w:space="0" w:color="auto"/>
              <w:bottom w:val="nil"/>
              <w:right w:val="single" w:sz="4" w:space="0" w:color="auto"/>
            </w:tcBorders>
            <w:shd w:val="clear" w:color="auto" w:fill="auto"/>
            <w:noWrap/>
            <w:vAlign w:val="bottom"/>
          </w:tcPr>
          <w:p w14:paraId="5E215BF7" w14:textId="77777777" w:rsidR="008A64B2" w:rsidRPr="00B30F26" w:rsidRDefault="008A64B2" w:rsidP="00205B69">
            <w:r w:rsidRPr="00B30F26">
              <w:t xml:space="preserve"> - </w:t>
            </w:r>
            <w:proofErr w:type="gramStart"/>
            <w:r w:rsidRPr="00B30F26">
              <w:t>Temizleme :</w:t>
            </w:r>
            <w:proofErr w:type="gramEnd"/>
            <w:r w:rsidRPr="00B30F26">
              <w:t xml:space="preserve"> her işlemden önce</w:t>
            </w:r>
          </w:p>
        </w:tc>
      </w:tr>
      <w:tr w:rsidR="008A64B2" w:rsidRPr="00B30F26" w14:paraId="1498788B"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51F17D40"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85EECBF" w14:textId="77777777" w:rsidR="008A64B2" w:rsidRPr="00B30F26" w:rsidRDefault="008A64B2" w:rsidP="00205B69">
            <w:r w:rsidRPr="00B30F26">
              <w:t xml:space="preserve"> - cihaz üstüne vibratör</w:t>
            </w:r>
          </w:p>
        </w:tc>
        <w:tc>
          <w:tcPr>
            <w:tcW w:w="2896" w:type="dxa"/>
            <w:tcBorders>
              <w:top w:val="nil"/>
              <w:left w:val="nil"/>
              <w:bottom w:val="nil"/>
              <w:right w:val="nil"/>
            </w:tcBorders>
            <w:shd w:val="clear" w:color="auto" w:fill="auto"/>
            <w:noWrap/>
            <w:vAlign w:val="bottom"/>
          </w:tcPr>
          <w:p w14:paraId="2CAD35D4" w14:textId="77777777" w:rsidR="008A64B2" w:rsidRPr="00B30F26" w:rsidRDefault="008A64B2" w:rsidP="00205B69">
            <w:r w:rsidRPr="00B30F26">
              <w:t xml:space="preserve"> - konveyör bandın 2 m </w:t>
            </w:r>
            <w:proofErr w:type="spellStart"/>
            <w:r w:rsidRPr="00B30F26">
              <w:t>lik</w:t>
            </w:r>
            <w:proofErr w:type="spellEnd"/>
            <w:r w:rsidRPr="00B30F26">
              <w:t xml:space="preserve"> kısmının</w:t>
            </w:r>
          </w:p>
        </w:tc>
        <w:tc>
          <w:tcPr>
            <w:tcW w:w="3801" w:type="dxa"/>
            <w:tcBorders>
              <w:top w:val="nil"/>
              <w:left w:val="single" w:sz="4" w:space="0" w:color="auto"/>
              <w:bottom w:val="nil"/>
              <w:right w:val="single" w:sz="4" w:space="0" w:color="auto"/>
            </w:tcBorders>
            <w:shd w:val="clear" w:color="auto" w:fill="auto"/>
            <w:noWrap/>
            <w:vAlign w:val="bottom"/>
          </w:tcPr>
          <w:p w14:paraId="0BF6C2B6" w14:textId="77777777" w:rsidR="008A64B2" w:rsidRPr="00B30F26" w:rsidRDefault="008A64B2" w:rsidP="00205B69">
            <w:r w:rsidRPr="00B30F26">
              <w:t xml:space="preserve">    </w:t>
            </w:r>
            <w:proofErr w:type="gramStart"/>
            <w:r w:rsidRPr="00B30F26">
              <w:t>çıkış  aparatını</w:t>
            </w:r>
            <w:proofErr w:type="gramEnd"/>
            <w:r w:rsidRPr="00B30F26">
              <w:t xml:space="preserve"> fırça ile temizle</w:t>
            </w:r>
          </w:p>
        </w:tc>
      </w:tr>
      <w:tr w:rsidR="008A64B2" w:rsidRPr="00B30F26" w14:paraId="370FD88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855175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36DD401" w14:textId="77777777" w:rsidR="008A64B2" w:rsidRPr="00B30F26" w:rsidRDefault="008A64B2" w:rsidP="00205B69">
            <w:r w:rsidRPr="00B30F26">
              <w:t xml:space="preserve">     </w:t>
            </w:r>
            <w:proofErr w:type="gramStart"/>
            <w:r w:rsidRPr="00B30F26">
              <w:t>önerilir</w:t>
            </w:r>
            <w:proofErr w:type="gramEnd"/>
            <w:r w:rsidRPr="00B30F26">
              <w:t>.</w:t>
            </w:r>
          </w:p>
        </w:tc>
        <w:tc>
          <w:tcPr>
            <w:tcW w:w="2896" w:type="dxa"/>
            <w:tcBorders>
              <w:top w:val="nil"/>
              <w:left w:val="nil"/>
              <w:bottom w:val="nil"/>
              <w:right w:val="nil"/>
            </w:tcBorders>
            <w:shd w:val="clear" w:color="auto" w:fill="auto"/>
            <w:noWrap/>
            <w:vAlign w:val="bottom"/>
          </w:tcPr>
          <w:p w14:paraId="176AEAF4" w14:textId="77777777" w:rsidR="008A64B2" w:rsidRPr="00B30F26" w:rsidRDefault="008A64B2" w:rsidP="00205B69">
            <w:r w:rsidRPr="00B30F26">
              <w:t xml:space="preserve"> </w:t>
            </w:r>
            <w:proofErr w:type="gramStart"/>
            <w:r w:rsidRPr="00B30F26">
              <w:t>süresi</w:t>
            </w:r>
            <w:proofErr w:type="gramEnd"/>
            <w:r w:rsidRPr="00B30F26">
              <w:t xml:space="preserve"> olan   </w:t>
            </w:r>
            <w:proofErr w:type="spellStart"/>
            <w:r w:rsidRPr="00B30F26">
              <w:t>fc</w:t>
            </w:r>
            <w:proofErr w:type="spellEnd"/>
            <w:r w:rsidRPr="00B30F26">
              <w:t xml:space="preserve"> = .. Saniyeyi ölçünüz</w:t>
            </w:r>
          </w:p>
        </w:tc>
        <w:tc>
          <w:tcPr>
            <w:tcW w:w="3801" w:type="dxa"/>
            <w:tcBorders>
              <w:top w:val="nil"/>
              <w:left w:val="single" w:sz="4" w:space="0" w:color="auto"/>
              <w:bottom w:val="nil"/>
              <w:right w:val="single" w:sz="4" w:space="0" w:color="auto"/>
            </w:tcBorders>
            <w:shd w:val="clear" w:color="auto" w:fill="auto"/>
            <w:noWrap/>
            <w:vAlign w:val="bottom"/>
          </w:tcPr>
          <w:p w14:paraId="7BC45C24" w14:textId="77777777" w:rsidR="008A64B2" w:rsidRPr="00B30F26" w:rsidRDefault="008A64B2" w:rsidP="00205B69">
            <w:r w:rsidRPr="00B30F26">
              <w:t xml:space="preserve"> - kontrol </w:t>
            </w:r>
            <w:proofErr w:type="gramStart"/>
            <w:r w:rsidRPr="00B30F26">
              <w:t>et :</w:t>
            </w:r>
            <w:proofErr w:type="gramEnd"/>
            <w:r w:rsidRPr="00B30F26">
              <w:t xml:space="preserve"> bildirilen ayara göre</w:t>
            </w:r>
          </w:p>
        </w:tc>
      </w:tr>
      <w:tr w:rsidR="008A64B2" w:rsidRPr="00B30F26" w14:paraId="46EDC25E"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5F35C48"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42825CD" w14:textId="77777777" w:rsidR="008A64B2" w:rsidRPr="00B30F26" w:rsidRDefault="008A64B2" w:rsidP="00205B69">
            <w:r w:rsidRPr="00B30F26">
              <w:t xml:space="preserve"> - aşırı rutubete dikkat</w:t>
            </w:r>
          </w:p>
        </w:tc>
        <w:tc>
          <w:tcPr>
            <w:tcW w:w="2896" w:type="dxa"/>
            <w:tcBorders>
              <w:top w:val="nil"/>
              <w:left w:val="nil"/>
              <w:bottom w:val="nil"/>
              <w:right w:val="nil"/>
            </w:tcBorders>
            <w:shd w:val="clear" w:color="auto" w:fill="auto"/>
            <w:noWrap/>
            <w:vAlign w:val="bottom"/>
          </w:tcPr>
          <w:p w14:paraId="633EF5D3" w14:textId="77777777" w:rsidR="008A64B2" w:rsidRPr="00B30F26" w:rsidRDefault="008A64B2" w:rsidP="00205B69">
            <w:r w:rsidRPr="00B30F26">
              <w:t xml:space="preserve">  </w:t>
            </w:r>
            <w:proofErr w:type="spellStart"/>
            <w:proofErr w:type="gramStart"/>
            <w:r w:rsidRPr="00B30F26">
              <w:t>fc</w:t>
            </w:r>
            <w:proofErr w:type="spellEnd"/>
            <w:proofErr w:type="gramEnd"/>
            <w:r w:rsidRPr="00B30F26">
              <w:t xml:space="preserve"> = 60 / </w:t>
            </w:r>
            <w:proofErr w:type="spellStart"/>
            <w:r w:rsidRPr="00B30F26">
              <w:t>tc</w:t>
            </w:r>
            <w:proofErr w:type="spellEnd"/>
            <w:r w:rsidRPr="00B30F26">
              <w:t xml:space="preserve"> yi hesapla</w:t>
            </w:r>
          </w:p>
        </w:tc>
        <w:tc>
          <w:tcPr>
            <w:tcW w:w="3801" w:type="dxa"/>
            <w:tcBorders>
              <w:top w:val="nil"/>
              <w:left w:val="single" w:sz="4" w:space="0" w:color="auto"/>
              <w:bottom w:val="nil"/>
              <w:right w:val="single" w:sz="4" w:space="0" w:color="auto"/>
            </w:tcBorders>
            <w:shd w:val="clear" w:color="auto" w:fill="auto"/>
            <w:noWrap/>
            <w:vAlign w:val="bottom"/>
          </w:tcPr>
          <w:p w14:paraId="01697D04" w14:textId="77777777" w:rsidR="008A64B2" w:rsidRPr="00B30F26" w:rsidRDefault="008A64B2" w:rsidP="00205B69">
            <w:r w:rsidRPr="00B30F26">
              <w:t xml:space="preserve">    Çıkışta </w:t>
            </w:r>
            <w:proofErr w:type="gramStart"/>
            <w:r w:rsidRPr="00B30F26">
              <w:t>malzemenin  dakikadaki</w:t>
            </w:r>
            <w:proofErr w:type="gramEnd"/>
            <w:r w:rsidRPr="00B30F26">
              <w:t xml:space="preserve"> ağırlığı</w:t>
            </w:r>
          </w:p>
        </w:tc>
      </w:tr>
      <w:tr w:rsidR="008A64B2" w:rsidRPr="00B30F26" w14:paraId="19B77BD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A4667A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A03D00E" w14:textId="77777777" w:rsidR="008A64B2" w:rsidRPr="00B30F26" w:rsidRDefault="008A64B2" w:rsidP="00205B69">
            <w:r w:rsidRPr="00B30F26">
              <w:t xml:space="preserve">   </w:t>
            </w:r>
            <w:proofErr w:type="gramStart"/>
            <w:r w:rsidRPr="00B30F26">
              <w:t>etmek</w:t>
            </w:r>
            <w:proofErr w:type="gramEnd"/>
            <w:r w:rsidRPr="00B30F26">
              <w:t xml:space="preserve"> gereklidir</w:t>
            </w:r>
          </w:p>
        </w:tc>
        <w:tc>
          <w:tcPr>
            <w:tcW w:w="2896" w:type="dxa"/>
            <w:tcBorders>
              <w:top w:val="nil"/>
              <w:left w:val="nil"/>
              <w:bottom w:val="nil"/>
              <w:right w:val="nil"/>
            </w:tcBorders>
            <w:shd w:val="clear" w:color="auto" w:fill="auto"/>
            <w:noWrap/>
            <w:vAlign w:val="bottom"/>
          </w:tcPr>
          <w:p w14:paraId="2F51871F" w14:textId="77777777" w:rsidR="008A64B2" w:rsidRPr="00B30F26" w:rsidRDefault="008A64B2" w:rsidP="00205B69">
            <w:r w:rsidRPr="00B30F26">
              <w:t xml:space="preserve"> -Ölçü           </w:t>
            </w:r>
            <w:proofErr w:type="spellStart"/>
            <w:r w:rsidRPr="00B30F26">
              <w:t>Qa</w:t>
            </w:r>
            <w:proofErr w:type="spellEnd"/>
            <w:r w:rsidRPr="00B30F26">
              <w:t xml:space="preserve"> </w:t>
            </w:r>
            <w:proofErr w:type="gramStart"/>
            <w:r w:rsidRPr="00B30F26">
              <w:t>= .</w:t>
            </w:r>
            <w:proofErr w:type="gramEnd"/>
            <w:r w:rsidRPr="00B30F26">
              <w:t xml:space="preserve">     </w:t>
            </w:r>
            <w:proofErr w:type="gramStart"/>
            <w:r w:rsidRPr="00B30F26">
              <w:t>kg</w:t>
            </w:r>
            <w:proofErr w:type="gramEnd"/>
            <w:r w:rsidRPr="00B30F26">
              <w:t xml:space="preserve"> / </w:t>
            </w:r>
            <w:proofErr w:type="spellStart"/>
            <w:r w:rsidRPr="00B30F26">
              <w:t>dak</w:t>
            </w:r>
            <w:proofErr w:type="spellEnd"/>
            <w:r w:rsidRPr="00B30F26">
              <w:t xml:space="preserve"> </w:t>
            </w:r>
          </w:p>
        </w:tc>
        <w:tc>
          <w:tcPr>
            <w:tcW w:w="3801" w:type="dxa"/>
            <w:tcBorders>
              <w:top w:val="nil"/>
              <w:left w:val="single" w:sz="4" w:space="0" w:color="auto"/>
              <w:bottom w:val="nil"/>
              <w:right w:val="single" w:sz="4" w:space="0" w:color="auto"/>
            </w:tcBorders>
            <w:shd w:val="clear" w:color="auto" w:fill="auto"/>
            <w:noWrap/>
            <w:vAlign w:val="bottom"/>
          </w:tcPr>
          <w:p w14:paraId="65B98886" w14:textId="77777777" w:rsidR="008A64B2" w:rsidRPr="00B30F26" w:rsidRDefault="008A64B2" w:rsidP="00205B69">
            <w:r w:rsidRPr="00B30F26">
              <w:t> </w:t>
            </w:r>
          </w:p>
        </w:tc>
      </w:tr>
      <w:tr w:rsidR="008A64B2" w:rsidRPr="00B30F26" w14:paraId="39F4E18B"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F167D96"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CDCA9DA"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086CD92E" w14:textId="77777777" w:rsidR="008A64B2" w:rsidRPr="00B30F26" w:rsidRDefault="008A64B2" w:rsidP="00205B69">
            <w:r w:rsidRPr="00B30F26">
              <w:t xml:space="preserve">  </w:t>
            </w:r>
            <w:proofErr w:type="gramStart"/>
            <w:r w:rsidRPr="00B30F26">
              <w:t>bir</w:t>
            </w:r>
            <w:proofErr w:type="gramEnd"/>
            <w:r w:rsidRPr="00B30F26">
              <w:t xml:space="preserve"> ( 1 ) dakikadaki katkı miktarı çıkışı</w:t>
            </w:r>
          </w:p>
        </w:tc>
        <w:tc>
          <w:tcPr>
            <w:tcW w:w="3801" w:type="dxa"/>
            <w:tcBorders>
              <w:top w:val="nil"/>
              <w:left w:val="single" w:sz="4" w:space="0" w:color="auto"/>
              <w:bottom w:val="nil"/>
              <w:right w:val="single" w:sz="4" w:space="0" w:color="auto"/>
            </w:tcBorders>
            <w:shd w:val="clear" w:color="auto" w:fill="auto"/>
            <w:noWrap/>
            <w:vAlign w:val="bottom"/>
          </w:tcPr>
          <w:p w14:paraId="52D46A0A" w14:textId="77777777" w:rsidR="008A64B2" w:rsidRPr="00B30F26" w:rsidRDefault="008A64B2" w:rsidP="00205B69">
            <w:r w:rsidRPr="00B30F26">
              <w:t> </w:t>
            </w:r>
          </w:p>
        </w:tc>
      </w:tr>
      <w:tr w:rsidR="008A64B2" w:rsidRPr="00B30F26" w14:paraId="2743A3B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27D5828"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DABB506"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5F4C6D63" w14:textId="77777777" w:rsidR="008A64B2" w:rsidRPr="00B30F26" w:rsidRDefault="008A64B2" w:rsidP="00205B69">
            <w:r w:rsidRPr="00B30F26">
              <w:t xml:space="preserve"> - ölç           </w:t>
            </w:r>
            <w:proofErr w:type="spellStart"/>
            <w:r w:rsidRPr="00B30F26">
              <w:t>Qd</w:t>
            </w:r>
            <w:proofErr w:type="spellEnd"/>
            <w:r w:rsidRPr="00B30F26">
              <w:t xml:space="preserve"> </w:t>
            </w:r>
            <w:proofErr w:type="gramStart"/>
            <w:r w:rsidRPr="00B30F26">
              <w:t>= .</w:t>
            </w:r>
            <w:proofErr w:type="gramEnd"/>
            <w:r w:rsidRPr="00B30F26">
              <w:t xml:space="preserve">     </w:t>
            </w:r>
            <w:proofErr w:type="gramStart"/>
            <w:r w:rsidRPr="00B30F26">
              <w:t>kg</w:t>
            </w:r>
            <w:proofErr w:type="gramEnd"/>
            <w:r w:rsidRPr="00B30F26">
              <w:t xml:space="preserve">    </w:t>
            </w:r>
            <w:proofErr w:type="spellStart"/>
            <w:r w:rsidRPr="00B30F26">
              <w:t>konveyor</w:t>
            </w:r>
            <w:proofErr w:type="spellEnd"/>
            <w:r w:rsidRPr="00B30F26">
              <w:t xml:space="preserve"> bandın  2,0 m </w:t>
            </w:r>
            <w:proofErr w:type="spellStart"/>
            <w:r w:rsidRPr="00B30F26">
              <w:t>lik</w:t>
            </w:r>
            <w:proofErr w:type="spellEnd"/>
          </w:p>
        </w:tc>
        <w:tc>
          <w:tcPr>
            <w:tcW w:w="3801" w:type="dxa"/>
            <w:tcBorders>
              <w:top w:val="nil"/>
              <w:left w:val="single" w:sz="4" w:space="0" w:color="auto"/>
              <w:bottom w:val="nil"/>
              <w:right w:val="single" w:sz="4" w:space="0" w:color="auto"/>
            </w:tcBorders>
            <w:shd w:val="clear" w:color="auto" w:fill="auto"/>
            <w:noWrap/>
            <w:vAlign w:val="bottom"/>
          </w:tcPr>
          <w:p w14:paraId="120D6761" w14:textId="77777777" w:rsidR="008A64B2" w:rsidRPr="00B30F26" w:rsidRDefault="008A64B2" w:rsidP="00205B69">
            <w:r w:rsidRPr="00B30F26">
              <w:t> </w:t>
            </w:r>
          </w:p>
        </w:tc>
      </w:tr>
      <w:tr w:rsidR="008A64B2" w:rsidRPr="00B30F26" w14:paraId="5E61A340"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8ED9001"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CBA6A59"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168EDF6E" w14:textId="77777777" w:rsidR="008A64B2" w:rsidRPr="00B30F26" w:rsidRDefault="008A64B2" w:rsidP="00205B69">
            <w:r w:rsidRPr="00B30F26">
              <w:t xml:space="preserve">   </w:t>
            </w:r>
            <w:proofErr w:type="gramStart"/>
            <w:r w:rsidRPr="00B30F26">
              <w:t>kısmındaki</w:t>
            </w:r>
            <w:proofErr w:type="gramEnd"/>
            <w:r w:rsidRPr="00B30F26">
              <w:t xml:space="preserve"> kuru karışım  ağırlığı</w:t>
            </w:r>
          </w:p>
        </w:tc>
        <w:tc>
          <w:tcPr>
            <w:tcW w:w="3801" w:type="dxa"/>
            <w:tcBorders>
              <w:top w:val="nil"/>
              <w:left w:val="single" w:sz="4" w:space="0" w:color="auto"/>
              <w:bottom w:val="nil"/>
              <w:right w:val="single" w:sz="4" w:space="0" w:color="auto"/>
            </w:tcBorders>
            <w:shd w:val="clear" w:color="auto" w:fill="auto"/>
            <w:noWrap/>
            <w:vAlign w:val="bottom"/>
          </w:tcPr>
          <w:p w14:paraId="021E459F" w14:textId="77777777" w:rsidR="008A64B2" w:rsidRPr="00B30F26" w:rsidRDefault="008A64B2" w:rsidP="00205B69">
            <w:r w:rsidRPr="00B30F26">
              <w:t> </w:t>
            </w:r>
          </w:p>
        </w:tc>
      </w:tr>
      <w:tr w:rsidR="008A64B2" w:rsidRPr="00B30F26" w14:paraId="67354AF9"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2C0BAD2"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6CC02B4"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2B9062E6" w14:textId="77777777" w:rsidR="008A64B2" w:rsidRPr="00B30F26" w:rsidRDefault="008A64B2" w:rsidP="00205B69">
            <w:r w:rsidRPr="00B30F26">
              <w:t xml:space="preserve"> * priz hızlandırıcı % </w:t>
            </w:r>
            <w:proofErr w:type="spellStart"/>
            <w:r w:rsidRPr="00B30F26">
              <w:t>desi</w:t>
            </w:r>
            <w:proofErr w:type="spellEnd"/>
            <w:r w:rsidRPr="00B30F26">
              <w:t xml:space="preserve"> </w:t>
            </w:r>
            <w:proofErr w:type="gramStart"/>
            <w:r w:rsidRPr="00B30F26">
              <w:t>şudur :</w:t>
            </w:r>
            <w:proofErr w:type="gramEnd"/>
          </w:p>
        </w:tc>
        <w:tc>
          <w:tcPr>
            <w:tcW w:w="3801" w:type="dxa"/>
            <w:tcBorders>
              <w:top w:val="nil"/>
              <w:left w:val="single" w:sz="4" w:space="0" w:color="auto"/>
              <w:bottom w:val="nil"/>
              <w:right w:val="single" w:sz="4" w:space="0" w:color="auto"/>
            </w:tcBorders>
            <w:shd w:val="clear" w:color="auto" w:fill="auto"/>
            <w:noWrap/>
            <w:vAlign w:val="bottom"/>
          </w:tcPr>
          <w:p w14:paraId="5D2ECB2C" w14:textId="77777777" w:rsidR="008A64B2" w:rsidRPr="00B30F26" w:rsidRDefault="008A64B2" w:rsidP="00205B69">
            <w:r w:rsidRPr="00B30F26">
              <w:t> </w:t>
            </w:r>
          </w:p>
        </w:tc>
      </w:tr>
      <w:tr w:rsidR="008A64B2" w:rsidRPr="00B30F26" w14:paraId="72BA6F01"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28A1332"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60F0563"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094E5E7E" w14:textId="77777777" w:rsidR="008A64B2" w:rsidRPr="00B30F26" w:rsidRDefault="008A64B2" w:rsidP="00205B69">
            <w:r w:rsidRPr="00B30F26">
              <w:t xml:space="preserve">  </w:t>
            </w:r>
            <w:proofErr w:type="gramStart"/>
            <w:r w:rsidRPr="00B30F26">
              <w:t>( 435</w:t>
            </w:r>
            <w:proofErr w:type="gramEnd"/>
            <w:r w:rsidRPr="00B30F26">
              <w:t xml:space="preserve"> kg çimento / m3 için )</w:t>
            </w:r>
          </w:p>
        </w:tc>
        <w:tc>
          <w:tcPr>
            <w:tcW w:w="3801" w:type="dxa"/>
            <w:tcBorders>
              <w:top w:val="nil"/>
              <w:left w:val="single" w:sz="4" w:space="0" w:color="auto"/>
              <w:bottom w:val="nil"/>
              <w:right w:val="single" w:sz="4" w:space="0" w:color="auto"/>
            </w:tcBorders>
            <w:shd w:val="clear" w:color="auto" w:fill="auto"/>
            <w:noWrap/>
            <w:vAlign w:val="bottom"/>
          </w:tcPr>
          <w:p w14:paraId="1E8BC2BC" w14:textId="77777777" w:rsidR="008A64B2" w:rsidRPr="00B30F26" w:rsidRDefault="008A64B2" w:rsidP="00205B69">
            <w:r w:rsidRPr="00B30F26">
              <w:t> </w:t>
            </w:r>
          </w:p>
        </w:tc>
      </w:tr>
      <w:tr w:rsidR="008A64B2" w:rsidRPr="00B30F26" w14:paraId="0BAF4DB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54161F6"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8580A15"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1487C13E" w14:textId="77777777" w:rsidR="008A64B2" w:rsidRPr="00B30F26" w:rsidRDefault="008A64B2" w:rsidP="00205B69">
            <w:pPr>
              <w:jc w:val="center"/>
            </w:pPr>
            <w:proofErr w:type="spellStart"/>
            <w:r w:rsidRPr="00B30F26">
              <w:t>Qa</w:t>
            </w:r>
            <w:proofErr w:type="spellEnd"/>
          </w:p>
        </w:tc>
        <w:tc>
          <w:tcPr>
            <w:tcW w:w="3801" w:type="dxa"/>
            <w:tcBorders>
              <w:top w:val="nil"/>
              <w:left w:val="single" w:sz="4" w:space="0" w:color="auto"/>
              <w:bottom w:val="nil"/>
              <w:right w:val="single" w:sz="4" w:space="0" w:color="auto"/>
            </w:tcBorders>
            <w:shd w:val="clear" w:color="auto" w:fill="auto"/>
            <w:noWrap/>
            <w:vAlign w:val="bottom"/>
          </w:tcPr>
          <w:p w14:paraId="370D136F" w14:textId="77777777" w:rsidR="008A64B2" w:rsidRPr="00B30F26" w:rsidRDefault="008A64B2" w:rsidP="00205B69">
            <w:pPr>
              <w:jc w:val="center"/>
            </w:pPr>
          </w:p>
        </w:tc>
      </w:tr>
      <w:tr w:rsidR="008A64B2" w:rsidRPr="00B30F26" w14:paraId="29DADBA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5F45F8EA"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A6B1E20"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1A6F616F" w14:textId="77777777" w:rsidR="008A64B2" w:rsidRPr="00B30F26" w:rsidRDefault="008A64B2" w:rsidP="00205B69">
            <w:pPr>
              <w:jc w:val="center"/>
            </w:pPr>
            <w:r w:rsidRPr="00B30F26">
              <w:t xml:space="preserve">  </w:t>
            </w:r>
            <w:proofErr w:type="gramStart"/>
            <w:r w:rsidRPr="00B30F26">
              <w:t>p</w:t>
            </w:r>
            <w:proofErr w:type="gramEnd"/>
            <w:r w:rsidRPr="00B30F26">
              <w:t xml:space="preserve"> = -------------------------------- %</w:t>
            </w:r>
          </w:p>
        </w:tc>
        <w:tc>
          <w:tcPr>
            <w:tcW w:w="3801" w:type="dxa"/>
            <w:tcBorders>
              <w:top w:val="nil"/>
              <w:left w:val="single" w:sz="4" w:space="0" w:color="auto"/>
              <w:bottom w:val="nil"/>
              <w:right w:val="single" w:sz="4" w:space="0" w:color="auto"/>
            </w:tcBorders>
            <w:shd w:val="clear" w:color="auto" w:fill="auto"/>
            <w:noWrap/>
            <w:vAlign w:val="bottom"/>
          </w:tcPr>
          <w:p w14:paraId="3DF98E74" w14:textId="77777777" w:rsidR="008A64B2" w:rsidRPr="00B30F26" w:rsidRDefault="008A64B2" w:rsidP="00205B69">
            <w:pPr>
              <w:jc w:val="center"/>
            </w:pPr>
          </w:p>
        </w:tc>
      </w:tr>
      <w:tr w:rsidR="008A64B2" w:rsidRPr="00B30F26" w14:paraId="3E46654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C292B2C"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626A15D8" w14:textId="77777777" w:rsidR="008A64B2" w:rsidRPr="00B30F26" w:rsidRDefault="008A64B2" w:rsidP="00205B69">
            <w:r w:rsidRPr="00B30F26">
              <w:t> </w:t>
            </w:r>
          </w:p>
        </w:tc>
        <w:tc>
          <w:tcPr>
            <w:tcW w:w="2896" w:type="dxa"/>
            <w:tcBorders>
              <w:top w:val="nil"/>
              <w:left w:val="nil"/>
              <w:bottom w:val="single" w:sz="4" w:space="0" w:color="auto"/>
              <w:right w:val="nil"/>
            </w:tcBorders>
            <w:shd w:val="clear" w:color="auto" w:fill="auto"/>
            <w:noWrap/>
            <w:vAlign w:val="bottom"/>
          </w:tcPr>
          <w:p w14:paraId="1AD4D7A9" w14:textId="77777777" w:rsidR="008A64B2" w:rsidRPr="00B30F26" w:rsidRDefault="008A64B2" w:rsidP="00205B69">
            <w:pPr>
              <w:jc w:val="center"/>
            </w:pPr>
            <w:r w:rsidRPr="00B30F26">
              <w:t xml:space="preserve">              </w:t>
            </w:r>
            <w:proofErr w:type="spellStart"/>
            <w:proofErr w:type="gramStart"/>
            <w:r w:rsidRPr="00B30F26">
              <w:t>fc</w:t>
            </w:r>
            <w:proofErr w:type="spellEnd"/>
            <w:proofErr w:type="gramEnd"/>
            <w:r w:rsidRPr="00B30F26">
              <w:t xml:space="preserve"> x </w:t>
            </w:r>
            <w:proofErr w:type="spellStart"/>
            <w:r w:rsidRPr="00B30F26">
              <w:t>Qd</w:t>
            </w:r>
            <w:proofErr w:type="spellEnd"/>
            <w:r w:rsidRPr="00B30F26">
              <w:t xml:space="preserve"> x 0,2</w:t>
            </w:r>
          </w:p>
        </w:tc>
        <w:tc>
          <w:tcPr>
            <w:tcW w:w="3801" w:type="dxa"/>
            <w:tcBorders>
              <w:top w:val="nil"/>
              <w:left w:val="single" w:sz="4" w:space="0" w:color="auto"/>
              <w:bottom w:val="single" w:sz="4" w:space="0" w:color="auto"/>
              <w:right w:val="single" w:sz="4" w:space="0" w:color="auto"/>
            </w:tcBorders>
            <w:shd w:val="clear" w:color="auto" w:fill="auto"/>
            <w:noWrap/>
            <w:vAlign w:val="bottom"/>
          </w:tcPr>
          <w:p w14:paraId="72624037" w14:textId="77777777" w:rsidR="008A64B2" w:rsidRPr="00B30F26" w:rsidRDefault="008A64B2" w:rsidP="00205B69">
            <w:r w:rsidRPr="00B30F26">
              <w:t> </w:t>
            </w:r>
          </w:p>
        </w:tc>
      </w:tr>
      <w:tr w:rsidR="008A64B2" w:rsidRPr="00B30F26" w14:paraId="1E3D5CF3" w14:textId="77777777" w:rsidTr="00205B69">
        <w:trPr>
          <w:trHeight w:val="229"/>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center"/>
          </w:tcPr>
          <w:p w14:paraId="2DA94DC2" w14:textId="77777777" w:rsidR="008A64B2" w:rsidRPr="00B30F26" w:rsidRDefault="008A64B2" w:rsidP="00205B69">
            <w:pPr>
              <w:jc w:val="center"/>
            </w:pPr>
            <w:proofErr w:type="gramStart"/>
            <w:r w:rsidRPr="00B30F26">
              <w:t>P.BETON</w:t>
            </w:r>
            <w:proofErr w:type="gramEnd"/>
            <w:r w:rsidRPr="00B30F26">
              <w:t xml:space="preserve"> MAKİNESİ</w:t>
            </w:r>
          </w:p>
        </w:tc>
        <w:tc>
          <w:tcPr>
            <w:tcW w:w="2353" w:type="dxa"/>
            <w:tcBorders>
              <w:top w:val="nil"/>
              <w:left w:val="nil"/>
              <w:bottom w:val="nil"/>
              <w:right w:val="single" w:sz="4" w:space="0" w:color="auto"/>
            </w:tcBorders>
            <w:shd w:val="clear" w:color="auto" w:fill="auto"/>
            <w:noWrap/>
            <w:vAlign w:val="bottom"/>
          </w:tcPr>
          <w:p w14:paraId="5318DEF2"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7C2DD116" w14:textId="77777777" w:rsidR="008A64B2" w:rsidRPr="00B30F26" w:rsidRDefault="008A64B2" w:rsidP="00205B69">
            <w:r w:rsidRPr="00B30F26">
              <w:t> </w:t>
            </w:r>
          </w:p>
        </w:tc>
        <w:tc>
          <w:tcPr>
            <w:tcW w:w="3801" w:type="dxa"/>
            <w:tcBorders>
              <w:top w:val="nil"/>
              <w:left w:val="single" w:sz="4" w:space="0" w:color="auto"/>
              <w:bottom w:val="nil"/>
              <w:right w:val="single" w:sz="4" w:space="0" w:color="auto"/>
            </w:tcBorders>
            <w:shd w:val="clear" w:color="auto" w:fill="auto"/>
            <w:noWrap/>
            <w:vAlign w:val="bottom"/>
          </w:tcPr>
          <w:p w14:paraId="04BB3DC5" w14:textId="77777777" w:rsidR="008A64B2" w:rsidRPr="00B30F26" w:rsidRDefault="008A64B2" w:rsidP="00205B69">
            <w:r w:rsidRPr="00B30F26">
              <w:t> </w:t>
            </w:r>
          </w:p>
        </w:tc>
      </w:tr>
      <w:tr w:rsidR="008A64B2" w:rsidRPr="00B30F26" w14:paraId="2380078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3239A7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7E985F1" w14:textId="77777777" w:rsidR="008A64B2" w:rsidRPr="00B30F26" w:rsidRDefault="008A64B2" w:rsidP="00205B69">
            <w:r w:rsidRPr="00B30F26">
              <w:t xml:space="preserve"> * standart ekipman</w:t>
            </w:r>
          </w:p>
        </w:tc>
        <w:tc>
          <w:tcPr>
            <w:tcW w:w="2896" w:type="dxa"/>
            <w:tcBorders>
              <w:top w:val="nil"/>
              <w:left w:val="nil"/>
              <w:bottom w:val="nil"/>
              <w:right w:val="nil"/>
            </w:tcBorders>
            <w:shd w:val="clear" w:color="auto" w:fill="auto"/>
            <w:noWrap/>
            <w:vAlign w:val="bottom"/>
          </w:tcPr>
          <w:p w14:paraId="54C47007" w14:textId="77777777" w:rsidR="008A64B2" w:rsidRPr="00B30F26" w:rsidRDefault="00FC3FCB" w:rsidP="00FC3FCB">
            <w:r w:rsidRPr="00B30F26">
              <w:t xml:space="preserve"> - her vardiyada</w:t>
            </w:r>
            <w:r w:rsidR="008A64B2" w:rsidRPr="00B30F26">
              <w:t xml:space="preserve"> bir operat</w:t>
            </w:r>
            <w:r w:rsidRPr="00B30F26">
              <w:t>ö</w:t>
            </w:r>
            <w:r w:rsidR="008A64B2" w:rsidRPr="00B30F26">
              <w:t>r</w:t>
            </w:r>
          </w:p>
        </w:tc>
        <w:tc>
          <w:tcPr>
            <w:tcW w:w="3801" w:type="dxa"/>
            <w:tcBorders>
              <w:top w:val="nil"/>
              <w:left w:val="single" w:sz="4" w:space="0" w:color="auto"/>
              <w:bottom w:val="nil"/>
              <w:right w:val="single" w:sz="4" w:space="0" w:color="auto"/>
            </w:tcBorders>
            <w:shd w:val="clear" w:color="auto" w:fill="auto"/>
            <w:noWrap/>
            <w:vAlign w:val="bottom"/>
          </w:tcPr>
          <w:p w14:paraId="0F0A9197" w14:textId="77777777" w:rsidR="008A64B2" w:rsidRPr="00B30F26" w:rsidRDefault="008A64B2" w:rsidP="00205B69">
            <w:r w:rsidRPr="00B30F26">
              <w:t xml:space="preserve"> - Her işlemden sonra </w:t>
            </w:r>
            <w:proofErr w:type="gramStart"/>
            <w:r w:rsidRPr="00B30F26">
              <w:t>makineyi  temizle</w:t>
            </w:r>
            <w:proofErr w:type="gramEnd"/>
            <w:r w:rsidRPr="00B30F26">
              <w:t xml:space="preserve"> ( eğer </w:t>
            </w:r>
          </w:p>
        </w:tc>
      </w:tr>
      <w:tr w:rsidR="008A64B2" w:rsidRPr="00B30F26" w14:paraId="3537C63B"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1AE80D2"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E90AE8A" w14:textId="77777777" w:rsidR="008A64B2" w:rsidRPr="00B30F26" w:rsidRDefault="008A64B2" w:rsidP="00FC3FCB">
            <w:r w:rsidRPr="00B30F26">
              <w:t xml:space="preserve"> * tünel içinde y</w:t>
            </w:r>
            <w:r w:rsidR="00FC3FCB" w:rsidRPr="00B30F26">
              <w:t>edek p</w:t>
            </w:r>
            <w:r w:rsidRPr="00B30F26">
              <w:t>arça yeri</w:t>
            </w:r>
          </w:p>
        </w:tc>
        <w:tc>
          <w:tcPr>
            <w:tcW w:w="2896" w:type="dxa"/>
            <w:tcBorders>
              <w:top w:val="nil"/>
              <w:left w:val="nil"/>
              <w:bottom w:val="nil"/>
              <w:right w:val="nil"/>
            </w:tcBorders>
            <w:shd w:val="clear" w:color="auto" w:fill="auto"/>
            <w:noWrap/>
            <w:vAlign w:val="bottom"/>
          </w:tcPr>
          <w:p w14:paraId="2F84AB18" w14:textId="77777777" w:rsidR="008A64B2" w:rsidRPr="00B30F26" w:rsidRDefault="008A64B2" w:rsidP="00205B69">
            <w:r w:rsidRPr="00B30F26">
              <w:t xml:space="preserve"> - makineyi önce boşta çalıştır ve rotor</w:t>
            </w:r>
          </w:p>
        </w:tc>
        <w:tc>
          <w:tcPr>
            <w:tcW w:w="3801" w:type="dxa"/>
            <w:tcBorders>
              <w:top w:val="nil"/>
              <w:left w:val="single" w:sz="4" w:space="0" w:color="auto"/>
              <w:bottom w:val="nil"/>
              <w:right w:val="single" w:sz="4" w:space="0" w:color="auto"/>
            </w:tcBorders>
            <w:shd w:val="clear" w:color="auto" w:fill="auto"/>
            <w:noWrap/>
            <w:vAlign w:val="bottom"/>
          </w:tcPr>
          <w:p w14:paraId="0FA482BA" w14:textId="77777777" w:rsidR="008A64B2" w:rsidRPr="00B30F26" w:rsidRDefault="008A64B2" w:rsidP="00205B69">
            <w:r w:rsidRPr="00B30F26">
              <w:t> Malzeme rutubetli ise bu iş arada da yapılmalı)</w:t>
            </w:r>
          </w:p>
        </w:tc>
      </w:tr>
      <w:tr w:rsidR="008A64B2" w:rsidRPr="00B30F26" w14:paraId="0BBB8071"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7BC82CD"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5F2C33F" w14:textId="77777777" w:rsidR="008A64B2" w:rsidRPr="00B30F26" w:rsidRDefault="008A64B2" w:rsidP="00205B69">
            <w:r w:rsidRPr="00B30F26">
              <w:t xml:space="preserve"> - 2 takım lastik plaka</w:t>
            </w:r>
          </w:p>
        </w:tc>
        <w:tc>
          <w:tcPr>
            <w:tcW w:w="2896" w:type="dxa"/>
            <w:tcBorders>
              <w:top w:val="nil"/>
              <w:left w:val="nil"/>
              <w:bottom w:val="nil"/>
              <w:right w:val="nil"/>
            </w:tcBorders>
            <w:shd w:val="clear" w:color="auto" w:fill="auto"/>
            <w:noWrap/>
            <w:vAlign w:val="bottom"/>
          </w:tcPr>
          <w:p w14:paraId="5D391A62" w14:textId="77777777" w:rsidR="008A64B2" w:rsidRPr="00B30F26" w:rsidRDefault="008A64B2" w:rsidP="00205B69">
            <w:r w:rsidRPr="00B30F26">
              <w:t xml:space="preserve">    </w:t>
            </w:r>
            <w:proofErr w:type="gramStart"/>
            <w:r w:rsidRPr="00B30F26">
              <w:t>sıkılığını</w:t>
            </w:r>
            <w:proofErr w:type="gramEnd"/>
            <w:r w:rsidRPr="00B30F26">
              <w:t xml:space="preserve"> ayarla ( el kitabına göre )</w:t>
            </w:r>
          </w:p>
        </w:tc>
        <w:tc>
          <w:tcPr>
            <w:tcW w:w="3801" w:type="dxa"/>
            <w:tcBorders>
              <w:top w:val="nil"/>
              <w:left w:val="single" w:sz="4" w:space="0" w:color="auto"/>
              <w:bottom w:val="nil"/>
              <w:right w:val="single" w:sz="4" w:space="0" w:color="auto"/>
            </w:tcBorders>
            <w:shd w:val="clear" w:color="auto" w:fill="auto"/>
            <w:noWrap/>
            <w:vAlign w:val="bottom"/>
          </w:tcPr>
          <w:p w14:paraId="72B5FAEA" w14:textId="77777777" w:rsidR="008A64B2" w:rsidRPr="00B30F26" w:rsidRDefault="008A64B2" w:rsidP="00205B69">
            <w:r w:rsidRPr="00B30F26">
              <w:t xml:space="preserve">Lastik conta </w:t>
            </w:r>
            <w:proofErr w:type="gramStart"/>
            <w:r w:rsidRPr="00B30F26">
              <w:t>değişimi :</w:t>
            </w:r>
            <w:proofErr w:type="gramEnd"/>
            <w:r w:rsidRPr="00B30F26">
              <w:t xml:space="preserve"> Hava</w:t>
            </w:r>
            <w:r w:rsidR="00FC3FCB" w:rsidRPr="00B30F26">
              <w:t xml:space="preserve"> </w:t>
            </w:r>
            <w:r w:rsidRPr="00B30F26">
              <w:t xml:space="preserve">kaçırıyor ayar </w:t>
            </w:r>
          </w:p>
          <w:p w14:paraId="4A67D0A1" w14:textId="77777777" w:rsidR="008A64B2" w:rsidRPr="00B30F26" w:rsidRDefault="008A64B2" w:rsidP="00205B69">
            <w:pPr>
              <w:ind w:left="362"/>
            </w:pPr>
          </w:p>
        </w:tc>
      </w:tr>
      <w:tr w:rsidR="008A64B2" w:rsidRPr="00B30F26" w14:paraId="77EE351E"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33B1B42"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D919342" w14:textId="77777777" w:rsidR="008A64B2" w:rsidRPr="00B30F26" w:rsidRDefault="008A64B2" w:rsidP="00205B69">
            <w:r w:rsidRPr="00B30F26">
              <w:t xml:space="preserve"> - 2 takım çelik plaka</w:t>
            </w:r>
          </w:p>
        </w:tc>
        <w:tc>
          <w:tcPr>
            <w:tcW w:w="2896" w:type="dxa"/>
            <w:tcBorders>
              <w:top w:val="nil"/>
              <w:left w:val="nil"/>
              <w:bottom w:val="nil"/>
              <w:right w:val="nil"/>
            </w:tcBorders>
            <w:shd w:val="clear" w:color="auto" w:fill="auto"/>
            <w:noWrap/>
            <w:vAlign w:val="bottom"/>
          </w:tcPr>
          <w:p w14:paraId="54CB347A" w14:textId="77777777" w:rsidR="008A64B2" w:rsidRPr="00B30F26" w:rsidRDefault="008A64B2" w:rsidP="00205B69">
            <w:r w:rsidRPr="00B30F26">
              <w:t xml:space="preserve"> - eğer makine iki devirli ise önce </w:t>
            </w:r>
          </w:p>
        </w:tc>
        <w:tc>
          <w:tcPr>
            <w:tcW w:w="3801" w:type="dxa"/>
            <w:tcBorders>
              <w:top w:val="nil"/>
              <w:left w:val="single" w:sz="4" w:space="0" w:color="auto"/>
              <w:bottom w:val="nil"/>
              <w:right w:val="single" w:sz="4" w:space="0" w:color="auto"/>
            </w:tcBorders>
            <w:shd w:val="clear" w:color="auto" w:fill="auto"/>
            <w:noWrap/>
            <w:vAlign w:val="bottom"/>
          </w:tcPr>
          <w:p w14:paraId="12A8FC92" w14:textId="77777777" w:rsidR="008A64B2" w:rsidRPr="00B30F26" w:rsidRDefault="008A64B2" w:rsidP="00205B69">
            <w:r w:rsidRPr="00B30F26">
              <w:t xml:space="preserve"> Ve ayar tutmuyorsa değiştir, kum kaçağı başladı </w:t>
            </w:r>
          </w:p>
        </w:tc>
      </w:tr>
      <w:tr w:rsidR="008A64B2" w:rsidRPr="00B30F26" w14:paraId="2B8F2EA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878B610"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9ED4886" w14:textId="77777777" w:rsidR="008A64B2" w:rsidRPr="00B30F26" w:rsidRDefault="008A64B2" w:rsidP="00205B69">
            <w:r w:rsidRPr="00B30F26">
              <w:t xml:space="preserve"> - 2 takım rotor delik contaları</w:t>
            </w:r>
          </w:p>
        </w:tc>
        <w:tc>
          <w:tcPr>
            <w:tcW w:w="2896" w:type="dxa"/>
            <w:tcBorders>
              <w:top w:val="nil"/>
              <w:left w:val="nil"/>
              <w:bottom w:val="nil"/>
              <w:right w:val="nil"/>
            </w:tcBorders>
            <w:shd w:val="clear" w:color="auto" w:fill="auto"/>
            <w:noWrap/>
            <w:vAlign w:val="bottom"/>
          </w:tcPr>
          <w:p w14:paraId="3F0405CF" w14:textId="77777777" w:rsidR="008A64B2" w:rsidRPr="00B30F26" w:rsidRDefault="008A64B2" w:rsidP="00205B69">
            <w:r w:rsidRPr="00B30F26">
              <w:t xml:space="preserve">   </w:t>
            </w:r>
            <w:proofErr w:type="gramStart"/>
            <w:r w:rsidRPr="00B30F26">
              <w:t>birkaç  saniye</w:t>
            </w:r>
            <w:proofErr w:type="gramEnd"/>
            <w:r w:rsidRPr="00B30F26">
              <w:t xml:space="preserve"> 1. devirde çalıştır</w:t>
            </w:r>
          </w:p>
        </w:tc>
        <w:tc>
          <w:tcPr>
            <w:tcW w:w="3801" w:type="dxa"/>
            <w:tcBorders>
              <w:top w:val="nil"/>
              <w:left w:val="single" w:sz="4" w:space="0" w:color="auto"/>
              <w:bottom w:val="nil"/>
              <w:right w:val="single" w:sz="4" w:space="0" w:color="auto"/>
            </w:tcBorders>
            <w:shd w:val="clear" w:color="auto" w:fill="auto"/>
            <w:noWrap/>
            <w:vAlign w:val="bottom"/>
          </w:tcPr>
          <w:p w14:paraId="185FBAD5" w14:textId="77777777" w:rsidR="008A64B2" w:rsidRPr="00B30F26" w:rsidRDefault="008A64B2" w:rsidP="00205B69">
            <w:proofErr w:type="gramStart"/>
            <w:r w:rsidRPr="00B30F26">
              <w:t>ise</w:t>
            </w:r>
            <w:proofErr w:type="gramEnd"/>
            <w:r w:rsidRPr="00B30F26">
              <w:t xml:space="preserve"> hemen değiştir</w:t>
            </w:r>
          </w:p>
        </w:tc>
      </w:tr>
      <w:tr w:rsidR="008A64B2" w:rsidRPr="00B30F26" w14:paraId="75144F55"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EFEB6F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7CBE98FE" w14:textId="77777777" w:rsidR="008A64B2" w:rsidRPr="00B30F26" w:rsidRDefault="008A64B2" w:rsidP="00205B69">
            <w:r w:rsidRPr="00B30F26">
              <w:t xml:space="preserve"> - 2 takım çıkış contaları</w:t>
            </w:r>
          </w:p>
        </w:tc>
        <w:tc>
          <w:tcPr>
            <w:tcW w:w="2896" w:type="dxa"/>
            <w:tcBorders>
              <w:top w:val="nil"/>
              <w:left w:val="nil"/>
              <w:bottom w:val="nil"/>
              <w:right w:val="nil"/>
            </w:tcBorders>
            <w:shd w:val="clear" w:color="auto" w:fill="auto"/>
            <w:noWrap/>
            <w:vAlign w:val="bottom"/>
          </w:tcPr>
          <w:p w14:paraId="37003200" w14:textId="77777777" w:rsidR="008A64B2" w:rsidRPr="00B30F26" w:rsidRDefault="008A64B2" w:rsidP="00205B69">
            <w:r w:rsidRPr="00B30F26">
              <w:t xml:space="preserve">   </w:t>
            </w:r>
            <w:proofErr w:type="gramStart"/>
            <w:r w:rsidRPr="00B30F26">
              <w:t>sonra</w:t>
            </w:r>
            <w:proofErr w:type="gramEnd"/>
            <w:r w:rsidRPr="00B30F26">
              <w:t xml:space="preserve"> 2. Devire geçiniz</w:t>
            </w:r>
          </w:p>
        </w:tc>
        <w:tc>
          <w:tcPr>
            <w:tcW w:w="3801" w:type="dxa"/>
            <w:tcBorders>
              <w:top w:val="nil"/>
              <w:left w:val="single" w:sz="4" w:space="0" w:color="auto"/>
              <w:bottom w:val="nil"/>
              <w:right w:val="single" w:sz="4" w:space="0" w:color="auto"/>
            </w:tcBorders>
            <w:shd w:val="clear" w:color="auto" w:fill="auto"/>
            <w:noWrap/>
            <w:vAlign w:val="bottom"/>
          </w:tcPr>
          <w:p w14:paraId="1D8AE8DE" w14:textId="77777777" w:rsidR="008A64B2" w:rsidRPr="00B30F26" w:rsidRDefault="008A64B2" w:rsidP="00205B69">
            <w:r w:rsidRPr="00B30F26">
              <w:t>  - Dönüş salınımlı ve kaçak varsa çelik plaka</w:t>
            </w:r>
          </w:p>
        </w:tc>
      </w:tr>
      <w:tr w:rsidR="008A64B2" w:rsidRPr="00B30F26" w14:paraId="425630D7"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734630C"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FC87DE1" w14:textId="77777777" w:rsidR="008A64B2" w:rsidRPr="00B30F26" w:rsidRDefault="008A64B2" w:rsidP="00FC3FCB">
            <w:r w:rsidRPr="00B30F26">
              <w:t xml:space="preserve">  * ilave y</w:t>
            </w:r>
            <w:r w:rsidR="00FC3FCB" w:rsidRPr="00B30F26">
              <w:t>edek p</w:t>
            </w:r>
            <w:r w:rsidRPr="00B30F26">
              <w:t xml:space="preserve">arçalar ana </w:t>
            </w:r>
          </w:p>
        </w:tc>
        <w:tc>
          <w:tcPr>
            <w:tcW w:w="2896" w:type="dxa"/>
            <w:tcBorders>
              <w:top w:val="nil"/>
              <w:left w:val="nil"/>
              <w:bottom w:val="nil"/>
              <w:right w:val="nil"/>
            </w:tcBorders>
            <w:shd w:val="clear" w:color="auto" w:fill="auto"/>
            <w:noWrap/>
            <w:vAlign w:val="bottom"/>
          </w:tcPr>
          <w:p w14:paraId="6991F541" w14:textId="77777777" w:rsidR="008A64B2" w:rsidRPr="00B30F26" w:rsidRDefault="008A64B2" w:rsidP="00FC3FCB">
            <w:r w:rsidRPr="00B30F26">
              <w:t xml:space="preserve"> - hava vanasını düzgün bir p</w:t>
            </w:r>
            <w:r w:rsidR="00FC3FCB" w:rsidRPr="00B30F26">
              <w:t xml:space="preserve">üskürtme </w:t>
            </w:r>
            <w:r w:rsidRPr="00B30F26">
              <w:t xml:space="preserve">beton </w:t>
            </w:r>
          </w:p>
        </w:tc>
        <w:tc>
          <w:tcPr>
            <w:tcW w:w="3801" w:type="dxa"/>
            <w:tcBorders>
              <w:top w:val="nil"/>
              <w:left w:val="single" w:sz="4" w:space="0" w:color="auto"/>
              <w:bottom w:val="nil"/>
              <w:right w:val="single" w:sz="4" w:space="0" w:color="auto"/>
            </w:tcBorders>
            <w:shd w:val="clear" w:color="auto" w:fill="auto"/>
            <w:noWrap/>
            <w:vAlign w:val="bottom"/>
          </w:tcPr>
          <w:p w14:paraId="1F7ABA9F" w14:textId="77777777" w:rsidR="008A64B2" w:rsidRPr="00B30F26" w:rsidRDefault="008A64B2" w:rsidP="00205B69">
            <w:r w:rsidRPr="00B30F26">
              <w:t xml:space="preserve"> . </w:t>
            </w:r>
            <w:proofErr w:type="gramStart"/>
            <w:r w:rsidRPr="00B30F26">
              <w:t>değişimi</w:t>
            </w:r>
            <w:proofErr w:type="gramEnd"/>
            <w:r w:rsidRPr="00B30F26">
              <w:t xml:space="preserve"> gerekir</w:t>
            </w:r>
          </w:p>
        </w:tc>
      </w:tr>
      <w:tr w:rsidR="008A64B2" w:rsidRPr="00B30F26" w14:paraId="3BE47202"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F9C821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237B254" w14:textId="77777777" w:rsidR="008A64B2" w:rsidRPr="00B30F26" w:rsidRDefault="008A64B2" w:rsidP="00205B69">
            <w:r w:rsidRPr="00B30F26">
              <w:t xml:space="preserve">  </w:t>
            </w:r>
            <w:proofErr w:type="gramStart"/>
            <w:r w:rsidRPr="00B30F26">
              <w:t>ambarda</w:t>
            </w:r>
            <w:proofErr w:type="gramEnd"/>
            <w:r w:rsidRPr="00B30F26">
              <w:t xml:space="preserve"> muhafaza edilir.</w:t>
            </w:r>
          </w:p>
        </w:tc>
        <w:tc>
          <w:tcPr>
            <w:tcW w:w="2896" w:type="dxa"/>
            <w:tcBorders>
              <w:top w:val="nil"/>
              <w:left w:val="nil"/>
              <w:bottom w:val="nil"/>
              <w:right w:val="nil"/>
            </w:tcBorders>
            <w:shd w:val="clear" w:color="auto" w:fill="auto"/>
            <w:noWrap/>
            <w:vAlign w:val="bottom"/>
          </w:tcPr>
          <w:p w14:paraId="1DC111AA" w14:textId="77777777" w:rsidR="008A64B2" w:rsidRPr="00B30F26" w:rsidRDefault="008A64B2" w:rsidP="00205B69">
            <w:r w:rsidRPr="00B30F26">
              <w:t xml:space="preserve">  </w:t>
            </w:r>
            <w:proofErr w:type="gramStart"/>
            <w:r w:rsidRPr="00B30F26">
              <w:t>akışı</w:t>
            </w:r>
            <w:proofErr w:type="gramEnd"/>
            <w:r w:rsidRPr="00B30F26">
              <w:t xml:space="preserve"> elde edinceye kadar ayarla</w:t>
            </w:r>
          </w:p>
        </w:tc>
        <w:tc>
          <w:tcPr>
            <w:tcW w:w="3801" w:type="dxa"/>
            <w:tcBorders>
              <w:top w:val="nil"/>
              <w:left w:val="single" w:sz="4" w:space="0" w:color="auto"/>
              <w:bottom w:val="nil"/>
              <w:right w:val="single" w:sz="4" w:space="0" w:color="auto"/>
            </w:tcBorders>
            <w:shd w:val="clear" w:color="auto" w:fill="auto"/>
            <w:noWrap/>
            <w:vAlign w:val="bottom"/>
          </w:tcPr>
          <w:p w14:paraId="12CF75BC" w14:textId="77777777" w:rsidR="008A64B2" w:rsidRPr="00B30F26" w:rsidRDefault="008A64B2" w:rsidP="00205B69">
            <w:r w:rsidRPr="00B30F26">
              <w:t>- Lastik boğaz contalarında </w:t>
            </w:r>
          </w:p>
        </w:tc>
      </w:tr>
      <w:tr w:rsidR="008A64B2" w:rsidRPr="00B30F26" w14:paraId="1F4F10DE"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5F67FDB"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1C93D931"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6EFFDE1A" w14:textId="77777777" w:rsidR="008A64B2" w:rsidRPr="00B30F26" w:rsidRDefault="008A64B2" w:rsidP="00205B69">
            <w:r w:rsidRPr="00B30F26">
              <w:t>Genel kural:</w:t>
            </w:r>
          </w:p>
        </w:tc>
        <w:tc>
          <w:tcPr>
            <w:tcW w:w="3801" w:type="dxa"/>
            <w:tcBorders>
              <w:top w:val="nil"/>
              <w:left w:val="single" w:sz="4" w:space="0" w:color="auto"/>
              <w:bottom w:val="nil"/>
              <w:right w:val="single" w:sz="4" w:space="0" w:color="auto"/>
            </w:tcBorders>
            <w:shd w:val="clear" w:color="auto" w:fill="auto"/>
            <w:noWrap/>
            <w:vAlign w:val="bottom"/>
          </w:tcPr>
          <w:p w14:paraId="68F87937" w14:textId="77777777" w:rsidR="008A64B2" w:rsidRPr="00B30F26" w:rsidRDefault="008A64B2" w:rsidP="00205B69">
            <w:r w:rsidRPr="00B30F26">
              <w:t> Gözle görülen yara varsa değişmelidir</w:t>
            </w:r>
          </w:p>
        </w:tc>
      </w:tr>
      <w:tr w:rsidR="008A64B2" w:rsidRPr="00B30F26" w14:paraId="3543285E"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3746DEFA"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4E4FDDA"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4FEB76A7" w14:textId="77777777" w:rsidR="008A64B2" w:rsidRPr="00B30F26" w:rsidRDefault="008A64B2" w:rsidP="00205B69">
            <w:r w:rsidRPr="00B30F26">
              <w:t xml:space="preserve">  </w:t>
            </w:r>
            <w:proofErr w:type="gramStart"/>
            <w:r w:rsidRPr="00B30F26">
              <w:t>düşük</w:t>
            </w:r>
            <w:proofErr w:type="gramEnd"/>
            <w:r w:rsidRPr="00B30F26">
              <w:t xml:space="preserve"> devir vana </w:t>
            </w:r>
            <w:r w:rsidRPr="00B30F26">
              <w:lastRenderedPageBreak/>
              <w:t>pozisyonu  …      0,7</w:t>
            </w:r>
          </w:p>
        </w:tc>
        <w:tc>
          <w:tcPr>
            <w:tcW w:w="3801" w:type="dxa"/>
            <w:tcBorders>
              <w:top w:val="nil"/>
              <w:left w:val="single" w:sz="4" w:space="0" w:color="auto"/>
              <w:bottom w:val="nil"/>
              <w:right w:val="single" w:sz="4" w:space="0" w:color="auto"/>
            </w:tcBorders>
            <w:shd w:val="clear" w:color="auto" w:fill="auto"/>
            <w:noWrap/>
            <w:vAlign w:val="bottom"/>
          </w:tcPr>
          <w:p w14:paraId="1733B212" w14:textId="77777777" w:rsidR="008A64B2" w:rsidRPr="00B30F26" w:rsidRDefault="008A64B2" w:rsidP="00205B69">
            <w:r w:rsidRPr="00B30F26">
              <w:lastRenderedPageBreak/>
              <w:t> </w:t>
            </w:r>
          </w:p>
        </w:tc>
      </w:tr>
      <w:tr w:rsidR="008A64B2" w:rsidRPr="00B30F26" w14:paraId="194C7D16"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C70711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0AF827B"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582D7DBA" w14:textId="77777777" w:rsidR="008A64B2" w:rsidRPr="00B30F26" w:rsidRDefault="008A64B2" w:rsidP="00205B69">
            <w:r w:rsidRPr="00B30F26">
              <w:t xml:space="preserve">    ---------------------------------     =   ------</w:t>
            </w:r>
          </w:p>
        </w:tc>
        <w:tc>
          <w:tcPr>
            <w:tcW w:w="3801" w:type="dxa"/>
            <w:tcBorders>
              <w:top w:val="nil"/>
              <w:left w:val="single" w:sz="4" w:space="0" w:color="auto"/>
              <w:bottom w:val="nil"/>
              <w:right w:val="single" w:sz="4" w:space="0" w:color="auto"/>
            </w:tcBorders>
            <w:shd w:val="clear" w:color="auto" w:fill="auto"/>
            <w:noWrap/>
            <w:vAlign w:val="bottom"/>
          </w:tcPr>
          <w:p w14:paraId="643D28A0" w14:textId="77777777" w:rsidR="008A64B2" w:rsidRPr="00B30F26" w:rsidRDefault="008A64B2" w:rsidP="00205B69">
            <w:r w:rsidRPr="00B30F26">
              <w:t> </w:t>
            </w:r>
          </w:p>
        </w:tc>
      </w:tr>
      <w:tr w:rsidR="008A64B2" w:rsidRPr="00B30F26" w14:paraId="16080153"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6676B3E"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889F07A"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0EDB790D" w14:textId="77777777" w:rsidR="008A64B2" w:rsidRPr="00B30F26" w:rsidRDefault="008A64B2" w:rsidP="00205B69">
            <w:proofErr w:type="gramStart"/>
            <w:r w:rsidRPr="00B30F26">
              <w:t>aşırı</w:t>
            </w:r>
            <w:proofErr w:type="gramEnd"/>
            <w:r w:rsidRPr="00B30F26">
              <w:t xml:space="preserve"> yüksek devir vana poz.           1,0</w:t>
            </w:r>
          </w:p>
        </w:tc>
        <w:tc>
          <w:tcPr>
            <w:tcW w:w="3801" w:type="dxa"/>
            <w:tcBorders>
              <w:top w:val="nil"/>
              <w:left w:val="single" w:sz="4" w:space="0" w:color="auto"/>
              <w:bottom w:val="nil"/>
              <w:right w:val="single" w:sz="4" w:space="0" w:color="auto"/>
            </w:tcBorders>
            <w:shd w:val="clear" w:color="auto" w:fill="auto"/>
            <w:noWrap/>
            <w:vAlign w:val="bottom"/>
          </w:tcPr>
          <w:p w14:paraId="14BF9D73" w14:textId="77777777" w:rsidR="008A64B2" w:rsidRPr="00B30F26" w:rsidRDefault="008A64B2" w:rsidP="00205B69">
            <w:r w:rsidRPr="00B30F26">
              <w:t> </w:t>
            </w:r>
          </w:p>
        </w:tc>
      </w:tr>
      <w:tr w:rsidR="008A64B2" w:rsidRPr="00B30F26" w14:paraId="129024DD" w14:textId="77777777" w:rsidTr="00205B69">
        <w:trPr>
          <w:trHeight w:val="229"/>
        </w:trPr>
        <w:tc>
          <w:tcPr>
            <w:tcW w:w="572" w:type="dxa"/>
            <w:vMerge/>
            <w:tcBorders>
              <w:top w:val="nil"/>
              <w:left w:val="single" w:sz="4" w:space="0" w:color="auto"/>
              <w:bottom w:val="single" w:sz="4" w:space="0" w:color="000000"/>
              <w:right w:val="single" w:sz="4" w:space="0" w:color="auto"/>
            </w:tcBorders>
            <w:vAlign w:val="center"/>
          </w:tcPr>
          <w:p w14:paraId="4C2777A3"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212581AE" w14:textId="77777777" w:rsidR="008A64B2" w:rsidRPr="00B30F26" w:rsidRDefault="008A64B2" w:rsidP="00205B69">
            <w:r w:rsidRPr="00B30F26">
              <w:t> </w:t>
            </w:r>
          </w:p>
        </w:tc>
        <w:tc>
          <w:tcPr>
            <w:tcW w:w="2896" w:type="dxa"/>
            <w:tcBorders>
              <w:top w:val="nil"/>
              <w:left w:val="nil"/>
              <w:bottom w:val="single" w:sz="4" w:space="0" w:color="auto"/>
              <w:right w:val="nil"/>
            </w:tcBorders>
            <w:shd w:val="clear" w:color="auto" w:fill="auto"/>
            <w:noWrap/>
            <w:vAlign w:val="bottom"/>
          </w:tcPr>
          <w:p w14:paraId="36ECC568" w14:textId="77777777" w:rsidR="008A64B2" w:rsidRPr="00B30F26" w:rsidRDefault="008A64B2" w:rsidP="00205B69">
            <w:r w:rsidRPr="00B30F26">
              <w:t> </w:t>
            </w:r>
          </w:p>
        </w:tc>
        <w:tc>
          <w:tcPr>
            <w:tcW w:w="3801" w:type="dxa"/>
            <w:tcBorders>
              <w:top w:val="nil"/>
              <w:left w:val="single" w:sz="4" w:space="0" w:color="auto"/>
              <w:bottom w:val="single" w:sz="4" w:space="0" w:color="auto"/>
              <w:right w:val="single" w:sz="4" w:space="0" w:color="auto"/>
            </w:tcBorders>
            <w:shd w:val="clear" w:color="auto" w:fill="auto"/>
            <w:noWrap/>
            <w:vAlign w:val="bottom"/>
          </w:tcPr>
          <w:p w14:paraId="345DEE6A" w14:textId="77777777" w:rsidR="008A64B2" w:rsidRPr="00B30F26" w:rsidRDefault="008A64B2" w:rsidP="00205B69">
            <w:r w:rsidRPr="00B30F26">
              <w:t> </w:t>
            </w:r>
          </w:p>
        </w:tc>
      </w:tr>
      <w:tr w:rsidR="008A64B2" w:rsidRPr="00B30F26" w14:paraId="5B6AE23D" w14:textId="77777777" w:rsidTr="00205B69">
        <w:trPr>
          <w:trHeight w:val="310"/>
        </w:trPr>
        <w:tc>
          <w:tcPr>
            <w:tcW w:w="572" w:type="dxa"/>
            <w:vMerge w:val="restart"/>
            <w:tcBorders>
              <w:top w:val="nil"/>
              <w:left w:val="single" w:sz="4" w:space="0" w:color="auto"/>
              <w:bottom w:val="single" w:sz="4" w:space="0" w:color="000000"/>
              <w:right w:val="single" w:sz="4" w:space="0" w:color="auto"/>
            </w:tcBorders>
            <w:shd w:val="clear" w:color="auto" w:fill="auto"/>
            <w:noWrap/>
            <w:textDirection w:val="btLr"/>
            <w:vAlign w:val="center"/>
          </w:tcPr>
          <w:p w14:paraId="3EE2E948" w14:textId="77777777" w:rsidR="008A64B2" w:rsidRPr="00B30F26" w:rsidRDefault="008A64B2" w:rsidP="00205B69">
            <w:pPr>
              <w:jc w:val="center"/>
            </w:pPr>
            <w:r w:rsidRPr="00B30F26">
              <w:t>HORTUMLAR</w:t>
            </w:r>
          </w:p>
        </w:tc>
        <w:tc>
          <w:tcPr>
            <w:tcW w:w="2353" w:type="dxa"/>
            <w:tcBorders>
              <w:top w:val="nil"/>
              <w:left w:val="nil"/>
              <w:bottom w:val="nil"/>
              <w:right w:val="single" w:sz="4" w:space="0" w:color="auto"/>
            </w:tcBorders>
            <w:shd w:val="clear" w:color="auto" w:fill="auto"/>
            <w:noWrap/>
            <w:vAlign w:val="bottom"/>
          </w:tcPr>
          <w:p w14:paraId="221C556F" w14:textId="77777777" w:rsidR="008A64B2" w:rsidRPr="00B30F26" w:rsidRDefault="008A64B2" w:rsidP="00205B69">
            <w:r w:rsidRPr="00B30F26">
              <w:t> </w:t>
            </w:r>
          </w:p>
        </w:tc>
        <w:tc>
          <w:tcPr>
            <w:tcW w:w="2896" w:type="dxa"/>
            <w:tcBorders>
              <w:top w:val="nil"/>
              <w:left w:val="nil"/>
              <w:bottom w:val="nil"/>
              <w:right w:val="nil"/>
            </w:tcBorders>
            <w:shd w:val="clear" w:color="auto" w:fill="auto"/>
            <w:noWrap/>
            <w:vAlign w:val="bottom"/>
          </w:tcPr>
          <w:p w14:paraId="34065AD7" w14:textId="77777777" w:rsidR="008A64B2" w:rsidRPr="00B30F26" w:rsidRDefault="008A64B2" w:rsidP="00205B69">
            <w:r w:rsidRPr="00B30F26">
              <w:t> </w:t>
            </w:r>
          </w:p>
        </w:tc>
        <w:tc>
          <w:tcPr>
            <w:tcW w:w="3801" w:type="dxa"/>
            <w:tcBorders>
              <w:top w:val="nil"/>
              <w:left w:val="single" w:sz="4" w:space="0" w:color="auto"/>
              <w:bottom w:val="nil"/>
              <w:right w:val="single" w:sz="4" w:space="0" w:color="auto"/>
            </w:tcBorders>
            <w:shd w:val="clear" w:color="auto" w:fill="auto"/>
            <w:noWrap/>
            <w:vAlign w:val="bottom"/>
          </w:tcPr>
          <w:p w14:paraId="72D7C9F0" w14:textId="77777777" w:rsidR="008A64B2" w:rsidRPr="00B30F26" w:rsidRDefault="008A64B2" w:rsidP="00205B69">
            <w:r w:rsidRPr="00B30F26">
              <w:t> </w:t>
            </w:r>
          </w:p>
        </w:tc>
      </w:tr>
      <w:tr w:rsidR="008A64B2" w:rsidRPr="00B30F26" w14:paraId="5A9185F9"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2E762749"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05CDEF4B" w14:textId="77777777" w:rsidR="008A64B2" w:rsidRPr="00B30F26" w:rsidRDefault="008A64B2" w:rsidP="00205B69">
            <w:r w:rsidRPr="00B30F26">
              <w:t xml:space="preserve"> - hortum çapı D= 2" </w:t>
            </w:r>
            <w:proofErr w:type="spellStart"/>
            <w:r w:rsidRPr="00B30F26">
              <w:t>min</w:t>
            </w:r>
            <w:proofErr w:type="spellEnd"/>
          </w:p>
        </w:tc>
        <w:tc>
          <w:tcPr>
            <w:tcW w:w="2896" w:type="dxa"/>
            <w:tcBorders>
              <w:top w:val="nil"/>
              <w:left w:val="nil"/>
              <w:bottom w:val="nil"/>
              <w:right w:val="nil"/>
            </w:tcBorders>
            <w:shd w:val="clear" w:color="auto" w:fill="auto"/>
            <w:noWrap/>
            <w:vAlign w:val="bottom"/>
          </w:tcPr>
          <w:p w14:paraId="4861C692"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6A0B9CF6" w14:textId="77777777" w:rsidR="008A64B2" w:rsidRPr="00B30F26" w:rsidRDefault="008A64B2" w:rsidP="00205B69">
            <w:r w:rsidRPr="00B30F26">
              <w:t xml:space="preserve">  - hortumda yara varsa değişmelidir</w:t>
            </w:r>
          </w:p>
        </w:tc>
      </w:tr>
      <w:tr w:rsidR="008A64B2" w:rsidRPr="00B30F26" w14:paraId="172EFDBD"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1BCD7DEC"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5647FC1" w14:textId="77777777" w:rsidR="008A64B2" w:rsidRPr="00B30F26" w:rsidRDefault="008A64B2" w:rsidP="00205B69">
            <w:r w:rsidRPr="00B30F26">
              <w:t xml:space="preserve">   </w:t>
            </w:r>
            <w:proofErr w:type="gramStart"/>
            <w:r w:rsidRPr="00B30F26">
              <w:t>önerilen</w:t>
            </w:r>
            <w:proofErr w:type="gramEnd"/>
            <w:r w:rsidRPr="00B30F26">
              <w:t xml:space="preserve"> D = 2,5"</w:t>
            </w:r>
          </w:p>
        </w:tc>
        <w:tc>
          <w:tcPr>
            <w:tcW w:w="2896" w:type="dxa"/>
            <w:tcBorders>
              <w:top w:val="nil"/>
              <w:left w:val="nil"/>
              <w:bottom w:val="nil"/>
              <w:right w:val="nil"/>
            </w:tcBorders>
            <w:shd w:val="clear" w:color="auto" w:fill="auto"/>
            <w:noWrap/>
            <w:vAlign w:val="bottom"/>
          </w:tcPr>
          <w:p w14:paraId="6B85F1B7"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0C96FB2F" w14:textId="77777777" w:rsidR="008A64B2" w:rsidRPr="00B30F26" w:rsidRDefault="008A64B2" w:rsidP="00205B69">
            <w:r w:rsidRPr="00B30F26">
              <w:t xml:space="preserve"> - eğer arıza yırtık varsa lastik contalar</w:t>
            </w:r>
          </w:p>
        </w:tc>
      </w:tr>
      <w:tr w:rsidR="008A64B2" w:rsidRPr="00B30F26" w14:paraId="2517AC8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00C8EFF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7AA81F7" w14:textId="77777777" w:rsidR="008A64B2" w:rsidRPr="00B30F26" w:rsidRDefault="008A64B2" w:rsidP="00205B69">
            <w:r w:rsidRPr="00B30F26">
              <w:t xml:space="preserve"> -boru çapı makineden nozula</w:t>
            </w:r>
          </w:p>
        </w:tc>
        <w:tc>
          <w:tcPr>
            <w:tcW w:w="2896" w:type="dxa"/>
            <w:tcBorders>
              <w:top w:val="nil"/>
              <w:left w:val="nil"/>
              <w:bottom w:val="nil"/>
              <w:right w:val="nil"/>
            </w:tcBorders>
            <w:shd w:val="clear" w:color="auto" w:fill="auto"/>
            <w:noWrap/>
            <w:vAlign w:val="bottom"/>
          </w:tcPr>
          <w:p w14:paraId="2348B328"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370DBCFB" w14:textId="77777777" w:rsidR="008A64B2" w:rsidRPr="00B30F26" w:rsidRDefault="008A64B2" w:rsidP="00205B69">
            <w:r w:rsidRPr="00B30F26">
              <w:t xml:space="preserve">    </w:t>
            </w:r>
            <w:proofErr w:type="gramStart"/>
            <w:r w:rsidRPr="00B30F26">
              <w:t>değiştirilmelidir</w:t>
            </w:r>
            <w:proofErr w:type="gramEnd"/>
            <w:r w:rsidRPr="00B30F26">
              <w:t>.</w:t>
            </w:r>
          </w:p>
        </w:tc>
      </w:tr>
      <w:tr w:rsidR="008A64B2" w:rsidRPr="00B30F26" w14:paraId="63D181A0"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184335A7"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656E0362" w14:textId="77777777" w:rsidR="008A64B2" w:rsidRPr="00B30F26" w:rsidRDefault="008A64B2" w:rsidP="00205B69">
            <w:r w:rsidRPr="00B30F26">
              <w:t xml:space="preserve">  </w:t>
            </w:r>
            <w:proofErr w:type="gramStart"/>
            <w:r w:rsidRPr="00B30F26">
              <w:t>kadar</w:t>
            </w:r>
            <w:proofErr w:type="gramEnd"/>
            <w:r w:rsidRPr="00B30F26">
              <w:t xml:space="preserve"> değişmemelidir</w:t>
            </w:r>
          </w:p>
        </w:tc>
        <w:tc>
          <w:tcPr>
            <w:tcW w:w="2896" w:type="dxa"/>
            <w:tcBorders>
              <w:top w:val="nil"/>
              <w:left w:val="nil"/>
              <w:bottom w:val="nil"/>
              <w:right w:val="nil"/>
            </w:tcBorders>
            <w:shd w:val="clear" w:color="auto" w:fill="auto"/>
            <w:noWrap/>
            <w:vAlign w:val="bottom"/>
          </w:tcPr>
          <w:p w14:paraId="4884BDE3"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27758DE6" w14:textId="77777777" w:rsidR="008A64B2" w:rsidRPr="00B30F26" w:rsidRDefault="008A64B2" w:rsidP="00205B69">
            <w:r w:rsidRPr="00B30F26">
              <w:t> </w:t>
            </w:r>
          </w:p>
        </w:tc>
      </w:tr>
      <w:tr w:rsidR="008A64B2" w:rsidRPr="00B30F26" w14:paraId="46E4AC74"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7766C57E"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3CB361F8" w14:textId="77777777" w:rsidR="008A64B2" w:rsidRPr="00B30F26" w:rsidRDefault="008A64B2" w:rsidP="00205B69">
            <w:r w:rsidRPr="00B30F26">
              <w:t xml:space="preserve"> - hortum boyu 30 m önerilir</w:t>
            </w:r>
          </w:p>
        </w:tc>
        <w:tc>
          <w:tcPr>
            <w:tcW w:w="2896" w:type="dxa"/>
            <w:tcBorders>
              <w:top w:val="nil"/>
              <w:left w:val="nil"/>
              <w:bottom w:val="nil"/>
              <w:right w:val="nil"/>
            </w:tcBorders>
            <w:shd w:val="clear" w:color="auto" w:fill="auto"/>
            <w:noWrap/>
            <w:vAlign w:val="bottom"/>
          </w:tcPr>
          <w:p w14:paraId="48C22FD9"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5CB27FFB" w14:textId="77777777" w:rsidR="008A64B2" w:rsidRPr="00B30F26" w:rsidRDefault="008A64B2" w:rsidP="00205B69">
            <w:r w:rsidRPr="00B30F26">
              <w:t> </w:t>
            </w:r>
          </w:p>
        </w:tc>
      </w:tr>
      <w:tr w:rsidR="008A64B2" w:rsidRPr="00B30F26" w14:paraId="28733F8C"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4DB8CA09"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452BAAB0" w14:textId="77777777" w:rsidR="008A64B2" w:rsidRPr="00B30F26" w:rsidRDefault="008A64B2" w:rsidP="00205B69">
            <w:r w:rsidRPr="00B30F26">
              <w:t xml:space="preserve"> - manşon birkaç tane olmalı</w:t>
            </w:r>
          </w:p>
        </w:tc>
        <w:tc>
          <w:tcPr>
            <w:tcW w:w="2896" w:type="dxa"/>
            <w:tcBorders>
              <w:top w:val="nil"/>
              <w:left w:val="nil"/>
              <w:bottom w:val="nil"/>
              <w:right w:val="nil"/>
            </w:tcBorders>
            <w:shd w:val="clear" w:color="auto" w:fill="auto"/>
            <w:noWrap/>
            <w:vAlign w:val="bottom"/>
          </w:tcPr>
          <w:p w14:paraId="373FFF99"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2D3D6C5F" w14:textId="77777777" w:rsidR="008A64B2" w:rsidRPr="00B30F26" w:rsidRDefault="008A64B2" w:rsidP="00205B69">
            <w:r w:rsidRPr="00B30F26">
              <w:t> </w:t>
            </w:r>
          </w:p>
        </w:tc>
      </w:tr>
      <w:tr w:rsidR="008A64B2" w:rsidRPr="00B30F26" w14:paraId="5781B0CF" w14:textId="77777777" w:rsidTr="00205B69">
        <w:trPr>
          <w:trHeight w:val="403"/>
        </w:trPr>
        <w:tc>
          <w:tcPr>
            <w:tcW w:w="572" w:type="dxa"/>
            <w:vMerge/>
            <w:tcBorders>
              <w:top w:val="nil"/>
              <w:left w:val="single" w:sz="4" w:space="0" w:color="auto"/>
              <w:bottom w:val="single" w:sz="4" w:space="0" w:color="000000"/>
              <w:right w:val="single" w:sz="4" w:space="0" w:color="auto"/>
            </w:tcBorders>
            <w:vAlign w:val="center"/>
          </w:tcPr>
          <w:p w14:paraId="685998D3" w14:textId="77777777" w:rsidR="008A64B2" w:rsidRPr="00B30F26" w:rsidRDefault="008A64B2" w:rsidP="00205B69"/>
        </w:tc>
        <w:tc>
          <w:tcPr>
            <w:tcW w:w="2353" w:type="dxa"/>
            <w:tcBorders>
              <w:top w:val="nil"/>
              <w:left w:val="nil"/>
              <w:bottom w:val="nil"/>
              <w:right w:val="single" w:sz="4" w:space="0" w:color="auto"/>
            </w:tcBorders>
            <w:shd w:val="clear" w:color="auto" w:fill="auto"/>
            <w:noWrap/>
            <w:vAlign w:val="bottom"/>
          </w:tcPr>
          <w:p w14:paraId="5048D4FB" w14:textId="77777777" w:rsidR="008A64B2" w:rsidRPr="00B30F26" w:rsidRDefault="008A64B2" w:rsidP="00205B69">
            <w:r w:rsidRPr="00B30F26">
              <w:t xml:space="preserve">   </w:t>
            </w:r>
            <w:proofErr w:type="gramStart"/>
            <w:r w:rsidRPr="00B30F26">
              <w:t>eğer</w:t>
            </w:r>
            <w:proofErr w:type="gramEnd"/>
            <w:r w:rsidRPr="00B30F26">
              <w:t xml:space="preserve"> mümkünse</w:t>
            </w:r>
          </w:p>
        </w:tc>
        <w:tc>
          <w:tcPr>
            <w:tcW w:w="2896" w:type="dxa"/>
            <w:tcBorders>
              <w:top w:val="nil"/>
              <w:left w:val="nil"/>
              <w:bottom w:val="nil"/>
              <w:right w:val="nil"/>
            </w:tcBorders>
            <w:shd w:val="clear" w:color="auto" w:fill="auto"/>
            <w:noWrap/>
            <w:vAlign w:val="bottom"/>
          </w:tcPr>
          <w:p w14:paraId="151F8477" w14:textId="77777777" w:rsidR="008A64B2" w:rsidRPr="00B30F26" w:rsidRDefault="008A64B2" w:rsidP="00205B69"/>
        </w:tc>
        <w:tc>
          <w:tcPr>
            <w:tcW w:w="3801" w:type="dxa"/>
            <w:tcBorders>
              <w:top w:val="nil"/>
              <w:left w:val="single" w:sz="4" w:space="0" w:color="auto"/>
              <w:bottom w:val="nil"/>
              <w:right w:val="single" w:sz="4" w:space="0" w:color="auto"/>
            </w:tcBorders>
            <w:shd w:val="clear" w:color="auto" w:fill="auto"/>
            <w:noWrap/>
            <w:vAlign w:val="bottom"/>
          </w:tcPr>
          <w:p w14:paraId="7529968E" w14:textId="77777777" w:rsidR="008A64B2" w:rsidRPr="00B30F26" w:rsidRDefault="008A64B2" w:rsidP="00205B69">
            <w:r w:rsidRPr="00B30F26">
              <w:t> </w:t>
            </w:r>
          </w:p>
        </w:tc>
      </w:tr>
      <w:tr w:rsidR="008A64B2" w:rsidRPr="00B30F26" w14:paraId="3DD41294" w14:textId="77777777" w:rsidTr="00205B69">
        <w:trPr>
          <w:trHeight w:val="293"/>
        </w:trPr>
        <w:tc>
          <w:tcPr>
            <w:tcW w:w="572" w:type="dxa"/>
            <w:vMerge/>
            <w:tcBorders>
              <w:top w:val="nil"/>
              <w:left w:val="single" w:sz="4" w:space="0" w:color="auto"/>
              <w:bottom w:val="single" w:sz="4" w:space="0" w:color="000000"/>
              <w:right w:val="single" w:sz="4" w:space="0" w:color="auto"/>
            </w:tcBorders>
            <w:vAlign w:val="center"/>
          </w:tcPr>
          <w:p w14:paraId="2568CC58" w14:textId="77777777" w:rsidR="008A64B2" w:rsidRPr="00B30F26" w:rsidRDefault="008A64B2" w:rsidP="00205B69"/>
        </w:tc>
        <w:tc>
          <w:tcPr>
            <w:tcW w:w="2353" w:type="dxa"/>
            <w:tcBorders>
              <w:top w:val="nil"/>
              <w:left w:val="nil"/>
              <w:bottom w:val="single" w:sz="4" w:space="0" w:color="auto"/>
              <w:right w:val="single" w:sz="4" w:space="0" w:color="auto"/>
            </w:tcBorders>
            <w:shd w:val="clear" w:color="auto" w:fill="auto"/>
            <w:noWrap/>
            <w:vAlign w:val="bottom"/>
          </w:tcPr>
          <w:p w14:paraId="407408F6" w14:textId="77777777" w:rsidR="008A64B2" w:rsidRPr="00B30F26" w:rsidRDefault="008A64B2" w:rsidP="00205B69">
            <w:r w:rsidRPr="00B30F26">
              <w:t> </w:t>
            </w:r>
          </w:p>
        </w:tc>
        <w:tc>
          <w:tcPr>
            <w:tcW w:w="2896" w:type="dxa"/>
            <w:tcBorders>
              <w:top w:val="nil"/>
              <w:left w:val="nil"/>
              <w:bottom w:val="single" w:sz="4" w:space="0" w:color="auto"/>
              <w:right w:val="nil"/>
            </w:tcBorders>
            <w:shd w:val="clear" w:color="auto" w:fill="auto"/>
            <w:noWrap/>
            <w:vAlign w:val="bottom"/>
          </w:tcPr>
          <w:p w14:paraId="3E8899A9" w14:textId="77777777" w:rsidR="008A64B2" w:rsidRPr="00B30F26" w:rsidRDefault="008A64B2" w:rsidP="00205B69">
            <w:r w:rsidRPr="00B30F26">
              <w:t> </w:t>
            </w:r>
          </w:p>
        </w:tc>
        <w:tc>
          <w:tcPr>
            <w:tcW w:w="3801" w:type="dxa"/>
            <w:tcBorders>
              <w:top w:val="nil"/>
              <w:left w:val="single" w:sz="4" w:space="0" w:color="auto"/>
              <w:bottom w:val="single" w:sz="4" w:space="0" w:color="auto"/>
              <w:right w:val="single" w:sz="4" w:space="0" w:color="auto"/>
            </w:tcBorders>
            <w:shd w:val="clear" w:color="auto" w:fill="auto"/>
            <w:noWrap/>
            <w:vAlign w:val="bottom"/>
          </w:tcPr>
          <w:p w14:paraId="197BCF80" w14:textId="77777777" w:rsidR="008A64B2" w:rsidRPr="00B30F26" w:rsidRDefault="008A64B2" w:rsidP="00205B69">
            <w:r w:rsidRPr="00B30F26">
              <w:t> </w:t>
            </w:r>
          </w:p>
        </w:tc>
      </w:tr>
      <w:tr w:rsidR="008A64B2" w:rsidRPr="00B30F26" w14:paraId="093E9B73" w14:textId="77777777" w:rsidTr="00205B69">
        <w:trPr>
          <w:trHeight w:val="229"/>
        </w:trPr>
        <w:tc>
          <w:tcPr>
            <w:tcW w:w="572" w:type="dxa"/>
            <w:vMerge w:val="restart"/>
            <w:tcBorders>
              <w:top w:val="nil"/>
              <w:left w:val="single" w:sz="4" w:space="0" w:color="auto"/>
              <w:bottom w:val="nil"/>
              <w:right w:val="single" w:sz="4" w:space="0" w:color="auto"/>
            </w:tcBorders>
            <w:shd w:val="clear" w:color="auto" w:fill="auto"/>
            <w:noWrap/>
            <w:textDirection w:val="btLr"/>
            <w:vAlign w:val="center"/>
          </w:tcPr>
          <w:p w14:paraId="0BD990A2" w14:textId="77777777" w:rsidR="008A64B2" w:rsidRPr="00B30F26" w:rsidRDefault="008A64B2" w:rsidP="00205B69">
            <w:pPr>
              <w:jc w:val="center"/>
            </w:pPr>
            <w:r w:rsidRPr="00B30F26">
              <w:t>NOZUL ve SU VANASI</w:t>
            </w:r>
          </w:p>
        </w:tc>
        <w:tc>
          <w:tcPr>
            <w:tcW w:w="2353" w:type="dxa"/>
            <w:tcBorders>
              <w:top w:val="nil"/>
              <w:left w:val="single" w:sz="4" w:space="0" w:color="auto"/>
              <w:bottom w:val="nil"/>
              <w:right w:val="nil"/>
            </w:tcBorders>
            <w:shd w:val="clear" w:color="auto" w:fill="auto"/>
            <w:noWrap/>
            <w:vAlign w:val="bottom"/>
          </w:tcPr>
          <w:p w14:paraId="348E5AAA" w14:textId="77777777" w:rsidR="008A64B2" w:rsidRPr="00B30F26" w:rsidRDefault="008A64B2" w:rsidP="00205B69">
            <w:r w:rsidRPr="00B30F26">
              <w:t> </w:t>
            </w:r>
          </w:p>
        </w:tc>
        <w:tc>
          <w:tcPr>
            <w:tcW w:w="2896" w:type="dxa"/>
            <w:tcBorders>
              <w:top w:val="nil"/>
              <w:left w:val="single" w:sz="4" w:space="0" w:color="auto"/>
              <w:bottom w:val="nil"/>
              <w:right w:val="single" w:sz="4" w:space="0" w:color="auto"/>
            </w:tcBorders>
            <w:shd w:val="clear" w:color="auto" w:fill="auto"/>
            <w:noWrap/>
            <w:vAlign w:val="bottom"/>
          </w:tcPr>
          <w:p w14:paraId="5438EDFE" w14:textId="77777777" w:rsidR="008A64B2" w:rsidRPr="00B30F26" w:rsidRDefault="008A64B2" w:rsidP="00205B69">
            <w:r w:rsidRPr="00B30F26">
              <w:t> </w:t>
            </w:r>
          </w:p>
        </w:tc>
        <w:tc>
          <w:tcPr>
            <w:tcW w:w="3801" w:type="dxa"/>
            <w:tcBorders>
              <w:top w:val="nil"/>
              <w:left w:val="nil"/>
              <w:bottom w:val="nil"/>
              <w:right w:val="single" w:sz="4" w:space="0" w:color="auto"/>
            </w:tcBorders>
            <w:shd w:val="clear" w:color="auto" w:fill="auto"/>
            <w:noWrap/>
            <w:vAlign w:val="bottom"/>
          </w:tcPr>
          <w:p w14:paraId="270F18FE" w14:textId="77777777" w:rsidR="008A64B2" w:rsidRPr="00B30F26" w:rsidRDefault="008A64B2" w:rsidP="00205B69">
            <w:r w:rsidRPr="00B30F26">
              <w:t> </w:t>
            </w:r>
          </w:p>
        </w:tc>
      </w:tr>
      <w:tr w:rsidR="008A64B2" w:rsidRPr="00B30F26" w14:paraId="4C8E132E" w14:textId="77777777" w:rsidTr="00205B69">
        <w:trPr>
          <w:trHeight w:val="403"/>
        </w:trPr>
        <w:tc>
          <w:tcPr>
            <w:tcW w:w="572" w:type="dxa"/>
            <w:vMerge/>
            <w:tcBorders>
              <w:top w:val="nil"/>
              <w:left w:val="single" w:sz="4" w:space="0" w:color="auto"/>
              <w:bottom w:val="nil"/>
              <w:right w:val="single" w:sz="4" w:space="0" w:color="auto"/>
            </w:tcBorders>
            <w:vAlign w:val="center"/>
          </w:tcPr>
          <w:p w14:paraId="41DE2FB8"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03D96E61" w14:textId="77777777" w:rsidR="008A64B2" w:rsidRPr="00B30F26" w:rsidRDefault="008A64B2" w:rsidP="00205B69">
            <w:r w:rsidRPr="00B30F26">
              <w:t xml:space="preserve"> - sistem kuru veya yaş sis.</w:t>
            </w:r>
          </w:p>
        </w:tc>
        <w:tc>
          <w:tcPr>
            <w:tcW w:w="2896" w:type="dxa"/>
            <w:tcBorders>
              <w:top w:val="nil"/>
              <w:left w:val="single" w:sz="4" w:space="0" w:color="auto"/>
              <w:bottom w:val="nil"/>
              <w:right w:val="single" w:sz="4" w:space="0" w:color="auto"/>
            </w:tcBorders>
            <w:shd w:val="clear" w:color="auto" w:fill="auto"/>
            <w:noWrap/>
            <w:vAlign w:val="bottom"/>
          </w:tcPr>
          <w:p w14:paraId="476C2C1F" w14:textId="77777777" w:rsidR="008A64B2" w:rsidRPr="00B30F26" w:rsidRDefault="008A64B2" w:rsidP="00205B69">
            <w:r w:rsidRPr="00B30F26">
              <w:t xml:space="preserve"> - tünel yüzeyine mesafe 1,0-1,5 m olmalı</w:t>
            </w:r>
          </w:p>
        </w:tc>
        <w:tc>
          <w:tcPr>
            <w:tcW w:w="3801" w:type="dxa"/>
            <w:tcBorders>
              <w:top w:val="nil"/>
              <w:left w:val="nil"/>
              <w:bottom w:val="nil"/>
              <w:right w:val="single" w:sz="4" w:space="0" w:color="auto"/>
            </w:tcBorders>
            <w:shd w:val="clear" w:color="auto" w:fill="auto"/>
            <w:noWrap/>
            <w:vAlign w:val="bottom"/>
          </w:tcPr>
          <w:p w14:paraId="1BE57389" w14:textId="77777777" w:rsidR="008A64B2" w:rsidRPr="00B30F26" w:rsidRDefault="008A64B2" w:rsidP="00205B69">
            <w:r w:rsidRPr="00B30F26">
              <w:t xml:space="preserve"> - eğer </w:t>
            </w:r>
            <w:proofErr w:type="spellStart"/>
            <w:proofErr w:type="gramStart"/>
            <w:r w:rsidRPr="00B30F26">
              <w:t>p.beton</w:t>
            </w:r>
            <w:proofErr w:type="spellEnd"/>
            <w:proofErr w:type="gramEnd"/>
            <w:r w:rsidRPr="00B30F26">
              <w:t xml:space="preserve"> su ile tam karışmıyorsa</w:t>
            </w:r>
          </w:p>
        </w:tc>
      </w:tr>
      <w:tr w:rsidR="008A64B2" w:rsidRPr="00B30F26" w14:paraId="784C9A71" w14:textId="77777777" w:rsidTr="00205B69">
        <w:trPr>
          <w:trHeight w:val="403"/>
        </w:trPr>
        <w:tc>
          <w:tcPr>
            <w:tcW w:w="572" w:type="dxa"/>
            <w:vMerge/>
            <w:tcBorders>
              <w:top w:val="nil"/>
              <w:left w:val="single" w:sz="4" w:space="0" w:color="auto"/>
              <w:bottom w:val="nil"/>
              <w:right w:val="single" w:sz="4" w:space="0" w:color="auto"/>
            </w:tcBorders>
            <w:vAlign w:val="center"/>
          </w:tcPr>
          <w:p w14:paraId="01829F56"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0B274EA2" w14:textId="77777777" w:rsidR="008A64B2" w:rsidRPr="00B30F26" w:rsidRDefault="008A64B2" w:rsidP="00205B69">
            <w:r w:rsidRPr="00B30F26">
              <w:t xml:space="preserve">   </w:t>
            </w:r>
            <w:proofErr w:type="gramStart"/>
            <w:r w:rsidRPr="00B30F26">
              <w:t>önerilen :</w:t>
            </w:r>
            <w:proofErr w:type="gramEnd"/>
            <w:r w:rsidRPr="00B30F26">
              <w:t xml:space="preserve"> Yarı yaş nozula</w:t>
            </w:r>
          </w:p>
        </w:tc>
        <w:tc>
          <w:tcPr>
            <w:tcW w:w="2896" w:type="dxa"/>
            <w:tcBorders>
              <w:top w:val="nil"/>
              <w:left w:val="single" w:sz="4" w:space="0" w:color="auto"/>
              <w:bottom w:val="nil"/>
              <w:right w:val="single" w:sz="4" w:space="0" w:color="auto"/>
            </w:tcBorders>
            <w:shd w:val="clear" w:color="auto" w:fill="auto"/>
            <w:noWrap/>
            <w:vAlign w:val="bottom"/>
          </w:tcPr>
          <w:p w14:paraId="7E004CA7" w14:textId="77777777" w:rsidR="008A64B2" w:rsidRPr="00B30F26" w:rsidRDefault="008A64B2" w:rsidP="00205B69">
            <w:r w:rsidRPr="00B30F26">
              <w:t xml:space="preserve"> - nozul doğrultusu </w:t>
            </w:r>
            <w:proofErr w:type="gramStart"/>
            <w:r w:rsidRPr="00B30F26">
              <w:t>tünel  Yüzeyine</w:t>
            </w:r>
            <w:proofErr w:type="gramEnd"/>
            <w:r w:rsidRPr="00B30F26">
              <w:t xml:space="preserve">   dik olmalı</w:t>
            </w:r>
          </w:p>
        </w:tc>
        <w:tc>
          <w:tcPr>
            <w:tcW w:w="3801" w:type="dxa"/>
            <w:tcBorders>
              <w:top w:val="nil"/>
              <w:left w:val="nil"/>
              <w:bottom w:val="nil"/>
              <w:right w:val="single" w:sz="4" w:space="0" w:color="auto"/>
            </w:tcBorders>
            <w:shd w:val="clear" w:color="auto" w:fill="auto"/>
            <w:noWrap/>
            <w:vAlign w:val="bottom"/>
          </w:tcPr>
          <w:p w14:paraId="6C89AA06" w14:textId="77777777" w:rsidR="008A64B2" w:rsidRPr="00B30F26" w:rsidRDefault="008A64B2" w:rsidP="00205B69">
            <w:r w:rsidRPr="00B30F26">
              <w:t xml:space="preserve">  - su manşonunu temizleyiniz</w:t>
            </w:r>
          </w:p>
        </w:tc>
      </w:tr>
      <w:tr w:rsidR="008A64B2" w:rsidRPr="00B30F26" w14:paraId="4C385AC8" w14:textId="77777777" w:rsidTr="00205B69">
        <w:trPr>
          <w:trHeight w:val="403"/>
        </w:trPr>
        <w:tc>
          <w:tcPr>
            <w:tcW w:w="572" w:type="dxa"/>
            <w:vMerge/>
            <w:tcBorders>
              <w:top w:val="nil"/>
              <w:left w:val="single" w:sz="4" w:space="0" w:color="auto"/>
              <w:bottom w:val="nil"/>
              <w:right w:val="single" w:sz="4" w:space="0" w:color="auto"/>
            </w:tcBorders>
            <w:vAlign w:val="center"/>
          </w:tcPr>
          <w:p w14:paraId="2DCDE168"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4E4D0C1A" w14:textId="77777777" w:rsidR="008A64B2" w:rsidRPr="00B30F26" w:rsidRDefault="008A64B2" w:rsidP="00205B69">
            <w:r w:rsidRPr="00B30F26">
              <w:t xml:space="preserve">  3-4 m mesafede su katılan  </w:t>
            </w:r>
          </w:p>
        </w:tc>
        <w:tc>
          <w:tcPr>
            <w:tcW w:w="2896" w:type="dxa"/>
            <w:tcBorders>
              <w:top w:val="nil"/>
              <w:left w:val="single" w:sz="4" w:space="0" w:color="auto"/>
              <w:bottom w:val="nil"/>
              <w:right w:val="single" w:sz="4" w:space="0" w:color="auto"/>
            </w:tcBorders>
            <w:shd w:val="clear" w:color="auto" w:fill="auto"/>
            <w:noWrap/>
            <w:vAlign w:val="bottom"/>
          </w:tcPr>
          <w:p w14:paraId="7CD6198F" w14:textId="77777777" w:rsidR="008A64B2" w:rsidRPr="00B30F26" w:rsidRDefault="008A64B2" w:rsidP="00205B69">
            <w:r w:rsidRPr="00B30F26">
              <w:t xml:space="preserve"> -su ayarı ile karışımın </w:t>
            </w:r>
            <w:proofErr w:type="spellStart"/>
            <w:r w:rsidRPr="00B30F26">
              <w:t>üniform</w:t>
            </w:r>
            <w:proofErr w:type="spellEnd"/>
            <w:r w:rsidRPr="00B30F26">
              <w:t xml:space="preserve"> uygulaması</w:t>
            </w:r>
          </w:p>
        </w:tc>
        <w:tc>
          <w:tcPr>
            <w:tcW w:w="3801" w:type="dxa"/>
            <w:tcBorders>
              <w:top w:val="nil"/>
              <w:left w:val="nil"/>
              <w:bottom w:val="nil"/>
              <w:right w:val="single" w:sz="4" w:space="0" w:color="auto"/>
            </w:tcBorders>
            <w:shd w:val="clear" w:color="auto" w:fill="auto"/>
            <w:noWrap/>
            <w:vAlign w:val="bottom"/>
          </w:tcPr>
          <w:p w14:paraId="3C9F742B" w14:textId="77777777" w:rsidR="008A64B2" w:rsidRPr="00B30F26" w:rsidRDefault="008A64B2" w:rsidP="00205B69">
            <w:r w:rsidRPr="00B30F26">
              <w:t xml:space="preserve"> - </w:t>
            </w:r>
            <w:proofErr w:type="gramStart"/>
            <w:r w:rsidRPr="00B30F26">
              <w:t>eğer  karışımda</w:t>
            </w:r>
            <w:proofErr w:type="gramEnd"/>
            <w:r w:rsidRPr="00B30F26">
              <w:t xml:space="preserve"> gelişme yoksa </w:t>
            </w:r>
          </w:p>
        </w:tc>
      </w:tr>
      <w:tr w:rsidR="008A64B2" w:rsidRPr="00B30F26" w14:paraId="0969AB13" w14:textId="77777777" w:rsidTr="00205B69">
        <w:trPr>
          <w:trHeight w:val="403"/>
        </w:trPr>
        <w:tc>
          <w:tcPr>
            <w:tcW w:w="572" w:type="dxa"/>
            <w:vMerge/>
            <w:tcBorders>
              <w:top w:val="nil"/>
              <w:left w:val="single" w:sz="4" w:space="0" w:color="auto"/>
              <w:bottom w:val="nil"/>
              <w:right w:val="single" w:sz="4" w:space="0" w:color="auto"/>
            </w:tcBorders>
            <w:vAlign w:val="center"/>
          </w:tcPr>
          <w:p w14:paraId="28FF773C"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6B8E04B2" w14:textId="77777777" w:rsidR="008A64B2" w:rsidRPr="00B30F26" w:rsidRDefault="008A64B2" w:rsidP="00205B69">
            <w:r w:rsidRPr="00B30F26">
              <w:t xml:space="preserve"> - nozul çapı hortum çapı eşit</w:t>
            </w:r>
          </w:p>
        </w:tc>
        <w:tc>
          <w:tcPr>
            <w:tcW w:w="2896" w:type="dxa"/>
            <w:tcBorders>
              <w:top w:val="nil"/>
              <w:left w:val="single" w:sz="4" w:space="0" w:color="auto"/>
              <w:bottom w:val="nil"/>
              <w:right w:val="single" w:sz="4" w:space="0" w:color="auto"/>
            </w:tcBorders>
            <w:shd w:val="clear" w:color="auto" w:fill="auto"/>
            <w:noWrap/>
            <w:vAlign w:val="bottom"/>
          </w:tcPr>
          <w:p w14:paraId="425720F1" w14:textId="77777777" w:rsidR="008A64B2" w:rsidRPr="00B30F26" w:rsidRDefault="008A64B2" w:rsidP="00205B69">
            <w:pPr>
              <w:rPr>
                <w:color w:val="000000"/>
              </w:rPr>
            </w:pPr>
            <w:r w:rsidRPr="00B30F26">
              <w:rPr>
                <w:color w:val="000000"/>
              </w:rPr>
              <w:t>P.  Beton aşağıdaki şekilde görünmeli:</w:t>
            </w:r>
          </w:p>
        </w:tc>
        <w:tc>
          <w:tcPr>
            <w:tcW w:w="3801" w:type="dxa"/>
            <w:tcBorders>
              <w:top w:val="nil"/>
              <w:left w:val="nil"/>
              <w:bottom w:val="nil"/>
              <w:right w:val="single" w:sz="4" w:space="0" w:color="auto"/>
            </w:tcBorders>
            <w:shd w:val="clear" w:color="auto" w:fill="auto"/>
            <w:noWrap/>
            <w:vAlign w:val="bottom"/>
          </w:tcPr>
          <w:p w14:paraId="23979631" w14:textId="77777777" w:rsidR="008A64B2" w:rsidRPr="00B30F26" w:rsidRDefault="008A64B2" w:rsidP="00205B69">
            <w:r w:rsidRPr="00B30F26">
              <w:t xml:space="preserve">   </w:t>
            </w:r>
            <w:proofErr w:type="gramStart"/>
            <w:r w:rsidRPr="00B30F26">
              <w:t>manşonu</w:t>
            </w:r>
            <w:proofErr w:type="gramEnd"/>
            <w:r w:rsidRPr="00B30F26">
              <w:t xml:space="preserve"> değiştirin.</w:t>
            </w:r>
          </w:p>
        </w:tc>
      </w:tr>
      <w:tr w:rsidR="008A64B2" w:rsidRPr="00B30F26" w14:paraId="764A0E89" w14:textId="77777777" w:rsidTr="00205B69">
        <w:trPr>
          <w:trHeight w:val="403"/>
        </w:trPr>
        <w:tc>
          <w:tcPr>
            <w:tcW w:w="572" w:type="dxa"/>
            <w:vMerge/>
            <w:tcBorders>
              <w:top w:val="nil"/>
              <w:left w:val="single" w:sz="4" w:space="0" w:color="auto"/>
              <w:bottom w:val="nil"/>
              <w:right w:val="single" w:sz="4" w:space="0" w:color="auto"/>
            </w:tcBorders>
            <w:vAlign w:val="center"/>
          </w:tcPr>
          <w:p w14:paraId="35D4A024"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39104D4F" w14:textId="77777777" w:rsidR="008A64B2" w:rsidRPr="00B30F26" w:rsidRDefault="008A64B2" w:rsidP="00205B69">
            <w:r w:rsidRPr="00B30F26">
              <w:t xml:space="preserve"> - su manşon çapı da kendi</w:t>
            </w:r>
          </w:p>
        </w:tc>
        <w:tc>
          <w:tcPr>
            <w:tcW w:w="2896" w:type="dxa"/>
            <w:tcBorders>
              <w:top w:val="nil"/>
              <w:left w:val="single" w:sz="4" w:space="0" w:color="auto"/>
              <w:bottom w:val="nil"/>
              <w:right w:val="single" w:sz="4" w:space="0" w:color="auto"/>
            </w:tcBorders>
            <w:shd w:val="clear" w:color="auto" w:fill="auto"/>
            <w:noWrap/>
            <w:vAlign w:val="bottom"/>
          </w:tcPr>
          <w:p w14:paraId="4172AD6F" w14:textId="77777777" w:rsidR="008A64B2" w:rsidRPr="00B30F26" w:rsidRDefault="008A64B2" w:rsidP="00205B69">
            <w:pPr>
              <w:rPr>
                <w:color w:val="000000"/>
              </w:rPr>
            </w:pPr>
            <w:r w:rsidRPr="00B30F26">
              <w:rPr>
                <w:color w:val="000000"/>
              </w:rPr>
              <w:t xml:space="preserve">     - kuru yeri </w:t>
            </w:r>
            <w:proofErr w:type="spellStart"/>
            <w:r w:rsidRPr="00B30F26">
              <w:rPr>
                <w:color w:val="000000"/>
              </w:rPr>
              <w:t>olmıyan</w:t>
            </w:r>
            <w:proofErr w:type="spellEnd"/>
          </w:p>
        </w:tc>
        <w:tc>
          <w:tcPr>
            <w:tcW w:w="3801" w:type="dxa"/>
            <w:tcBorders>
              <w:top w:val="nil"/>
              <w:left w:val="nil"/>
              <w:bottom w:val="nil"/>
              <w:right w:val="single" w:sz="4" w:space="0" w:color="auto"/>
            </w:tcBorders>
            <w:shd w:val="clear" w:color="auto" w:fill="auto"/>
            <w:noWrap/>
            <w:vAlign w:val="bottom"/>
          </w:tcPr>
          <w:p w14:paraId="67745E14" w14:textId="77777777" w:rsidR="008A64B2" w:rsidRPr="00B30F26" w:rsidRDefault="008A64B2" w:rsidP="00205B69">
            <w:r w:rsidRPr="00B30F26">
              <w:t> </w:t>
            </w:r>
          </w:p>
        </w:tc>
      </w:tr>
      <w:tr w:rsidR="008A64B2" w:rsidRPr="00B30F26" w14:paraId="38DE8B78" w14:textId="77777777" w:rsidTr="00205B69">
        <w:trPr>
          <w:trHeight w:val="403"/>
        </w:trPr>
        <w:tc>
          <w:tcPr>
            <w:tcW w:w="572" w:type="dxa"/>
            <w:vMerge/>
            <w:tcBorders>
              <w:top w:val="nil"/>
              <w:left w:val="single" w:sz="4" w:space="0" w:color="auto"/>
              <w:bottom w:val="nil"/>
              <w:right w:val="single" w:sz="4" w:space="0" w:color="auto"/>
            </w:tcBorders>
            <w:vAlign w:val="center"/>
          </w:tcPr>
          <w:p w14:paraId="121CA5D8"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7012FD8C" w14:textId="77777777" w:rsidR="008A64B2" w:rsidRPr="00B30F26" w:rsidRDefault="008A64B2" w:rsidP="00205B69">
            <w:r w:rsidRPr="00B30F26">
              <w:t xml:space="preserve">  </w:t>
            </w:r>
            <w:proofErr w:type="gramStart"/>
            <w:r w:rsidRPr="00B30F26">
              <w:t>hortumunun</w:t>
            </w:r>
            <w:proofErr w:type="gramEnd"/>
            <w:r w:rsidRPr="00B30F26">
              <w:t xml:space="preserve"> çapında olmalı</w:t>
            </w:r>
          </w:p>
        </w:tc>
        <w:tc>
          <w:tcPr>
            <w:tcW w:w="2896" w:type="dxa"/>
            <w:tcBorders>
              <w:top w:val="nil"/>
              <w:left w:val="single" w:sz="4" w:space="0" w:color="auto"/>
              <w:bottom w:val="nil"/>
              <w:right w:val="single" w:sz="4" w:space="0" w:color="auto"/>
            </w:tcBorders>
            <w:shd w:val="clear" w:color="auto" w:fill="auto"/>
            <w:noWrap/>
            <w:vAlign w:val="bottom"/>
          </w:tcPr>
          <w:p w14:paraId="2395D8E6" w14:textId="77777777" w:rsidR="008A64B2" w:rsidRPr="00B30F26" w:rsidRDefault="008A64B2" w:rsidP="00205B69">
            <w:pPr>
              <w:rPr>
                <w:color w:val="000000"/>
              </w:rPr>
            </w:pPr>
            <w:r w:rsidRPr="00B30F26">
              <w:rPr>
                <w:color w:val="000000"/>
              </w:rPr>
              <w:t xml:space="preserve">     - akmayan ama plastik </w:t>
            </w:r>
            <w:proofErr w:type="spellStart"/>
            <w:proofErr w:type="gramStart"/>
            <w:r w:rsidRPr="00B30F26">
              <w:rPr>
                <w:color w:val="000000"/>
              </w:rPr>
              <w:t>p.beton</w:t>
            </w:r>
            <w:proofErr w:type="spellEnd"/>
            <w:proofErr w:type="gramEnd"/>
          </w:p>
        </w:tc>
        <w:tc>
          <w:tcPr>
            <w:tcW w:w="3801" w:type="dxa"/>
            <w:tcBorders>
              <w:top w:val="nil"/>
              <w:left w:val="nil"/>
              <w:bottom w:val="nil"/>
              <w:right w:val="single" w:sz="4" w:space="0" w:color="auto"/>
            </w:tcBorders>
            <w:shd w:val="clear" w:color="auto" w:fill="auto"/>
            <w:noWrap/>
            <w:vAlign w:val="bottom"/>
          </w:tcPr>
          <w:p w14:paraId="46AEBEE7" w14:textId="77777777" w:rsidR="008A64B2" w:rsidRPr="00B30F26" w:rsidRDefault="008A64B2" w:rsidP="00205B69">
            <w:r w:rsidRPr="00B30F26">
              <w:t xml:space="preserve"> - uygulamada beton yüzeyinde aşınma</w:t>
            </w:r>
          </w:p>
        </w:tc>
      </w:tr>
      <w:tr w:rsidR="008A64B2" w:rsidRPr="00B30F26" w14:paraId="64A6AD7C" w14:textId="77777777" w:rsidTr="00205B69">
        <w:trPr>
          <w:trHeight w:val="403"/>
        </w:trPr>
        <w:tc>
          <w:tcPr>
            <w:tcW w:w="572" w:type="dxa"/>
            <w:vMerge/>
            <w:tcBorders>
              <w:top w:val="nil"/>
              <w:left w:val="single" w:sz="4" w:space="0" w:color="auto"/>
              <w:bottom w:val="nil"/>
              <w:right w:val="single" w:sz="4" w:space="0" w:color="auto"/>
            </w:tcBorders>
            <w:vAlign w:val="center"/>
          </w:tcPr>
          <w:p w14:paraId="4C99557B"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31713630" w14:textId="77777777" w:rsidR="008A64B2" w:rsidRPr="00B30F26" w:rsidRDefault="008A64B2" w:rsidP="00205B69">
            <w:r w:rsidRPr="00B30F26">
              <w:t xml:space="preserve"> * orijinal </w:t>
            </w:r>
            <w:proofErr w:type="spellStart"/>
            <w:r w:rsidRPr="00B30F26">
              <w:t>yd</w:t>
            </w:r>
            <w:proofErr w:type="spellEnd"/>
            <w:r w:rsidRPr="00B30F26">
              <w:t xml:space="preserve"> parça önerilir.</w:t>
            </w:r>
          </w:p>
        </w:tc>
        <w:tc>
          <w:tcPr>
            <w:tcW w:w="2896" w:type="dxa"/>
            <w:tcBorders>
              <w:top w:val="nil"/>
              <w:left w:val="single" w:sz="4" w:space="0" w:color="auto"/>
              <w:bottom w:val="nil"/>
              <w:right w:val="single" w:sz="4" w:space="0" w:color="auto"/>
            </w:tcBorders>
            <w:shd w:val="clear" w:color="auto" w:fill="auto"/>
            <w:noWrap/>
            <w:vAlign w:val="bottom"/>
          </w:tcPr>
          <w:p w14:paraId="5F38957E" w14:textId="77777777" w:rsidR="008A64B2" w:rsidRPr="00B30F26" w:rsidRDefault="008A64B2" w:rsidP="00205B69">
            <w:pPr>
              <w:rPr>
                <w:color w:val="000000"/>
              </w:rPr>
            </w:pPr>
            <w:r w:rsidRPr="00B30F26">
              <w:rPr>
                <w:color w:val="000000"/>
              </w:rPr>
              <w:t xml:space="preserve">     - yüzeyi parlayan şekil</w:t>
            </w:r>
          </w:p>
        </w:tc>
        <w:tc>
          <w:tcPr>
            <w:tcW w:w="3801" w:type="dxa"/>
            <w:tcBorders>
              <w:top w:val="nil"/>
              <w:left w:val="nil"/>
              <w:bottom w:val="nil"/>
              <w:right w:val="single" w:sz="4" w:space="0" w:color="auto"/>
            </w:tcBorders>
            <w:shd w:val="clear" w:color="auto" w:fill="auto"/>
            <w:noWrap/>
            <w:vAlign w:val="bottom"/>
          </w:tcPr>
          <w:p w14:paraId="18CBFC9C" w14:textId="77777777" w:rsidR="008A64B2" w:rsidRPr="00B30F26" w:rsidRDefault="008A64B2" w:rsidP="00205B69">
            <w:r w:rsidRPr="00B30F26">
              <w:t xml:space="preserve">  </w:t>
            </w:r>
            <w:proofErr w:type="gramStart"/>
            <w:r w:rsidRPr="00B30F26">
              <w:t>gibi</w:t>
            </w:r>
            <w:proofErr w:type="gramEnd"/>
            <w:r w:rsidRPr="00B30F26">
              <w:t xml:space="preserve"> görünüm varsa nozulu değiştir.</w:t>
            </w:r>
          </w:p>
        </w:tc>
      </w:tr>
      <w:tr w:rsidR="008A64B2" w:rsidRPr="00B30F26" w14:paraId="4028A588" w14:textId="77777777" w:rsidTr="00205B69">
        <w:trPr>
          <w:trHeight w:val="403"/>
        </w:trPr>
        <w:tc>
          <w:tcPr>
            <w:tcW w:w="572" w:type="dxa"/>
            <w:vMerge/>
            <w:tcBorders>
              <w:top w:val="nil"/>
              <w:left w:val="single" w:sz="4" w:space="0" w:color="auto"/>
              <w:bottom w:val="nil"/>
              <w:right w:val="single" w:sz="4" w:space="0" w:color="auto"/>
            </w:tcBorders>
            <w:vAlign w:val="center"/>
          </w:tcPr>
          <w:p w14:paraId="695A4C74"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4833F93F" w14:textId="77777777" w:rsidR="008A64B2" w:rsidRPr="00B30F26" w:rsidRDefault="008A64B2" w:rsidP="00205B69">
            <w:r w:rsidRPr="00B30F26">
              <w:t xml:space="preserve">Tünelde </w:t>
            </w:r>
            <w:proofErr w:type="spellStart"/>
            <w:r w:rsidRPr="00B30F26">
              <w:t>yd</w:t>
            </w:r>
            <w:proofErr w:type="spellEnd"/>
            <w:r w:rsidRPr="00B30F26">
              <w:t xml:space="preserve"> parça </w:t>
            </w:r>
            <w:proofErr w:type="gramStart"/>
            <w:r w:rsidRPr="00B30F26">
              <w:t>stoku :</w:t>
            </w:r>
            <w:proofErr w:type="gramEnd"/>
            <w:r w:rsidRPr="00B30F26">
              <w:t xml:space="preserve"> </w:t>
            </w:r>
          </w:p>
        </w:tc>
        <w:tc>
          <w:tcPr>
            <w:tcW w:w="2896" w:type="dxa"/>
            <w:tcBorders>
              <w:top w:val="nil"/>
              <w:left w:val="single" w:sz="4" w:space="0" w:color="auto"/>
              <w:bottom w:val="nil"/>
              <w:right w:val="single" w:sz="4" w:space="0" w:color="auto"/>
            </w:tcBorders>
            <w:shd w:val="clear" w:color="auto" w:fill="auto"/>
            <w:noWrap/>
            <w:vAlign w:val="bottom"/>
          </w:tcPr>
          <w:p w14:paraId="0CEDD070" w14:textId="77777777" w:rsidR="008A64B2" w:rsidRPr="00B30F26" w:rsidRDefault="008A64B2" w:rsidP="00205B69">
            <w:pPr>
              <w:rPr>
                <w:color w:val="000000"/>
              </w:rPr>
            </w:pPr>
            <w:r w:rsidRPr="00B30F26">
              <w:rPr>
                <w:color w:val="000000"/>
              </w:rPr>
              <w:t xml:space="preserve">   - kuru karışım atımı başlamadan </w:t>
            </w:r>
          </w:p>
        </w:tc>
        <w:tc>
          <w:tcPr>
            <w:tcW w:w="3801" w:type="dxa"/>
            <w:tcBorders>
              <w:top w:val="nil"/>
              <w:left w:val="nil"/>
              <w:bottom w:val="nil"/>
              <w:right w:val="single" w:sz="4" w:space="0" w:color="auto"/>
            </w:tcBorders>
            <w:shd w:val="clear" w:color="auto" w:fill="auto"/>
            <w:noWrap/>
            <w:vAlign w:val="bottom"/>
          </w:tcPr>
          <w:p w14:paraId="1A621768" w14:textId="77777777" w:rsidR="008A64B2" w:rsidRPr="00B30F26" w:rsidRDefault="008A64B2" w:rsidP="00205B69">
            <w:r w:rsidRPr="00B30F26">
              <w:t> </w:t>
            </w:r>
          </w:p>
        </w:tc>
      </w:tr>
      <w:tr w:rsidR="008A64B2" w:rsidRPr="00B30F26" w14:paraId="2DCFC34C" w14:textId="77777777" w:rsidTr="00205B69">
        <w:trPr>
          <w:trHeight w:val="403"/>
        </w:trPr>
        <w:tc>
          <w:tcPr>
            <w:tcW w:w="572" w:type="dxa"/>
            <w:vMerge/>
            <w:tcBorders>
              <w:top w:val="nil"/>
              <w:left w:val="single" w:sz="4" w:space="0" w:color="auto"/>
              <w:bottom w:val="nil"/>
              <w:right w:val="single" w:sz="4" w:space="0" w:color="auto"/>
            </w:tcBorders>
            <w:vAlign w:val="center"/>
          </w:tcPr>
          <w:p w14:paraId="72632772"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60ED46D5" w14:textId="77777777" w:rsidR="008A64B2" w:rsidRPr="00B30F26" w:rsidRDefault="008A64B2" w:rsidP="00205B69">
            <w:r w:rsidRPr="00B30F26">
              <w:t xml:space="preserve"> -su </w:t>
            </w:r>
            <w:proofErr w:type="spellStart"/>
            <w:proofErr w:type="gramStart"/>
            <w:r w:rsidRPr="00B30F26">
              <w:t>vanası,su</w:t>
            </w:r>
            <w:proofErr w:type="spellEnd"/>
            <w:proofErr w:type="gramEnd"/>
            <w:r w:rsidRPr="00B30F26">
              <w:t xml:space="preserve"> manşonu</w:t>
            </w:r>
          </w:p>
        </w:tc>
        <w:tc>
          <w:tcPr>
            <w:tcW w:w="2896" w:type="dxa"/>
            <w:tcBorders>
              <w:top w:val="nil"/>
              <w:left w:val="single" w:sz="4" w:space="0" w:color="auto"/>
              <w:bottom w:val="nil"/>
              <w:right w:val="single" w:sz="4" w:space="0" w:color="auto"/>
            </w:tcBorders>
            <w:shd w:val="clear" w:color="auto" w:fill="auto"/>
            <w:noWrap/>
            <w:vAlign w:val="bottom"/>
          </w:tcPr>
          <w:p w14:paraId="09C3547D" w14:textId="77777777" w:rsidR="008A64B2" w:rsidRPr="00B30F26" w:rsidRDefault="008A64B2" w:rsidP="00205B69">
            <w:proofErr w:type="gramStart"/>
            <w:r w:rsidRPr="00B30F26">
              <w:t>suyun  açılmasını</w:t>
            </w:r>
            <w:proofErr w:type="gramEnd"/>
            <w:r w:rsidRPr="00B30F26">
              <w:t xml:space="preserve"> temin etmeli</w:t>
            </w:r>
          </w:p>
        </w:tc>
        <w:tc>
          <w:tcPr>
            <w:tcW w:w="3801" w:type="dxa"/>
            <w:tcBorders>
              <w:top w:val="nil"/>
              <w:left w:val="nil"/>
              <w:bottom w:val="nil"/>
              <w:right w:val="single" w:sz="4" w:space="0" w:color="auto"/>
            </w:tcBorders>
            <w:shd w:val="clear" w:color="auto" w:fill="auto"/>
            <w:noWrap/>
            <w:vAlign w:val="bottom"/>
          </w:tcPr>
          <w:p w14:paraId="258D0399" w14:textId="77777777" w:rsidR="008A64B2" w:rsidRPr="00B30F26" w:rsidRDefault="008A64B2" w:rsidP="00205B69">
            <w:r w:rsidRPr="00B30F26">
              <w:t> </w:t>
            </w:r>
          </w:p>
        </w:tc>
      </w:tr>
      <w:tr w:rsidR="008A64B2" w:rsidRPr="00B30F26" w14:paraId="26F192DC" w14:textId="77777777" w:rsidTr="00205B69">
        <w:trPr>
          <w:trHeight w:val="403"/>
        </w:trPr>
        <w:tc>
          <w:tcPr>
            <w:tcW w:w="572" w:type="dxa"/>
            <w:vMerge/>
            <w:tcBorders>
              <w:top w:val="nil"/>
              <w:left w:val="single" w:sz="4" w:space="0" w:color="auto"/>
              <w:bottom w:val="nil"/>
              <w:right w:val="single" w:sz="4" w:space="0" w:color="auto"/>
            </w:tcBorders>
            <w:vAlign w:val="center"/>
          </w:tcPr>
          <w:p w14:paraId="168415BA" w14:textId="77777777" w:rsidR="008A64B2" w:rsidRPr="00B30F26" w:rsidRDefault="008A64B2" w:rsidP="00205B69"/>
        </w:tc>
        <w:tc>
          <w:tcPr>
            <w:tcW w:w="2353" w:type="dxa"/>
            <w:tcBorders>
              <w:top w:val="nil"/>
              <w:left w:val="single" w:sz="4" w:space="0" w:color="auto"/>
              <w:bottom w:val="nil"/>
              <w:right w:val="nil"/>
            </w:tcBorders>
            <w:shd w:val="clear" w:color="auto" w:fill="auto"/>
            <w:noWrap/>
            <w:vAlign w:val="bottom"/>
          </w:tcPr>
          <w:p w14:paraId="64422F40" w14:textId="77777777" w:rsidR="008A64B2" w:rsidRPr="00B30F26" w:rsidRDefault="008A64B2" w:rsidP="00205B69">
            <w:r w:rsidRPr="00B30F26">
              <w:t xml:space="preserve"> - su hortumu ve nozul </w:t>
            </w:r>
            <w:proofErr w:type="spellStart"/>
            <w:r w:rsidRPr="00B30F26">
              <w:t>kompl</w:t>
            </w:r>
            <w:proofErr w:type="spellEnd"/>
            <w:r w:rsidRPr="00B30F26">
              <w:t>.</w:t>
            </w:r>
          </w:p>
        </w:tc>
        <w:tc>
          <w:tcPr>
            <w:tcW w:w="2896" w:type="dxa"/>
            <w:tcBorders>
              <w:top w:val="nil"/>
              <w:left w:val="single" w:sz="4" w:space="0" w:color="auto"/>
              <w:bottom w:val="nil"/>
              <w:right w:val="single" w:sz="4" w:space="0" w:color="auto"/>
            </w:tcBorders>
            <w:shd w:val="clear" w:color="auto" w:fill="auto"/>
            <w:noWrap/>
            <w:vAlign w:val="bottom"/>
          </w:tcPr>
          <w:p w14:paraId="5A1B8A4F" w14:textId="77777777" w:rsidR="008A64B2" w:rsidRPr="00B30F26" w:rsidRDefault="008A64B2" w:rsidP="00205B69">
            <w:r w:rsidRPr="00B30F26">
              <w:t xml:space="preserve"> - karışım bitince suyu kesmeli</w:t>
            </w:r>
          </w:p>
        </w:tc>
        <w:tc>
          <w:tcPr>
            <w:tcW w:w="3801" w:type="dxa"/>
            <w:tcBorders>
              <w:top w:val="nil"/>
              <w:left w:val="nil"/>
              <w:bottom w:val="nil"/>
              <w:right w:val="single" w:sz="4" w:space="0" w:color="auto"/>
            </w:tcBorders>
            <w:shd w:val="clear" w:color="auto" w:fill="auto"/>
            <w:noWrap/>
            <w:vAlign w:val="bottom"/>
          </w:tcPr>
          <w:p w14:paraId="6D95CD4A" w14:textId="77777777" w:rsidR="008A64B2" w:rsidRPr="00B30F26" w:rsidRDefault="008A64B2" w:rsidP="00205B69">
            <w:r w:rsidRPr="00B30F26">
              <w:t> </w:t>
            </w:r>
          </w:p>
        </w:tc>
      </w:tr>
      <w:tr w:rsidR="008A64B2" w:rsidRPr="00B30F26" w14:paraId="4C8A2CE9" w14:textId="77777777" w:rsidTr="00205B69">
        <w:trPr>
          <w:trHeight w:val="200"/>
        </w:trPr>
        <w:tc>
          <w:tcPr>
            <w:tcW w:w="572" w:type="dxa"/>
            <w:vMerge/>
            <w:tcBorders>
              <w:top w:val="nil"/>
              <w:left w:val="single" w:sz="4" w:space="0" w:color="auto"/>
              <w:bottom w:val="nil"/>
              <w:right w:val="single" w:sz="4" w:space="0" w:color="auto"/>
            </w:tcBorders>
            <w:vAlign w:val="center"/>
          </w:tcPr>
          <w:p w14:paraId="1C9BC8E2" w14:textId="77777777" w:rsidR="008A64B2" w:rsidRPr="00B30F26" w:rsidRDefault="008A64B2" w:rsidP="00205B69"/>
        </w:tc>
        <w:tc>
          <w:tcPr>
            <w:tcW w:w="2353" w:type="dxa"/>
            <w:tcBorders>
              <w:top w:val="nil"/>
              <w:left w:val="single" w:sz="4" w:space="0" w:color="auto"/>
              <w:bottom w:val="single" w:sz="4" w:space="0" w:color="auto"/>
              <w:right w:val="nil"/>
            </w:tcBorders>
            <w:shd w:val="clear" w:color="auto" w:fill="auto"/>
            <w:noWrap/>
            <w:vAlign w:val="bottom"/>
          </w:tcPr>
          <w:p w14:paraId="1F763A1B" w14:textId="77777777" w:rsidR="008A64B2" w:rsidRPr="00B30F26" w:rsidRDefault="008A64B2" w:rsidP="00205B69">
            <w:r w:rsidRPr="00B30F26">
              <w:t> </w:t>
            </w:r>
          </w:p>
        </w:tc>
        <w:tc>
          <w:tcPr>
            <w:tcW w:w="2896" w:type="dxa"/>
            <w:tcBorders>
              <w:top w:val="nil"/>
              <w:left w:val="single" w:sz="4" w:space="0" w:color="auto"/>
              <w:bottom w:val="single" w:sz="4" w:space="0" w:color="auto"/>
              <w:right w:val="single" w:sz="4" w:space="0" w:color="auto"/>
            </w:tcBorders>
            <w:shd w:val="clear" w:color="auto" w:fill="auto"/>
            <w:noWrap/>
            <w:vAlign w:val="bottom"/>
          </w:tcPr>
          <w:p w14:paraId="159FD389" w14:textId="77777777" w:rsidR="008A64B2" w:rsidRPr="00B30F26" w:rsidRDefault="008A64B2" w:rsidP="00205B69">
            <w:r w:rsidRPr="00B30F26">
              <w:t> </w:t>
            </w:r>
          </w:p>
        </w:tc>
        <w:tc>
          <w:tcPr>
            <w:tcW w:w="3801" w:type="dxa"/>
            <w:tcBorders>
              <w:top w:val="nil"/>
              <w:left w:val="nil"/>
              <w:bottom w:val="single" w:sz="4" w:space="0" w:color="auto"/>
              <w:right w:val="single" w:sz="4" w:space="0" w:color="auto"/>
            </w:tcBorders>
            <w:shd w:val="clear" w:color="auto" w:fill="auto"/>
            <w:noWrap/>
            <w:vAlign w:val="bottom"/>
          </w:tcPr>
          <w:p w14:paraId="2F82EB50" w14:textId="77777777" w:rsidR="008A64B2" w:rsidRPr="00B30F26" w:rsidRDefault="008A64B2" w:rsidP="00205B69">
            <w:r w:rsidRPr="00B30F26">
              <w:t> </w:t>
            </w:r>
          </w:p>
        </w:tc>
      </w:tr>
    </w:tbl>
    <w:p w14:paraId="6BE9C01B" w14:textId="77777777" w:rsidR="008A64B2" w:rsidRPr="00B30F26" w:rsidRDefault="008A64B2" w:rsidP="008A64B2">
      <w:pPr>
        <w:pStyle w:val="GvdeMetniGirintisi"/>
        <w:spacing w:line="360" w:lineRule="auto"/>
      </w:pPr>
    </w:p>
    <w:p w14:paraId="017BC75F" w14:textId="77777777" w:rsidR="00896E5F" w:rsidRPr="00B30F26" w:rsidRDefault="00896E5F" w:rsidP="008A64B2">
      <w:pPr>
        <w:pStyle w:val="GvdeMetniGirintisi"/>
        <w:spacing w:line="360" w:lineRule="auto"/>
        <w:ind w:left="0" w:firstLine="720"/>
        <w:rPr>
          <w:b/>
          <w:bCs/>
        </w:rPr>
      </w:pPr>
    </w:p>
    <w:p w14:paraId="049C28DC" w14:textId="77777777" w:rsidR="008A64B2" w:rsidRPr="00B30F26" w:rsidRDefault="008A64B2" w:rsidP="008A64B2">
      <w:pPr>
        <w:pStyle w:val="GvdeMetniGirintisi"/>
        <w:spacing w:line="360" w:lineRule="auto"/>
        <w:ind w:left="0" w:firstLine="720"/>
        <w:rPr>
          <w:b/>
          <w:bCs/>
        </w:rPr>
      </w:pPr>
      <w:r w:rsidRPr="00B30F26">
        <w:rPr>
          <w:b/>
          <w:bCs/>
        </w:rPr>
        <w:t xml:space="preserve">2.5. Kaya </w:t>
      </w:r>
      <w:proofErr w:type="gramStart"/>
      <w:r w:rsidRPr="00B30F26">
        <w:rPr>
          <w:b/>
          <w:bCs/>
        </w:rPr>
        <w:t>Bulonları :</w:t>
      </w:r>
      <w:proofErr w:type="gramEnd"/>
      <w:r w:rsidRPr="00B30F26">
        <w:rPr>
          <w:b/>
          <w:bCs/>
        </w:rPr>
        <w:t xml:space="preserve"> ( zemin çivileri/ kazıklar )</w:t>
      </w:r>
    </w:p>
    <w:p w14:paraId="75D82CE1" w14:textId="77777777" w:rsidR="008A64B2" w:rsidRPr="00B30F26" w:rsidRDefault="008A64B2" w:rsidP="008A64B2">
      <w:pPr>
        <w:pStyle w:val="GvdeMetniGirintisi"/>
        <w:spacing w:line="360" w:lineRule="auto"/>
        <w:ind w:left="0"/>
        <w:rPr>
          <w:b/>
          <w:bCs/>
        </w:rPr>
      </w:pPr>
    </w:p>
    <w:p w14:paraId="013E987B" w14:textId="77777777" w:rsidR="008A64B2" w:rsidRPr="00B30F26" w:rsidRDefault="008A64B2" w:rsidP="00896E5F">
      <w:pPr>
        <w:pStyle w:val="GvdeMetniGirintisi"/>
        <w:spacing w:line="360" w:lineRule="auto"/>
        <w:ind w:left="0" w:firstLine="720"/>
      </w:pPr>
      <w:r w:rsidRPr="00B30F26">
        <w:rPr>
          <w:b/>
          <w:i/>
        </w:rPr>
        <w:t>2.5.1 İşlevi; görevi:</w:t>
      </w:r>
      <w:r w:rsidRPr="00B30F26">
        <w:tab/>
      </w:r>
    </w:p>
    <w:p w14:paraId="596C47BA" w14:textId="77777777" w:rsidR="008A64B2" w:rsidRPr="00B30F26" w:rsidRDefault="008A64B2" w:rsidP="008A64B2">
      <w:pPr>
        <w:pStyle w:val="GvdeMetniGirintisi"/>
        <w:spacing w:line="360" w:lineRule="auto"/>
        <w:ind w:left="0"/>
      </w:pPr>
      <w:r w:rsidRPr="00B30F26">
        <w:tab/>
        <w:t>Kaya bulonları modern tünel</w:t>
      </w:r>
      <w:r w:rsidR="005C2445">
        <w:t xml:space="preserve"> inşaatında</w:t>
      </w:r>
      <w:r w:rsidRPr="00B30F26">
        <w:t>; tüneli bizzat çevreleyen kayanın içine konulan esas destek elemanıdır.</w:t>
      </w:r>
      <w:r w:rsidR="00896E5F" w:rsidRPr="00B30F26">
        <w:t xml:space="preserve"> </w:t>
      </w:r>
      <w:r w:rsidR="00862A44" w:rsidRPr="00B30F26">
        <w:t>Bu destek elemanları,</w:t>
      </w:r>
      <w:r w:rsidRPr="00B30F26">
        <w:t xml:space="preserve"> tekli olarak kaya bloklarını tutması </w:t>
      </w:r>
      <w:proofErr w:type="gramStart"/>
      <w:r w:rsidRPr="00B30F26">
        <w:t>için;</w:t>
      </w:r>
      <w:proofErr w:type="gramEnd"/>
      <w:r w:rsidRPr="00B30F26">
        <w:t xml:space="preserve"> veya ince bir kaya </w:t>
      </w:r>
      <w:r w:rsidRPr="00B30F26">
        <w:lastRenderedPageBreak/>
        <w:t xml:space="preserve">tabakasının kiriş olarak çalışması halinde açıklığı azaltmak için; veyahut da standart destekleme elemanları ile birlikte sistematik olarak </w:t>
      </w:r>
      <w:r w:rsidR="005C2445">
        <w:t xml:space="preserve">çalışması için </w:t>
      </w:r>
      <w:r w:rsidRPr="00B30F26">
        <w:t>kullanılır.</w:t>
      </w:r>
    </w:p>
    <w:p w14:paraId="2A088862" w14:textId="77777777" w:rsidR="008A64B2" w:rsidRPr="00B30F26" w:rsidRDefault="008A64B2" w:rsidP="008A64B2">
      <w:pPr>
        <w:pStyle w:val="GvdeMetniGirintisi"/>
        <w:spacing w:line="360" w:lineRule="auto"/>
        <w:ind w:left="0"/>
      </w:pPr>
      <w:r w:rsidRPr="00B30F26">
        <w:t>Kaya bulonları; kayanın kesme dayanımını artırarak onun dayanım kalitesini yükseltir. Eğer gerdirilip sıkıştırıldı ve bir miktar yük aldı ise, sınırlı bir yük dayanımı için üç boyutlu gerilme yaratan benzer bir durum ortaya çıkarır.</w:t>
      </w:r>
    </w:p>
    <w:p w14:paraId="2464E66E" w14:textId="77777777" w:rsidR="008A64B2" w:rsidRPr="00B30F26" w:rsidRDefault="008A64B2" w:rsidP="008A64B2">
      <w:pPr>
        <w:pStyle w:val="GvdeMetniGirintisi"/>
        <w:spacing w:line="360" w:lineRule="auto"/>
        <w:ind w:left="0"/>
      </w:pPr>
      <w:r w:rsidRPr="00B30F26">
        <w:t>Tünelde bulonu tes</w:t>
      </w:r>
      <w:r w:rsidR="00472EA4" w:rsidRPr="00B30F26">
        <w:t>p</w:t>
      </w:r>
      <w:r w:rsidRPr="00B30F26">
        <w:t xml:space="preserve">it eden enjeksiyon ve bulona gelen gerilmeler; kayanın haiz olduğu yapı tipi, yapısının çatlak durumu, burulma durumu, kesme dayanım </w:t>
      </w:r>
      <w:proofErr w:type="gramStart"/>
      <w:r w:rsidRPr="00B30F26">
        <w:t>durumu,</w:t>
      </w:r>
      <w:proofErr w:type="gramEnd"/>
      <w:r w:rsidRPr="00B30F26">
        <w:t xml:space="preserve"> ve fay hattında olma durumuna göre değişir. </w:t>
      </w:r>
    </w:p>
    <w:p w14:paraId="4DE8C0BC" w14:textId="77777777" w:rsidR="008A64B2" w:rsidRPr="00B30F26" w:rsidRDefault="008A64B2" w:rsidP="008A64B2">
      <w:pPr>
        <w:pStyle w:val="GvdeMetniGirintisi"/>
        <w:spacing w:line="360" w:lineRule="auto"/>
        <w:ind w:left="0"/>
      </w:pPr>
      <w:r w:rsidRPr="00B30F26">
        <w:t>Bu bağlamda kaya bulonunun görevi, boşluklara yakın olan kayanın bozulmasını önlemek, yeni bir kuvvet bileşkesi oluşturmak veya örselenmiş ve k</w:t>
      </w:r>
      <w:r w:rsidR="00F25BA6" w:rsidRPr="00B30F26">
        <w:t>ırılmış bir bölgede destek sağla</w:t>
      </w:r>
      <w:r w:rsidRPr="00B30F26">
        <w:t>yarak dahi halen zeminin kendini taşıyabildiğini göstermektir.</w:t>
      </w:r>
    </w:p>
    <w:p w14:paraId="7536BDAB" w14:textId="77777777" w:rsidR="009834E9" w:rsidRPr="00B30F26" w:rsidRDefault="00000000" w:rsidP="008A64B2">
      <w:pPr>
        <w:pStyle w:val="GvdeMetniGirintisi"/>
        <w:spacing w:line="360" w:lineRule="auto"/>
        <w:ind w:left="0"/>
      </w:pPr>
      <w:r>
        <w:rPr>
          <w:noProof/>
          <w:lang w:eastAsia="tr-TR"/>
        </w:rPr>
        <w:pict w14:anchorId="2157CF5F">
          <v:shape id="Text Box 1371" o:spid="_x0000_s1105" type="#_x0000_t202" style="position:absolute;margin-left:370.25pt;margin-top:4.9pt;width:120pt;height:21.75pt;z-index:252784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">
            <v:textbox>
              <w:txbxContent>
                <w:p w14:paraId="4AE9868F" w14:textId="77777777" w:rsidR="004E4D75" w:rsidRDefault="004E4D75">
                  <w:r>
                    <w:t>Çevrede bulonlar</w:t>
                  </w:r>
                </w:p>
              </w:txbxContent>
            </v:textbox>
          </v:shape>
        </w:pict>
      </w:r>
    </w:p>
    <w:p w14:paraId="50172D00" w14:textId="77777777" w:rsidR="009834E9" w:rsidRPr="00B30F26" w:rsidRDefault="00000000" w:rsidP="008A64B2">
      <w:pPr>
        <w:pStyle w:val="GvdeMetniGirintisi"/>
        <w:spacing w:line="360" w:lineRule="auto"/>
        <w:ind w:left="0"/>
      </w:pPr>
      <w:r>
        <w:rPr>
          <w:noProof/>
          <w:lang w:eastAsia="tr-TR"/>
        </w:rPr>
        <w:pict w14:anchorId="40BB2828">
          <v:shape id="AutoShape 1373" o:spid="_x0000_s1989" type="#_x0000_t32" style="position:absolute;margin-left:364.25pt;margin-top:10.55pt;width:30pt;height:18pt;flip:x;z-index:252786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">
            <v:stroke endarrow="block"/>
          </v:shape>
        </w:pict>
      </w:r>
      <w:r>
        <w:rPr>
          <w:noProof/>
          <w:lang w:eastAsia="tr-TR"/>
        </w:rPr>
        <w:pict w14:anchorId="67006CA8">
          <v:shape id="AutoShape 1372" o:spid="_x0000_s1988" type="#_x0000_t32" style="position:absolute;margin-left:432.5pt;margin-top:14.3pt;width:15.75pt;height:62.25pt;flip:x;z-index:25278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">
            <v:stroke endarrow="block"/>
          </v:shape>
        </w:pict>
      </w:r>
      <w:r>
        <w:rPr>
          <w:noProof/>
          <w:lang w:eastAsia="tr-TR"/>
        </w:rPr>
        <w:pict w14:anchorId="165558FA">
          <v:shape id="Text Box 1367" o:spid="_x0000_s1106" type="#_x0000_t202" style="position:absolute;margin-left:413pt;margin-top:192.05pt;width:121.5pt;height:23.25pt;z-index:252780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">
            <v:textbox>
              <w:txbxContent>
                <w:p w14:paraId="404E999B" w14:textId="77777777" w:rsidR="004E4D75" w:rsidRPr="00B50FBC" w:rsidRDefault="004E4D75">
                  <w:pPr>
                    <w:rPr>
                      <w:b/>
                      <w:sz w:val="20"/>
                      <w:szCs w:val="20"/>
                    </w:rPr>
                  </w:pPr>
                  <w:r w:rsidRPr="00782877">
                    <w:rPr>
                      <w:b/>
                      <w:sz w:val="18"/>
                      <w:szCs w:val="18"/>
                    </w:rPr>
                    <w:t>Bulonla</w:t>
                  </w:r>
                  <w:r>
                    <w:rPr>
                      <w:b/>
                      <w:sz w:val="18"/>
                      <w:szCs w:val="18"/>
                    </w:rPr>
                    <w:t xml:space="preserve"> t</w:t>
                  </w:r>
                  <w:r w:rsidRPr="00782877">
                    <w:rPr>
                      <w:b/>
                      <w:sz w:val="18"/>
                      <w:szCs w:val="18"/>
                    </w:rPr>
                    <w:t xml:space="preserve">aban </w:t>
                  </w:r>
                  <w:r w:rsidRPr="00B50FBC">
                    <w:rPr>
                      <w:b/>
                      <w:sz w:val="20"/>
                      <w:szCs w:val="20"/>
                    </w:rPr>
                    <w:t>destekleme</w:t>
                  </w:r>
                </w:p>
              </w:txbxContent>
            </v:textbox>
          </v:shape>
        </w:pict>
      </w:r>
      <w:r>
        <w:rPr>
          <w:noProof/>
          <w:lang w:eastAsia="tr-TR"/>
        </w:rPr>
        <w:pict w14:anchorId="63433088">
          <v:shape id="Text Box 1370" o:spid="_x0000_s1107" type="#_x0000_t202" style="position:absolute;margin-left:253.25pt;margin-top:300.05pt;width:85.5pt;height:22.5pt;z-index:252783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">
            <v:textbox>
              <w:txbxContent>
                <w:p w14:paraId="7F6ED5DA" w14:textId="77777777" w:rsidR="004E4D75" w:rsidRDefault="004E4D75">
                  <w:r>
                    <w:t>ALT YARI</w:t>
                  </w:r>
                </w:p>
              </w:txbxContent>
            </v:textbox>
          </v:shape>
        </w:pict>
      </w:r>
      <w:r>
        <w:rPr>
          <w:noProof/>
          <w:lang w:eastAsia="tr-TR"/>
        </w:rPr>
        <w:pict w14:anchorId="23A9B6B6">
          <v:shape id="Text Box 1369" o:spid="_x0000_s1108" type="#_x0000_t202" style="position:absolute;margin-left:275.75pt;margin-top:273.8pt;width:69.75pt;height:20.25pt;z-index:252782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">
            <v:textbox>
              <w:txbxContent>
                <w:p w14:paraId="0B98569F" w14:textId="77777777" w:rsidR="004E4D75" w:rsidRPr="00B50FBC" w:rsidRDefault="004E4D75">
                  <w:pPr>
                    <w:rPr>
                      <w:b/>
                      <w:sz w:val="18"/>
                      <w:szCs w:val="18"/>
                    </w:rPr>
                  </w:pPr>
                  <w:r w:rsidRPr="00B50FBC">
                    <w:rPr>
                      <w:b/>
                      <w:sz w:val="18"/>
                      <w:szCs w:val="18"/>
                    </w:rPr>
                    <w:t>Tünel ekseni</w:t>
                  </w:r>
                </w:p>
              </w:txbxContent>
            </v:textbox>
          </v:shape>
        </w:pict>
      </w:r>
      <w:r>
        <w:rPr>
          <w:noProof/>
          <w:lang w:eastAsia="tr-TR"/>
        </w:rPr>
        <w:pict w14:anchorId="40D32DC6">
          <v:shape id="Text Box 1368" o:spid="_x0000_s1109" type="#_x0000_t202" style="position:absolute;margin-left:113pt;margin-top:279.8pt;width:80.25pt;height:20.25pt;z-index:252781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">
            <v:textbox>
              <w:txbxContent>
                <w:p w14:paraId="1D2B819B" w14:textId="77777777" w:rsidR="004E4D75" w:rsidRDefault="004E4D75">
                  <w:r w:rsidRPr="00B50FBC">
                    <w:rPr>
                      <w:sz w:val="18"/>
                      <w:szCs w:val="18"/>
                    </w:rPr>
                    <w:t>Üst yarı</w:t>
                  </w:r>
                  <w:r>
                    <w:t xml:space="preserve"> tabanı</w:t>
                  </w:r>
                </w:p>
              </w:txbxContent>
            </v:textbox>
          </v:shape>
        </w:pict>
      </w:r>
      <w:r>
        <w:rPr>
          <w:noProof/>
          <w:lang w:eastAsia="tr-TR"/>
        </w:rPr>
        <w:pict w14:anchorId="008FCD9D">
          <v:shape id="Text Box 1366" o:spid="_x0000_s1110" type="#_x0000_t202" style="position:absolute;margin-left:326.75pt;margin-top:156.8pt;width:37.5pt;height:16.5pt;z-index:252779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">
            <v:textbox>
              <w:txbxContent>
                <w:p w14:paraId="1218C3B1" w14:textId="77777777" w:rsidR="004E4D75" w:rsidRPr="00B50FBC" w:rsidRDefault="004E4D75">
                  <w:pPr>
                    <w:rPr>
                      <w:b/>
                      <w:sz w:val="16"/>
                      <w:szCs w:val="16"/>
                    </w:rPr>
                  </w:pPr>
                  <w:r w:rsidRPr="00B50FBC">
                    <w:rPr>
                      <w:b/>
                      <w:sz w:val="16"/>
                      <w:szCs w:val="16"/>
                    </w:rPr>
                    <w:t>Tavan</w:t>
                  </w:r>
                </w:p>
              </w:txbxContent>
            </v:textbox>
          </v:shape>
        </w:pict>
      </w:r>
      <w:r>
        <w:rPr>
          <w:noProof/>
          <w:lang w:eastAsia="tr-TR"/>
        </w:rPr>
        <w:pict w14:anchorId="27CFBADB">
          <v:shape id="Text Box 1365" o:spid="_x0000_s1111" type="#_x0000_t202" style="position:absolute;margin-left:253.25pt;margin-top:173.3pt;width:63pt;height:27.75pt;z-index:252778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">
            <v:textbox>
              <w:txbxContent>
                <w:p w14:paraId="4850910C" w14:textId="77777777" w:rsidR="004E4D75" w:rsidRPr="00B50FBC" w:rsidRDefault="004E4D75">
                  <w:pPr>
                    <w:rPr>
                      <w:b/>
                      <w:sz w:val="16"/>
                      <w:szCs w:val="16"/>
                    </w:rPr>
                  </w:pPr>
                  <w:r w:rsidRPr="00B50FBC">
                    <w:rPr>
                      <w:b/>
                      <w:sz w:val="16"/>
                      <w:szCs w:val="16"/>
                    </w:rPr>
                    <w:t>Ayna</w:t>
                  </w:r>
                  <w:r>
                    <w:rPr>
                      <w:sz w:val="16"/>
                      <w:szCs w:val="16"/>
                    </w:rPr>
                    <w:t xml:space="preserve"> </w:t>
                  </w:r>
                  <w:r w:rsidRPr="00B50FBC">
                    <w:rPr>
                      <w:b/>
                      <w:sz w:val="16"/>
                      <w:szCs w:val="16"/>
                    </w:rPr>
                    <w:t>önüne</w:t>
                  </w:r>
                </w:p>
                <w:p w14:paraId="55D95299" w14:textId="77777777" w:rsidR="004E4D75" w:rsidRPr="00B50FBC" w:rsidRDefault="004E4D75">
                  <w:pPr>
                    <w:rPr>
                      <w:b/>
                      <w:sz w:val="16"/>
                      <w:szCs w:val="16"/>
                    </w:rPr>
                  </w:pPr>
                  <w:r w:rsidRPr="00B50FBC">
                    <w:rPr>
                      <w:b/>
                      <w:sz w:val="16"/>
                      <w:szCs w:val="16"/>
                    </w:rPr>
                    <w:t>Destek zemin</w:t>
                  </w:r>
                </w:p>
              </w:txbxContent>
            </v:textbox>
          </v:shape>
        </w:pict>
      </w:r>
      <w:r>
        <w:rPr>
          <w:noProof/>
          <w:lang w:eastAsia="tr-TR"/>
        </w:rPr>
        <w:pict w14:anchorId="67402D96">
          <v:shape id="Text Box 1364" o:spid="_x0000_s1112" type="#_x0000_t202" style="position:absolute;margin-left:66.5pt;margin-top:37.55pt;width:186.75pt;height:18.75pt;z-index:252777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">
            <v:textbox>
              <w:txbxContent>
                <w:p w14:paraId="4FBD37CA" w14:textId="77777777" w:rsidR="004E4D75" w:rsidRPr="00B50FBC" w:rsidRDefault="004E4D75">
                  <w:pPr>
                    <w:rPr>
                      <w:b/>
                      <w:sz w:val="16"/>
                      <w:szCs w:val="16"/>
                    </w:rPr>
                  </w:pPr>
                  <w:r w:rsidRPr="00B50FBC">
                    <w:rPr>
                      <w:b/>
                      <w:sz w:val="16"/>
                      <w:szCs w:val="16"/>
                    </w:rPr>
                    <w:t>Ayna üstüne enjeksiyonlu süren veya umbrellalar</w:t>
                  </w:r>
                </w:p>
              </w:txbxContent>
            </v:textbox>
          </v:shape>
        </w:pict>
      </w:r>
      <w:r w:rsidR="009834E9" w:rsidRPr="00B30F26">
        <w:rPr>
          <w:noProof/>
          <w:lang w:eastAsia="tr-TR"/>
        </w:rPr>
        <w:drawing>
          <wp:inline distT="0" distB="0" distL="0" distR="0" wp14:anchorId="2421CA85" wp14:editId="0E48257D">
            <wp:extent cx="6657975" cy="4034704"/>
            <wp:effectExtent l="0" t="0" r="0" b="0"/>
            <wp:docPr id="606" name="Resim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extLst>
                        <a:ext uri="{28A0092B-C50C-407E-A947-70E740481C1C}">
                          <a14:useLocalDpi xmlns:a14="http://schemas.microsoft.com/office/drawing/2010/main"/>
                        </a:ext>
                      </a:extLst>
                    </a:blip>
                    <a:srcRect/>
                    <a:stretch>
                      <a:fillRect/>
                    </a:stretch>
                  </pic:blipFill>
                  <pic:spPr bwMode="auto">
                    <a:xfrm>
                      <a:off x="0" y="0"/>
                      <a:ext cx="6657975" cy="4034704"/>
                    </a:xfrm>
                    <a:prstGeom prst="rect">
                      <a:avLst/>
                    </a:prstGeom>
                    <a:noFill/>
                    <a:ln>
                      <a:noFill/>
                    </a:ln>
                  </pic:spPr>
                </pic:pic>
              </a:graphicData>
            </a:graphic>
          </wp:inline>
        </w:drawing>
      </w:r>
    </w:p>
    <w:p w14:paraId="242637C9" w14:textId="77777777" w:rsidR="009834E9" w:rsidRPr="00B30F26" w:rsidRDefault="009834E9" w:rsidP="008A64B2">
      <w:pPr>
        <w:pStyle w:val="GvdeMetniGirintisi"/>
        <w:spacing w:line="360" w:lineRule="auto"/>
        <w:ind w:left="0"/>
      </w:pPr>
    </w:p>
    <w:p w14:paraId="6936EB3D" w14:textId="77777777" w:rsidR="009834E9" w:rsidRPr="00B30F26" w:rsidRDefault="00B50FBC" w:rsidP="008A64B2">
      <w:pPr>
        <w:pStyle w:val="GvdeMetniGirintisi"/>
        <w:spacing w:line="360" w:lineRule="auto"/>
        <w:ind w:left="0"/>
        <w:rPr>
          <w:b/>
          <w:i/>
        </w:rPr>
      </w:pPr>
      <w:r w:rsidRPr="00B30F26">
        <w:tab/>
      </w:r>
      <w:r w:rsidRPr="00B30F26">
        <w:rPr>
          <w:b/>
          <w:i/>
        </w:rPr>
        <w:t>Tünelde Bulonlarla desteklemenin kesitte görünüşü.</w:t>
      </w:r>
    </w:p>
    <w:p w14:paraId="7AEB7F77" w14:textId="77777777" w:rsidR="009834E9" w:rsidRPr="00B30F26" w:rsidRDefault="009834E9" w:rsidP="008A64B2">
      <w:pPr>
        <w:pStyle w:val="GvdeMetniGirintisi"/>
        <w:spacing w:line="360" w:lineRule="auto"/>
        <w:ind w:left="0"/>
      </w:pPr>
    </w:p>
    <w:p w14:paraId="3785DF2F" w14:textId="77777777" w:rsidR="009834E9" w:rsidRPr="00B30F26" w:rsidRDefault="009834E9" w:rsidP="008A64B2">
      <w:pPr>
        <w:pStyle w:val="GvdeMetniGirintisi"/>
        <w:spacing w:line="360" w:lineRule="auto"/>
        <w:ind w:left="0"/>
      </w:pPr>
    </w:p>
    <w:p w14:paraId="25CFD7BB" w14:textId="77777777" w:rsidR="009834E9" w:rsidRPr="00B30F26" w:rsidRDefault="009834E9" w:rsidP="008A64B2">
      <w:pPr>
        <w:pStyle w:val="GvdeMetniGirintisi"/>
        <w:spacing w:line="360" w:lineRule="auto"/>
        <w:ind w:left="0"/>
      </w:pPr>
    </w:p>
    <w:p w14:paraId="3193E99E" w14:textId="77777777" w:rsidR="009834E9" w:rsidRPr="00B30F26" w:rsidRDefault="009834E9" w:rsidP="008A64B2">
      <w:pPr>
        <w:pStyle w:val="GvdeMetniGirintisi"/>
        <w:spacing w:line="360" w:lineRule="auto"/>
        <w:ind w:left="0"/>
      </w:pPr>
    </w:p>
    <w:p w14:paraId="12760D38" w14:textId="77777777" w:rsidR="009834E9" w:rsidRPr="00B30F26" w:rsidRDefault="009834E9" w:rsidP="008A64B2">
      <w:pPr>
        <w:pStyle w:val="GvdeMetniGirintisi"/>
        <w:spacing w:line="360" w:lineRule="auto"/>
        <w:ind w:left="0"/>
      </w:pPr>
    </w:p>
    <w:p w14:paraId="55E5E75F" w14:textId="77777777" w:rsidR="009834E9" w:rsidRPr="00B30F26" w:rsidRDefault="00000000" w:rsidP="008A64B2">
      <w:pPr>
        <w:pStyle w:val="GvdeMetniGirintisi"/>
        <w:spacing w:line="360" w:lineRule="auto"/>
        <w:ind w:left="0"/>
      </w:pPr>
      <w:r>
        <w:rPr>
          <w:noProof/>
          <w:lang w:eastAsia="tr-TR"/>
        </w:rPr>
        <w:lastRenderedPageBreak/>
        <w:pict w14:anchorId="54CBF1F6">
          <v:shape id="Text Box 1376" o:spid="_x0000_s1113" type="#_x0000_t202" style="position:absolute;margin-left:269.75pt;margin-top:167.9pt;width:56.25pt;height:42pt;z-index:25278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">
            <v:textbox>
              <w:txbxContent>
                <w:p w14:paraId="3A140562" w14:textId="77777777" w:rsidR="004E4D75" w:rsidRPr="000A446D" w:rsidRDefault="004E4D75" w:rsidP="000A446D">
                  <w:pPr>
                    <w:jc w:val="center"/>
                    <w:rPr>
                      <w:b/>
                    </w:rPr>
                  </w:pPr>
                  <w:r w:rsidRPr="000A446D">
                    <w:rPr>
                      <w:b/>
                      <w:sz w:val="18"/>
                      <w:szCs w:val="18"/>
                    </w:rPr>
                    <w:t>Ayna önü Zemin</w:t>
                  </w:r>
                  <w:r w:rsidRPr="000A446D">
                    <w:rPr>
                      <w:b/>
                    </w:rPr>
                    <w:t xml:space="preserve"> </w:t>
                  </w:r>
                  <w:r w:rsidRPr="000A446D">
                    <w:rPr>
                      <w:b/>
                      <w:sz w:val="18"/>
                      <w:szCs w:val="18"/>
                    </w:rPr>
                    <w:t>deste</w:t>
                  </w:r>
                  <w:r>
                    <w:rPr>
                      <w:b/>
                      <w:sz w:val="18"/>
                      <w:szCs w:val="18"/>
                    </w:rPr>
                    <w:t>ği</w:t>
                  </w:r>
                </w:p>
              </w:txbxContent>
            </v:textbox>
          </v:shape>
        </w:pict>
      </w:r>
      <w:r>
        <w:rPr>
          <w:noProof/>
          <w:lang w:eastAsia="tr-TR"/>
        </w:rPr>
        <w:pict w14:anchorId="2F0E422F">
          <v:shape id="Text Box 1375" o:spid="_x0000_s1114" type="#_x0000_t202" style="position:absolute;margin-left:157.25pt;margin-top:42.65pt;width:112.5pt;height:17.25pt;z-index:252788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">
            <v:textbox>
              <w:txbxContent>
                <w:p w14:paraId="267E96FE" w14:textId="77777777" w:rsidR="004E4D75" w:rsidRPr="000A446D" w:rsidRDefault="004E4D75">
                  <w:pPr>
                    <w:rPr>
                      <w:b/>
                      <w:sz w:val="16"/>
                      <w:szCs w:val="16"/>
                    </w:rPr>
                  </w:pPr>
                  <w:r w:rsidRPr="000A446D">
                    <w:rPr>
                      <w:b/>
                      <w:sz w:val="16"/>
                      <w:szCs w:val="16"/>
                    </w:rPr>
                    <w:t>Ayna üstü</w:t>
                  </w:r>
                  <w:r>
                    <w:rPr>
                      <w:b/>
                      <w:sz w:val="16"/>
                      <w:szCs w:val="16"/>
                    </w:rPr>
                    <w:t xml:space="preserve"> </w:t>
                  </w:r>
                  <w:r w:rsidRPr="000A446D">
                    <w:rPr>
                      <w:b/>
                      <w:sz w:val="16"/>
                      <w:szCs w:val="16"/>
                    </w:rPr>
                    <w:t>sürenler</w:t>
                  </w:r>
                </w:p>
              </w:txbxContent>
            </v:textbox>
          </v:shape>
        </w:pict>
      </w:r>
      <w:r>
        <w:rPr>
          <w:noProof/>
          <w:lang w:eastAsia="tr-TR"/>
        </w:rPr>
        <w:pict w14:anchorId="510DDA6B">
          <v:shape id="Text Box 1374" o:spid="_x0000_s1115" type="#_x0000_t202" style="position:absolute;margin-left:322.25pt;margin-top:8.9pt;width:89.25pt;height:43.5pt;z-index:252787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">
            <v:textbox>
              <w:txbxContent>
                <w:p w14:paraId="20BEF11E" w14:textId="77777777" w:rsidR="004E4D75" w:rsidRDefault="004E4D75" w:rsidP="000A446D">
                  <w:pPr>
                    <w:jc w:val="center"/>
                    <w:rPr>
                      <w:sz w:val="28"/>
                      <w:szCs w:val="28"/>
                    </w:rPr>
                  </w:pPr>
                  <w:r w:rsidRPr="000A446D">
                    <w:rPr>
                      <w:sz w:val="28"/>
                      <w:szCs w:val="28"/>
                    </w:rPr>
                    <w:t>Boyuna</w:t>
                  </w:r>
                </w:p>
                <w:p w14:paraId="5834D8C6" w14:textId="77777777" w:rsidR="004E4D75" w:rsidRPr="000A446D" w:rsidRDefault="004E4D75" w:rsidP="000A446D">
                  <w:pPr>
                    <w:jc w:val="center"/>
                    <w:rPr>
                      <w:sz w:val="28"/>
                      <w:szCs w:val="28"/>
                    </w:rPr>
                  </w:pPr>
                  <w:r w:rsidRPr="000A446D">
                    <w:rPr>
                      <w:sz w:val="28"/>
                      <w:szCs w:val="28"/>
                    </w:rPr>
                    <w:t>kesit</w:t>
                  </w:r>
                </w:p>
              </w:txbxContent>
            </v:textbox>
          </v:shape>
        </w:pict>
      </w:r>
      <w:r w:rsidR="00D43241" w:rsidRPr="00B30F26">
        <w:rPr>
          <w:noProof/>
          <w:lang w:eastAsia="tr-TR"/>
        </w:rPr>
        <w:drawing>
          <wp:inline distT="0" distB="0" distL="0" distR="0" wp14:anchorId="1B811071" wp14:editId="0C1B4C3B">
            <wp:extent cx="5810250" cy="3048203"/>
            <wp:effectExtent l="0" t="0" r="0" b="0"/>
            <wp:docPr id="611" name="Resim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a:ext>
                      </a:extLst>
                    </a:blip>
                    <a:srcRect/>
                    <a:stretch>
                      <a:fillRect/>
                    </a:stretch>
                  </pic:blipFill>
                  <pic:spPr bwMode="auto">
                    <a:xfrm>
                      <a:off x="0" y="0"/>
                      <a:ext cx="5833924" cy="3060623"/>
                    </a:xfrm>
                    <a:prstGeom prst="rect">
                      <a:avLst/>
                    </a:prstGeom>
                    <a:noFill/>
                    <a:ln>
                      <a:noFill/>
                    </a:ln>
                  </pic:spPr>
                </pic:pic>
              </a:graphicData>
            </a:graphic>
          </wp:inline>
        </w:drawing>
      </w:r>
    </w:p>
    <w:p w14:paraId="6FEA1308" w14:textId="77777777" w:rsidR="009834E9" w:rsidRDefault="000A446D" w:rsidP="008A64B2">
      <w:pPr>
        <w:pStyle w:val="GvdeMetniGirintisi"/>
        <w:spacing w:line="360" w:lineRule="auto"/>
        <w:ind w:left="0"/>
        <w:rPr>
          <w:b/>
          <w:i/>
        </w:rPr>
      </w:pPr>
      <w:r w:rsidRPr="00B30F26">
        <w:rPr>
          <w:b/>
          <w:i/>
        </w:rPr>
        <w:t>Tünel çalışmasında delgi için JUMBONUN duruşu (süren ve bulon delgisini aynı pozisyonda yapabilir.)</w:t>
      </w:r>
    </w:p>
    <w:p w14:paraId="01E90CDA" w14:textId="77777777" w:rsidR="005C2445" w:rsidRDefault="005C2445" w:rsidP="008A64B2">
      <w:pPr>
        <w:pStyle w:val="GvdeMetniGirintisi"/>
        <w:spacing w:line="360" w:lineRule="auto"/>
        <w:ind w:left="0"/>
        <w:rPr>
          <w:b/>
          <w:i/>
        </w:rPr>
      </w:pPr>
    </w:p>
    <w:p w14:paraId="649EACE2" w14:textId="77777777" w:rsidR="005C2445" w:rsidRDefault="005C2445" w:rsidP="008A64B2">
      <w:pPr>
        <w:pStyle w:val="GvdeMetniGirintisi"/>
        <w:spacing w:line="360" w:lineRule="auto"/>
        <w:ind w:left="0"/>
        <w:rPr>
          <w:b/>
          <w:i/>
        </w:rPr>
      </w:pPr>
    </w:p>
    <w:p w14:paraId="365B41F5" w14:textId="77777777" w:rsidR="005C2445" w:rsidRDefault="005C2445" w:rsidP="008A64B2">
      <w:pPr>
        <w:pStyle w:val="GvdeMetniGirintisi"/>
        <w:spacing w:line="360" w:lineRule="auto"/>
        <w:ind w:left="0"/>
        <w:rPr>
          <w:b/>
          <w:i/>
        </w:rPr>
      </w:pPr>
    </w:p>
    <w:p w14:paraId="65FE150A" w14:textId="77777777" w:rsidR="005C2445" w:rsidRDefault="005C2445" w:rsidP="008A64B2">
      <w:pPr>
        <w:pStyle w:val="GvdeMetniGirintisi"/>
        <w:spacing w:line="360" w:lineRule="auto"/>
        <w:ind w:left="0"/>
        <w:rPr>
          <w:b/>
          <w:i/>
        </w:rPr>
      </w:pPr>
    </w:p>
    <w:p w14:paraId="5F7A13F2" w14:textId="77777777" w:rsidR="005C2445" w:rsidRDefault="005C2445" w:rsidP="008A64B2">
      <w:pPr>
        <w:pStyle w:val="GvdeMetniGirintisi"/>
        <w:spacing w:line="360" w:lineRule="auto"/>
        <w:ind w:left="0"/>
        <w:rPr>
          <w:b/>
          <w:i/>
        </w:rPr>
      </w:pPr>
    </w:p>
    <w:p w14:paraId="695C19A8" w14:textId="77777777" w:rsidR="005C2445" w:rsidRDefault="005C2445" w:rsidP="008A64B2">
      <w:pPr>
        <w:pStyle w:val="GvdeMetniGirintisi"/>
        <w:spacing w:line="360" w:lineRule="auto"/>
        <w:ind w:left="0"/>
        <w:rPr>
          <w:b/>
          <w:i/>
        </w:rPr>
      </w:pPr>
    </w:p>
    <w:p w14:paraId="0D512DB5" w14:textId="77777777" w:rsidR="005C2445" w:rsidRDefault="005C2445" w:rsidP="008A64B2">
      <w:pPr>
        <w:pStyle w:val="GvdeMetniGirintisi"/>
        <w:spacing w:line="360" w:lineRule="auto"/>
        <w:ind w:left="0"/>
        <w:rPr>
          <w:b/>
          <w:i/>
        </w:rPr>
      </w:pPr>
    </w:p>
    <w:p w14:paraId="7E532CE7" w14:textId="77777777" w:rsidR="005C2445" w:rsidRDefault="005C2445" w:rsidP="008A64B2">
      <w:pPr>
        <w:pStyle w:val="GvdeMetniGirintisi"/>
        <w:spacing w:line="360" w:lineRule="auto"/>
        <w:ind w:left="0"/>
        <w:rPr>
          <w:b/>
          <w:i/>
        </w:rPr>
      </w:pPr>
    </w:p>
    <w:p w14:paraId="57EE83F1" w14:textId="77777777" w:rsidR="005C2445" w:rsidRDefault="005C2445" w:rsidP="008A64B2">
      <w:pPr>
        <w:pStyle w:val="GvdeMetniGirintisi"/>
        <w:spacing w:line="360" w:lineRule="auto"/>
        <w:ind w:left="0"/>
        <w:rPr>
          <w:b/>
          <w:i/>
        </w:rPr>
      </w:pPr>
    </w:p>
    <w:p w14:paraId="74488F49" w14:textId="77777777" w:rsidR="005C2445" w:rsidRDefault="005C2445" w:rsidP="008A64B2">
      <w:pPr>
        <w:pStyle w:val="GvdeMetniGirintisi"/>
        <w:spacing w:line="360" w:lineRule="auto"/>
        <w:ind w:left="0"/>
        <w:rPr>
          <w:b/>
          <w:i/>
        </w:rPr>
      </w:pPr>
    </w:p>
    <w:p w14:paraId="1EADE273" w14:textId="77777777" w:rsidR="005C2445" w:rsidRDefault="005C2445" w:rsidP="008A64B2">
      <w:pPr>
        <w:pStyle w:val="GvdeMetniGirintisi"/>
        <w:spacing w:line="360" w:lineRule="auto"/>
        <w:ind w:left="0"/>
        <w:rPr>
          <w:b/>
          <w:i/>
        </w:rPr>
      </w:pPr>
    </w:p>
    <w:p w14:paraId="0FD5243B" w14:textId="77777777" w:rsidR="005C2445" w:rsidRDefault="005C2445" w:rsidP="008A64B2">
      <w:pPr>
        <w:pStyle w:val="GvdeMetniGirintisi"/>
        <w:spacing w:line="360" w:lineRule="auto"/>
        <w:ind w:left="0"/>
        <w:rPr>
          <w:b/>
          <w:i/>
        </w:rPr>
      </w:pPr>
    </w:p>
    <w:p w14:paraId="7EDBA5B9" w14:textId="77777777" w:rsidR="005C2445" w:rsidRDefault="005C2445" w:rsidP="008A64B2">
      <w:pPr>
        <w:pStyle w:val="GvdeMetniGirintisi"/>
        <w:spacing w:line="360" w:lineRule="auto"/>
        <w:ind w:left="0"/>
        <w:rPr>
          <w:b/>
          <w:i/>
        </w:rPr>
      </w:pPr>
    </w:p>
    <w:p w14:paraId="4B71B68C" w14:textId="77777777" w:rsidR="005C2445" w:rsidRDefault="005C2445" w:rsidP="008A64B2">
      <w:pPr>
        <w:pStyle w:val="GvdeMetniGirintisi"/>
        <w:spacing w:line="360" w:lineRule="auto"/>
        <w:ind w:left="0"/>
        <w:rPr>
          <w:b/>
          <w:i/>
        </w:rPr>
      </w:pPr>
    </w:p>
    <w:p w14:paraId="6474FAF0" w14:textId="77777777" w:rsidR="005C2445" w:rsidRDefault="005C2445" w:rsidP="008A64B2">
      <w:pPr>
        <w:pStyle w:val="GvdeMetniGirintisi"/>
        <w:spacing w:line="360" w:lineRule="auto"/>
        <w:ind w:left="0"/>
        <w:rPr>
          <w:b/>
          <w:i/>
        </w:rPr>
      </w:pPr>
    </w:p>
    <w:p w14:paraId="76CBC078" w14:textId="77777777" w:rsidR="005C2445" w:rsidRDefault="005C2445" w:rsidP="008A64B2">
      <w:pPr>
        <w:pStyle w:val="GvdeMetniGirintisi"/>
        <w:spacing w:line="360" w:lineRule="auto"/>
        <w:ind w:left="0"/>
        <w:rPr>
          <w:b/>
          <w:i/>
        </w:rPr>
      </w:pPr>
    </w:p>
    <w:p w14:paraId="01A3C265" w14:textId="77777777" w:rsidR="005C2445" w:rsidRDefault="005C2445" w:rsidP="008A64B2">
      <w:pPr>
        <w:pStyle w:val="GvdeMetniGirintisi"/>
        <w:spacing w:line="360" w:lineRule="auto"/>
        <w:ind w:left="0"/>
        <w:rPr>
          <w:b/>
          <w:i/>
        </w:rPr>
      </w:pPr>
    </w:p>
    <w:p w14:paraId="0265477B" w14:textId="77777777" w:rsidR="005C2445" w:rsidRDefault="005C2445" w:rsidP="008A64B2">
      <w:pPr>
        <w:pStyle w:val="GvdeMetniGirintisi"/>
        <w:spacing w:line="360" w:lineRule="auto"/>
        <w:ind w:left="0"/>
        <w:rPr>
          <w:b/>
          <w:i/>
        </w:rPr>
      </w:pPr>
    </w:p>
    <w:p w14:paraId="0273E24D" w14:textId="77777777" w:rsidR="005C2445" w:rsidRDefault="005C2445" w:rsidP="008A64B2">
      <w:pPr>
        <w:pStyle w:val="GvdeMetniGirintisi"/>
        <w:spacing w:line="360" w:lineRule="auto"/>
        <w:ind w:left="0"/>
        <w:rPr>
          <w:b/>
          <w:i/>
        </w:rPr>
      </w:pPr>
    </w:p>
    <w:p w14:paraId="32BD4DD2" w14:textId="77777777" w:rsidR="005C2445" w:rsidRDefault="005C2445" w:rsidP="008A64B2">
      <w:pPr>
        <w:pStyle w:val="GvdeMetniGirintisi"/>
        <w:spacing w:line="360" w:lineRule="auto"/>
        <w:ind w:left="0"/>
        <w:rPr>
          <w:b/>
          <w:i/>
        </w:rPr>
      </w:pPr>
    </w:p>
    <w:p w14:paraId="235F3213" w14:textId="77777777" w:rsidR="005C2445" w:rsidRPr="00B30F26" w:rsidRDefault="005C2445" w:rsidP="008A64B2">
      <w:pPr>
        <w:pStyle w:val="GvdeMetniGirintisi"/>
        <w:spacing w:line="360" w:lineRule="auto"/>
        <w:ind w:left="0"/>
        <w:rPr>
          <w:b/>
          <w:i/>
        </w:rPr>
      </w:pPr>
    </w:p>
    <w:p w14:paraId="1610D9E6" w14:textId="77777777" w:rsidR="005C2445" w:rsidRDefault="005C2445" w:rsidP="008A64B2">
      <w:pPr>
        <w:pStyle w:val="GvdeMetniGirintisi"/>
        <w:spacing w:line="360" w:lineRule="auto"/>
        <w:ind w:left="0"/>
      </w:pPr>
    </w:p>
    <w:p w14:paraId="1F83FB9D" w14:textId="77777777" w:rsidR="005C2445" w:rsidRDefault="005C2445" w:rsidP="008A64B2">
      <w:pPr>
        <w:pStyle w:val="GvdeMetniGirintisi"/>
        <w:spacing w:line="360" w:lineRule="auto"/>
        <w:ind w:left="0"/>
      </w:pPr>
    </w:p>
    <w:p w14:paraId="25586C36" w14:textId="77777777" w:rsidR="00192280" w:rsidRPr="00B30F26" w:rsidRDefault="005C2445" w:rsidP="008A64B2">
      <w:pPr>
        <w:pStyle w:val="GvdeMetniGirintisi"/>
        <w:spacing w:line="360" w:lineRule="auto"/>
        <w:ind w:left="0"/>
      </w:pPr>
      <w:r>
        <w:t xml:space="preserve">Aşağıdaki şekilde yatay tabakaların bulonla nasıl bağlandığı görülmektedir. Burada Birinci haldeki dayanım momenti </w:t>
      </w:r>
      <m:oMath>
        <m:sSub>
          <m:sSubPr>
            <m:ctrlPr>
              <w:rPr>
                <w:rFonts w:ascii="Cambria Math" w:hAnsi="Cambria Math"/>
                <w:i/>
              </w:rPr>
            </m:ctrlPr>
          </m:sSubPr>
          <m:e>
            <m:r>
              <w:rPr>
                <w:rFonts w:ascii="Cambria Math" w:hAnsi="Cambria Math"/>
              </w:rPr>
              <m:t>I</m:t>
            </m:r>
          </m:e>
          <m:sub>
            <m:r>
              <w:rPr>
                <w:rFonts w:ascii="Cambria Math" w:hAnsi="Cambria Math"/>
              </w:rPr>
              <m:t xml:space="preserve">1  </m:t>
            </m:r>
          </m:sub>
        </m:sSub>
      </m:oMath>
      <w:r>
        <w:t xml:space="preserve"> &lt;  </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sidR="00086823">
        <w:t xml:space="preserve"> olması dayanımın artışını açıklamaktadır. </w:t>
      </w:r>
    </w:p>
    <w:p w14:paraId="4C3C139B" w14:textId="77777777" w:rsidR="00192280" w:rsidRDefault="00AA3268" w:rsidP="008A64B2">
      <w:pPr>
        <w:pStyle w:val="GvdeMetniGirintisi"/>
        <w:spacing w:line="360" w:lineRule="auto"/>
        <w:ind w:left="0"/>
      </w:pPr>
      <w:r w:rsidRPr="00B30F26">
        <w:rPr>
          <w:noProof/>
          <w:lang w:eastAsia="tr-TR"/>
        </w:rPr>
        <w:drawing>
          <wp:inline distT="0" distB="0" distL="0" distR="0" wp14:anchorId="2E949A01" wp14:editId="2A54A3C3">
            <wp:extent cx="3513237" cy="1562100"/>
            <wp:effectExtent l="0" t="0" r="0" b="0"/>
            <wp:docPr id="616" name="Resim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a:ext>
                      </a:extLst>
                    </a:blip>
                    <a:srcRect/>
                    <a:stretch>
                      <a:fillRect/>
                    </a:stretch>
                  </pic:blipFill>
                  <pic:spPr bwMode="auto">
                    <a:xfrm>
                      <a:off x="0" y="0"/>
                      <a:ext cx="3523536" cy="1566679"/>
                    </a:xfrm>
                    <a:prstGeom prst="rect">
                      <a:avLst/>
                    </a:prstGeom>
                    <a:noFill/>
                    <a:ln>
                      <a:noFill/>
                    </a:ln>
                  </pic:spPr>
                </pic:pic>
              </a:graphicData>
            </a:graphic>
          </wp:inline>
        </w:drawing>
      </w:r>
      <w:r w:rsidR="00E274AD" w:rsidRPr="00B30F26">
        <w:rPr>
          <w:noProof/>
          <w:lang w:eastAsia="tr-TR"/>
        </w:rPr>
        <w:drawing>
          <wp:inline distT="0" distB="0" distL="0" distR="0" wp14:anchorId="0BFB7D41" wp14:editId="39DE905A">
            <wp:extent cx="2514600" cy="1562100"/>
            <wp:effectExtent l="0" t="0" r="0" b="0"/>
            <wp:docPr id="617" name="Resim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extLst>
                        <a:ext uri="{28A0092B-C50C-407E-A947-70E740481C1C}">
                          <a14:useLocalDpi xmlns:a14="http://schemas.microsoft.com/office/drawing/2010/main"/>
                        </a:ext>
                      </a:extLst>
                    </a:blip>
                    <a:srcRect/>
                    <a:stretch>
                      <a:fillRect/>
                    </a:stretch>
                  </pic:blipFill>
                  <pic:spPr bwMode="auto">
                    <a:xfrm>
                      <a:off x="0" y="0"/>
                      <a:ext cx="2521052" cy="1566108"/>
                    </a:xfrm>
                    <a:prstGeom prst="rect">
                      <a:avLst/>
                    </a:prstGeom>
                    <a:noFill/>
                    <a:ln>
                      <a:noFill/>
                    </a:ln>
                  </pic:spPr>
                </pic:pic>
              </a:graphicData>
            </a:graphic>
          </wp:inline>
        </w:drawing>
      </w:r>
    </w:p>
    <w:p w14:paraId="37C8FFCB" w14:textId="77777777" w:rsidR="005C2445" w:rsidRPr="00B30F26" w:rsidRDefault="005C2445" w:rsidP="008A64B2">
      <w:pPr>
        <w:pStyle w:val="GvdeMetniGirintisi"/>
        <w:spacing w:line="360" w:lineRule="auto"/>
        <w:ind w:left="0"/>
      </w:pPr>
    </w:p>
    <w:p w14:paraId="3509EA76" w14:textId="77777777" w:rsidR="00E274AD" w:rsidRPr="00B30F26" w:rsidRDefault="00E274AD" w:rsidP="008A64B2">
      <w:pPr>
        <w:pStyle w:val="GvdeMetniGirintisi"/>
        <w:spacing w:line="360" w:lineRule="auto"/>
        <w:ind w:left="0"/>
      </w:pPr>
      <w:r w:rsidRPr="00B30F26">
        <w:rPr>
          <w:noProof/>
          <w:lang w:eastAsia="tr-TR"/>
        </w:rPr>
        <w:drawing>
          <wp:inline distT="0" distB="0" distL="0" distR="0" wp14:anchorId="1F312538" wp14:editId="4F318595">
            <wp:extent cx="6481445" cy="4746842"/>
            <wp:effectExtent l="0" t="0" r="0" b="0"/>
            <wp:docPr id="618" name="Resim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extLst>
                        <a:ext uri="{28A0092B-C50C-407E-A947-70E740481C1C}">
                          <a14:useLocalDpi xmlns:a14="http://schemas.microsoft.com/office/drawing/2010/main"/>
                        </a:ext>
                      </a:extLst>
                    </a:blip>
                    <a:srcRect/>
                    <a:stretch>
                      <a:fillRect/>
                    </a:stretch>
                  </pic:blipFill>
                  <pic:spPr bwMode="auto">
                    <a:xfrm>
                      <a:off x="0" y="0"/>
                      <a:ext cx="6481445" cy="4746842"/>
                    </a:xfrm>
                    <a:prstGeom prst="rect">
                      <a:avLst/>
                    </a:prstGeom>
                    <a:noFill/>
                    <a:ln>
                      <a:noFill/>
                    </a:ln>
                  </pic:spPr>
                </pic:pic>
              </a:graphicData>
            </a:graphic>
          </wp:inline>
        </w:drawing>
      </w:r>
    </w:p>
    <w:p w14:paraId="587470EE" w14:textId="77777777" w:rsidR="00192280" w:rsidRPr="00B30F26" w:rsidRDefault="00192280" w:rsidP="00192280">
      <w:pPr>
        <w:pStyle w:val="GvdeMetniGirintisi"/>
        <w:spacing w:line="360" w:lineRule="auto"/>
        <w:ind w:left="0"/>
        <w:rPr>
          <w:b/>
          <w:bCs/>
        </w:rPr>
      </w:pPr>
    </w:p>
    <w:p w14:paraId="061D3FEB" w14:textId="77777777" w:rsidR="00192280" w:rsidRPr="00B30F26" w:rsidRDefault="00192280" w:rsidP="008A64B2">
      <w:pPr>
        <w:pStyle w:val="GvdeMetniGirintisi"/>
        <w:spacing w:line="360" w:lineRule="auto"/>
        <w:ind w:left="0"/>
      </w:pPr>
      <w:r w:rsidRPr="00B30F26">
        <w:rPr>
          <w:bCs/>
        </w:rPr>
        <w:t xml:space="preserve">Bulonlar </w:t>
      </w:r>
      <w:r w:rsidRPr="00B30F26">
        <w:rPr>
          <w:bCs/>
          <w:i/>
        </w:rPr>
        <w:t>şekilde görüldüğü gibi</w:t>
      </w:r>
      <w:r w:rsidRPr="00B30F26">
        <w:rPr>
          <w:bCs/>
        </w:rPr>
        <w:t xml:space="preserve"> kaplama yüzeyi ile uç kısmında tutturulan yer ortasında basınç kemeri oluşturur. Bu şekilde zemin taşıma gücü artar.  Zeminin kazılan tünel merkezine hareketi önlenir.</w:t>
      </w:r>
    </w:p>
    <w:p w14:paraId="2B29CB9A" w14:textId="77777777" w:rsidR="00192280" w:rsidRPr="00B30F26" w:rsidRDefault="00192280" w:rsidP="008A64B2">
      <w:pPr>
        <w:pStyle w:val="GvdeMetniGirintisi"/>
        <w:spacing w:line="360" w:lineRule="auto"/>
        <w:ind w:left="0"/>
      </w:pPr>
    </w:p>
    <w:p w14:paraId="7D749361" w14:textId="77777777" w:rsidR="008A64B2" w:rsidRPr="00B30F26" w:rsidRDefault="008A64B2" w:rsidP="008A64B2">
      <w:pPr>
        <w:pStyle w:val="GvdeMetniGirintisi"/>
        <w:spacing w:line="360" w:lineRule="auto"/>
        <w:ind w:left="0"/>
      </w:pPr>
      <w:r w:rsidRPr="00B30F26">
        <w:t>Yukarıda bahsi ge</w:t>
      </w:r>
      <w:r w:rsidR="00F25BA6" w:rsidRPr="00B30F26">
        <w:t>çen tüm kesimlerde; homojen olma</w:t>
      </w:r>
      <w:r w:rsidRPr="00B30F26">
        <w:t xml:space="preserve">yan üç-boyutlu gerilmenin hüküm sürdüğü </w:t>
      </w:r>
      <w:proofErr w:type="gramStart"/>
      <w:r w:rsidRPr="00B30F26">
        <w:t>yerlerde  kayanın</w:t>
      </w:r>
      <w:proofErr w:type="gramEnd"/>
      <w:r w:rsidRPr="00B30F26">
        <w:t xml:space="preserve"> kesmeye dayanamadığı ve ezilip bozulduğu görülür</w:t>
      </w:r>
      <w:r w:rsidR="00192280" w:rsidRPr="00B30F26">
        <w:t xml:space="preserve">. </w:t>
      </w:r>
      <w:r w:rsidR="00086823">
        <w:t xml:space="preserve">Kesme makaslama bölümü </w:t>
      </w:r>
      <w:r w:rsidRPr="00B30F26">
        <w:t xml:space="preserve">en büyük ana basınç gerilim doğrultusundan en küçük basınç doğrultusuna doğru </w:t>
      </w:r>
      <w:proofErr w:type="gramStart"/>
      <w:r w:rsidRPr="00B30F26">
        <w:t>yaklaşık  45</w:t>
      </w:r>
      <w:proofErr w:type="gramEnd"/>
      <w:r w:rsidRPr="00B30F26">
        <w:t xml:space="preserve">-f/2  bölgesindedir. </w:t>
      </w:r>
    </w:p>
    <w:p w14:paraId="7C46F888" w14:textId="77777777" w:rsidR="00192280" w:rsidRPr="00B30F26" w:rsidRDefault="008A64B2" w:rsidP="008A64B2">
      <w:pPr>
        <w:pStyle w:val="GvdeMetniGirintisi"/>
        <w:spacing w:line="360" w:lineRule="auto"/>
        <w:ind w:left="0"/>
      </w:pPr>
      <w:r w:rsidRPr="00B30F26">
        <w:lastRenderedPageBreak/>
        <w:t>Bu sebeple kesme düzlemi genellikle kaya bulonlarının konulduğ</w:t>
      </w:r>
      <w:r w:rsidR="00472EA4" w:rsidRPr="00B30F26">
        <w:t xml:space="preserve">u yer olan açı olarak </w:t>
      </w:r>
      <w:r w:rsidRPr="00B30F26">
        <w:t>45 + f/</w:t>
      </w:r>
      <w:proofErr w:type="gramStart"/>
      <w:r w:rsidRPr="00B30F26">
        <w:t>2 den</w:t>
      </w:r>
      <w:proofErr w:type="gramEnd"/>
      <w:r w:rsidRPr="00B30F26">
        <w:t xml:space="preserve"> geçer. </w:t>
      </w:r>
      <w:proofErr w:type="spellStart"/>
      <w:r w:rsidRPr="00B30F26">
        <w:t>Mohr</w:t>
      </w:r>
      <w:proofErr w:type="spellEnd"/>
      <w:r w:rsidRPr="00B30F26">
        <w:t xml:space="preserve"> kırılma karakteristiklerini gösteren sunum eğrilerde görüldüğü gibi kesme kırılma karakteristiği dikkate değer şekilde bulon konulunca yükselir.</w:t>
      </w:r>
    </w:p>
    <w:p w14:paraId="49B962D5" w14:textId="77777777" w:rsidR="00192280" w:rsidRPr="00B30F26" w:rsidRDefault="001D6D10" w:rsidP="008A64B2">
      <w:pPr>
        <w:pStyle w:val="GvdeMetniGirintisi"/>
        <w:spacing w:line="360" w:lineRule="auto"/>
        <w:ind w:left="0"/>
      </w:pPr>
      <w:r w:rsidRPr="00B30F26">
        <w:rPr>
          <w:noProof/>
          <w:lang w:eastAsia="tr-TR"/>
        </w:rPr>
        <w:drawing>
          <wp:inline distT="0" distB="0" distL="0" distR="0" wp14:anchorId="74493068" wp14:editId="72375129">
            <wp:extent cx="6481445" cy="4822772"/>
            <wp:effectExtent l="0" t="0" r="0" b="0"/>
            <wp:docPr id="619" name="Resim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extLst>
                        <a:ext uri="{28A0092B-C50C-407E-A947-70E740481C1C}">
                          <a14:useLocalDpi xmlns:a14="http://schemas.microsoft.com/office/drawing/2010/main"/>
                        </a:ext>
                      </a:extLst>
                    </a:blip>
                    <a:srcRect/>
                    <a:stretch>
                      <a:fillRect/>
                    </a:stretch>
                  </pic:blipFill>
                  <pic:spPr bwMode="auto">
                    <a:xfrm>
                      <a:off x="0" y="0"/>
                      <a:ext cx="6481445" cy="4822772"/>
                    </a:xfrm>
                    <a:prstGeom prst="rect">
                      <a:avLst/>
                    </a:prstGeom>
                    <a:noFill/>
                    <a:ln>
                      <a:noFill/>
                    </a:ln>
                  </pic:spPr>
                </pic:pic>
              </a:graphicData>
            </a:graphic>
          </wp:inline>
        </w:drawing>
      </w:r>
    </w:p>
    <w:p w14:paraId="68114EBB" w14:textId="77777777" w:rsidR="008A64B2" w:rsidRPr="00B30F26" w:rsidRDefault="001F7D14" w:rsidP="001F7D14">
      <w:pPr>
        <w:pStyle w:val="GvdeMetniGirintisi"/>
        <w:tabs>
          <w:tab w:val="left" w:pos="9480"/>
        </w:tabs>
        <w:spacing w:line="360" w:lineRule="auto"/>
        <w:ind w:left="0"/>
      </w:pPr>
      <w:r w:rsidRPr="00B30F26">
        <w:rPr>
          <w:noProof/>
          <w:lang w:eastAsia="tr-TR"/>
        </w:rPr>
        <w:t xml:space="preserve">  </w:t>
      </w:r>
      <w:r w:rsidR="008A64B2" w:rsidRPr="00B30F26">
        <w:t xml:space="preserve">Bu yüzden, tünelde radyal basınç gerilimini uygulamak, çevre boyunca bulonlama veya başka çeşit destekleme yaparak kesme bozulmasına önlem alınmadan mümkün değildir. </w:t>
      </w:r>
      <w:proofErr w:type="gramStart"/>
      <w:r w:rsidR="008A64B2" w:rsidRPr="00B30F26">
        <w:t>Umumiyetle,  özellikler</w:t>
      </w:r>
      <w:proofErr w:type="gramEnd"/>
      <w:r w:rsidR="008A64B2" w:rsidRPr="00B30F26">
        <w:t xml:space="preserve"> çok yüksek toprak yükü olduğu hallerde kesme bozulması olacağı kabul edilir.</w:t>
      </w:r>
    </w:p>
    <w:p w14:paraId="7B065577" w14:textId="77777777" w:rsidR="008A64B2" w:rsidRPr="00B30F26" w:rsidRDefault="008A64B2" w:rsidP="008A64B2">
      <w:pPr>
        <w:pStyle w:val="GvdeMetniGirintisi"/>
        <w:spacing w:line="360" w:lineRule="auto"/>
        <w:ind w:left="0"/>
        <w:rPr>
          <w:b/>
          <w:i/>
        </w:rPr>
      </w:pPr>
      <w:r w:rsidRPr="00B30F26">
        <w:rPr>
          <w:b/>
          <w:i/>
        </w:rPr>
        <w:t>Kaya bulonun projelendirilmesi</w:t>
      </w:r>
      <w:r w:rsidR="00472EA4" w:rsidRPr="00B30F26">
        <w:rPr>
          <w:b/>
          <w:i/>
        </w:rPr>
        <w:t xml:space="preserve"> </w:t>
      </w:r>
      <w:r w:rsidRPr="00B30F26">
        <w:rPr>
          <w:b/>
          <w:i/>
        </w:rPr>
        <w:t xml:space="preserve">de özel önem taşır: </w:t>
      </w:r>
    </w:p>
    <w:p w14:paraId="3D09A7E6" w14:textId="77777777" w:rsidR="008A64B2" w:rsidRPr="00B30F26" w:rsidRDefault="008A64B2" w:rsidP="008A64B2">
      <w:pPr>
        <w:pStyle w:val="GvdeMetniGirintisi"/>
        <w:spacing w:line="360" w:lineRule="auto"/>
        <w:ind w:left="0"/>
      </w:pPr>
      <w:r w:rsidRPr="00B30F26">
        <w:t xml:space="preserve">Şöyle ki, plakalar gereğinden ne çok büyük ve </w:t>
      </w:r>
      <w:proofErr w:type="gramStart"/>
      <w:r w:rsidRPr="00B30F26">
        <w:t>güçlü,</w:t>
      </w:r>
      <w:proofErr w:type="gramEnd"/>
      <w:r w:rsidRPr="00B30F26">
        <w:t xml:space="preserve"> ne de gereğinden çok küçük ve çabuk kırılır (deforme olur) olmamalıdır. Kaya bulonunun (ankraj) veya kayanın yükünü plakalar kaplamaya aktarmalıdır ve bulonların nerede aşırı yük aldığını da göstermelidir (gereğinde aşırı yükte eğilerek işaret vermelidir). Kaya bulonları kendi bulunduğu noktada, kopma gerilmesine yakın bir değere kadar dayanmalı ve kendileri kopmadan elastik bir davranış içinde olmalıdır. </w:t>
      </w:r>
    </w:p>
    <w:p w14:paraId="367AEB29" w14:textId="77777777" w:rsidR="001F7D14" w:rsidRPr="00B30F26" w:rsidRDefault="001F7D14" w:rsidP="008A64B2">
      <w:pPr>
        <w:pStyle w:val="GvdeMetniGirintisi"/>
        <w:spacing w:line="360" w:lineRule="auto"/>
        <w:ind w:left="0"/>
      </w:pPr>
      <w:r w:rsidRPr="00B30F26">
        <w:rPr>
          <w:noProof/>
          <w:lang w:eastAsia="tr-TR"/>
        </w:rPr>
        <w:drawing>
          <wp:inline distT="0" distB="0" distL="0" distR="0" wp14:anchorId="56DEBA35" wp14:editId="6619434A">
            <wp:extent cx="1425427" cy="1247775"/>
            <wp:effectExtent l="0" t="0" r="0" b="0"/>
            <wp:docPr id="608" name="Resim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extLst>
                        <a:ext uri="{28A0092B-C50C-407E-A947-70E740481C1C}">
                          <a14:useLocalDpi xmlns:a14="http://schemas.microsoft.com/office/drawing/2010/main"/>
                        </a:ext>
                      </a:extLst>
                    </a:blip>
                    <a:srcRect/>
                    <a:stretch>
                      <a:fillRect/>
                    </a:stretch>
                  </pic:blipFill>
                  <pic:spPr bwMode="auto">
                    <a:xfrm rot="10800000">
                      <a:off x="0" y="0"/>
                      <a:ext cx="1448757" cy="1268198"/>
                    </a:xfrm>
                    <a:prstGeom prst="rect">
                      <a:avLst/>
                    </a:prstGeom>
                    <a:noFill/>
                    <a:ln>
                      <a:noFill/>
                    </a:ln>
                  </pic:spPr>
                </pic:pic>
              </a:graphicData>
            </a:graphic>
          </wp:inline>
        </w:drawing>
      </w:r>
      <w:r w:rsidRPr="00B30F26">
        <w:rPr>
          <w:noProof/>
          <w:lang w:eastAsia="tr-TR"/>
        </w:rPr>
        <w:t xml:space="preserve">         </w:t>
      </w:r>
      <w:r w:rsidRPr="00B30F26">
        <w:rPr>
          <w:noProof/>
          <w:lang w:eastAsia="tr-TR"/>
        </w:rPr>
        <w:drawing>
          <wp:inline distT="0" distB="0" distL="0" distR="0" wp14:anchorId="760B642F" wp14:editId="487C5D6F">
            <wp:extent cx="1833211" cy="1438275"/>
            <wp:effectExtent l="0" t="0" r="0" b="0"/>
            <wp:docPr id="609" name="Resim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rot="10800000">
                      <a:off x="0" y="0"/>
                      <a:ext cx="1835894" cy="1440380"/>
                    </a:xfrm>
                    <a:prstGeom prst="rect">
                      <a:avLst/>
                    </a:prstGeom>
                    <a:noFill/>
                    <a:ln>
                      <a:noFill/>
                    </a:ln>
                  </pic:spPr>
                </pic:pic>
              </a:graphicData>
            </a:graphic>
          </wp:inline>
        </w:drawing>
      </w:r>
      <w:r w:rsidRPr="00B30F26">
        <w:rPr>
          <w:noProof/>
          <w:lang w:eastAsia="tr-TR"/>
        </w:rPr>
        <w:t xml:space="preserve">               </w:t>
      </w:r>
      <w:r w:rsidRPr="00B30F26">
        <w:rPr>
          <w:noProof/>
          <w:lang w:eastAsia="tr-TR"/>
        </w:rPr>
        <w:drawing>
          <wp:inline distT="0" distB="0" distL="0" distR="0" wp14:anchorId="1D82273B" wp14:editId="3AAE36E2">
            <wp:extent cx="1962150" cy="1200150"/>
            <wp:effectExtent l="0" t="0" r="0" b="0"/>
            <wp:docPr id="610" name="Resim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cstate="screen">
                      <a:extLst>
                        <a:ext uri="{28A0092B-C50C-407E-A947-70E740481C1C}">
                          <a14:useLocalDpi xmlns:a14="http://schemas.microsoft.com/office/drawing/2010/main"/>
                        </a:ext>
                      </a:extLst>
                    </a:blip>
                    <a:srcRect/>
                    <a:stretch>
                      <a:fillRect/>
                    </a:stretch>
                  </pic:blipFill>
                  <pic:spPr bwMode="auto">
                    <a:xfrm rot="10800000">
                      <a:off x="0" y="0"/>
                      <a:ext cx="1963479" cy="1200963"/>
                    </a:xfrm>
                    <a:prstGeom prst="rect">
                      <a:avLst/>
                    </a:prstGeom>
                    <a:noFill/>
                    <a:ln>
                      <a:noFill/>
                    </a:ln>
                  </pic:spPr>
                </pic:pic>
              </a:graphicData>
            </a:graphic>
          </wp:inline>
        </w:drawing>
      </w:r>
    </w:p>
    <w:p w14:paraId="249C5E1C" w14:textId="77777777" w:rsidR="001F7D14" w:rsidRPr="00B30F26" w:rsidRDefault="001F7D14" w:rsidP="008A64B2">
      <w:pPr>
        <w:pStyle w:val="GvdeMetniGirintisi"/>
        <w:spacing w:line="360" w:lineRule="auto"/>
        <w:ind w:left="0"/>
        <w:rPr>
          <w:i/>
        </w:rPr>
      </w:pPr>
      <w:r w:rsidRPr="00B30F26">
        <w:lastRenderedPageBreak/>
        <w:t xml:space="preserve">Bulon delgi şeklinin yüzey ile açı toleransları: </w:t>
      </w:r>
      <w:r w:rsidRPr="00B30F26">
        <w:rPr>
          <w:i/>
        </w:rPr>
        <w:t xml:space="preserve">Boyuna en fazla </w:t>
      </w:r>
      <w:r w:rsidRPr="00B30F26">
        <w:rPr>
          <w:b/>
          <w:i/>
        </w:rPr>
        <w:t>+/_ 5</w:t>
      </w:r>
      <w:proofErr w:type="gramStart"/>
      <w:r w:rsidRPr="00B30F26">
        <w:rPr>
          <w:b/>
          <w:i/>
        </w:rPr>
        <w:t>°</w:t>
      </w:r>
      <w:r w:rsidRPr="00B30F26">
        <w:rPr>
          <w:i/>
        </w:rPr>
        <w:t>,</w:t>
      </w:r>
      <w:r w:rsidR="00361DBE" w:rsidRPr="00B30F26">
        <w:rPr>
          <w:i/>
        </w:rPr>
        <w:t xml:space="preserve"> </w:t>
      </w:r>
      <w:r w:rsidRPr="00B30F26">
        <w:rPr>
          <w:i/>
        </w:rPr>
        <w:t xml:space="preserve"> radyal</w:t>
      </w:r>
      <w:proofErr w:type="gramEnd"/>
      <w:r w:rsidRPr="00B30F26">
        <w:rPr>
          <w:i/>
        </w:rPr>
        <w:t xml:space="preserve"> </w:t>
      </w:r>
      <w:r w:rsidRPr="00B30F26">
        <w:rPr>
          <w:b/>
          <w:i/>
        </w:rPr>
        <w:t>+/_10°</w:t>
      </w:r>
      <w:r w:rsidRPr="00B30F26">
        <w:rPr>
          <w:i/>
        </w:rPr>
        <w:t xml:space="preserve">, </w:t>
      </w:r>
      <w:r w:rsidR="00361DBE" w:rsidRPr="00B30F26">
        <w:rPr>
          <w:i/>
        </w:rPr>
        <w:t xml:space="preserve"> </w:t>
      </w:r>
      <w:r w:rsidRPr="00B30F26">
        <w:rPr>
          <w:i/>
        </w:rPr>
        <w:t xml:space="preserve">yüzeyle </w:t>
      </w:r>
      <w:r w:rsidRPr="00B30F26">
        <w:rPr>
          <w:b/>
          <w:i/>
        </w:rPr>
        <w:t>10°</w:t>
      </w:r>
    </w:p>
    <w:p w14:paraId="1DD32653" w14:textId="77777777" w:rsidR="001F7D14" w:rsidRPr="00B30F26" w:rsidRDefault="001F7D14" w:rsidP="008A64B2">
      <w:pPr>
        <w:pStyle w:val="GvdeMetniGirintisi"/>
        <w:spacing w:line="360" w:lineRule="auto"/>
        <w:ind w:left="0"/>
      </w:pPr>
    </w:p>
    <w:p w14:paraId="487202F0" w14:textId="77777777" w:rsidR="001F7D14" w:rsidRPr="00B30F26" w:rsidRDefault="001F7D14" w:rsidP="008A64B2">
      <w:pPr>
        <w:pStyle w:val="GvdeMetniGirintisi"/>
        <w:spacing w:line="360" w:lineRule="auto"/>
        <w:ind w:left="0"/>
      </w:pPr>
    </w:p>
    <w:p w14:paraId="58E78149" w14:textId="77777777" w:rsidR="008A64B2" w:rsidRPr="00B30F26" w:rsidRDefault="008A64B2" w:rsidP="008A64B2">
      <w:pPr>
        <w:pStyle w:val="GvdeMetniGirintisi"/>
        <w:spacing w:line="360" w:lineRule="auto"/>
        <w:ind w:left="0"/>
      </w:pPr>
      <w:r w:rsidRPr="00B30F26">
        <w:t xml:space="preserve">Bu şartlardan dolayı kaya bulonu başındaki dişli kısımdan aşırı yükten </w:t>
      </w:r>
      <w:proofErr w:type="gramStart"/>
      <w:r w:rsidRPr="00B30F26">
        <w:t>kopar,  çünkü</w:t>
      </w:r>
      <w:proofErr w:type="gramEnd"/>
      <w:r w:rsidRPr="00B30F26">
        <w:t xml:space="preserve"> kaya bulonunun en zayıf noktası bu diş açılan kesimdir.</w:t>
      </w:r>
    </w:p>
    <w:p w14:paraId="4457AE07" w14:textId="77777777" w:rsidR="008A64B2" w:rsidRPr="00B30F26" w:rsidRDefault="008A64B2" w:rsidP="008A64B2">
      <w:pPr>
        <w:pStyle w:val="GvdeMetniGirintisi"/>
        <w:spacing w:line="360" w:lineRule="auto"/>
        <w:ind w:left="0"/>
      </w:pPr>
      <w:r w:rsidRPr="00B30F26">
        <w:t xml:space="preserve">Kaya bulonunun enjeksiyon harcının davranışı çok önemlidir. Bu harcın priz alması </w:t>
      </w:r>
      <w:proofErr w:type="gramStart"/>
      <w:r w:rsidRPr="00B30F26">
        <w:t>sırasında ,</w:t>
      </w:r>
      <w:proofErr w:type="gramEnd"/>
      <w:r w:rsidRPr="00B30F26">
        <w:t xml:space="preserve">  onun nihai mukavemet değeri kaçınılmaz deformasyonların çok önemli manada  karşılanıp düşürülmesine  yardımcı olamaz. Kaliteli olan enjeksiyon harcının ankraj (bulonlama) sistemine sağladığı fayda hesaba katılacak kadar önemlidir.  D= 42 mm çaplı delgide kullanılan ve 24 mm çaplı</w:t>
      </w:r>
      <w:r w:rsidR="00472EA4" w:rsidRPr="00B30F26">
        <w:t xml:space="preserve"> nervürlü çelikten hazırlanmış ve </w:t>
      </w:r>
      <w:r w:rsidRPr="00B30F26">
        <w:t xml:space="preserve">iyi kanıtlanmış </w:t>
      </w:r>
      <w:proofErr w:type="gramStart"/>
      <w:r w:rsidRPr="00B30F26">
        <w:t>( ispat</w:t>
      </w:r>
      <w:proofErr w:type="gramEnd"/>
      <w:r w:rsidRPr="00B30F26">
        <w:t xml:space="preserve"> testi ya</w:t>
      </w:r>
      <w:r w:rsidR="00472EA4" w:rsidRPr="00B30F26">
        <w:t xml:space="preserve">pılmış ) kaya bulonu değerleri aşağıdaki grafikte </w:t>
      </w:r>
      <w:r w:rsidRPr="00B30F26">
        <w:t>gösterilmiştir.</w:t>
      </w:r>
    </w:p>
    <w:p w14:paraId="72BC1A95" w14:textId="77777777" w:rsidR="008A64B2" w:rsidRPr="00B30F26" w:rsidRDefault="008A64B2" w:rsidP="008A64B2">
      <w:pPr>
        <w:pStyle w:val="GvdeMetniGirintisi"/>
        <w:spacing w:line="360" w:lineRule="auto"/>
        <w:ind w:left="0"/>
      </w:pPr>
      <w:r w:rsidRPr="00B30F26">
        <w:t>Testler harcın 4 ve 8 saatlik süresi sonunda yapılmıştır. Testlerdeki örnekler ilk anlar</w:t>
      </w:r>
      <w:r w:rsidR="00472EA4" w:rsidRPr="00B30F26">
        <w:t xml:space="preserve">da deformasyonlar olduğu halde </w:t>
      </w:r>
      <w:r w:rsidRPr="00B30F26">
        <w:t>24 saat sonra Çekme (</w:t>
      </w:r>
      <w:proofErr w:type="spellStart"/>
      <w:r w:rsidRPr="00B30F26">
        <w:t>pull-</w:t>
      </w:r>
      <w:proofErr w:type="gramStart"/>
      <w:r w:rsidRPr="00B30F26">
        <w:t>out</w:t>
      </w:r>
      <w:proofErr w:type="spellEnd"/>
      <w:r w:rsidRPr="00B30F26">
        <w:t xml:space="preserve"> )</w:t>
      </w:r>
      <w:proofErr w:type="gramEnd"/>
      <w:r w:rsidRPr="00B30F26">
        <w:t xml:space="preserve"> değerinin 300 kN  u bulduğunu  göstermiştir.</w:t>
      </w:r>
    </w:p>
    <w:p w14:paraId="3554B061" w14:textId="77777777" w:rsidR="00C76174" w:rsidRPr="00B30F26" w:rsidRDefault="008A64B2" w:rsidP="00C76174">
      <w:pPr>
        <w:pStyle w:val="GvdeMetniGirintisi"/>
        <w:spacing w:line="360" w:lineRule="auto"/>
        <w:ind w:left="0"/>
      </w:pPr>
      <w:r w:rsidRPr="00B30F26">
        <w:t xml:space="preserve">       </w:t>
      </w:r>
    </w:p>
    <w:p w14:paraId="0CFF4299" w14:textId="77777777" w:rsidR="005C2445" w:rsidRDefault="008A64B2" w:rsidP="008A64B2">
      <w:pPr>
        <w:pStyle w:val="GvdeMetniGirintisi"/>
        <w:spacing w:line="360" w:lineRule="auto"/>
      </w:pPr>
      <w:r w:rsidRPr="00B30F26">
        <w:t xml:space="preserve">  </w:t>
      </w:r>
      <w:r w:rsidRPr="00B30F26">
        <w:tab/>
      </w:r>
      <w:r w:rsidR="00C76174" w:rsidRPr="00B30F26">
        <w:rPr>
          <w:noProof/>
          <w:lang w:eastAsia="tr-TR"/>
        </w:rPr>
        <w:drawing>
          <wp:inline distT="0" distB="0" distL="0" distR="0" wp14:anchorId="024BFCDC" wp14:editId="7C7F4CB2">
            <wp:extent cx="4192121" cy="4846135"/>
            <wp:effectExtent l="323850" t="0" r="304165" b="0"/>
            <wp:docPr id="607" name="Resim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a:ext>
                      </a:extLst>
                    </a:blip>
                    <a:srcRect/>
                    <a:stretch>
                      <a:fillRect/>
                    </a:stretch>
                  </pic:blipFill>
                  <pic:spPr bwMode="auto">
                    <a:xfrm rot="16200000">
                      <a:off x="0" y="0"/>
                      <a:ext cx="4197752" cy="4852644"/>
                    </a:xfrm>
                    <a:prstGeom prst="rect">
                      <a:avLst/>
                    </a:prstGeom>
                    <a:noFill/>
                    <a:ln>
                      <a:noFill/>
                    </a:ln>
                  </pic:spPr>
                </pic:pic>
              </a:graphicData>
            </a:graphic>
          </wp:inline>
        </w:drawing>
      </w:r>
      <w:r w:rsidRPr="00B30F26">
        <w:t xml:space="preserve">    </w:t>
      </w:r>
      <w:r w:rsidRPr="00B30F26">
        <w:tab/>
        <w:t xml:space="preserve">    </w:t>
      </w:r>
    </w:p>
    <w:p w14:paraId="37AA9464" w14:textId="77777777" w:rsidR="005C2445" w:rsidRDefault="005C2445" w:rsidP="008A64B2">
      <w:pPr>
        <w:pStyle w:val="GvdeMetniGirintisi"/>
        <w:spacing w:line="360" w:lineRule="auto"/>
      </w:pPr>
    </w:p>
    <w:p w14:paraId="260B8BA2" w14:textId="77777777" w:rsidR="005C2445" w:rsidRDefault="005C2445" w:rsidP="008A64B2">
      <w:pPr>
        <w:pStyle w:val="GvdeMetniGirintisi"/>
        <w:spacing w:line="360" w:lineRule="auto"/>
      </w:pPr>
    </w:p>
    <w:p w14:paraId="23F88E62" w14:textId="77777777" w:rsidR="005C2445" w:rsidRDefault="005C2445" w:rsidP="008A64B2">
      <w:pPr>
        <w:pStyle w:val="GvdeMetniGirintisi"/>
        <w:spacing w:line="360" w:lineRule="auto"/>
      </w:pPr>
    </w:p>
    <w:p w14:paraId="117B18DA" w14:textId="77777777" w:rsidR="005C2445" w:rsidRDefault="005C2445" w:rsidP="008A64B2">
      <w:pPr>
        <w:pStyle w:val="GvdeMetniGirintisi"/>
        <w:spacing w:line="360" w:lineRule="auto"/>
      </w:pPr>
    </w:p>
    <w:p w14:paraId="3A750F1B" w14:textId="77777777" w:rsidR="005C2445" w:rsidRDefault="005C2445" w:rsidP="008A64B2">
      <w:pPr>
        <w:pStyle w:val="GvdeMetniGirintisi"/>
        <w:spacing w:line="360" w:lineRule="auto"/>
      </w:pPr>
    </w:p>
    <w:p w14:paraId="37D14338" w14:textId="77777777" w:rsidR="008A64B2" w:rsidRPr="00B30F26" w:rsidRDefault="008A64B2" w:rsidP="008A64B2">
      <w:pPr>
        <w:pStyle w:val="GvdeMetniGirintisi"/>
        <w:spacing w:line="360" w:lineRule="auto"/>
      </w:pPr>
      <w:r w:rsidRPr="00B30F26">
        <w:tab/>
        <w:t xml:space="preserve">     </w:t>
      </w:r>
      <w:r w:rsidRPr="00B30F26">
        <w:tab/>
      </w:r>
      <w:r w:rsidRPr="00B30F26">
        <w:tab/>
      </w:r>
      <w:r w:rsidRPr="00B30F26">
        <w:tab/>
      </w:r>
      <w:r w:rsidRPr="00B30F26">
        <w:tab/>
      </w:r>
      <w:r w:rsidRPr="00B30F26">
        <w:tab/>
      </w:r>
    </w:p>
    <w:p w14:paraId="720C8EF6" w14:textId="77777777" w:rsidR="008A64B2" w:rsidRPr="00B30F26" w:rsidRDefault="008A64B2" w:rsidP="008A64B2">
      <w:pPr>
        <w:pStyle w:val="GvdeMetniGirintisi"/>
        <w:spacing w:line="360" w:lineRule="auto"/>
        <w:ind w:left="0" w:firstLine="720"/>
        <w:rPr>
          <w:b/>
          <w:bCs/>
        </w:rPr>
      </w:pPr>
    </w:p>
    <w:p w14:paraId="66D5687A" w14:textId="77777777" w:rsidR="008A64B2" w:rsidRPr="00B30F26" w:rsidRDefault="008A64B2" w:rsidP="008A64B2">
      <w:pPr>
        <w:pStyle w:val="GvdeMetniGirintisi"/>
        <w:spacing w:line="360" w:lineRule="auto"/>
        <w:ind w:left="0" w:firstLine="720"/>
      </w:pPr>
      <w:r w:rsidRPr="00B30F26">
        <w:rPr>
          <w:b/>
          <w:bCs/>
        </w:rPr>
        <w:t xml:space="preserve">2.5.2 Kaya bulonu </w:t>
      </w:r>
      <w:proofErr w:type="gramStart"/>
      <w:r w:rsidRPr="00B30F26">
        <w:rPr>
          <w:b/>
          <w:bCs/>
        </w:rPr>
        <w:t>çeşitleri :</w:t>
      </w:r>
      <w:proofErr w:type="gramEnd"/>
      <w:r w:rsidRPr="00B30F26">
        <w:rPr>
          <w:b/>
          <w:bCs/>
        </w:rPr>
        <w:t>-</w:t>
      </w:r>
    </w:p>
    <w:p w14:paraId="24160CEE" w14:textId="77777777" w:rsidR="008A64B2" w:rsidRPr="00B30F26" w:rsidRDefault="008A64B2" w:rsidP="008A64B2">
      <w:pPr>
        <w:pStyle w:val="GvdeMetniGirintisi"/>
        <w:spacing w:line="360" w:lineRule="auto"/>
        <w:ind w:left="0"/>
      </w:pPr>
    </w:p>
    <w:p w14:paraId="7CFABC8E" w14:textId="77777777" w:rsidR="008A64B2" w:rsidRPr="00B30F26" w:rsidRDefault="008A64B2" w:rsidP="008A64B2">
      <w:pPr>
        <w:pStyle w:val="GvdeMetniGirintisi"/>
        <w:numPr>
          <w:ilvl w:val="0"/>
          <w:numId w:val="3"/>
        </w:numPr>
        <w:spacing w:line="360" w:lineRule="auto"/>
      </w:pPr>
      <w:proofErr w:type="gramStart"/>
      <w:r w:rsidRPr="00B30F26">
        <w:t xml:space="preserve">)  </w:t>
      </w:r>
      <w:r w:rsidRPr="00B30F26">
        <w:rPr>
          <w:b/>
        </w:rPr>
        <w:t>Mekanik</w:t>
      </w:r>
      <w:proofErr w:type="gramEnd"/>
      <w:r w:rsidRPr="00B30F26">
        <w:rPr>
          <w:b/>
        </w:rPr>
        <w:t xml:space="preserve"> Bulonlar</w:t>
      </w:r>
      <w:r w:rsidRPr="00B30F26">
        <w:t>:</w:t>
      </w:r>
    </w:p>
    <w:p w14:paraId="3A209955" w14:textId="77777777" w:rsidR="008A64B2" w:rsidRPr="00B30F26" w:rsidRDefault="008A64B2" w:rsidP="008A64B2">
      <w:pPr>
        <w:pStyle w:val="GvdeMetniGirintisi"/>
        <w:spacing w:line="360" w:lineRule="auto"/>
      </w:pPr>
    </w:p>
    <w:p w14:paraId="0FA73490" w14:textId="77777777" w:rsidR="008A64B2" w:rsidRPr="00B30F26" w:rsidRDefault="008A64B2" w:rsidP="008A64B2">
      <w:pPr>
        <w:pStyle w:val="GvdeMetniGirintisi"/>
        <w:spacing w:line="360" w:lineRule="auto"/>
      </w:pPr>
      <w:r w:rsidRPr="00B30F26">
        <w:t xml:space="preserve">-     </w:t>
      </w:r>
      <w:r w:rsidR="00472EA4" w:rsidRPr="00B30F26">
        <w:rPr>
          <w:b/>
        </w:rPr>
        <w:t>a.1</w:t>
      </w:r>
      <w:r w:rsidRPr="00B30F26">
        <w:t>-) Ucu dübel şeklinde olan (</w:t>
      </w:r>
      <w:r w:rsidRPr="00B30F26">
        <w:rPr>
          <w:b/>
        </w:rPr>
        <w:t>genişleyen tip</w:t>
      </w:r>
      <w:r w:rsidR="00472EA4" w:rsidRPr="00B30F26">
        <w:t>) mekanik bulonlar</w:t>
      </w:r>
      <w:r w:rsidRPr="00B30F26">
        <w:t xml:space="preserve">: </w:t>
      </w:r>
    </w:p>
    <w:p w14:paraId="1C983442" w14:textId="77777777" w:rsidR="008A64B2" w:rsidRPr="00B30F26" w:rsidRDefault="008A64B2" w:rsidP="008A64B2">
      <w:pPr>
        <w:pStyle w:val="GvdeMetniGirintisi"/>
        <w:spacing w:line="360" w:lineRule="auto"/>
        <w:ind w:left="1080"/>
      </w:pPr>
    </w:p>
    <w:p w14:paraId="16198772" w14:textId="77777777" w:rsidR="008A64B2" w:rsidRPr="00B30F26" w:rsidRDefault="008A64B2" w:rsidP="008A64B2">
      <w:pPr>
        <w:pStyle w:val="GvdeMetniGirintisi"/>
        <w:spacing w:line="360" w:lineRule="auto"/>
        <w:ind w:left="1080"/>
      </w:pPr>
      <w:r w:rsidRPr="00B30F26">
        <w:t>Bu çeşit bulonda uç kısımda bir açılıp kayayı sıkıştıran (dübel) parça vardır ve bu parça bulona verilen sıkıştırma kuvvetini kayaya iletir.</w:t>
      </w:r>
    </w:p>
    <w:p w14:paraId="6C6DCE1E" w14:textId="77777777" w:rsidR="008A64B2" w:rsidRPr="00B30F26" w:rsidRDefault="008A64B2" w:rsidP="008A64B2">
      <w:pPr>
        <w:pStyle w:val="GvdeMetniGirintisi"/>
        <w:spacing w:line="360" w:lineRule="auto"/>
        <w:ind w:left="1080"/>
      </w:pPr>
    </w:p>
    <w:p w14:paraId="4B894D75" w14:textId="77777777" w:rsidR="008A64B2" w:rsidRPr="00B30F26" w:rsidRDefault="008A64B2" w:rsidP="008A64B2">
      <w:pPr>
        <w:pStyle w:val="GvdeMetniGirintisi"/>
        <w:spacing w:line="360" w:lineRule="auto"/>
        <w:ind w:left="1080"/>
      </w:pPr>
      <w:r w:rsidRPr="00B30F26">
        <w:t>Genişleyen bu çeşit bulonlar belli özellikteki kayalarda inceleme neticesi seçilerek kullanılabilir. Kaya bulonu yerleştirilir yerleştirilmez sıkıştırılır ve yük almaya başlar.</w:t>
      </w:r>
    </w:p>
    <w:p w14:paraId="6D6D6562" w14:textId="77777777" w:rsidR="008A64B2" w:rsidRPr="00B30F26" w:rsidRDefault="008A64B2" w:rsidP="008A64B2">
      <w:pPr>
        <w:pStyle w:val="GvdeMetniGirintisi"/>
        <w:spacing w:line="360" w:lineRule="auto"/>
        <w:ind w:left="1080"/>
      </w:pPr>
    </w:p>
    <w:p w14:paraId="18D73F50" w14:textId="77777777" w:rsidR="008A64B2" w:rsidRPr="00B30F26" w:rsidRDefault="008A64B2" w:rsidP="008A64B2">
      <w:pPr>
        <w:pStyle w:val="GvdeMetniGirintisi"/>
        <w:spacing w:line="360" w:lineRule="auto"/>
        <w:ind w:left="1080"/>
      </w:pPr>
      <w:r w:rsidRPr="00B30F26">
        <w:t>Bu bulonların boyu serbest uzamaya uygundur. Çevresi açık olduğundan etkileşimini azaltan elastikiyet özelliği tam enjeksiyonlu bulonlardan azdır.</w:t>
      </w:r>
    </w:p>
    <w:p w14:paraId="14A4AA52" w14:textId="77777777" w:rsidR="008A64B2" w:rsidRPr="00B30F26" w:rsidRDefault="008A64B2" w:rsidP="008A64B2">
      <w:pPr>
        <w:pStyle w:val="GvdeMetniGirintisi"/>
        <w:spacing w:line="360" w:lineRule="auto"/>
        <w:ind w:left="1080"/>
      </w:pPr>
    </w:p>
    <w:p w14:paraId="0C26BF7E" w14:textId="77777777" w:rsidR="008A64B2" w:rsidRPr="00B30F26" w:rsidRDefault="008A64B2" w:rsidP="008A64B2">
      <w:pPr>
        <w:pStyle w:val="GvdeMetniGirintisi"/>
        <w:spacing w:line="360" w:lineRule="auto"/>
        <w:ind w:left="1080"/>
      </w:pPr>
      <w:r w:rsidRPr="00B30F26">
        <w:t>Bu kaya bulonları boyunca enjeksiyonlu olmadığı için; oksitlenmeye karşı korunmuş değildir ve bu yüzden geçici destek elemanı olarak kabul edilir.</w:t>
      </w:r>
    </w:p>
    <w:p w14:paraId="458D04FD" w14:textId="77777777" w:rsidR="008A64B2" w:rsidRPr="00B30F26" w:rsidRDefault="008A64B2" w:rsidP="008A64B2">
      <w:pPr>
        <w:pStyle w:val="GvdeMetniGirintisi"/>
        <w:spacing w:line="360" w:lineRule="auto"/>
        <w:ind w:left="1080"/>
      </w:pPr>
      <w:r w:rsidRPr="00B30F26">
        <w:rPr>
          <w:noProof/>
          <w:lang w:eastAsia="tr-TR"/>
        </w:rPr>
        <w:drawing>
          <wp:inline distT="0" distB="0" distL="0" distR="0" wp14:anchorId="2CEF740D" wp14:editId="7943D18A">
            <wp:extent cx="5695950" cy="2447741"/>
            <wp:effectExtent l="0" t="0" r="0"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srcRect/>
                    <a:stretch>
                      <a:fillRect/>
                    </a:stretch>
                  </pic:blipFill>
                  <pic:spPr bwMode="auto">
                    <a:xfrm>
                      <a:off x="0" y="0"/>
                      <a:ext cx="5693942" cy="2446878"/>
                    </a:xfrm>
                    <a:prstGeom prst="rect">
                      <a:avLst/>
                    </a:prstGeom>
                    <a:noFill/>
                    <a:ln w="9525">
                      <a:noFill/>
                      <a:miter lim="800000"/>
                      <a:headEnd/>
                      <a:tailEnd/>
                    </a:ln>
                  </pic:spPr>
                </pic:pic>
              </a:graphicData>
            </a:graphic>
          </wp:inline>
        </w:drawing>
      </w:r>
    </w:p>
    <w:p w14:paraId="4E052AF0" w14:textId="77777777" w:rsidR="00935D01" w:rsidRPr="00B30F26" w:rsidRDefault="00222B21" w:rsidP="008A64B2">
      <w:pPr>
        <w:pStyle w:val="GvdeMetniGirintisi"/>
        <w:spacing w:line="360" w:lineRule="auto"/>
        <w:ind w:left="1080"/>
      </w:pPr>
      <w:r w:rsidRPr="00B30F26">
        <w:rPr>
          <w:i/>
        </w:rPr>
        <w:t>Mekanik bulon çalışma</w:t>
      </w:r>
      <w:r w:rsidR="009E7BAF" w:rsidRPr="00B30F26">
        <w:rPr>
          <w:i/>
        </w:rPr>
        <w:t xml:space="preserve"> şekli</w:t>
      </w:r>
      <w:r w:rsidRPr="00B30F26">
        <w:rPr>
          <w:i/>
        </w:rPr>
        <w:t xml:space="preserve"> kesiti ve görünüşü</w:t>
      </w:r>
      <w:r w:rsidRPr="00B30F26">
        <w:t xml:space="preserve">. </w:t>
      </w:r>
    </w:p>
    <w:p w14:paraId="374D088A" w14:textId="77777777" w:rsidR="008A64B2" w:rsidRPr="00B30F26" w:rsidRDefault="00000000" w:rsidP="008A64B2">
      <w:pPr>
        <w:pStyle w:val="GvdeMetniGirintisi"/>
        <w:spacing w:line="360" w:lineRule="auto"/>
        <w:ind w:left="1080"/>
      </w:pPr>
      <w:r>
        <w:rPr>
          <w:noProof/>
          <w:lang w:eastAsia="tr-TR"/>
        </w:rPr>
        <w:lastRenderedPageBreak/>
        <w:pict w14:anchorId="39CA8B87">
          <v:shape id="AutoShape 1434" o:spid="_x0000_s1987" type="#_x0000_t32" style="position:absolute;left:0;text-align:left;margin-left:383pt;margin-top:50.25pt;width:5.25pt;height:34.5pt;flip:x y;z-index:252818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">
            <v:stroke endarrow="block"/>
          </v:shape>
        </w:pict>
      </w:r>
      <w:r>
        <w:rPr>
          <w:noProof/>
          <w:lang w:eastAsia="tr-TR"/>
        </w:rPr>
        <w:pict w14:anchorId="2A577F34">
          <v:shape id="Text Box 1433" o:spid="_x0000_s1116" type="#_x0000_t202" style="position:absolute;left:0;text-align:left;margin-left:353pt;margin-top:84.75pt;width:99pt;height:19.5pt;z-index:252817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">
            <v:textbox>
              <w:txbxContent>
                <w:p w14:paraId="3866E82F" w14:textId="77777777" w:rsidR="004E4D75" w:rsidRPr="009E7BAF" w:rsidRDefault="004E4D75">
                  <w:pPr>
                    <w:rPr>
                      <w:b/>
                      <w:sz w:val="18"/>
                      <w:szCs w:val="18"/>
                    </w:rPr>
                  </w:pPr>
                  <w:r w:rsidRPr="009E7BAF">
                    <w:rPr>
                      <w:b/>
                      <w:sz w:val="18"/>
                      <w:szCs w:val="18"/>
                    </w:rPr>
                    <w:t xml:space="preserve">Mekanik ankraj ucu </w:t>
                  </w:r>
                </w:p>
              </w:txbxContent>
            </v:textbox>
          </v:shape>
        </w:pict>
      </w:r>
      <w:r w:rsidR="008A64B2" w:rsidRPr="00B30F26">
        <w:rPr>
          <w:noProof/>
          <w:lang w:eastAsia="tr-TR"/>
        </w:rPr>
        <w:drawing>
          <wp:inline distT="0" distB="0" distL="0" distR="0" wp14:anchorId="79B7BA77" wp14:editId="18795980">
            <wp:extent cx="4791075" cy="3053614"/>
            <wp:effectExtent l="0" t="0" r="0" b="0"/>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cstate="print"/>
                    <a:srcRect/>
                    <a:stretch>
                      <a:fillRect/>
                    </a:stretch>
                  </pic:blipFill>
                  <pic:spPr bwMode="auto">
                    <a:xfrm>
                      <a:off x="0" y="0"/>
                      <a:ext cx="4795096" cy="3056177"/>
                    </a:xfrm>
                    <a:prstGeom prst="rect">
                      <a:avLst/>
                    </a:prstGeom>
                    <a:noFill/>
                    <a:ln w="9525">
                      <a:noFill/>
                      <a:miter lim="800000"/>
                      <a:headEnd/>
                      <a:tailEnd/>
                    </a:ln>
                  </pic:spPr>
                </pic:pic>
              </a:graphicData>
            </a:graphic>
          </wp:inline>
        </w:drawing>
      </w:r>
    </w:p>
    <w:p w14:paraId="214D5753" w14:textId="77777777" w:rsidR="008A64B2" w:rsidRPr="00B30F26" w:rsidRDefault="008A64B2" w:rsidP="008A64B2">
      <w:pPr>
        <w:pStyle w:val="GvdeMetniGirintisi"/>
        <w:spacing w:line="360" w:lineRule="auto"/>
        <w:ind w:left="1080"/>
      </w:pPr>
    </w:p>
    <w:p w14:paraId="2F1BBFAE" w14:textId="77777777" w:rsidR="009E7BAF" w:rsidRPr="00B30F26" w:rsidRDefault="009E7BAF" w:rsidP="008A64B2">
      <w:pPr>
        <w:pStyle w:val="GvdeMetniGirintisi"/>
        <w:spacing w:line="360" w:lineRule="auto"/>
        <w:ind w:left="1080"/>
      </w:pPr>
      <w:r w:rsidRPr="00B30F26">
        <w:t>Mekanik bulonun tüm boy görünüşü.</w:t>
      </w:r>
    </w:p>
    <w:p w14:paraId="56953659" w14:textId="77777777" w:rsidR="008A64B2" w:rsidRPr="00B30F26" w:rsidRDefault="008A64B2" w:rsidP="008A64B2">
      <w:pPr>
        <w:pStyle w:val="GvdeMetniGirintisi"/>
        <w:spacing w:line="360" w:lineRule="auto"/>
        <w:ind w:left="1080"/>
      </w:pPr>
    </w:p>
    <w:p w14:paraId="3552E0C1" w14:textId="77777777" w:rsidR="008A64B2" w:rsidRPr="00B30F26" w:rsidRDefault="008A64B2" w:rsidP="008A64B2">
      <w:pPr>
        <w:pStyle w:val="GvdeMetniGirintisi"/>
        <w:spacing w:line="360" w:lineRule="auto"/>
        <w:ind w:left="1080"/>
      </w:pPr>
    </w:p>
    <w:p w14:paraId="47851F95" w14:textId="77777777" w:rsidR="008A64B2" w:rsidRPr="00B30F26" w:rsidRDefault="008A64B2" w:rsidP="008A64B2">
      <w:pPr>
        <w:pStyle w:val="GvdeMetniGirintisi"/>
        <w:spacing w:line="360" w:lineRule="auto"/>
        <w:ind w:left="1080"/>
      </w:pPr>
    </w:p>
    <w:p w14:paraId="59197E4E" w14:textId="77777777" w:rsidR="008A64B2" w:rsidRPr="00B30F26" w:rsidRDefault="008A64B2" w:rsidP="008A64B2">
      <w:pPr>
        <w:pStyle w:val="GvdeMetniGirintisi"/>
        <w:spacing w:line="360" w:lineRule="auto"/>
        <w:ind w:left="1080"/>
      </w:pPr>
    </w:p>
    <w:p w14:paraId="420F54BF" w14:textId="77777777" w:rsidR="008A64B2" w:rsidRPr="00B30F26" w:rsidRDefault="00472EA4" w:rsidP="008A64B2">
      <w:pPr>
        <w:pStyle w:val="GvdeMetniGirintisi"/>
        <w:numPr>
          <w:ilvl w:val="0"/>
          <w:numId w:val="1"/>
        </w:numPr>
        <w:spacing w:line="360" w:lineRule="auto"/>
      </w:pPr>
      <w:r w:rsidRPr="00B30F26">
        <w:rPr>
          <w:b/>
        </w:rPr>
        <w:t>a.2</w:t>
      </w:r>
      <w:r w:rsidR="008A64B2" w:rsidRPr="00B30F26">
        <w:t xml:space="preserve">-) </w:t>
      </w:r>
      <w:r w:rsidR="008A64B2" w:rsidRPr="00B30F26">
        <w:rPr>
          <w:b/>
        </w:rPr>
        <w:t>SWELLEX</w:t>
      </w:r>
      <w:r w:rsidR="008A64B2" w:rsidRPr="00B30F26">
        <w:t xml:space="preserve"> Kaya bulonları </w:t>
      </w:r>
      <w:proofErr w:type="gramStart"/>
      <w:r w:rsidR="008A64B2" w:rsidRPr="00B30F26">
        <w:t>( Sürtünme</w:t>
      </w:r>
      <w:proofErr w:type="gramEnd"/>
      <w:r w:rsidR="008A64B2" w:rsidRPr="00B30F26">
        <w:t xml:space="preserve"> ankrajlı kaya bulonu ) :</w:t>
      </w:r>
    </w:p>
    <w:p w14:paraId="6132F821" w14:textId="77777777" w:rsidR="008A64B2" w:rsidRPr="00B30F26" w:rsidRDefault="008A64B2" w:rsidP="00935D01">
      <w:pPr>
        <w:pStyle w:val="GvdeMetniGirintisi"/>
        <w:spacing w:line="360" w:lineRule="auto"/>
        <w:ind w:left="2268"/>
      </w:pPr>
      <w:r w:rsidRPr="00B30F26">
        <w:t>Bu kaya bulonları su basıncı ile delik içerisinde şişirilebilen, mekanik olarak katlanmış biçimde imal edilen elemanlardır. Bulonlar delik içerisinde şişirilince kaya deliğinin tam şeklini alır ve böylece tam sürtünme ile kaya mukavemetini artırır, ayrıca tüm kaya bulonu boyunca kayayı kilitleme görevi yapar. Kum</w:t>
      </w:r>
      <w:r w:rsidR="006835AE" w:rsidRPr="00B30F26">
        <w:t xml:space="preserve">dan sert kayaya kadar kullanım </w:t>
      </w:r>
      <w:r w:rsidRPr="00B30F26">
        <w:t>imk</w:t>
      </w:r>
      <w:r w:rsidR="006835AE" w:rsidRPr="00B30F26">
        <w:t>â</w:t>
      </w:r>
      <w:r w:rsidRPr="00B30F26">
        <w:t>nları vardır.</w:t>
      </w:r>
    </w:p>
    <w:p w14:paraId="7B65F488" w14:textId="77777777" w:rsidR="008A64B2" w:rsidRPr="00B30F26" w:rsidRDefault="008A64B2" w:rsidP="008A64B2">
      <w:pPr>
        <w:pStyle w:val="GvdeMetniGirintisi"/>
        <w:spacing w:line="360" w:lineRule="auto"/>
        <w:ind w:left="1080"/>
      </w:pPr>
    </w:p>
    <w:p w14:paraId="116310DA" w14:textId="77777777" w:rsidR="008A64B2" w:rsidRPr="00B30F26" w:rsidRDefault="00935D01" w:rsidP="00935D01">
      <w:pPr>
        <w:pStyle w:val="GvdeMetniGirintisi"/>
        <w:spacing w:line="360" w:lineRule="auto"/>
      </w:pPr>
      <w:r w:rsidRPr="00B30F26">
        <w:rPr>
          <w:b/>
          <w:bCs/>
        </w:rPr>
        <w:t xml:space="preserve">. </w:t>
      </w:r>
      <w:r w:rsidR="008A64B2" w:rsidRPr="00B30F26">
        <w:rPr>
          <w:b/>
          <w:bCs/>
        </w:rPr>
        <w:t xml:space="preserve">Standart </w:t>
      </w:r>
      <w:proofErr w:type="spellStart"/>
      <w:proofErr w:type="gramStart"/>
      <w:r w:rsidR="008A64B2" w:rsidRPr="00B30F26">
        <w:rPr>
          <w:b/>
          <w:bCs/>
        </w:rPr>
        <w:t>Swellex</w:t>
      </w:r>
      <w:proofErr w:type="spellEnd"/>
      <w:r w:rsidR="008A64B2" w:rsidRPr="00B30F26">
        <w:rPr>
          <w:b/>
          <w:bCs/>
        </w:rPr>
        <w:t xml:space="preserve"> :</w:t>
      </w:r>
      <w:proofErr w:type="gramEnd"/>
      <w:r w:rsidR="008A64B2" w:rsidRPr="00B30F26">
        <w:rPr>
          <w:b/>
          <w:bCs/>
        </w:rPr>
        <w:t xml:space="preserve"> - </w:t>
      </w:r>
      <w:r w:rsidR="008A64B2" w:rsidRPr="00B30F26">
        <w:t xml:space="preserve">Standart </w:t>
      </w:r>
      <w:proofErr w:type="spellStart"/>
      <w:r w:rsidR="008A64B2" w:rsidRPr="00B30F26">
        <w:t>swellex</w:t>
      </w:r>
      <w:proofErr w:type="spellEnd"/>
      <w:r w:rsidR="008A64B2" w:rsidRPr="00B30F26">
        <w:t xml:space="preserve"> madencilikte ve inşaat alanında kayayı desteklemek için kullanılan ve projelendirilen bir malzemedir.</w:t>
      </w:r>
      <w:r w:rsidR="006835AE" w:rsidRPr="00B30F26">
        <w:t xml:space="preserve"> Gelişmiş bir </w:t>
      </w:r>
      <w:proofErr w:type="gramStart"/>
      <w:r w:rsidR="006835AE" w:rsidRPr="00B30F26">
        <w:t>imkan</w:t>
      </w:r>
      <w:proofErr w:type="gramEnd"/>
      <w:r w:rsidR="006835AE" w:rsidRPr="00B30F26">
        <w:t xml:space="preserve"> sağlayan</w:t>
      </w:r>
      <w:r w:rsidR="008A64B2" w:rsidRPr="00B30F26">
        <w:t>, çabuk tünel donanımı temin eden bu bulon; tünel</w:t>
      </w:r>
      <w:r w:rsidR="006835AE" w:rsidRPr="00B30F26">
        <w:t xml:space="preserve"> inşaatında</w:t>
      </w:r>
      <w:r w:rsidR="008A64B2" w:rsidRPr="00B30F26">
        <w:t xml:space="preserve"> hızı ve emniyeti, ayrıca modern tünel</w:t>
      </w:r>
      <w:r w:rsidR="006835AE" w:rsidRPr="00B30F26">
        <w:t xml:space="preserve"> yapımında da</w:t>
      </w:r>
      <w:r w:rsidR="008A64B2" w:rsidRPr="00B30F26">
        <w:t xml:space="preserve"> önemli bir adımı meydana getirmiştir.</w:t>
      </w:r>
    </w:p>
    <w:p w14:paraId="208A3006" w14:textId="77777777" w:rsidR="008A64B2" w:rsidRPr="00B30F26" w:rsidRDefault="008A64B2" w:rsidP="008A64B2">
      <w:pPr>
        <w:pStyle w:val="GvdeMetniGirintisi"/>
        <w:spacing w:line="360" w:lineRule="auto"/>
      </w:pPr>
    </w:p>
    <w:p w14:paraId="70610BD3" w14:textId="77777777" w:rsidR="008A64B2" w:rsidRPr="00B30F26" w:rsidRDefault="00935D01" w:rsidP="00935D01">
      <w:pPr>
        <w:pStyle w:val="GvdeMetniGirintisi"/>
        <w:spacing w:line="360" w:lineRule="auto"/>
      </w:pPr>
      <w:r w:rsidRPr="00B30F26">
        <w:rPr>
          <w:b/>
          <w:bCs/>
        </w:rPr>
        <w:t>.</w:t>
      </w:r>
      <w:r w:rsidR="0031404B" w:rsidRPr="00B30F26">
        <w:rPr>
          <w:b/>
          <w:bCs/>
        </w:rPr>
        <w:t>.</w:t>
      </w:r>
      <w:r w:rsidRPr="00B30F26">
        <w:rPr>
          <w:b/>
          <w:bCs/>
        </w:rPr>
        <w:t xml:space="preserve"> </w:t>
      </w:r>
      <w:r w:rsidR="0031404B" w:rsidRPr="00B30F26">
        <w:rPr>
          <w:b/>
          <w:bCs/>
        </w:rPr>
        <w:t xml:space="preserve"> </w:t>
      </w:r>
      <w:r w:rsidR="008A64B2" w:rsidRPr="00B30F26">
        <w:rPr>
          <w:b/>
          <w:bCs/>
        </w:rPr>
        <w:t xml:space="preserve">Esneyen </w:t>
      </w:r>
      <w:proofErr w:type="spellStart"/>
      <w:proofErr w:type="gramStart"/>
      <w:r w:rsidR="008A64B2" w:rsidRPr="00B30F26">
        <w:rPr>
          <w:b/>
          <w:bCs/>
        </w:rPr>
        <w:t>Swellex</w:t>
      </w:r>
      <w:proofErr w:type="spellEnd"/>
      <w:r w:rsidR="008A64B2" w:rsidRPr="00B30F26">
        <w:rPr>
          <w:b/>
          <w:bCs/>
        </w:rPr>
        <w:t xml:space="preserve"> :</w:t>
      </w:r>
      <w:proofErr w:type="gramEnd"/>
      <w:r w:rsidR="008A64B2" w:rsidRPr="00B30F26">
        <w:rPr>
          <w:b/>
          <w:bCs/>
        </w:rPr>
        <w:t xml:space="preserve">- </w:t>
      </w:r>
      <w:r w:rsidR="008A64B2" w:rsidRPr="00B30F26">
        <w:t xml:space="preserve">Az rijit bulonlama ile olağandışı büyüklükte </w:t>
      </w:r>
    </w:p>
    <w:p w14:paraId="560F9FF4" w14:textId="77777777" w:rsidR="008A64B2" w:rsidRPr="00B30F26" w:rsidRDefault="008A64B2" w:rsidP="00935D01">
      <w:pPr>
        <w:pStyle w:val="GvdeMetniGirintisi"/>
        <w:spacing w:line="360" w:lineRule="auto"/>
      </w:pPr>
      <w:r w:rsidRPr="00B30F26">
        <w:t xml:space="preserve">Zeminlerin hareketinde kullanılır bir sistemdir zira bu zemin esnemeye tolerans ister. Bu tip işlerde kullanılan bulonlarda sıra dışı esneklik vardır. </w:t>
      </w:r>
    </w:p>
    <w:p w14:paraId="307828AF" w14:textId="77777777" w:rsidR="008A64B2" w:rsidRPr="00B30F26" w:rsidRDefault="008A64B2" w:rsidP="008A64B2">
      <w:pPr>
        <w:pStyle w:val="GvdeMetniGirintisi"/>
        <w:spacing w:line="360" w:lineRule="auto"/>
        <w:ind w:left="3240"/>
      </w:pPr>
      <w:r w:rsidRPr="00B30F26">
        <w:tab/>
      </w:r>
    </w:p>
    <w:p w14:paraId="0CBDA1A3" w14:textId="77777777" w:rsidR="008A64B2" w:rsidRPr="00B30F26" w:rsidRDefault="0031404B" w:rsidP="0031404B">
      <w:pPr>
        <w:pStyle w:val="GvdeMetniGirintisi"/>
        <w:spacing w:line="360" w:lineRule="auto"/>
      </w:pPr>
      <w:r w:rsidRPr="00B30F26">
        <w:rPr>
          <w:b/>
          <w:bCs/>
        </w:rPr>
        <w:lastRenderedPageBreak/>
        <w:t xml:space="preserve">… </w:t>
      </w:r>
      <w:r w:rsidR="008A64B2" w:rsidRPr="00B30F26">
        <w:rPr>
          <w:b/>
          <w:bCs/>
        </w:rPr>
        <w:t xml:space="preserve">Oksitlenmeye dayanıklı </w:t>
      </w:r>
      <w:proofErr w:type="spellStart"/>
      <w:proofErr w:type="gramStart"/>
      <w:r w:rsidR="008A64B2" w:rsidRPr="00B30F26">
        <w:rPr>
          <w:b/>
          <w:bCs/>
        </w:rPr>
        <w:t>Swellex</w:t>
      </w:r>
      <w:proofErr w:type="spellEnd"/>
      <w:r w:rsidR="008A64B2" w:rsidRPr="00B30F26">
        <w:rPr>
          <w:b/>
          <w:bCs/>
        </w:rPr>
        <w:t xml:space="preserve"> :</w:t>
      </w:r>
      <w:proofErr w:type="gramEnd"/>
      <w:r w:rsidR="008A64B2" w:rsidRPr="00B30F26">
        <w:rPr>
          <w:b/>
          <w:bCs/>
        </w:rPr>
        <w:t>-</w:t>
      </w:r>
      <w:r w:rsidR="008A64B2" w:rsidRPr="00B30F26">
        <w:t xml:space="preserve"> Normal bulonlar                         oksitlenmeye dayanıklı değildir. Bulonların </w:t>
      </w:r>
      <w:proofErr w:type="gramStart"/>
      <w:r w:rsidR="008A64B2" w:rsidRPr="00B30F26">
        <w:t>( anti</w:t>
      </w:r>
      <w:proofErr w:type="gramEnd"/>
      <w:r w:rsidR="008A64B2" w:rsidRPr="00B30F26">
        <w:t>-</w:t>
      </w:r>
      <w:proofErr w:type="spellStart"/>
      <w:r w:rsidR="008A64B2" w:rsidRPr="00B30F26">
        <w:t>korrozif</w:t>
      </w:r>
      <w:proofErr w:type="spellEnd"/>
      <w:r w:rsidR="008A64B2" w:rsidRPr="00B30F26">
        <w:t>) paslanmaz olması zemin şartlarına göre istenir ve bunun için şu kaplamalar yapılır: Bitüm kaplama tekli havuza daldırma ile veya galvaniz kaplama.</w:t>
      </w:r>
    </w:p>
    <w:p w14:paraId="61EE9872" w14:textId="77777777" w:rsidR="008A64B2" w:rsidRPr="00B30F26" w:rsidRDefault="008A64B2" w:rsidP="008A64B2">
      <w:pPr>
        <w:pStyle w:val="GvdeMetniGirintisi"/>
        <w:spacing w:line="360" w:lineRule="auto"/>
        <w:ind w:left="2880"/>
      </w:pPr>
    </w:p>
    <w:p w14:paraId="195B2A07" w14:textId="77777777" w:rsidR="008A64B2" w:rsidRPr="00B30F26" w:rsidRDefault="0031404B" w:rsidP="0031404B">
      <w:pPr>
        <w:pStyle w:val="GvdeMetniGirintisi"/>
        <w:spacing w:line="360" w:lineRule="auto"/>
      </w:pPr>
      <w:r w:rsidRPr="00B30F26">
        <w:rPr>
          <w:b/>
          <w:bCs/>
        </w:rPr>
        <w:t xml:space="preserve">…. </w:t>
      </w:r>
      <w:proofErr w:type="spellStart"/>
      <w:r w:rsidR="008A64B2" w:rsidRPr="00B30F26">
        <w:rPr>
          <w:b/>
          <w:bCs/>
        </w:rPr>
        <w:t>Super</w:t>
      </w:r>
      <w:proofErr w:type="spellEnd"/>
      <w:r w:rsidR="008A64B2" w:rsidRPr="00B30F26">
        <w:rPr>
          <w:b/>
          <w:bCs/>
        </w:rPr>
        <w:t xml:space="preserve"> </w:t>
      </w:r>
      <w:proofErr w:type="spellStart"/>
      <w:proofErr w:type="gramStart"/>
      <w:r w:rsidR="008A64B2" w:rsidRPr="00B30F26">
        <w:rPr>
          <w:b/>
          <w:bCs/>
        </w:rPr>
        <w:t>swellex</w:t>
      </w:r>
      <w:proofErr w:type="spellEnd"/>
      <w:r w:rsidR="008A64B2" w:rsidRPr="00B30F26">
        <w:rPr>
          <w:b/>
          <w:bCs/>
        </w:rPr>
        <w:t xml:space="preserve"> :</w:t>
      </w:r>
      <w:proofErr w:type="gramEnd"/>
      <w:r w:rsidR="008A64B2" w:rsidRPr="00B30F26">
        <w:t xml:space="preserve">- </w:t>
      </w:r>
      <w:proofErr w:type="spellStart"/>
      <w:r w:rsidR="008A64B2" w:rsidRPr="00B30F26">
        <w:t>Super</w:t>
      </w:r>
      <w:proofErr w:type="spellEnd"/>
      <w:r w:rsidR="008A64B2" w:rsidRPr="00B30F26">
        <w:t xml:space="preserve"> </w:t>
      </w:r>
      <w:proofErr w:type="spellStart"/>
      <w:r w:rsidR="008A64B2" w:rsidRPr="00B30F26">
        <w:t>swellex</w:t>
      </w:r>
      <w:proofErr w:type="spellEnd"/>
      <w:r w:rsidR="008A64B2" w:rsidRPr="00B30F26">
        <w:t xml:space="preserve"> 43 ile 52 mm çapta deliklere sürat ve emniyeti sağlamak için projelendirilir ve en az 20 ton destekleme sağlaması öngörülür. Bu bulonlar öncelikle el ile veya yarı mekanik olarak yerleştirilebilir.</w:t>
      </w:r>
    </w:p>
    <w:p w14:paraId="59681580" w14:textId="77777777" w:rsidR="008A64B2" w:rsidRPr="00B30F26" w:rsidRDefault="008A64B2" w:rsidP="008A64B2">
      <w:pPr>
        <w:pStyle w:val="ListeParagraf"/>
      </w:pPr>
    </w:p>
    <w:p w14:paraId="090DA9DE" w14:textId="77777777" w:rsidR="008A64B2" w:rsidRPr="00B30F26" w:rsidRDefault="008A64B2" w:rsidP="008A64B2">
      <w:pPr>
        <w:pStyle w:val="GvdeMetniGirintisi"/>
        <w:spacing w:line="360" w:lineRule="auto"/>
      </w:pPr>
    </w:p>
    <w:p w14:paraId="6C3A5F5F" w14:textId="77777777" w:rsidR="008A64B2" w:rsidRPr="00B30F26" w:rsidRDefault="008A64B2" w:rsidP="008A64B2">
      <w:pPr>
        <w:pStyle w:val="GvdeMetniGirintisi"/>
        <w:spacing w:line="360" w:lineRule="auto"/>
      </w:pPr>
      <w:r w:rsidRPr="00B30F26">
        <w:rPr>
          <w:noProof/>
          <w:lang w:eastAsia="tr-TR"/>
        </w:rPr>
        <w:drawing>
          <wp:inline distT="0" distB="0" distL="0" distR="0" wp14:anchorId="026B3721" wp14:editId="662EA63B">
            <wp:extent cx="5376545" cy="2336800"/>
            <wp:effectExtent l="19050" t="0" r="0" b="0"/>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cstate="print"/>
                    <a:srcRect/>
                    <a:stretch>
                      <a:fillRect/>
                    </a:stretch>
                  </pic:blipFill>
                  <pic:spPr bwMode="auto">
                    <a:xfrm>
                      <a:off x="0" y="0"/>
                      <a:ext cx="5376545" cy="2336800"/>
                    </a:xfrm>
                    <a:prstGeom prst="rect">
                      <a:avLst/>
                    </a:prstGeom>
                    <a:noFill/>
                    <a:ln w="9525">
                      <a:noFill/>
                      <a:miter lim="800000"/>
                      <a:headEnd/>
                      <a:tailEnd/>
                    </a:ln>
                  </pic:spPr>
                </pic:pic>
              </a:graphicData>
            </a:graphic>
          </wp:inline>
        </w:drawing>
      </w:r>
    </w:p>
    <w:p w14:paraId="1669A26C" w14:textId="77777777" w:rsidR="008A64B2" w:rsidRPr="00B30F26" w:rsidRDefault="008A64B2" w:rsidP="008A64B2">
      <w:pPr>
        <w:pStyle w:val="GvdeMetniGirintisi"/>
        <w:spacing w:line="360" w:lineRule="auto"/>
        <w:jc w:val="center"/>
        <w:rPr>
          <w:b/>
        </w:rPr>
      </w:pPr>
      <w:proofErr w:type="spellStart"/>
      <w:r w:rsidRPr="00B30F26">
        <w:rPr>
          <w:b/>
        </w:rPr>
        <w:t>Swellex</w:t>
      </w:r>
      <w:proofErr w:type="spellEnd"/>
      <w:r w:rsidRPr="00B30F26">
        <w:rPr>
          <w:b/>
        </w:rPr>
        <w:t xml:space="preserve"> bulon (basınçlı su ile şişen) kesit ve yerleşim görünümleri</w:t>
      </w:r>
    </w:p>
    <w:p w14:paraId="6D88B3B7" w14:textId="77777777" w:rsidR="008A64B2" w:rsidRPr="00B30F26" w:rsidRDefault="008A64B2" w:rsidP="008A64B2">
      <w:pPr>
        <w:pStyle w:val="GvdeMetniGirintisi"/>
        <w:spacing w:line="360" w:lineRule="auto"/>
      </w:pPr>
    </w:p>
    <w:p w14:paraId="3063734F" w14:textId="77777777" w:rsidR="008A64B2" w:rsidRPr="00B30F26" w:rsidRDefault="008A64B2" w:rsidP="008A64B2">
      <w:pPr>
        <w:pStyle w:val="GvdeMetniGirintisi"/>
        <w:spacing w:line="360" w:lineRule="auto"/>
      </w:pPr>
    </w:p>
    <w:p w14:paraId="724B730A" w14:textId="77777777" w:rsidR="008A64B2" w:rsidRPr="00B30F26" w:rsidRDefault="008A64B2" w:rsidP="008A64B2">
      <w:pPr>
        <w:pStyle w:val="GvdeMetniGirintisi"/>
        <w:spacing w:line="360" w:lineRule="auto"/>
      </w:pPr>
    </w:p>
    <w:p w14:paraId="53894290" w14:textId="77777777" w:rsidR="008A64B2" w:rsidRPr="00B30F26" w:rsidRDefault="008A64B2" w:rsidP="008A64B2">
      <w:pPr>
        <w:pStyle w:val="GvdeMetniGirintisi"/>
        <w:spacing w:line="360" w:lineRule="auto"/>
        <w:jc w:val="center"/>
      </w:pPr>
    </w:p>
    <w:p w14:paraId="53CB78EF" w14:textId="77777777" w:rsidR="008A64B2" w:rsidRPr="00B30F26" w:rsidRDefault="008A64B2" w:rsidP="008A64B2">
      <w:pPr>
        <w:pStyle w:val="GvdeMetniGirintisi"/>
        <w:spacing w:line="360" w:lineRule="auto"/>
      </w:pPr>
    </w:p>
    <w:p w14:paraId="3FEB54DF" w14:textId="77777777" w:rsidR="008A64B2" w:rsidRPr="00B30F26" w:rsidRDefault="008A64B2" w:rsidP="008A64B2">
      <w:pPr>
        <w:pStyle w:val="GvdeMetniGirintisi"/>
        <w:spacing w:line="360" w:lineRule="auto"/>
      </w:pPr>
    </w:p>
    <w:p w14:paraId="4223C601" w14:textId="77777777" w:rsidR="008A64B2" w:rsidRPr="00B30F26" w:rsidRDefault="008A64B2" w:rsidP="008A64B2">
      <w:pPr>
        <w:pStyle w:val="GvdeMetniGirintisi"/>
        <w:numPr>
          <w:ilvl w:val="0"/>
          <w:numId w:val="3"/>
        </w:numPr>
        <w:spacing w:line="360" w:lineRule="auto"/>
        <w:rPr>
          <w:b/>
          <w:bCs/>
        </w:rPr>
      </w:pPr>
      <w:r w:rsidRPr="00B30F26">
        <w:rPr>
          <w:b/>
          <w:bCs/>
        </w:rPr>
        <w:t xml:space="preserve">) Tamamen Enjeksiyonlu </w:t>
      </w:r>
      <w:proofErr w:type="gramStart"/>
      <w:r w:rsidRPr="00B30F26">
        <w:rPr>
          <w:b/>
          <w:bCs/>
        </w:rPr>
        <w:t>Bulonlar :</w:t>
      </w:r>
      <w:proofErr w:type="gramEnd"/>
    </w:p>
    <w:p w14:paraId="716FE9C7" w14:textId="77777777" w:rsidR="008A64B2" w:rsidRPr="00B30F26" w:rsidRDefault="008A64B2" w:rsidP="008A64B2">
      <w:pPr>
        <w:pStyle w:val="GvdeMetniGirintisi"/>
        <w:spacing w:line="360" w:lineRule="auto"/>
        <w:ind w:left="1440"/>
      </w:pPr>
    </w:p>
    <w:p w14:paraId="6D687A31" w14:textId="77777777" w:rsidR="008A64B2" w:rsidRPr="00B30F26" w:rsidRDefault="008A64B2" w:rsidP="008A64B2">
      <w:pPr>
        <w:pStyle w:val="GvdeMetniGirintisi"/>
        <w:spacing w:line="360" w:lineRule="auto"/>
        <w:ind w:left="1440"/>
      </w:pPr>
      <w:r w:rsidRPr="00B30F26">
        <w:t xml:space="preserve">Bu bulonlar etkisine göre </w:t>
      </w:r>
      <w:proofErr w:type="spellStart"/>
      <w:r w:rsidRPr="00B30F26">
        <w:t>önger</w:t>
      </w:r>
      <w:r w:rsidR="00614283" w:rsidRPr="00B30F26">
        <w:t>il</w:t>
      </w:r>
      <w:r w:rsidRPr="00B30F26">
        <w:t>mesiz</w:t>
      </w:r>
      <w:proofErr w:type="spellEnd"/>
      <w:r w:rsidRPr="00B30F26">
        <w:t xml:space="preserve"> ve önger</w:t>
      </w:r>
      <w:r w:rsidR="00614283" w:rsidRPr="00B30F26">
        <w:t>il</w:t>
      </w:r>
      <w:r w:rsidRPr="00B30F26">
        <w:t xml:space="preserve">meli olarak ikiye ayrılır. Öngermeli bulonlarda </w:t>
      </w:r>
      <w:r w:rsidR="003574E0">
        <w:t xml:space="preserve">uç kısmında </w:t>
      </w:r>
      <w:r w:rsidRPr="00B30F26">
        <w:t xml:space="preserve">priz hızlandırıcı </w:t>
      </w:r>
      <w:proofErr w:type="spellStart"/>
      <w:r w:rsidRPr="00B30F26">
        <w:t>kartuç</w:t>
      </w:r>
      <w:proofErr w:type="spellEnd"/>
      <w:r w:rsidRPr="00B30F26">
        <w:t xml:space="preserve"> ve kimyasal harç yapıştırılacak bölüme yerleştirilir. Ön taraf yeterince priz alınca bulonun açık kısmı normal har</w:t>
      </w:r>
      <w:r w:rsidR="003574E0">
        <w:t xml:space="preserve">ç ile doldurulur. Şimdiye kadar bu tip </w:t>
      </w:r>
      <w:r w:rsidRPr="00B30F26">
        <w:t xml:space="preserve">ön germeli bulonlar iyi kalitede kayalarda kullanılmıştır. </w:t>
      </w:r>
    </w:p>
    <w:p w14:paraId="5C24903A" w14:textId="77777777" w:rsidR="008A64B2" w:rsidRPr="00B30F26" w:rsidRDefault="008A64B2" w:rsidP="008A64B2">
      <w:pPr>
        <w:pStyle w:val="GvdeMetniGirintisi"/>
        <w:spacing w:line="360" w:lineRule="auto"/>
        <w:ind w:left="1440"/>
      </w:pPr>
      <w:r w:rsidRPr="00B30F26">
        <w:t>Ön germe kuvveti 10 ile 15 ton arasında olur. Zayıf ve dağılabilir zeminlerde ön germe g</w:t>
      </w:r>
      <w:r w:rsidR="00D05B82" w:rsidRPr="00B30F26">
        <w:t xml:space="preserve">erekmeyebilir ve bulon zeminin </w:t>
      </w:r>
      <w:r w:rsidRPr="00B30F26">
        <w:t>ve kaplamanın deformasyonuna uygun olacak şekilde kafa kısımdan sıkılarak gerdirilir.</w:t>
      </w:r>
    </w:p>
    <w:p w14:paraId="01BDE69A" w14:textId="77777777" w:rsidR="008A64B2" w:rsidRPr="00B30F26" w:rsidRDefault="008A64B2" w:rsidP="008A64B2">
      <w:pPr>
        <w:pStyle w:val="GvdeMetniGirintisi"/>
        <w:spacing w:line="360" w:lineRule="auto"/>
        <w:ind w:left="1440"/>
      </w:pPr>
    </w:p>
    <w:p w14:paraId="6D445A24" w14:textId="77777777" w:rsidR="008A64B2" w:rsidRPr="00B30F26" w:rsidRDefault="008A64B2" w:rsidP="008A64B2">
      <w:pPr>
        <w:pStyle w:val="GvdeMetniGirintisi"/>
        <w:spacing w:line="360" w:lineRule="auto"/>
        <w:ind w:left="1440"/>
      </w:pPr>
    </w:p>
    <w:p w14:paraId="7242F9C2" w14:textId="77777777" w:rsidR="008A64B2" w:rsidRPr="00B30F26" w:rsidRDefault="008A64B2" w:rsidP="008A64B2">
      <w:pPr>
        <w:pStyle w:val="GvdeMetniGirintisi"/>
        <w:spacing w:line="360" w:lineRule="auto"/>
        <w:ind w:left="1440"/>
        <w:rPr>
          <w:b/>
          <w:bCs/>
        </w:rPr>
      </w:pPr>
      <w:proofErr w:type="gramStart"/>
      <w:r w:rsidRPr="00B30F26">
        <w:rPr>
          <w:b/>
          <w:bCs/>
        </w:rPr>
        <w:lastRenderedPageBreak/>
        <w:t>SN  BULONLAR</w:t>
      </w:r>
      <w:proofErr w:type="gramEnd"/>
      <w:r w:rsidRPr="00B30F26">
        <w:rPr>
          <w:b/>
          <w:bCs/>
        </w:rPr>
        <w:t xml:space="preserve"> :-</w:t>
      </w:r>
    </w:p>
    <w:p w14:paraId="0E7480CA" w14:textId="77777777" w:rsidR="008A64B2" w:rsidRPr="00B30F26" w:rsidRDefault="008A64B2" w:rsidP="008A64B2">
      <w:pPr>
        <w:pStyle w:val="GvdeMetniGirintisi"/>
        <w:spacing w:line="360" w:lineRule="auto"/>
        <w:ind w:left="1440"/>
        <w:rPr>
          <w:b/>
          <w:bCs/>
        </w:rPr>
      </w:pPr>
    </w:p>
    <w:p w14:paraId="267D7BDC" w14:textId="77777777" w:rsidR="008A64B2" w:rsidRPr="00B30F26" w:rsidRDefault="008A64B2" w:rsidP="008A64B2">
      <w:pPr>
        <w:pStyle w:val="GvdeMetniGirintisi"/>
        <w:spacing w:line="360" w:lineRule="auto"/>
        <w:ind w:left="1260" w:firstLine="180"/>
      </w:pPr>
      <w:r w:rsidRPr="00B30F26">
        <w:t xml:space="preserve">En geniş kullanım alanı olan kaya bulon çeşidi SN bulondur </w:t>
      </w:r>
      <w:proofErr w:type="gramStart"/>
      <w:r w:rsidRPr="00B30F26">
        <w:t>( SN</w:t>
      </w:r>
      <w:proofErr w:type="gramEnd"/>
      <w:r w:rsidRPr="00B30F26">
        <w:t xml:space="preserve"> ismi ilk defa bu bulonun İsveç’te </w:t>
      </w:r>
      <w:proofErr w:type="spellStart"/>
      <w:r w:rsidRPr="00B30F26">
        <w:rPr>
          <w:b/>
        </w:rPr>
        <w:t>S</w:t>
      </w:r>
      <w:r w:rsidRPr="00B30F26">
        <w:rPr>
          <w:bCs/>
        </w:rPr>
        <w:t>tore</w:t>
      </w:r>
      <w:proofErr w:type="spellEnd"/>
      <w:r w:rsidRPr="00B30F26">
        <w:rPr>
          <w:bCs/>
        </w:rPr>
        <w:t xml:space="preserve"> </w:t>
      </w:r>
      <w:proofErr w:type="spellStart"/>
      <w:r w:rsidRPr="00B30F26">
        <w:rPr>
          <w:b/>
          <w:bCs/>
        </w:rPr>
        <w:t>N</w:t>
      </w:r>
      <w:r w:rsidRPr="00B30F26">
        <w:t>orfor</w:t>
      </w:r>
      <w:r w:rsidR="00472EA4" w:rsidRPr="00B30F26">
        <w:t>k</w:t>
      </w:r>
      <w:r w:rsidRPr="00B30F26">
        <w:t>s</w:t>
      </w:r>
      <w:proofErr w:type="spellEnd"/>
      <w:r w:rsidRPr="00B30F26">
        <w:t xml:space="preserve"> hidroelektrik san</w:t>
      </w:r>
      <w:r w:rsidR="00472EA4" w:rsidRPr="00B30F26">
        <w:t>tralı-baraj</w:t>
      </w:r>
      <w:r w:rsidRPr="00B30F26">
        <w:t>ında kullanımından gelir).</w:t>
      </w:r>
    </w:p>
    <w:p w14:paraId="37055C6C" w14:textId="77777777" w:rsidR="006835AE" w:rsidRPr="00B30F26" w:rsidRDefault="008A64B2" w:rsidP="008A64B2">
      <w:pPr>
        <w:pStyle w:val="GvdeMetniGirintisi"/>
        <w:spacing w:line="360" w:lineRule="auto"/>
        <w:ind w:left="1080"/>
      </w:pPr>
      <w:r w:rsidRPr="00B30F26">
        <w:t xml:space="preserve">SN bulonları kaya delgisine konulduğunda kaya ile kendi arasındaki boşluğu en uygun </w:t>
      </w:r>
      <w:proofErr w:type="spellStart"/>
      <w:r w:rsidRPr="00B30F26">
        <w:t>harc</w:t>
      </w:r>
      <w:proofErr w:type="spellEnd"/>
      <w:r w:rsidR="00472EA4" w:rsidRPr="00B30F26">
        <w:t xml:space="preserve"> ile doldurarak bulon çubuğunun tüm boyunu tamamen harç</w:t>
      </w:r>
      <w:r w:rsidRPr="00B30F26">
        <w:t xml:space="preserve"> ile sarılması şeklinde olan bulon çeş</w:t>
      </w:r>
      <w:r w:rsidR="00472EA4" w:rsidRPr="00B30F26">
        <w:t xml:space="preserve">ididir. Tüm kaya deliği tamamıyla enjeksiyon harcı </w:t>
      </w:r>
      <w:r w:rsidRPr="00B30F26">
        <w:t xml:space="preserve">uygulanarak doldurulur. </w:t>
      </w:r>
      <w:r w:rsidR="003574E0">
        <w:t xml:space="preserve">Bulon delgi boşluğuna sonradan itme ile konulur. </w:t>
      </w:r>
      <w:r w:rsidRPr="00B30F26">
        <w:t>Bulon ön</w:t>
      </w:r>
      <w:r w:rsidR="00472EA4" w:rsidRPr="00B30F26">
        <w:t xml:space="preserve"> </w:t>
      </w:r>
      <w:r w:rsidRPr="00B30F26">
        <w:t>germeli veya ön</w:t>
      </w:r>
      <w:r w:rsidR="00472EA4" w:rsidRPr="00B30F26">
        <w:t xml:space="preserve"> </w:t>
      </w:r>
      <w:proofErr w:type="spellStart"/>
      <w:r w:rsidR="006835AE" w:rsidRPr="00B30F26">
        <w:t>germesiz</w:t>
      </w:r>
      <w:proofErr w:type="spellEnd"/>
      <w:r w:rsidR="006835AE" w:rsidRPr="00B30F26">
        <w:t xml:space="preserve"> olabilir</w:t>
      </w:r>
    </w:p>
    <w:p w14:paraId="63B7693C" w14:textId="77777777" w:rsidR="006835AE" w:rsidRPr="00B30F26" w:rsidRDefault="006835AE" w:rsidP="008A64B2">
      <w:pPr>
        <w:pStyle w:val="GvdeMetniGirintisi"/>
        <w:spacing w:line="360" w:lineRule="auto"/>
        <w:ind w:left="1080"/>
      </w:pPr>
    </w:p>
    <w:p w14:paraId="0E4D0003" w14:textId="77777777" w:rsidR="008A64B2" w:rsidRPr="00B30F26" w:rsidRDefault="00000000" w:rsidP="00F85BB7">
      <w:pPr>
        <w:pStyle w:val="GvdeMetniGirintisi"/>
        <w:spacing w:line="360" w:lineRule="auto"/>
        <w:ind w:left="567"/>
      </w:pPr>
      <w:r>
        <w:rPr>
          <w:noProof/>
          <w:lang w:eastAsia="tr-TR"/>
        </w:rPr>
        <w:pict w14:anchorId="26AC1CF3">
          <v:shape id="AutoShape 1456" o:spid="_x0000_s1986" type="#_x0000_t32" style="position:absolute;left:0;text-align:left;margin-left:364.25pt;margin-top:243.9pt;width:24.75pt;height:62.25pt;flip:x y;z-index:252826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">
            <v:stroke endarrow="block"/>
          </v:shape>
        </w:pict>
      </w:r>
      <w:r>
        <w:rPr>
          <w:noProof/>
          <w:lang w:eastAsia="tr-TR"/>
        </w:rPr>
        <w:pict w14:anchorId="33DF55E4">
          <v:shape id="Text Box 1455" o:spid="_x0000_s1117" type="#_x0000_t202" style="position:absolute;left:0;text-align:left;margin-left:371pt;margin-top:306.15pt;width:81pt;height:23.25pt;z-index:252825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">
            <v:textbox>
              <w:txbxContent>
                <w:p w14:paraId="3F615E2A" w14:textId="77777777" w:rsidR="004E4D75" w:rsidRDefault="004E4D75">
                  <w:r w:rsidRPr="00202D16">
                    <w:rPr>
                      <w:sz w:val="18"/>
                      <w:szCs w:val="18"/>
                    </w:rPr>
                    <w:t xml:space="preserve">Plakasız </w:t>
                  </w:r>
                  <w:r>
                    <w:t>somun</w:t>
                  </w:r>
                </w:p>
              </w:txbxContent>
            </v:textbox>
          </v:shape>
        </w:pict>
      </w:r>
      <w:r>
        <w:rPr>
          <w:noProof/>
          <w:lang w:eastAsia="tr-TR"/>
        </w:rPr>
        <w:pict w14:anchorId="19EEEDD6">
          <v:shape id="AutoShape 1454" o:spid="_x0000_s1985" type="#_x0000_t32" style="position:absolute;left:0;text-align:left;margin-left:307.25pt;margin-top:220.65pt;width:4.5pt;height:89.25pt;flip:y;z-index:252824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">
            <v:stroke endarrow="block"/>
          </v:shape>
        </w:pict>
      </w:r>
      <w:r>
        <w:rPr>
          <w:noProof/>
          <w:lang w:eastAsia="tr-TR"/>
        </w:rPr>
        <w:pict w14:anchorId="7E26F4B1">
          <v:shape id="Text Box 1453" o:spid="_x0000_s1118" type="#_x0000_t202" style="position:absolute;left:0;text-align:left;margin-left:277.25pt;margin-top:309.9pt;width:51.75pt;height:19.5pt;z-index:252823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">
            <v:textbox>
              <w:txbxContent>
                <w:p w14:paraId="0DD22CFC" w14:textId="77777777" w:rsidR="004E4D75" w:rsidRDefault="004E4D75">
                  <w:r>
                    <w:t>Gövde</w:t>
                  </w:r>
                </w:p>
              </w:txbxContent>
            </v:textbox>
          </v:shape>
        </w:pict>
      </w:r>
      <w:r>
        <w:rPr>
          <w:noProof/>
          <w:lang w:eastAsia="tr-TR"/>
        </w:rPr>
        <w:pict w14:anchorId="37863538">
          <v:shape id="AutoShape 1452" o:spid="_x0000_s1984" type="#_x0000_t32" style="position:absolute;left:0;text-align:left;margin-left:209pt;margin-top:207.15pt;width:12pt;height:99pt;flip:y;z-index:252822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">
            <v:stroke endarrow="block"/>
          </v:shape>
        </w:pict>
      </w:r>
      <w:r>
        <w:rPr>
          <w:noProof/>
          <w:lang w:eastAsia="tr-TR"/>
        </w:rPr>
        <w:pict w14:anchorId="32B47631">
          <v:shape id="Text Box 1451" o:spid="_x0000_s1119" type="#_x0000_t202" style="position:absolute;left:0;text-align:left;margin-left:164.75pt;margin-top:306.15pt;width:84.75pt;height:23.25pt;z-index:252821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">
            <v:textbox>
              <w:txbxContent>
                <w:p w14:paraId="54146D43" w14:textId="77777777" w:rsidR="004E4D75" w:rsidRDefault="004E4D75">
                  <w:r w:rsidRPr="00202D16">
                    <w:rPr>
                      <w:sz w:val="18"/>
                      <w:szCs w:val="18"/>
                    </w:rPr>
                    <w:t>Ek yeri</w:t>
                  </w:r>
                  <w:r>
                    <w:t xml:space="preserve"> manşon</w:t>
                  </w:r>
                </w:p>
              </w:txbxContent>
            </v:textbox>
          </v:shape>
        </w:pict>
      </w:r>
      <w:r>
        <w:rPr>
          <w:noProof/>
          <w:lang w:eastAsia="tr-TR"/>
        </w:rPr>
        <w:pict w14:anchorId="50270F44">
          <v:shape id="Text Box 1449" o:spid="_x0000_s1120" type="#_x0000_t202" style="position:absolute;left:0;text-align:left;margin-left:47.75pt;margin-top:306.15pt;width:67.5pt;height:18pt;z-index:252819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">
            <v:textbox>
              <w:txbxContent>
                <w:p w14:paraId="45ECC64B" w14:textId="77777777" w:rsidR="004E4D75" w:rsidRPr="00202D16" w:rsidRDefault="004E4D75">
                  <w:pPr>
                    <w:rPr>
                      <w:b/>
                      <w:sz w:val="18"/>
                      <w:szCs w:val="18"/>
                    </w:rPr>
                  </w:pPr>
                  <w:r w:rsidRPr="00202D16">
                    <w:rPr>
                      <w:b/>
                      <w:sz w:val="18"/>
                      <w:szCs w:val="18"/>
                    </w:rPr>
                    <w:t>Matkap ucu</w:t>
                  </w:r>
                </w:p>
              </w:txbxContent>
            </v:textbox>
          </v:shape>
        </w:pict>
      </w:r>
      <w:r>
        <w:rPr>
          <w:noProof/>
          <w:lang w:eastAsia="tr-TR"/>
        </w:rPr>
        <w:pict w14:anchorId="058178E7">
          <v:shape id="AutoShape 1450" o:spid="_x0000_s1983" type="#_x0000_t32" style="position:absolute;left:0;text-align:left;margin-left:71.75pt;margin-top:175.65pt;width:9.75pt;height:130.5pt;flip:y;z-index:252820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">
            <v:stroke endarrow="block"/>
          </v:shape>
        </w:pict>
      </w:r>
      <w:r w:rsidR="008A64B2" w:rsidRPr="00B30F26">
        <w:rPr>
          <w:noProof/>
          <w:lang w:eastAsia="tr-TR"/>
        </w:rPr>
        <w:drawing>
          <wp:inline distT="0" distB="0" distL="0" distR="0" wp14:anchorId="5307D72F" wp14:editId="6ED718C9">
            <wp:extent cx="2467699" cy="5092658"/>
            <wp:effectExtent l="1314450" t="0" r="1285240" b="0"/>
            <wp:docPr id="6"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srcRect/>
                    <a:stretch>
                      <a:fillRect/>
                    </a:stretch>
                  </pic:blipFill>
                  <pic:spPr bwMode="auto">
                    <a:xfrm rot="5400000">
                      <a:off x="0" y="0"/>
                      <a:ext cx="2473034" cy="5103668"/>
                    </a:xfrm>
                    <a:prstGeom prst="rect">
                      <a:avLst/>
                    </a:prstGeom>
                    <a:noFill/>
                    <a:ln w="9525">
                      <a:noFill/>
                      <a:miter lim="800000"/>
                      <a:headEnd/>
                      <a:tailEnd/>
                    </a:ln>
                  </pic:spPr>
                </pic:pic>
              </a:graphicData>
            </a:graphic>
          </wp:inline>
        </w:drawing>
      </w:r>
      <w:r w:rsidR="00A8227E" w:rsidRPr="00B30F26">
        <w:rPr>
          <w:b/>
        </w:rPr>
        <w:tab/>
      </w:r>
      <w:r w:rsidR="00A8227E" w:rsidRPr="00B30F26">
        <w:rPr>
          <w:b/>
        </w:rPr>
        <w:tab/>
      </w:r>
      <w:r w:rsidR="00202D16" w:rsidRPr="00B30F26">
        <w:rPr>
          <w:b/>
        </w:rPr>
        <w:t xml:space="preserve">Yukarıda </w:t>
      </w:r>
      <w:r w:rsidR="00472EA4" w:rsidRPr="00B30F26">
        <w:rPr>
          <w:b/>
        </w:rPr>
        <w:t xml:space="preserve">Kendi delen </w:t>
      </w:r>
      <w:r w:rsidR="008A64B2" w:rsidRPr="00B30F26">
        <w:rPr>
          <w:b/>
        </w:rPr>
        <w:t xml:space="preserve">(self </w:t>
      </w:r>
      <w:proofErr w:type="spellStart"/>
      <w:r w:rsidR="008A64B2" w:rsidRPr="00B30F26">
        <w:rPr>
          <w:b/>
        </w:rPr>
        <w:t>drill</w:t>
      </w:r>
      <w:proofErr w:type="spellEnd"/>
      <w:r w:rsidR="008A64B2" w:rsidRPr="00B30F26">
        <w:rPr>
          <w:b/>
        </w:rPr>
        <w:t>= IBO) bulon yerleşti</w:t>
      </w:r>
      <w:r w:rsidR="00472EA4" w:rsidRPr="00B30F26">
        <w:rPr>
          <w:b/>
        </w:rPr>
        <w:t>ri</w:t>
      </w:r>
      <w:r w:rsidR="008A64B2" w:rsidRPr="00B30F26">
        <w:rPr>
          <w:b/>
        </w:rPr>
        <w:t>lmiş biçimdeki görünümü</w:t>
      </w:r>
      <w:r w:rsidR="008A64B2" w:rsidRPr="00B30F26">
        <w:t xml:space="preserve">  </w:t>
      </w:r>
    </w:p>
    <w:p w14:paraId="3B062511" w14:textId="77777777" w:rsidR="008A64B2" w:rsidRPr="00B30F26" w:rsidRDefault="008A64B2" w:rsidP="008A64B2">
      <w:pPr>
        <w:pStyle w:val="GvdeMetniGirintisi"/>
        <w:spacing w:line="360" w:lineRule="auto"/>
        <w:ind w:left="1080"/>
      </w:pPr>
      <w:r w:rsidRPr="00B30F26">
        <w:t xml:space="preserve"> </w:t>
      </w:r>
    </w:p>
    <w:p w14:paraId="75C8DCEE" w14:textId="77777777" w:rsidR="008A64B2" w:rsidRPr="00B30F26" w:rsidRDefault="008A64B2" w:rsidP="00F85BB7">
      <w:pPr>
        <w:pStyle w:val="GvdeMetniGirintisi"/>
        <w:spacing w:line="360" w:lineRule="auto"/>
        <w:ind w:left="142"/>
      </w:pPr>
      <w:r w:rsidRPr="00B30F26">
        <w:rPr>
          <w:b/>
          <w:bCs/>
        </w:rPr>
        <w:t xml:space="preserve">IBO Bulonlar </w:t>
      </w:r>
      <w:proofErr w:type="gramStart"/>
      <w:r w:rsidRPr="00B30F26">
        <w:rPr>
          <w:b/>
          <w:bCs/>
        </w:rPr>
        <w:t>( kendi</w:t>
      </w:r>
      <w:proofErr w:type="gramEnd"/>
      <w:r w:rsidRPr="00B30F26">
        <w:rPr>
          <w:b/>
          <w:bCs/>
        </w:rPr>
        <w:t xml:space="preserve"> delen ve </w:t>
      </w:r>
      <w:r w:rsidR="003E7994" w:rsidRPr="00B30F26">
        <w:rPr>
          <w:b/>
          <w:bCs/>
        </w:rPr>
        <w:t xml:space="preserve">kendi içinden </w:t>
      </w:r>
      <w:r w:rsidRPr="00B30F26">
        <w:rPr>
          <w:b/>
          <w:bCs/>
        </w:rPr>
        <w:t>enjeksiyon</w:t>
      </w:r>
      <w:r w:rsidR="003E7994" w:rsidRPr="00B30F26">
        <w:rPr>
          <w:b/>
          <w:bCs/>
        </w:rPr>
        <w:t xml:space="preserve"> ol</w:t>
      </w:r>
      <w:r w:rsidRPr="00B30F26">
        <w:rPr>
          <w:b/>
          <w:bCs/>
        </w:rPr>
        <w:t>abilen- bulon ) : -</w:t>
      </w:r>
    </w:p>
    <w:p w14:paraId="35D09BE9" w14:textId="77777777" w:rsidR="008A64B2" w:rsidRPr="00B30F26" w:rsidRDefault="003E7994" w:rsidP="008A64B2">
      <w:pPr>
        <w:pStyle w:val="GvdeMetniGirintisi"/>
        <w:spacing w:line="360" w:lineRule="auto"/>
        <w:ind w:left="1080"/>
      </w:pPr>
      <w:r w:rsidRPr="00B30F26">
        <w:t xml:space="preserve">Bu bulonlar; </w:t>
      </w:r>
      <w:r w:rsidR="008A64B2" w:rsidRPr="00B30F26">
        <w:t xml:space="preserve">delme matkap </w:t>
      </w:r>
      <w:r w:rsidRPr="00B30F26">
        <w:t>ucu, matkap olabilen gövde</w:t>
      </w:r>
      <w:r w:rsidR="00F85BB7" w:rsidRPr="00B30F26">
        <w:t xml:space="preserve">, </w:t>
      </w:r>
      <w:proofErr w:type="gramStart"/>
      <w:r w:rsidR="00F85BB7" w:rsidRPr="00B30F26">
        <w:t xml:space="preserve">manşonları </w:t>
      </w:r>
      <w:r w:rsidRPr="00B30F26">
        <w:t xml:space="preserve"> ve</w:t>
      </w:r>
      <w:proofErr w:type="gramEnd"/>
      <w:r w:rsidRPr="00B30F26">
        <w:t xml:space="preserve"> plakaların</w:t>
      </w:r>
      <w:r w:rsidR="008A64B2" w:rsidRPr="00B30F26">
        <w:t xml:space="preserve"> birleşmesinden oluşur. Delme esnasında bulon ucuna kendine ait matkap ucu (bit) monte edilir. Bulonun ortası deliği yıkamak için, aynı matkapta olduğu gibi, boydan boya deliktir ve delme işleminden sonra ucu, manşonu ve matkap gövdesi bulon olarak kaya içinde bırakılır. </w:t>
      </w:r>
      <w:r w:rsidR="008A64B2" w:rsidRPr="00B30F26">
        <w:lastRenderedPageBreak/>
        <w:t>Delmeden sonra bulonun orta deliği enjeksiyonu içeri vermek için kullanılır. Delme sırasında göçük yapan zeminlerde matkap ve u</w:t>
      </w:r>
      <w:r w:rsidR="00472EA4" w:rsidRPr="00B30F26">
        <w:t>ç</w:t>
      </w:r>
      <w:r w:rsidR="008A64B2" w:rsidRPr="00B30F26">
        <w:t xml:space="preserve"> zayiatı çok olur ve yıkama sırasında delik kapanabilir, hatta matkabı geri dahi çekilemez; bu gibi hallerde IBO bulonlar kullanılır ki bunlara kendi delen </w:t>
      </w:r>
      <w:proofErr w:type="gramStart"/>
      <w:r w:rsidR="008A64B2" w:rsidRPr="00B30F26">
        <w:t>( self</w:t>
      </w:r>
      <w:proofErr w:type="gramEnd"/>
      <w:r w:rsidR="008A64B2" w:rsidRPr="00B30F26">
        <w:t xml:space="preserve"> </w:t>
      </w:r>
      <w:proofErr w:type="spellStart"/>
      <w:r w:rsidR="008A64B2" w:rsidRPr="00B30F26">
        <w:t>drill</w:t>
      </w:r>
      <w:proofErr w:type="spellEnd"/>
      <w:r w:rsidR="008A64B2" w:rsidRPr="00B30F26">
        <w:t xml:space="preserve"> </w:t>
      </w:r>
      <w:proofErr w:type="spellStart"/>
      <w:r w:rsidR="008A64B2" w:rsidRPr="00B30F26">
        <w:t>r</w:t>
      </w:r>
      <w:r w:rsidR="00472EA4" w:rsidRPr="00B30F26">
        <w:t>ock</w:t>
      </w:r>
      <w:r w:rsidR="008A64B2" w:rsidRPr="00B30F26">
        <w:t>bolts</w:t>
      </w:r>
      <w:proofErr w:type="spellEnd"/>
      <w:r w:rsidR="008A64B2" w:rsidRPr="00B30F26">
        <w:t>) bulonlar denir.</w:t>
      </w:r>
    </w:p>
    <w:p w14:paraId="1EFA0074" w14:textId="77777777" w:rsidR="008A64B2" w:rsidRPr="00B30F26" w:rsidRDefault="008A64B2" w:rsidP="008A64B2">
      <w:pPr>
        <w:pStyle w:val="GvdeMetniGirintisi"/>
        <w:spacing w:line="360" w:lineRule="auto"/>
        <w:ind w:left="1080"/>
      </w:pPr>
      <w:r w:rsidRPr="00B30F26">
        <w:t>Ankraj çubuğu petrol sondajında kullanılan kalitede yüksek vasıflı çelikten soğuk çekme işleminden imal edilir ve ekleme dişleri de delme ekipm</w:t>
      </w:r>
      <w:r w:rsidR="00472EA4" w:rsidRPr="00B30F26">
        <w:t>a</w:t>
      </w:r>
      <w:r w:rsidRPr="00B30F26">
        <w:t xml:space="preserve">nı dişlerine uygundur. </w:t>
      </w:r>
    </w:p>
    <w:p w14:paraId="77F02E90" w14:textId="77777777" w:rsidR="008A64B2" w:rsidRPr="00B30F26" w:rsidRDefault="008A64B2" w:rsidP="008A64B2">
      <w:pPr>
        <w:pStyle w:val="GvdeMetniGirintisi"/>
        <w:spacing w:line="360" w:lineRule="auto"/>
        <w:ind w:left="1080"/>
      </w:pPr>
      <w:r w:rsidRPr="00B30F26">
        <w:t>Ek manşonları çok hassas ölçüde ve yüksek dayanımda çelik döküm olarak imal edilir.</w:t>
      </w:r>
    </w:p>
    <w:p w14:paraId="54375501" w14:textId="77777777" w:rsidR="008A64B2" w:rsidRPr="00B30F26" w:rsidRDefault="008A64B2" w:rsidP="008A64B2">
      <w:pPr>
        <w:pStyle w:val="GvdeMetniGirintisi"/>
        <w:spacing w:line="360" w:lineRule="auto"/>
        <w:ind w:left="1080"/>
      </w:pPr>
      <w:r w:rsidRPr="00B30F26">
        <w:t>Bunun amacı delme enerjisinin kaybını en aza indirerek delme sırası</w:t>
      </w:r>
      <w:r w:rsidR="006835AE" w:rsidRPr="00B30F26">
        <w:t xml:space="preserve">nda kaya ile matkap arasındaki </w:t>
      </w:r>
      <w:r w:rsidRPr="00B30F26">
        <w:t>temasta beraber çalışmak ve yıkama işleminde de verimlilik sağlamaktır.</w:t>
      </w:r>
    </w:p>
    <w:p w14:paraId="69C4E998" w14:textId="77777777" w:rsidR="008A64B2" w:rsidRPr="00B30F26" w:rsidRDefault="008A64B2" w:rsidP="008A64B2">
      <w:pPr>
        <w:pStyle w:val="GvdeMetniGirintisi"/>
        <w:spacing w:line="360" w:lineRule="auto"/>
        <w:ind w:left="1080"/>
      </w:pPr>
      <w:r w:rsidRPr="00B30F26">
        <w:t>IBO bulonların çok çeşitli tür ve boyları olup kullanım alanı yaygındır.</w:t>
      </w:r>
    </w:p>
    <w:p w14:paraId="42424B14" w14:textId="77777777" w:rsidR="008A64B2" w:rsidRPr="00B30F26" w:rsidRDefault="008A64B2" w:rsidP="008A64B2">
      <w:pPr>
        <w:pStyle w:val="GvdeMetniGirintisi"/>
        <w:spacing w:line="360" w:lineRule="auto"/>
        <w:ind w:left="1080"/>
      </w:pPr>
      <w:r w:rsidRPr="00B30F26">
        <w:t>Örnek liste aşa</w:t>
      </w:r>
      <w:r w:rsidR="007D3096" w:rsidRPr="00B30F26">
        <w:t>ğ</w:t>
      </w:r>
      <w:r w:rsidRPr="00B30F26">
        <w:t>ıda</w:t>
      </w:r>
      <w:r w:rsidR="007D3096" w:rsidRPr="00B30F26">
        <w:t>dır</w:t>
      </w:r>
      <w:r w:rsidRPr="00B30F26">
        <w:t>:</w:t>
      </w:r>
    </w:p>
    <w:p w14:paraId="04471676" w14:textId="77777777" w:rsidR="008A64B2" w:rsidRPr="00B30F26" w:rsidRDefault="00000000" w:rsidP="007D3096">
      <w:pPr>
        <w:pStyle w:val="GvdeMetniGirintisi"/>
        <w:spacing w:line="360" w:lineRule="auto"/>
        <w:ind w:left="142"/>
      </w:pPr>
      <w:r>
        <w:rPr>
          <w:noProof/>
          <w:lang w:eastAsia="tr-TR"/>
        </w:rPr>
        <w:pict w14:anchorId="4CDEDABE">
          <v:shape id="Text Box 674" o:spid="_x0000_s1121" type="#_x0000_t202" style="position:absolute;left:0;text-align:left;margin-left:44pt;margin-top:59.4pt;width:84pt;height:24pt;z-index:252276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">
            <v:textbox>
              <w:txbxContent>
                <w:p w14:paraId="762A64D5" w14:textId="77777777" w:rsidR="004E4D75" w:rsidRDefault="004E4D75">
                  <w:r>
                    <w:t>Bulon TİPİ</w:t>
                  </w:r>
                </w:p>
              </w:txbxContent>
            </v:textbox>
          </v:shape>
        </w:pict>
      </w:r>
      <w:r>
        <w:rPr>
          <w:noProof/>
          <w:lang w:eastAsia="tr-TR"/>
        </w:rPr>
        <w:pict w14:anchorId="1C7A9174">
          <v:shape id="Text Box 673" o:spid="_x0000_s1122" type="#_x0000_t202" style="position:absolute;left:0;text-align:left;margin-left:51.5pt;margin-top:191.4pt;width:76.5pt;height:24pt;z-index:25227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">
            <v:textbox>
              <w:txbxContent>
                <w:p w14:paraId="53705484" w14:textId="77777777" w:rsidR="004E4D75" w:rsidRDefault="004E4D75">
                  <w:r>
                    <w:t>Ağırlık</w:t>
                  </w:r>
                </w:p>
              </w:txbxContent>
            </v:textbox>
          </v:shape>
        </w:pict>
      </w:r>
      <w:r>
        <w:rPr>
          <w:noProof/>
          <w:lang w:eastAsia="tr-TR"/>
        </w:rPr>
        <w:pict w14:anchorId="252ACE3B">
          <v:shape id="Text Box 672" o:spid="_x0000_s1123" type="#_x0000_t202" style="position:absolute;left:0;text-align:left;margin-left:51.5pt;margin-top:150.9pt;width:76.5pt;height:40.5pt;z-index:25227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">
            <v:textbox>
              <w:txbxContent>
                <w:p w14:paraId="6A331926" w14:textId="77777777" w:rsidR="004E4D75" w:rsidRDefault="004E4D75">
                  <w:r>
                    <w:t>Uzama yükü</w:t>
                  </w:r>
                </w:p>
                <w:p w14:paraId="4558C356" w14:textId="77777777" w:rsidR="004E4D75" w:rsidRDefault="004E4D75">
                  <w:r>
                    <w:t xml:space="preserve">Verimli yük </w:t>
                  </w:r>
                </w:p>
              </w:txbxContent>
            </v:textbox>
          </v:shape>
        </w:pict>
      </w:r>
      <w:r>
        <w:rPr>
          <w:noProof/>
          <w:lang w:eastAsia="tr-TR"/>
        </w:rPr>
        <w:pict w14:anchorId="76368506">
          <v:shape id="Text Box 671" o:spid="_x0000_s1124" type="#_x0000_t202" style="position:absolute;left:0;text-align:left;margin-left:51.5pt;margin-top:110.4pt;width:76.5pt;height:40.5pt;z-index:25227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">
            <v:textbox>
              <w:txbxContent>
                <w:p w14:paraId="3C7902CD" w14:textId="77777777" w:rsidR="004E4D75" w:rsidRDefault="004E4D75">
                  <w:r>
                    <w:t>En üst çekme yükü</w:t>
                  </w:r>
                </w:p>
              </w:txbxContent>
            </v:textbox>
          </v:shape>
        </w:pict>
      </w:r>
      <w:r>
        <w:rPr>
          <w:noProof/>
          <w:lang w:eastAsia="tr-TR"/>
        </w:rPr>
        <w:pict w14:anchorId="249A1DFC">
          <v:shape id="Text Box 670" o:spid="_x0000_s1125" type="#_x0000_t202" style="position:absolute;left:0;text-align:left;margin-left:51.5pt;margin-top:91.65pt;width:76.5pt;height:18.75pt;z-index:252272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">
            <v:textbox>
              <w:txbxContent>
                <w:p w14:paraId="42575C40" w14:textId="77777777" w:rsidR="004E4D75" w:rsidRPr="007D3096" w:rsidRDefault="004E4D75">
                  <w:pPr>
                    <w:rPr>
                      <w:sz w:val="20"/>
                      <w:szCs w:val="20"/>
                    </w:rPr>
                  </w:pPr>
                  <w:r w:rsidRPr="007D3096">
                    <w:rPr>
                      <w:sz w:val="20"/>
                      <w:szCs w:val="20"/>
                    </w:rPr>
                    <w:t>Dış Çap</w:t>
                  </w:r>
                </w:p>
              </w:txbxContent>
            </v:textbox>
          </v:shape>
        </w:pict>
      </w:r>
      <w:r>
        <w:rPr>
          <w:noProof/>
          <w:lang w:eastAsia="tr-TR"/>
        </w:rPr>
        <w:pict w14:anchorId="477D081D">
          <v:shape id="Text Box 669" o:spid="_x0000_s1126" type="#_x0000_t202" style="position:absolute;left:0;text-align:left;margin-left:51.5pt;margin-top:.9pt;width:124.5pt;height:23.25pt;z-index:252271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">
            <v:textbox>
              <w:txbxContent>
                <w:p w14:paraId="00414FE0" w14:textId="77777777" w:rsidR="004E4D75" w:rsidRDefault="004E4D75">
                  <w:r>
                    <w:t>Teknik Özellikler</w:t>
                  </w:r>
                </w:p>
              </w:txbxContent>
            </v:textbox>
          </v:shape>
        </w:pict>
      </w:r>
      <w:r w:rsidR="008A64B2" w:rsidRPr="00B30F26">
        <w:rPr>
          <w:noProof/>
          <w:lang w:eastAsia="tr-TR"/>
        </w:rPr>
        <w:drawing>
          <wp:inline distT="0" distB="0" distL="0" distR="0" wp14:anchorId="22AD29E3" wp14:editId="682CABC6">
            <wp:extent cx="6934200" cy="2857500"/>
            <wp:effectExtent l="0" t="0" r="0" b="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cstate="print"/>
                    <a:srcRect/>
                    <a:stretch>
                      <a:fillRect/>
                    </a:stretch>
                  </pic:blipFill>
                  <pic:spPr bwMode="auto">
                    <a:xfrm>
                      <a:off x="0" y="0"/>
                      <a:ext cx="6940711" cy="2860183"/>
                    </a:xfrm>
                    <a:prstGeom prst="rect">
                      <a:avLst/>
                    </a:prstGeom>
                    <a:noFill/>
                    <a:ln w="9525">
                      <a:noFill/>
                      <a:miter lim="800000"/>
                      <a:headEnd/>
                      <a:tailEnd/>
                    </a:ln>
                  </pic:spPr>
                </pic:pic>
              </a:graphicData>
            </a:graphic>
          </wp:inline>
        </w:drawing>
      </w:r>
    </w:p>
    <w:p w14:paraId="36355854" w14:textId="77777777" w:rsidR="008A64B2" w:rsidRPr="00B30F26" w:rsidRDefault="008A64B2" w:rsidP="008A64B2">
      <w:pPr>
        <w:pStyle w:val="GvdeMetniGirintisi"/>
        <w:spacing w:line="360" w:lineRule="auto"/>
      </w:pPr>
    </w:p>
    <w:p w14:paraId="378A4F7B" w14:textId="77777777" w:rsidR="008A64B2" w:rsidRPr="00B30F26" w:rsidRDefault="008A64B2" w:rsidP="008A64B2">
      <w:pPr>
        <w:pStyle w:val="GvdeMetniGirintisi"/>
        <w:spacing w:line="360" w:lineRule="auto"/>
      </w:pPr>
    </w:p>
    <w:p w14:paraId="5017E7AA" w14:textId="77777777" w:rsidR="008A64B2" w:rsidRPr="00B30F26" w:rsidRDefault="008A64B2" w:rsidP="008A64B2">
      <w:pPr>
        <w:pStyle w:val="GvdeMetniGirintisi"/>
        <w:spacing w:line="360" w:lineRule="auto"/>
        <w:ind w:left="900"/>
      </w:pPr>
      <w:r w:rsidRPr="00B30F26">
        <w:tab/>
      </w:r>
    </w:p>
    <w:p w14:paraId="401F57A0" w14:textId="77777777" w:rsidR="008A64B2" w:rsidRPr="00B30F26" w:rsidRDefault="00A8227E" w:rsidP="008A64B2">
      <w:pPr>
        <w:pStyle w:val="GvdeMetniGirintisi"/>
        <w:spacing w:line="360" w:lineRule="auto"/>
        <w:ind w:left="900"/>
        <w:rPr>
          <w:b/>
          <w:bCs/>
        </w:rPr>
      </w:pPr>
      <w:r w:rsidRPr="00B30F26">
        <w:rPr>
          <w:b/>
          <w:bCs/>
        </w:rPr>
        <w:t>E</w:t>
      </w:r>
      <w:r w:rsidR="008A64B2" w:rsidRPr="00B30F26">
        <w:rPr>
          <w:b/>
          <w:bCs/>
        </w:rPr>
        <w:t>njeksiyon Bulonları (</w:t>
      </w:r>
      <w:proofErr w:type="spellStart"/>
      <w:r w:rsidR="008A64B2" w:rsidRPr="00B30F26">
        <w:rPr>
          <w:b/>
          <w:bCs/>
        </w:rPr>
        <w:t>after</w:t>
      </w:r>
      <w:proofErr w:type="spellEnd"/>
      <w:r w:rsidR="008A64B2" w:rsidRPr="00B30F26">
        <w:rPr>
          <w:b/>
          <w:bCs/>
        </w:rPr>
        <w:t xml:space="preserve"> </w:t>
      </w:r>
      <w:proofErr w:type="spellStart"/>
      <w:proofErr w:type="gramStart"/>
      <w:r w:rsidR="008A64B2" w:rsidRPr="00B30F26">
        <w:rPr>
          <w:b/>
          <w:bCs/>
        </w:rPr>
        <w:t>grouting</w:t>
      </w:r>
      <w:proofErr w:type="spellEnd"/>
      <w:r w:rsidR="008A64B2" w:rsidRPr="00B30F26">
        <w:rPr>
          <w:b/>
          <w:bCs/>
        </w:rPr>
        <w:t xml:space="preserve"> )</w:t>
      </w:r>
      <w:r w:rsidR="00086823">
        <w:rPr>
          <w:b/>
          <w:bCs/>
        </w:rPr>
        <w:t>PG</w:t>
      </w:r>
      <w:proofErr w:type="gramEnd"/>
      <w:r w:rsidR="00086823">
        <w:rPr>
          <w:b/>
          <w:bCs/>
        </w:rPr>
        <w:t xml:space="preserve"> bulonlar</w:t>
      </w:r>
      <w:r w:rsidR="008A64B2" w:rsidRPr="00B30F26">
        <w:rPr>
          <w:b/>
          <w:bCs/>
        </w:rPr>
        <w:t xml:space="preserve"> :-</w:t>
      </w:r>
    </w:p>
    <w:p w14:paraId="0D715A10" w14:textId="77777777" w:rsidR="008A64B2" w:rsidRPr="00B30F26" w:rsidRDefault="008A64B2" w:rsidP="008A64B2">
      <w:pPr>
        <w:pStyle w:val="GvdeMetniGirintisi"/>
        <w:spacing w:line="360" w:lineRule="auto"/>
        <w:ind w:left="900"/>
      </w:pPr>
      <w:r w:rsidRPr="00B30F26">
        <w:t xml:space="preserve">Bu tip bulonlar SN bulonlar gibi gövdesi tamamen enjeksiyon içinde olur, fakat enjeksiyonu delik içerisine bulon yerleştirildikten </w:t>
      </w:r>
      <w:r w:rsidR="00A8227E" w:rsidRPr="00B30F26">
        <w:t xml:space="preserve">ayrı bir ince boru ile </w:t>
      </w:r>
      <w:r w:rsidRPr="00B30F26">
        <w:t>sonra</w:t>
      </w:r>
      <w:r w:rsidR="00A8227E" w:rsidRPr="00B30F26">
        <w:t>dan</w:t>
      </w:r>
      <w:r w:rsidRPr="00B30F26">
        <w:t xml:space="preserve"> doldurulur. Bulon ve delik ağzı özel şekilde enjeksiyona </w:t>
      </w:r>
      <w:proofErr w:type="spellStart"/>
      <w:r w:rsidRPr="00B30F26">
        <w:t>müsade</w:t>
      </w:r>
      <w:proofErr w:type="spellEnd"/>
      <w:r w:rsidRPr="00B30F26">
        <w:t xml:space="preserve"> edecek şekilde düzenlenir ve delik ağzı </w:t>
      </w:r>
      <w:proofErr w:type="gramStart"/>
      <w:r w:rsidRPr="00B30F26">
        <w:t>dolacak  enjeksiyon</w:t>
      </w:r>
      <w:proofErr w:type="gramEnd"/>
      <w:r w:rsidRPr="00B30F26">
        <w:t xml:space="preserve"> harcını geri taşırmamak için tıkaç olacak priz hızlandırıcılı ayrı harç ile tıkanır. Bulona paralel olarak ayrı bir enjeksiyon </w:t>
      </w:r>
      <w:proofErr w:type="gramStart"/>
      <w:r w:rsidRPr="00B30F26">
        <w:t>borusu  (</w:t>
      </w:r>
      <w:proofErr w:type="gramEnd"/>
      <w:r w:rsidRPr="00B30F26">
        <w:t xml:space="preserve"> içi telli sert plastik boru veya çelik ,PVC değil) ve ağız kısmına da içerideki havanın dışarı çıkmasına </w:t>
      </w:r>
      <w:proofErr w:type="spellStart"/>
      <w:r w:rsidRPr="00B30F26">
        <w:t>yarıyacak</w:t>
      </w:r>
      <w:proofErr w:type="spellEnd"/>
      <w:r w:rsidRPr="00B30F26">
        <w:t xml:space="preserve"> çıkış borusu konulur. Bu çeşit bulonlar genellikle </w:t>
      </w:r>
      <w:r w:rsidR="00A8227E" w:rsidRPr="00B30F26">
        <w:t xml:space="preserve">dikkate değer sulu zeminlerde </w:t>
      </w:r>
      <w:r w:rsidRPr="00B30F26">
        <w:t>kırılmış ve örselenmiş kayada ve yumuşak zeminlerde başarı ile kullanılır. Fakat dağlık kesimde su sızıntısı görülen kırıklı zeminde, iyi enjeksiyonu yapılm</w:t>
      </w:r>
      <w:r w:rsidR="00A8227E" w:rsidRPr="00B30F26">
        <w:t xml:space="preserve">ış bu çeşit bulonun; öngermeli </w:t>
      </w:r>
      <w:r w:rsidRPr="00B30F26">
        <w:t xml:space="preserve">sıradan SN bulondan </w:t>
      </w:r>
      <w:proofErr w:type="gramStart"/>
      <w:r w:rsidRPr="00B30F26">
        <w:t>daha  etkili</w:t>
      </w:r>
      <w:proofErr w:type="gramEnd"/>
      <w:r w:rsidRPr="00B30F26">
        <w:t xml:space="preserve"> ve yararlı olduğu ispatlanmıştır. Enjeksiyon harcı çatlaklara az seviyede basınç altında nüfuz </w:t>
      </w:r>
      <w:r w:rsidRPr="00B30F26">
        <w:lastRenderedPageBreak/>
        <w:t>eder (sızar) ve bulon etrafındaki çatlakları ve boşlukları doldurur,</w:t>
      </w:r>
      <w:r w:rsidR="006835AE" w:rsidRPr="00B30F26">
        <w:t xml:space="preserve"> böylece </w:t>
      </w:r>
      <w:r w:rsidRPr="00B30F26">
        <w:t>kayanın dayanımını artırır (masif hale getirir</w:t>
      </w:r>
      <w:proofErr w:type="gramStart"/>
      <w:r w:rsidRPr="00B30F26">
        <w:t>),bu</w:t>
      </w:r>
      <w:proofErr w:type="gramEnd"/>
      <w:r w:rsidRPr="00B30F26">
        <w:t xml:space="preserve"> suretle öngerme halinde başarısızlığı karşılayıp dengeler.(</w:t>
      </w:r>
      <w:proofErr w:type="spellStart"/>
      <w:r w:rsidRPr="00B30F26">
        <w:t>bkz.şekiller</w:t>
      </w:r>
      <w:proofErr w:type="spellEnd"/>
      <w:r w:rsidRPr="00B30F26">
        <w:t>)</w:t>
      </w:r>
    </w:p>
    <w:p w14:paraId="5098CF7C" w14:textId="77777777" w:rsidR="008A64B2" w:rsidRPr="00B30F26" w:rsidRDefault="00000000" w:rsidP="008A64B2">
      <w:pPr>
        <w:pStyle w:val="GvdeMetniGirintisi"/>
        <w:spacing w:line="360" w:lineRule="auto"/>
        <w:ind w:left="900"/>
      </w:pPr>
      <w:r>
        <w:rPr>
          <w:noProof/>
          <w:lang w:eastAsia="tr-TR"/>
        </w:rPr>
        <w:pict w14:anchorId="14C6C19E">
          <v:shape id="AutoShape 1394" o:spid="_x0000_s1982" type="#_x0000_t32" style="position:absolute;left:0;text-align:left;margin-left:443.75pt;margin-top:18.9pt;width:5.25pt;height:29.25pt;flip:x;z-index:252792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">
            <v:stroke endarrow="block"/>
          </v:shape>
        </w:pict>
      </w:r>
      <w:r>
        <w:rPr>
          <w:noProof/>
          <w:lang w:eastAsia="tr-TR"/>
        </w:rPr>
        <w:pict w14:anchorId="27FE9973">
          <v:shape id="Text Box 1393" o:spid="_x0000_s1127" type="#_x0000_t202" style="position:absolute;left:0;text-align:left;margin-left:377pt;margin-top:.9pt;width:102.75pt;height:18pt;z-index:252791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">
            <v:textbox>
              <w:txbxContent>
                <w:p w14:paraId="36B3A097" w14:textId="77777777" w:rsidR="004E4D75" w:rsidRPr="00A8227E" w:rsidRDefault="004E4D75">
                  <w:pPr>
                    <w:rPr>
                      <w:sz w:val="16"/>
                      <w:szCs w:val="16"/>
                    </w:rPr>
                  </w:pPr>
                  <w:r>
                    <w:rPr>
                      <w:sz w:val="16"/>
                      <w:szCs w:val="16"/>
                    </w:rPr>
                    <w:t>ENJEKSİYON BORUSU</w:t>
                  </w:r>
                </w:p>
              </w:txbxContent>
            </v:textbox>
          </v:shape>
        </w:pict>
      </w:r>
    </w:p>
    <w:p w14:paraId="115CA051" w14:textId="77777777" w:rsidR="008A64B2" w:rsidRPr="00B30F26" w:rsidRDefault="00000000" w:rsidP="008A64B2">
      <w:pPr>
        <w:pStyle w:val="GvdeMetniGirintisi"/>
        <w:spacing w:line="360" w:lineRule="auto"/>
        <w:ind w:left="900"/>
        <w:rPr>
          <w:b/>
          <w:bCs/>
        </w:rPr>
      </w:pPr>
      <w:r>
        <w:rPr>
          <w:b/>
          <w:bCs/>
          <w:noProof/>
          <w:lang w:eastAsia="tr-TR"/>
        </w:rPr>
        <w:pict w14:anchorId="6D519C74">
          <v:shape id="AutoShape 1401" o:spid="_x0000_s1981" type="#_x0000_t32" style="position:absolute;left:0;text-align:left;margin-left:101.75pt;margin-top:47.85pt;width:30pt;height:36pt;flip:x y;z-index:252800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">
            <v:stroke endarrow="block"/>
          </v:shape>
        </w:pict>
      </w:r>
      <w:r>
        <w:rPr>
          <w:b/>
          <w:bCs/>
          <w:noProof/>
          <w:lang w:eastAsia="tr-TR"/>
        </w:rPr>
        <w:pict w14:anchorId="6EEBF983">
          <v:shape id="AutoShape 1400" o:spid="_x0000_s1980" type="#_x0000_t32" style="position:absolute;left:0;text-align:left;margin-left:149pt;margin-top:47.85pt;width:4.5pt;height:41.25pt;flip:x y;z-index:252798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">
            <v:stroke endarrow="block"/>
          </v:shape>
        </w:pict>
      </w:r>
      <w:r>
        <w:rPr>
          <w:b/>
          <w:bCs/>
          <w:noProof/>
          <w:lang w:eastAsia="tr-TR"/>
        </w:rPr>
        <w:pict w14:anchorId="6DCFFBAA">
          <v:shape id="AutoShape 1399" o:spid="_x0000_s1979" type="#_x0000_t32" style="position:absolute;left:0;text-align:left;margin-left:164.75pt;margin-top:44.1pt;width:29.25pt;height:45pt;flip:y;z-index:252797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">
            <v:stroke endarrow="block"/>
          </v:shape>
        </w:pict>
      </w:r>
      <w:r>
        <w:rPr>
          <w:b/>
          <w:bCs/>
          <w:noProof/>
          <w:lang w:eastAsia="tr-TR"/>
        </w:rPr>
        <w:pict w14:anchorId="5EF6AA4F">
          <v:shape id="AutoShape 1398" o:spid="_x0000_s1978" type="#_x0000_t32" style="position:absolute;left:0;text-align:left;margin-left:492.5pt;margin-top:44.1pt;width:12pt;height:54pt;flip:y;z-index:252796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">
            <v:stroke endarrow="block"/>
          </v:shape>
        </w:pict>
      </w:r>
      <w:r>
        <w:rPr>
          <w:b/>
          <w:bCs/>
          <w:noProof/>
          <w:lang w:eastAsia="tr-TR"/>
        </w:rPr>
        <w:pict w14:anchorId="37F074C9">
          <v:shape id="AutoShape 1396" o:spid="_x0000_s1977" type="#_x0000_t32" style="position:absolute;left:0;text-align:left;margin-left:443.75pt;margin-top:44.1pt;width:5.25pt;height:32.25pt;flip:y;z-index:25279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">
            <v:stroke endarrow="block"/>
          </v:shape>
        </w:pict>
      </w:r>
      <w:r>
        <w:rPr>
          <w:b/>
          <w:bCs/>
          <w:noProof/>
          <w:lang w:eastAsia="tr-TR"/>
        </w:rPr>
        <w:pict w14:anchorId="1EBD25ED">
          <v:shape id="Text Box 1395" o:spid="_x0000_s1128" type="#_x0000_t202" style="position:absolute;left:0;text-align:left;margin-left:287pt;margin-top:76.35pt;width:156.75pt;height:18pt;z-index:252793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">
            <v:textbox>
              <w:txbxContent>
                <w:p w14:paraId="2B77AE87" w14:textId="77777777" w:rsidR="004E4D75" w:rsidRDefault="004E4D75">
                  <w:r w:rsidRPr="00A8227E">
                    <w:rPr>
                      <w:sz w:val="16"/>
                      <w:szCs w:val="16"/>
                    </w:rPr>
                    <w:t>İÇERDEN HAVA ÇIKIŞ</w:t>
                  </w:r>
                  <w:r>
                    <w:t xml:space="preserve"> </w:t>
                  </w:r>
                  <w:r w:rsidRPr="00A8227E">
                    <w:rPr>
                      <w:sz w:val="16"/>
                      <w:szCs w:val="16"/>
                    </w:rPr>
                    <w:t>BORUSU</w:t>
                  </w:r>
                </w:p>
              </w:txbxContent>
            </v:textbox>
          </v:shape>
        </w:pict>
      </w:r>
      <w:r w:rsidR="008A64B2" w:rsidRPr="00B30F26">
        <w:rPr>
          <w:b/>
          <w:bCs/>
          <w:noProof/>
          <w:lang w:eastAsia="tr-TR"/>
        </w:rPr>
        <w:drawing>
          <wp:inline distT="0" distB="0" distL="0" distR="0" wp14:anchorId="5964C5F2" wp14:editId="0A0AAE62">
            <wp:extent cx="5977255" cy="939800"/>
            <wp:effectExtent l="19050" t="0" r="4445"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cstate="print"/>
                    <a:srcRect/>
                    <a:stretch>
                      <a:fillRect/>
                    </a:stretch>
                  </pic:blipFill>
                  <pic:spPr bwMode="auto">
                    <a:xfrm>
                      <a:off x="0" y="0"/>
                      <a:ext cx="5977255" cy="939800"/>
                    </a:xfrm>
                    <a:prstGeom prst="rect">
                      <a:avLst/>
                    </a:prstGeom>
                    <a:noFill/>
                    <a:ln w="9525">
                      <a:noFill/>
                      <a:miter lim="800000"/>
                      <a:headEnd/>
                      <a:tailEnd/>
                    </a:ln>
                  </pic:spPr>
                </pic:pic>
              </a:graphicData>
            </a:graphic>
          </wp:inline>
        </w:drawing>
      </w:r>
    </w:p>
    <w:p w14:paraId="297EF5DB" w14:textId="77777777" w:rsidR="008A64B2" w:rsidRPr="00B30F26" w:rsidRDefault="00000000" w:rsidP="008A64B2">
      <w:pPr>
        <w:pStyle w:val="GvdeMetniGirintisi"/>
        <w:spacing w:line="360" w:lineRule="auto"/>
        <w:ind w:left="900"/>
        <w:rPr>
          <w:b/>
          <w:bCs/>
        </w:rPr>
      </w:pPr>
      <w:r>
        <w:rPr>
          <w:b/>
          <w:bCs/>
          <w:noProof/>
          <w:lang w:eastAsia="tr-TR"/>
        </w:rPr>
        <w:pict w14:anchorId="56D0946E">
          <v:shape id="Text Box 1402" o:spid="_x0000_s1129" type="#_x0000_t202" style="position:absolute;left:0;text-align:left;margin-left:55.25pt;margin-top:3.2pt;width:198pt;height:21.75pt;z-index:252801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">
            <v:textbox>
              <w:txbxContent>
                <w:p w14:paraId="2AA1B3EB" w14:textId="77777777" w:rsidR="004E4D75" w:rsidRPr="00A8227E" w:rsidRDefault="004E4D75">
                  <w:pPr>
                    <w:rPr>
                      <w:sz w:val="16"/>
                      <w:szCs w:val="16"/>
                    </w:rPr>
                  </w:pPr>
                  <w:r>
                    <w:rPr>
                      <w:sz w:val="16"/>
                      <w:szCs w:val="16"/>
                    </w:rPr>
                    <w:t>BORUYU HAVADA TUTACAK ORTALAYICILAR</w:t>
                  </w:r>
                </w:p>
              </w:txbxContent>
            </v:textbox>
          </v:shape>
        </w:pict>
      </w:r>
      <w:r>
        <w:rPr>
          <w:b/>
          <w:bCs/>
          <w:noProof/>
          <w:lang w:eastAsia="tr-TR"/>
        </w:rPr>
        <w:pict w14:anchorId="1ADB2DF5">
          <v:shape id="Text Box 1397" o:spid="_x0000_s1130" type="#_x0000_t202" style="position:absolute;left:0;text-align:left;margin-left:416pt;margin-top:17.45pt;width:84pt;height:24.75pt;z-index:25279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">
            <v:textbox>
              <w:txbxContent>
                <w:p w14:paraId="016D8C7D" w14:textId="77777777" w:rsidR="004E4D75" w:rsidRDefault="004E4D75">
                  <w:r w:rsidRPr="00A8227E">
                    <w:rPr>
                      <w:sz w:val="16"/>
                      <w:szCs w:val="16"/>
                    </w:rPr>
                    <w:t xml:space="preserve">İÇERİ </w:t>
                  </w:r>
                  <w:r>
                    <w:rPr>
                      <w:sz w:val="16"/>
                      <w:szCs w:val="16"/>
                    </w:rPr>
                    <w:t xml:space="preserve">SONRA </w:t>
                  </w:r>
                  <w:r w:rsidRPr="00A8227E">
                    <w:rPr>
                      <w:sz w:val="16"/>
                      <w:szCs w:val="16"/>
                    </w:rPr>
                    <w:t>İTİLEN</w:t>
                  </w:r>
                  <w:r>
                    <w:t xml:space="preserve"> </w:t>
                  </w:r>
                  <w:r w:rsidRPr="00A8227E">
                    <w:rPr>
                      <w:sz w:val="16"/>
                      <w:szCs w:val="16"/>
                    </w:rPr>
                    <w:t>BULON</w:t>
                  </w:r>
                </w:p>
              </w:txbxContent>
            </v:textbox>
          </v:shape>
        </w:pict>
      </w:r>
    </w:p>
    <w:p w14:paraId="06AA8F67" w14:textId="77777777" w:rsidR="008A64B2" w:rsidRPr="00B30F26" w:rsidRDefault="008A64B2" w:rsidP="008A64B2">
      <w:pPr>
        <w:pStyle w:val="GvdeMetniGirintisi"/>
        <w:spacing w:line="360" w:lineRule="auto"/>
        <w:ind w:left="540"/>
      </w:pPr>
    </w:p>
    <w:p w14:paraId="584C28C6" w14:textId="77777777" w:rsidR="008A64B2" w:rsidRPr="00B30F26" w:rsidRDefault="008A64B2" w:rsidP="008A64B2">
      <w:pPr>
        <w:pStyle w:val="GvdeMetniGirintisi"/>
        <w:spacing w:line="360" w:lineRule="auto"/>
        <w:ind w:left="900"/>
      </w:pPr>
    </w:p>
    <w:p w14:paraId="7CC52345" w14:textId="77777777" w:rsidR="00A8227E" w:rsidRPr="00B30F26" w:rsidRDefault="00A8227E" w:rsidP="008A64B2">
      <w:pPr>
        <w:pStyle w:val="GvdeMetniGirintisi"/>
        <w:spacing w:line="360" w:lineRule="auto"/>
        <w:ind w:left="900"/>
      </w:pPr>
    </w:p>
    <w:p w14:paraId="31E70B1F" w14:textId="77777777" w:rsidR="00A8227E" w:rsidRPr="00B30F26" w:rsidRDefault="00A8227E" w:rsidP="008A64B2">
      <w:pPr>
        <w:pStyle w:val="GvdeMetniGirintisi"/>
        <w:spacing w:line="360" w:lineRule="auto"/>
        <w:ind w:left="900"/>
      </w:pPr>
    </w:p>
    <w:p w14:paraId="07A28440" w14:textId="77777777" w:rsidR="00A8227E" w:rsidRPr="00B30F26" w:rsidRDefault="00A8227E" w:rsidP="008A64B2">
      <w:pPr>
        <w:pStyle w:val="GvdeMetniGirintisi"/>
        <w:spacing w:line="360" w:lineRule="auto"/>
        <w:ind w:left="900"/>
      </w:pPr>
    </w:p>
    <w:p w14:paraId="00B83284" w14:textId="77777777" w:rsidR="008A64B2" w:rsidRPr="00B30F26" w:rsidRDefault="008A64B2" w:rsidP="008A64B2">
      <w:pPr>
        <w:pStyle w:val="GvdeMetniGirintisi"/>
        <w:spacing w:line="360" w:lineRule="auto"/>
      </w:pPr>
    </w:p>
    <w:p w14:paraId="3576AC53" w14:textId="77777777" w:rsidR="008A64B2" w:rsidRPr="00B30F26" w:rsidRDefault="008A64B2" w:rsidP="008A64B2">
      <w:pPr>
        <w:pStyle w:val="GvdeMetniGirintisi"/>
        <w:spacing w:line="360" w:lineRule="auto"/>
      </w:pPr>
      <w:proofErr w:type="gramStart"/>
      <w:r w:rsidRPr="00B30F26">
        <w:rPr>
          <w:b/>
          <w:bCs/>
        </w:rPr>
        <w:t>2.5.3.  Kaya</w:t>
      </w:r>
      <w:proofErr w:type="gramEnd"/>
      <w:r w:rsidRPr="00B30F26">
        <w:rPr>
          <w:b/>
          <w:bCs/>
        </w:rPr>
        <w:t xml:space="preserve"> Bulonlarının Pratik Yerleştirme Yöntemleri : - </w:t>
      </w:r>
    </w:p>
    <w:p w14:paraId="24BDB2BD" w14:textId="77777777" w:rsidR="008A64B2" w:rsidRPr="00B30F26" w:rsidRDefault="008A64B2" w:rsidP="008A64B2">
      <w:pPr>
        <w:pStyle w:val="GvdeMetniGirintisi"/>
        <w:spacing w:line="360" w:lineRule="auto"/>
      </w:pPr>
    </w:p>
    <w:p w14:paraId="1C7EBFA6" w14:textId="77777777" w:rsidR="008A64B2" w:rsidRPr="00B30F26" w:rsidRDefault="008A64B2" w:rsidP="008A64B2">
      <w:pPr>
        <w:pStyle w:val="GvdeMetniGirintisi"/>
        <w:spacing w:line="360" w:lineRule="auto"/>
        <w:ind w:firstLine="360"/>
      </w:pPr>
      <w:proofErr w:type="gramStart"/>
      <w:r w:rsidRPr="00B30F26">
        <w:rPr>
          <w:b/>
        </w:rPr>
        <w:t>a</w:t>
      </w:r>
      <w:proofErr w:type="gramEnd"/>
      <w:r w:rsidRPr="00B30F26">
        <w:rPr>
          <w:b/>
        </w:rPr>
        <w:t xml:space="preserve"> – )</w:t>
      </w:r>
      <w:r w:rsidRPr="00B30F26">
        <w:t xml:space="preserve"> Delme ( tüm kaya bulonu çeşitleri için )</w:t>
      </w:r>
    </w:p>
    <w:p w14:paraId="458B059E" w14:textId="77777777" w:rsidR="008A64B2" w:rsidRPr="00B30F26" w:rsidRDefault="008A64B2" w:rsidP="008A64B2">
      <w:pPr>
        <w:pStyle w:val="GvdeMetniGirintisi"/>
        <w:spacing w:line="360" w:lineRule="auto"/>
      </w:pPr>
      <w:r w:rsidRPr="00B30F26">
        <w:tab/>
      </w:r>
    </w:p>
    <w:p w14:paraId="01634EBA" w14:textId="77777777" w:rsidR="008A64B2" w:rsidRPr="00B30F26" w:rsidRDefault="008A64B2" w:rsidP="008A64B2">
      <w:pPr>
        <w:pStyle w:val="GvdeMetniGirintisi"/>
        <w:numPr>
          <w:ilvl w:val="0"/>
          <w:numId w:val="1"/>
        </w:numPr>
        <w:tabs>
          <w:tab w:val="num" w:pos="720"/>
        </w:tabs>
        <w:spacing w:line="360" w:lineRule="auto"/>
      </w:pPr>
      <w:r w:rsidRPr="00B30F26">
        <w:t xml:space="preserve">   Bulon yer ve doğrultusunun işaretlenmesi: Plaka bulon başı ile dik açı yapar bu açıdan en fazla 10 derece sapma olmalıdır.</w:t>
      </w:r>
    </w:p>
    <w:p w14:paraId="59CFDE41" w14:textId="77777777" w:rsidR="008A64B2" w:rsidRPr="00B30F26" w:rsidRDefault="008A64B2" w:rsidP="008A64B2">
      <w:pPr>
        <w:pStyle w:val="GvdeMetniGirintisi"/>
        <w:numPr>
          <w:ilvl w:val="0"/>
          <w:numId w:val="1"/>
        </w:numPr>
        <w:spacing w:line="360" w:lineRule="auto"/>
      </w:pPr>
      <w:r w:rsidRPr="00B30F26">
        <w:t>Bulon doğrultusunda enine radyal 10 derece, tünel hattına göre ise en fazla 5 derece eğik olabilir. Proje ve şartnameye göre fazlası kabul edilmez.</w:t>
      </w:r>
    </w:p>
    <w:p w14:paraId="168E55A8" w14:textId="77777777" w:rsidR="008A64B2" w:rsidRPr="00B30F26" w:rsidRDefault="008A64B2" w:rsidP="008A64B2">
      <w:pPr>
        <w:pStyle w:val="GvdeMetniGirintisi"/>
        <w:numPr>
          <w:ilvl w:val="0"/>
          <w:numId w:val="1"/>
        </w:numPr>
        <w:spacing w:line="360" w:lineRule="auto"/>
      </w:pPr>
      <w:r w:rsidRPr="00B30F26">
        <w:t xml:space="preserve">Delik boyu bulon boyundan </w:t>
      </w:r>
      <w:proofErr w:type="gramStart"/>
      <w:r w:rsidRPr="00B30F26">
        <w:t>bir kaç</w:t>
      </w:r>
      <w:proofErr w:type="gramEnd"/>
      <w:r w:rsidRPr="00B30F26">
        <w:t xml:space="preserve"> cm uzun olmalıdır. Bunu sağlamak için ilave matkap üstüne delgi sırasında işaret konulmalıdır.</w:t>
      </w:r>
    </w:p>
    <w:p w14:paraId="6D78DE80" w14:textId="77777777" w:rsidR="008A64B2" w:rsidRPr="00B30F26" w:rsidRDefault="008A64B2" w:rsidP="008A64B2">
      <w:pPr>
        <w:pStyle w:val="GvdeMetniGirintisi"/>
        <w:numPr>
          <w:ilvl w:val="0"/>
          <w:numId w:val="1"/>
        </w:numPr>
        <w:spacing w:line="360" w:lineRule="auto"/>
      </w:pPr>
      <w:r w:rsidRPr="00B30F26">
        <w:t>Delme sonrasında deliklerin göçmemesi için gerekli ekipmanı uygun biçimde seçilmelidir.</w:t>
      </w:r>
    </w:p>
    <w:p w14:paraId="50FCD7D9" w14:textId="77777777" w:rsidR="008A64B2" w:rsidRPr="00B30F26" w:rsidRDefault="008A64B2" w:rsidP="008A64B2">
      <w:pPr>
        <w:pStyle w:val="GvdeMetniGirintisi"/>
        <w:numPr>
          <w:ilvl w:val="0"/>
          <w:numId w:val="1"/>
        </w:numPr>
        <w:spacing w:line="360" w:lineRule="auto"/>
      </w:pPr>
      <w:r w:rsidRPr="00B30F26">
        <w:t>Bulon delgisi tünel aynasına mümkün olduğunca yakın yerde tesis edilmelidir yani desteksiz zeminin boyu çok kısa olmalıdır. Aksi halde zaman</w:t>
      </w:r>
      <w:r w:rsidR="00564416" w:rsidRPr="00B30F26">
        <w:t xml:space="preserve">ın uzaması zeminin gevşemesine </w:t>
      </w:r>
      <w:r w:rsidRPr="00B30F26">
        <w:t xml:space="preserve">sebep olur </w:t>
      </w:r>
      <w:r w:rsidR="00D85FAF" w:rsidRPr="00B30F26">
        <w:t xml:space="preserve">ve delme ve patlatma sırasında ayrıca bulon delgisi </w:t>
      </w:r>
      <w:proofErr w:type="gramStart"/>
      <w:r w:rsidR="00D85FAF" w:rsidRPr="00B30F26">
        <w:t xml:space="preserve">sırasında </w:t>
      </w:r>
      <w:r w:rsidRPr="00B30F26">
        <w:t xml:space="preserve"> deliklerin</w:t>
      </w:r>
      <w:proofErr w:type="gramEnd"/>
      <w:r w:rsidRPr="00B30F26">
        <w:t xml:space="preserve"> göçmesine neden olur.</w:t>
      </w:r>
    </w:p>
    <w:p w14:paraId="0EF189B6" w14:textId="77777777" w:rsidR="008A64B2" w:rsidRPr="00B30F26" w:rsidRDefault="008A64B2" w:rsidP="008A64B2">
      <w:pPr>
        <w:pStyle w:val="GvdeMetniGirintisi"/>
        <w:numPr>
          <w:ilvl w:val="0"/>
          <w:numId w:val="1"/>
        </w:numPr>
        <w:spacing w:line="360" w:lineRule="auto"/>
        <w:ind w:left="1440"/>
      </w:pPr>
      <w:r w:rsidRPr="00B30F26">
        <w:t>Bulon delme ve yerleştirme tünel ilerlemesinin ana parçası olmalıdır.</w:t>
      </w:r>
      <w:r w:rsidR="00564416" w:rsidRPr="00B30F26">
        <w:t xml:space="preserve"> </w:t>
      </w:r>
      <w:r w:rsidRPr="00B30F26">
        <w:t xml:space="preserve">Bir </w:t>
      </w:r>
      <w:proofErr w:type="spellStart"/>
      <w:r w:rsidRPr="00B30F26">
        <w:t>round</w:t>
      </w:r>
      <w:proofErr w:type="spellEnd"/>
      <w:r w:rsidRPr="00B30F26">
        <w:t xml:space="preserve"> kazı patlatması için aynı </w:t>
      </w:r>
      <w:proofErr w:type="spellStart"/>
      <w:r w:rsidRPr="00B30F26">
        <w:t>roundun</w:t>
      </w:r>
      <w:proofErr w:type="spellEnd"/>
      <w:r w:rsidRPr="00B30F26">
        <w:t xml:space="preserve"> delme ve bulon yerleştirilmesi. Bulon delme işlemi ayna delme işlemi il</w:t>
      </w:r>
      <w:r w:rsidR="00D85FAF" w:rsidRPr="00B30F26">
        <w:t xml:space="preserve">e aynı zamana denk getirilmeli </w:t>
      </w:r>
      <w:r w:rsidRPr="00B30F26">
        <w:t xml:space="preserve">delme işi için aynaya makine sık sık aynaya </w:t>
      </w:r>
      <w:proofErr w:type="gramStart"/>
      <w:r w:rsidRPr="00B30F26">
        <w:t>gelmemeli.(</w:t>
      </w:r>
      <w:proofErr w:type="gramEnd"/>
      <w:r w:rsidRPr="00B30F26">
        <w:t xml:space="preserve"> Varsa süren delgi işi de bir sonraki vardiy</w:t>
      </w:r>
      <w:r w:rsidR="00696D9F" w:rsidRPr="00B30F26">
        <w:t>a</w:t>
      </w:r>
      <w:r w:rsidRPr="00B30F26">
        <w:t xml:space="preserve"> için bitirilmeli.)</w:t>
      </w:r>
    </w:p>
    <w:p w14:paraId="633CB17B" w14:textId="77777777" w:rsidR="008A64B2" w:rsidRPr="00B30F26" w:rsidRDefault="008A64B2" w:rsidP="00D85FAF">
      <w:pPr>
        <w:pStyle w:val="GvdeMetniGirintisi"/>
        <w:spacing w:line="360" w:lineRule="auto"/>
        <w:ind w:left="1080"/>
      </w:pPr>
      <w:proofErr w:type="gramStart"/>
      <w:r w:rsidRPr="00B30F26">
        <w:t>b</w:t>
      </w:r>
      <w:proofErr w:type="gramEnd"/>
      <w:r w:rsidRPr="00B30F26">
        <w:t xml:space="preserve">-)  SN bulonlar için Enjeksiyon Harç karışımı hazırlama :- </w:t>
      </w:r>
    </w:p>
    <w:p w14:paraId="2A719586" w14:textId="77777777" w:rsidR="008A64B2" w:rsidRPr="00B30F26" w:rsidRDefault="008A64B2" w:rsidP="00696D9F">
      <w:pPr>
        <w:pStyle w:val="GvdeMetniGirintisi"/>
        <w:spacing w:line="360" w:lineRule="auto"/>
        <w:ind w:firstLine="696"/>
      </w:pPr>
      <w:r w:rsidRPr="00B30F26">
        <w:t xml:space="preserve">Ankraj/bulon harcı için </w:t>
      </w:r>
      <w:proofErr w:type="spellStart"/>
      <w:r w:rsidRPr="00B30F26">
        <w:t>işleyebilirlik</w:t>
      </w:r>
      <w:proofErr w:type="spellEnd"/>
      <w:r w:rsidR="00564416" w:rsidRPr="00B30F26">
        <w:t xml:space="preserve"> </w:t>
      </w:r>
      <w:r w:rsidR="00696D9F" w:rsidRPr="00B30F26">
        <w:t>(</w:t>
      </w:r>
      <w:proofErr w:type="gramStart"/>
      <w:r w:rsidR="00696D9F" w:rsidRPr="00B30F26">
        <w:t xml:space="preserve">penetrasyon) </w:t>
      </w:r>
      <w:r w:rsidRPr="00B30F26">
        <w:t xml:space="preserve"> </w:t>
      </w:r>
      <w:r w:rsidR="00D85FAF" w:rsidRPr="00B30F26">
        <w:t>testleri</w:t>
      </w:r>
      <w:proofErr w:type="gramEnd"/>
      <w:r w:rsidR="00D85FAF" w:rsidRPr="00B30F26">
        <w:t xml:space="preserve"> yapılmalıdır. </w:t>
      </w:r>
      <w:r w:rsidR="00D85FAF" w:rsidRPr="00B30F26">
        <w:tab/>
      </w:r>
      <w:r w:rsidR="00D85FAF" w:rsidRPr="00B30F26">
        <w:tab/>
      </w:r>
      <w:r w:rsidR="00D85FAF" w:rsidRPr="00B30F26">
        <w:tab/>
      </w:r>
      <w:r w:rsidR="00D85FAF" w:rsidRPr="00B30F26">
        <w:tab/>
      </w:r>
      <w:r w:rsidR="00D85FAF" w:rsidRPr="00B30F26">
        <w:tab/>
      </w:r>
      <w:r w:rsidR="00D85FAF" w:rsidRPr="00B30F26">
        <w:tab/>
        <w:t xml:space="preserve">Aşağıda </w:t>
      </w:r>
      <w:r w:rsidRPr="00B30F26">
        <w:t xml:space="preserve">iyi netice veren karışım </w:t>
      </w:r>
      <w:proofErr w:type="gramStart"/>
      <w:r w:rsidRPr="00B30F26">
        <w:t>dizaynı</w:t>
      </w:r>
      <w:proofErr w:type="gramEnd"/>
      <w:r w:rsidRPr="00B30F26">
        <w:t xml:space="preserve"> gösterilmektedir</w:t>
      </w:r>
      <w:r w:rsidR="00D85FAF" w:rsidRPr="00B30F26">
        <w:t>:</w:t>
      </w:r>
    </w:p>
    <w:p w14:paraId="6282075A" w14:textId="77777777" w:rsidR="008A64B2" w:rsidRPr="00B30F26" w:rsidRDefault="00000000" w:rsidP="008A64B2">
      <w:pPr>
        <w:pStyle w:val="GvdeMetniGirintisi"/>
        <w:spacing w:line="360" w:lineRule="auto"/>
      </w:pPr>
      <w:r>
        <w:rPr>
          <w:noProof/>
          <w:lang w:eastAsia="tr-TR"/>
        </w:rPr>
        <w:lastRenderedPageBreak/>
        <w:pict w14:anchorId="657EDC5B">
          <v:shape id="Text Box 63" o:spid="_x0000_s1131" type="#_x0000_t202" style="position:absolute;left:0;text-align:left;margin-left:45pt;margin-top:.65pt;width:423pt;height:90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">
            <v:textbox>
              <w:txbxContent>
                <w:p w14:paraId="128940EF" w14:textId="77777777" w:rsidR="004E4D75" w:rsidRPr="00675425" w:rsidRDefault="004E4D75" w:rsidP="008A64B2">
                  <w:pPr>
                    <w:rPr>
                      <w:sz w:val="23"/>
                      <w:szCs w:val="23"/>
                    </w:rPr>
                  </w:pPr>
                  <w:r w:rsidRPr="00675425">
                    <w:rPr>
                      <w:sz w:val="23"/>
                      <w:szCs w:val="23"/>
                    </w:rPr>
                    <w:tab/>
                    <w:t>1 birim çimento</w:t>
                  </w:r>
                  <w:r w:rsidRPr="00675425">
                    <w:rPr>
                      <w:sz w:val="23"/>
                      <w:szCs w:val="23"/>
                    </w:rPr>
                    <w:tab/>
                  </w:r>
                  <w:r w:rsidRPr="00675425">
                    <w:rPr>
                      <w:sz w:val="23"/>
                      <w:szCs w:val="23"/>
                    </w:rPr>
                    <w:tab/>
                    <w:t xml:space="preserve">              </w:t>
                  </w:r>
                  <w:r>
                    <w:rPr>
                      <w:sz w:val="23"/>
                      <w:szCs w:val="23"/>
                    </w:rPr>
                    <w:t>genelde</w:t>
                  </w:r>
                  <w:r w:rsidRPr="00675425">
                    <w:rPr>
                      <w:sz w:val="23"/>
                      <w:szCs w:val="23"/>
                    </w:rPr>
                    <w:t xml:space="preserve"> </w:t>
                  </w:r>
                  <w:r>
                    <w:rPr>
                      <w:sz w:val="23"/>
                      <w:szCs w:val="23"/>
                    </w:rPr>
                    <w:t>5</w:t>
                  </w:r>
                  <w:r w:rsidRPr="00675425">
                    <w:rPr>
                      <w:sz w:val="23"/>
                      <w:szCs w:val="23"/>
                    </w:rPr>
                    <w:t>0 kg çimento torba</w:t>
                  </w:r>
                </w:p>
                <w:p w14:paraId="368CDB01" w14:textId="77777777" w:rsidR="004E4D75" w:rsidRPr="00675425" w:rsidRDefault="004E4D75" w:rsidP="008A64B2">
                  <w:pPr>
                    <w:rPr>
                      <w:sz w:val="23"/>
                      <w:szCs w:val="23"/>
                    </w:rPr>
                  </w:pPr>
                </w:p>
                <w:p w14:paraId="54BA8875" w14:textId="77777777" w:rsidR="004E4D75" w:rsidRPr="00675425" w:rsidRDefault="004E4D75" w:rsidP="008A64B2">
                  <w:pPr>
                    <w:rPr>
                      <w:sz w:val="23"/>
                      <w:szCs w:val="23"/>
                    </w:rPr>
                  </w:pPr>
                  <w:r>
                    <w:rPr>
                      <w:sz w:val="23"/>
                      <w:szCs w:val="23"/>
                    </w:rPr>
                    <w:tab/>
                    <w:t xml:space="preserve">2 birim </w:t>
                  </w:r>
                  <w:r w:rsidRPr="00675425">
                    <w:rPr>
                      <w:sz w:val="23"/>
                      <w:szCs w:val="23"/>
                    </w:rPr>
                    <w:t>kum</w:t>
                  </w:r>
                  <w:r w:rsidRPr="00675425">
                    <w:rPr>
                      <w:sz w:val="23"/>
                      <w:szCs w:val="23"/>
                    </w:rPr>
                    <w:tab/>
                  </w:r>
                  <w:r w:rsidRPr="00675425">
                    <w:rPr>
                      <w:sz w:val="23"/>
                      <w:szCs w:val="23"/>
                    </w:rPr>
                    <w:tab/>
                  </w:r>
                  <w:r w:rsidRPr="00675425">
                    <w:rPr>
                      <w:sz w:val="23"/>
                      <w:szCs w:val="23"/>
                    </w:rPr>
                    <w:tab/>
                    <w:t xml:space="preserve">               genelde 100 kg kum</w:t>
                  </w:r>
                </w:p>
                <w:p w14:paraId="1311DB34" w14:textId="77777777" w:rsidR="004E4D75" w:rsidRPr="00675425" w:rsidRDefault="004E4D75" w:rsidP="008A64B2">
                  <w:pPr>
                    <w:rPr>
                      <w:sz w:val="23"/>
                      <w:szCs w:val="23"/>
                    </w:rPr>
                  </w:pPr>
                  <w:r w:rsidRPr="00675425">
                    <w:rPr>
                      <w:sz w:val="23"/>
                      <w:szCs w:val="23"/>
                    </w:rPr>
                    <w:tab/>
                  </w:r>
                </w:p>
                <w:p w14:paraId="2F13268B" w14:textId="77777777" w:rsidR="004E4D75" w:rsidRPr="00675425" w:rsidRDefault="004E4D75" w:rsidP="008A64B2">
                  <w:pPr>
                    <w:rPr>
                      <w:sz w:val="23"/>
                      <w:szCs w:val="23"/>
                    </w:rPr>
                  </w:pPr>
                  <w:r>
                    <w:rPr>
                      <w:sz w:val="23"/>
                      <w:szCs w:val="23"/>
                    </w:rPr>
                    <w:tab/>
                    <w:t xml:space="preserve">W / c </w:t>
                  </w:r>
                  <w:r w:rsidRPr="00675425">
                    <w:rPr>
                      <w:sz w:val="23"/>
                      <w:szCs w:val="23"/>
                    </w:rPr>
                    <w:t>su/çimento katsayısı 0,58</w:t>
                  </w:r>
                  <w:r w:rsidRPr="00675425">
                    <w:rPr>
                      <w:sz w:val="23"/>
                      <w:szCs w:val="23"/>
                    </w:rPr>
                    <w:tab/>
                    <w:t xml:space="preserve">   29 lt su ( eğer kum kuru ise )</w:t>
                  </w:r>
                </w:p>
              </w:txbxContent>
            </v:textbox>
          </v:shape>
        </w:pict>
      </w:r>
      <w:r w:rsidR="008A64B2" w:rsidRPr="00B30F26">
        <w:t xml:space="preserve"> </w:t>
      </w:r>
    </w:p>
    <w:p w14:paraId="3160E116" w14:textId="77777777" w:rsidR="008A64B2" w:rsidRPr="00B30F26" w:rsidRDefault="008A64B2" w:rsidP="008A64B2">
      <w:pPr>
        <w:pStyle w:val="GvdeMetniGirintisi"/>
        <w:spacing w:line="360" w:lineRule="auto"/>
        <w:ind w:left="0"/>
      </w:pPr>
    </w:p>
    <w:p w14:paraId="6CA7D737" w14:textId="77777777" w:rsidR="008A64B2" w:rsidRPr="00B30F26" w:rsidRDefault="008A64B2" w:rsidP="008A64B2">
      <w:pPr>
        <w:pStyle w:val="GvdeMetniGirintisi"/>
        <w:spacing w:line="360" w:lineRule="auto"/>
        <w:ind w:left="0"/>
      </w:pPr>
    </w:p>
    <w:p w14:paraId="7DF84B18" w14:textId="77777777" w:rsidR="008A64B2" w:rsidRPr="00B30F26" w:rsidRDefault="008A64B2" w:rsidP="008A64B2">
      <w:pPr>
        <w:pStyle w:val="GvdeMetniGirintisi"/>
        <w:spacing w:line="360" w:lineRule="auto"/>
        <w:ind w:left="0"/>
      </w:pPr>
    </w:p>
    <w:p w14:paraId="3965CA23" w14:textId="77777777" w:rsidR="008A64B2" w:rsidRPr="00B30F26" w:rsidRDefault="008A64B2" w:rsidP="008A64B2">
      <w:pPr>
        <w:pStyle w:val="GvdeMetniGirintisi"/>
        <w:spacing w:line="360" w:lineRule="auto"/>
      </w:pPr>
    </w:p>
    <w:p w14:paraId="11086248" w14:textId="77777777" w:rsidR="00D85FAF" w:rsidRPr="00B30F26" w:rsidRDefault="00D85FAF" w:rsidP="008A64B2">
      <w:pPr>
        <w:pStyle w:val="GvdeMetniGirintisi"/>
        <w:spacing w:line="360" w:lineRule="auto"/>
      </w:pPr>
    </w:p>
    <w:p w14:paraId="09AF152A" w14:textId="77777777" w:rsidR="00D85FAF" w:rsidRPr="00B30F26" w:rsidRDefault="00D85FAF" w:rsidP="008A64B2">
      <w:pPr>
        <w:pStyle w:val="GvdeMetniGirintisi"/>
        <w:spacing w:line="360" w:lineRule="auto"/>
      </w:pPr>
    </w:p>
    <w:p w14:paraId="1CCB97CB" w14:textId="77777777" w:rsidR="008A64B2" w:rsidRPr="00B30F26" w:rsidRDefault="008A64B2" w:rsidP="008A64B2">
      <w:pPr>
        <w:pStyle w:val="GvdeMetniGirintisi"/>
        <w:spacing w:line="360" w:lineRule="auto"/>
      </w:pPr>
      <w:proofErr w:type="gramStart"/>
      <w:r w:rsidRPr="00B30F26">
        <w:t>Not :</w:t>
      </w:r>
      <w:proofErr w:type="gramEnd"/>
      <w:r w:rsidRPr="00B30F26">
        <w:t>-  Enjeksiyon harcı kıvamı su/ çimento oranına çok hassas olarak bağlıdır.</w:t>
      </w:r>
    </w:p>
    <w:p w14:paraId="498B0EAD" w14:textId="77777777" w:rsidR="008A64B2" w:rsidRPr="00B30F26" w:rsidRDefault="008A64B2" w:rsidP="008A64B2">
      <w:pPr>
        <w:pStyle w:val="GvdeMetniGirintisi"/>
        <w:spacing w:line="360" w:lineRule="auto"/>
      </w:pPr>
      <w:r w:rsidRPr="00B30F26">
        <w:t xml:space="preserve">Karışımın ölçülen </w:t>
      </w:r>
      <w:proofErr w:type="spellStart"/>
      <w:r w:rsidRPr="00B30F26">
        <w:t>slampı</w:t>
      </w:r>
      <w:proofErr w:type="spellEnd"/>
      <w:r w:rsidRPr="00B30F26">
        <w:t xml:space="preserve"> (huni çökelmesi) 19 cm olmalıdır.</w:t>
      </w:r>
    </w:p>
    <w:p w14:paraId="76BEEB12" w14:textId="77777777" w:rsidR="008A64B2" w:rsidRPr="00B30F26" w:rsidRDefault="008A64B2" w:rsidP="008A64B2">
      <w:pPr>
        <w:pStyle w:val="GvdeMetniGirintisi"/>
        <w:spacing w:line="360" w:lineRule="auto"/>
      </w:pPr>
      <w:r w:rsidRPr="00B30F26">
        <w:t xml:space="preserve">Deneyde kullanılan kumun elek analizi aşağıda gösterilmektedir. Bu deneyde kullanılan kumun rutubeti </w:t>
      </w:r>
      <w:proofErr w:type="gramStart"/>
      <w:r w:rsidRPr="00B30F26">
        <w:t>% 5,1</w:t>
      </w:r>
      <w:proofErr w:type="gramEnd"/>
      <w:r w:rsidRPr="00B30F26">
        <w:t xml:space="preserve"> idi.</w:t>
      </w:r>
    </w:p>
    <w:p w14:paraId="154D04C8" w14:textId="77777777" w:rsidR="002A26EF" w:rsidRPr="00B30F26" w:rsidRDefault="002A26EF" w:rsidP="008A64B2">
      <w:pPr>
        <w:pStyle w:val="GvdeMetniGirintisi"/>
        <w:spacing w:line="360" w:lineRule="auto"/>
      </w:pPr>
    </w:p>
    <w:p w14:paraId="46BD2E38" w14:textId="77777777" w:rsidR="002A26EF" w:rsidRPr="00B30F26" w:rsidRDefault="002A26EF" w:rsidP="008A64B2">
      <w:pPr>
        <w:pStyle w:val="GvdeMetniGirintisi"/>
        <w:spacing w:line="360" w:lineRule="auto"/>
      </w:pPr>
    </w:p>
    <w:p w14:paraId="62A2F1B5" w14:textId="77777777" w:rsidR="002A26EF" w:rsidRPr="00B30F26" w:rsidRDefault="002A26EF" w:rsidP="008A64B2">
      <w:pPr>
        <w:pStyle w:val="GvdeMetniGirintisi"/>
        <w:spacing w:line="360" w:lineRule="auto"/>
      </w:pPr>
    </w:p>
    <w:p w14:paraId="201FA504" w14:textId="77777777" w:rsidR="002A26EF" w:rsidRPr="00B30F26" w:rsidRDefault="002A26EF" w:rsidP="008A64B2">
      <w:pPr>
        <w:pStyle w:val="GvdeMetniGirintisi"/>
        <w:spacing w:line="360" w:lineRule="auto"/>
      </w:pPr>
    </w:p>
    <w:p w14:paraId="790A5262" w14:textId="77777777" w:rsidR="002A26EF" w:rsidRPr="00B30F26" w:rsidRDefault="002A26EF" w:rsidP="008A64B2">
      <w:pPr>
        <w:pStyle w:val="GvdeMetniGirintisi"/>
        <w:spacing w:line="360" w:lineRule="auto"/>
      </w:pPr>
    </w:p>
    <w:p w14:paraId="1C0761D4" w14:textId="77777777" w:rsidR="008A64B2" w:rsidRPr="00B30F26" w:rsidRDefault="00000000" w:rsidP="008A64B2">
      <w:pPr>
        <w:pStyle w:val="GvdeMetniGirintisi"/>
        <w:spacing w:line="360" w:lineRule="auto"/>
      </w:pPr>
      <w:r>
        <w:rPr>
          <w:noProof/>
          <w:color w:val="FF0000"/>
          <w:lang w:eastAsia="tr-TR"/>
        </w:rPr>
        <w:pict w14:anchorId="4ED86C6B">
          <v:line id="Line 76" o:spid="_x0000_s1976" style="position:absolute;left:0;text-align:left;z-index:251693056;visibility:visible" from="180pt,13.2pt" to="180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"/>
        </w:pict>
      </w:r>
      <w:r>
        <w:rPr>
          <w:noProof/>
          <w:lang w:eastAsia="tr-TR"/>
        </w:rPr>
        <w:pict w14:anchorId="5FC42B26">
          <v:line id="Line 82" o:spid="_x0000_s1975" style="position:absolute;left:0;text-align:left;z-index:251699200;visibility:visible" from="441pt,13.2pt" to="441pt,2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"/>
        </w:pict>
      </w:r>
      <w:r>
        <w:rPr>
          <w:noProof/>
          <w:lang w:eastAsia="tr-TR"/>
        </w:rPr>
        <w:pict w14:anchorId="03B82853">
          <v:line id="Line 81" o:spid="_x0000_s1974" style="position:absolute;left:0;text-align:left;z-index:251698176;visibility:visible" from="396pt,13.2pt" to="396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"/>
        </w:pict>
      </w:r>
      <w:r>
        <w:rPr>
          <w:noProof/>
          <w:lang w:eastAsia="tr-TR"/>
        </w:rPr>
        <w:pict w14:anchorId="4AEFB19F">
          <v:line id="Line 80" o:spid="_x0000_s1973" style="position:absolute;left:0;text-align:left;z-index:251697152;visibility:visible" from="351pt,13.2pt" to="351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"/>
        </w:pict>
      </w:r>
      <w:r>
        <w:rPr>
          <w:noProof/>
          <w:lang w:eastAsia="tr-TR"/>
        </w:rPr>
        <w:pict w14:anchorId="687E06D0">
          <v:line id="Line 79" o:spid="_x0000_s1972" style="position:absolute;left:0;text-align:left;z-index:251696128;visibility:visible" from="306pt,13.2pt" to="306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"/>
        </w:pict>
      </w:r>
      <w:r>
        <w:rPr>
          <w:noProof/>
          <w:lang w:eastAsia="tr-TR"/>
        </w:rPr>
        <w:pict w14:anchorId="45D84289">
          <v:line id="Line 78" o:spid="_x0000_s1971" style="position:absolute;left:0;text-align:left;z-index:251695104;visibility:visible" from="261pt,13.2pt" to="261pt,2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"/>
        </w:pict>
      </w:r>
      <w:r>
        <w:rPr>
          <w:noProof/>
          <w:lang w:eastAsia="tr-TR"/>
        </w:rPr>
        <w:pict w14:anchorId="147D6DF8">
          <v:line id="Line 77" o:spid="_x0000_s1970" style="position:absolute;left:0;text-align:left;z-index:251694080;visibility:visible" from="221.4pt,13.2pt" to="221.4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"/>
        </w:pict>
      </w:r>
      <w:r>
        <w:rPr>
          <w:noProof/>
          <w:color w:val="FF0000"/>
          <w:lang w:eastAsia="tr-TR"/>
        </w:rPr>
        <w:pict w14:anchorId="2AF081A9">
          <v:line id="Line 75" o:spid="_x0000_s1969" style="position:absolute;left:0;text-align:left;z-index:251692032;visibility:visible" from="2in,13.2pt" to="2in,30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"/>
        </w:pict>
      </w:r>
      <w:r>
        <w:rPr>
          <w:noProof/>
          <w:lang w:eastAsia="tr-TR"/>
        </w:rPr>
        <w:pict w14:anchorId="67AAFD92">
          <v:line id="Line 87" o:spid="_x0000_s1968" style="position:absolute;left:0;text-align:left;flip:x;z-index:251704320;visibility:visible" from="314.75pt,13.2pt" to="351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Iw4IgIAADo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"/>
        </w:pict>
      </w:r>
      <w:r>
        <w:rPr>
          <w:noProof/>
          <w:lang w:eastAsia="tr-TR"/>
        </w:rPr>
        <w:pict w14:anchorId="25CEA754">
          <v:shape id="Text Box 88" o:spid="_x0000_s1132" type="#_x0000_t202" style="position:absolute;left:0;text-align:left;margin-left:63pt;margin-top:13.2pt;width:36pt;height:4in;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" filled="f" stroked="f">
            <v:textbox style="layout-flow:vertical;mso-layout-flow-alt:bottom-to-top">
              <w:txbxContent>
                <w:p w14:paraId="68356CF0" w14:textId="77777777" w:rsidR="004E4D75" w:rsidRPr="00675425" w:rsidRDefault="004E4D75" w:rsidP="008A64B2">
                  <w:pPr>
                    <w:jc w:val="center"/>
                    <w:rPr>
                      <w:sz w:val="23"/>
                      <w:szCs w:val="23"/>
                    </w:rPr>
                  </w:pPr>
                  <w:r w:rsidRPr="00675425">
                    <w:rPr>
                      <w:sz w:val="23"/>
                      <w:szCs w:val="23"/>
                    </w:rPr>
                    <w:t>ELEKTEN GEÇEN  %</w:t>
                  </w:r>
                </w:p>
              </w:txbxContent>
            </v:textbox>
          </v:shape>
        </w:pict>
      </w:r>
      <w:r>
        <w:rPr>
          <w:noProof/>
          <w:lang w:eastAsia="tr-TR"/>
        </w:rPr>
        <w:pict w14:anchorId="03F5FA77">
          <v:line id="Line 64" o:spid="_x0000_s1967" style="position:absolute;left:0;text-align:left;z-index:251680768;visibility:visible" from="2in,13.2pt" to="450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czc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"/>
        </w:pict>
      </w:r>
      <w:r w:rsidR="008A64B2" w:rsidRPr="00B30F26">
        <w:tab/>
      </w:r>
      <w:r w:rsidR="008A64B2" w:rsidRPr="00B30F26">
        <w:tab/>
        <w:t xml:space="preserve">   100</w:t>
      </w:r>
      <w:r w:rsidR="008A64B2" w:rsidRPr="00B30F26">
        <w:tab/>
      </w:r>
    </w:p>
    <w:p w14:paraId="6240CEF7" w14:textId="77777777" w:rsidR="008A64B2" w:rsidRPr="00B30F26" w:rsidRDefault="00000000" w:rsidP="008A64B2">
      <w:pPr>
        <w:pStyle w:val="GvdeMetniGirintisi"/>
        <w:tabs>
          <w:tab w:val="left" w:pos="720"/>
          <w:tab w:val="left" w:pos="1440"/>
          <w:tab w:val="left" w:pos="2160"/>
          <w:tab w:val="left" w:pos="6329"/>
        </w:tabs>
        <w:spacing w:line="360" w:lineRule="auto"/>
      </w:pPr>
      <w:r>
        <w:rPr>
          <w:noProof/>
          <w:color w:val="FF0000"/>
          <w:lang w:eastAsia="tr-TR"/>
        </w:rPr>
        <w:pict w14:anchorId="0E965C82">
          <v:line id="Line 86" o:spid="_x0000_s1966" style="position:absolute;left:0;text-align:left;flip:x;z-index:251703296;visibility:visible" from="261pt,7.65pt" to="314.75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"/>
        </w:pict>
      </w:r>
      <w:r>
        <w:rPr>
          <w:noProof/>
          <w:color w:val="FF0000"/>
          <w:lang w:eastAsia="tr-TR"/>
        </w:rPr>
        <w:pict w14:anchorId="3967A053">
          <v:line id="Line 65" o:spid="_x0000_s1965" style="position:absolute;left:0;text-align:left;z-index:251681792;visibility:visible" from="2in,12.6pt" to="450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Eg5FQ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"/>
        </w:pict>
      </w:r>
      <w:r w:rsidR="008A64B2" w:rsidRPr="00B30F26">
        <w:rPr>
          <w:color w:val="FF0000"/>
        </w:rPr>
        <w:tab/>
      </w:r>
      <w:r w:rsidR="008A64B2" w:rsidRPr="00B30F26">
        <w:rPr>
          <w:color w:val="FF0000"/>
        </w:rPr>
        <w:tab/>
        <w:t xml:space="preserve">     </w:t>
      </w:r>
      <w:r w:rsidR="004640CC" w:rsidRPr="00B30F26">
        <w:t>9</w:t>
      </w:r>
      <w:r w:rsidR="004640CC" w:rsidRPr="00B30F26">
        <w:tab/>
      </w:r>
      <w:r w:rsidR="008A64B2" w:rsidRPr="00B30F26">
        <w:t>92,7</w:t>
      </w:r>
    </w:p>
    <w:p w14:paraId="6B50C879" w14:textId="77777777" w:rsidR="008A64B2" w:rsidRPr="00B30F26" w:rsidRDefault="008A64B2" w:rsidP="008A64B2">
      <w:pPr>
        <w:pStyle w:val="GvdeMetniGirintisi"/>
        <w:spacing w:line="360" w:lineRule="auto"/>
      </w:pPr>
    </w:p>
    <w:p w14:paraId="1527B5A2" w14:textId="77777777" w:rsidR="008A64B2" w:rsidRPr="00B30F26" w:rsidRDefault="00000000" w:rsidP="008A64B2">
      <w:pPr>
        <w:spacing w:line="360" w:lineRule="auto"/>
        <w:ind w:left="-360"/>
      </w:pPr>
      <w:r>
        <w:rPr>
          <w:noProof/>
          <w:lang w:eastAsia="tr-TR"/>
        </w:rPr>
        <w:pict w14:anchorId="577E535D">
          <v:line id="Line 66" o:spid="_x0000_s1964" style="position:absolute;left:0;text-align:left;z-index:251682816;visibility:visible" from="2in,12pt" to="459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MTB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"/>
        </w:pict>
      </w:r>
      <w:r w:rsidR="008A64B2" w:rsidRPr="00B30F26">
        <w:tab/>
      </w:r>
      <w:r w:rsidR="008A64B2" w:rsidRPr="00B30F26">
        <w:tab/>
      </w:r>
      <w:r w:rsidR="008A64B2" w:rsidRPr="00B30F26">
        <w:tab/>
      </w:r>
      <w:r w:rsidR="008A64B2" w:rsidRPr="00B30F26">
        <w:tab/>
        <w:t xml:space="preserve">    80</w:t>
      </w:r>
    </w:p>
    <w:p w14:paraId="2F6FBC14" w14:textId="77777777" w:rsidR="008A64B2" w:rsidRPr="00B30F26" w:rsidRDefault="00000000" w:rsidP="008A64B2">
      <w:pPr>
        <w:spacing w:line="360" w:lineRule="auto"/>
        <w:ind w:left="-360" w:right="-159"/>
      </w:pPr>
      <w:r>
        <w:rPr>
          <w:noProof/>
          <w:lang w:eastAsia="tr-TR"/>
        </w:rPr>
        <w:pict w14:anchorId="2450EE01">
          <v:line id="Line 85" o:spid="_x0000_s1963" style="position:absolute;left:0;text-align:left;flip:x;z-index:251702272;visibility:visible" from="221.4pt,15.6pt" to="261pt,5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"/>
        </w:pict>
      </w:r>
      <w:r w:rsidR="008A64B2" w:rsidRPr="00B30F26">
        <w:tab/>
      </w:r>
      <w:r w:rsidR="008A64B2" w:rsidRPr="00B30F26">
        <w:tab/>
      </w:r>
      <w:r w:rsidR="008A64B2" w:rsidRPr="00B30F26">
        <w:tab/>
      </w:r>
      <w:r w:rsidR="008A64B2" w:rsidRPr="00B30F26">
        <w:tab/>
      </w:r>
      <w:r w:rsidR="008A64B2" w:rsidRPr="00B30F26">
        <w:tab/>
      </w:r>
    </w:p>
    <w:p w14:paraId="6C8F15E4" w14:textId="77777777" w:rsidR="008A64B2" w:rsidRPr="00B30F26" w:rsidRDefault="00000000" w:rsidP="008A64B2">
      <w:pPr>
        <w:tabs>
          <w:tab w:val="left" w:pos="720"/>
          <w:tab w:val="left" w:pos="1440"/>
          <w:tab w:val="left" w:pos="2160"/>
          <w:tab w:val="left" w:pos="2880"/>
          <w:tab w:val="left" w:pos="5358"/>
        </w:tabs>
        <w:spacing w:line="360" w:lineRule="auto"/>
        <w:ind w:left="-360" w:right="-159"/>
      </w:pPr>
      <w:r>
        <w:rPr>
          <w:noProof/>
          <w:lang w:eastAsia="tr-TR"/>
        </w:rPr>
        <w:pict w14:anchorId="4FC76053">
          <v:line id="Line 74" o:spid="_x0000_s1962" style="position:absolute;left:0;text-align:left;z-index:251691008;visibility:visible" from="2in,200.4pt" to="450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a4eFg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"/>
        </w:pict>
      </w:r>
      <w:r>
        <w:rPr>
          <w:noProof/>
          <w:lang w:eastAsia="tr-TR"/>
        </w:rPr>
        <w:pict w14:anchorId="2EC72054">
          <v:line id="Line 73" o:spid="_x0000_s1961" style="position:absolute;left:0;text-align:left;z-index:251689984;visibility:visible" from="2in,173.4pt" to="450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oXFg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"/>
        </w:pict>
      </w:r>
      <w:r>
        <w:rPr>
          <w:noProof/>
          <w:lang w:eastAsia="tr-TR"/>
        </w:rPr>
        <w:pict w14:anchorId="282FF7A1">
          <v:line id="Line 72" o:spid="_x0000_s1960" style="position:absolute;left:0;text-align:left;z-index:251688960;visibility:visible" from="2in,146.4pt" to="450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"/>
        </w:pict>
      </w:r>
      <w:r>
        <w:rPr>
          <w:noProof/>
          <w:lang w:eastAsia="tr-TR"/>
        </w:rPr>
        <w:pict w14:anchorId="533BAF68">
          <v:line id="Line 71" o:spid="_x0000_s1959" style="position:absolute;left:0;text-align:left;z-index:251687936;visibility:visible" from="2in,119.4pt" to="459pt,1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gsFwIAACw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"/>
        </w:pict>
      </w:r>
      <w:r>
        <w:rPr>
          <w:noProof/>
          <w:lang w:eastAsia="tr-TR"/>
        </w:rPr>
        <w:pict w14:anchorId="33C51368">
          <v:line id="Line 70" o:spid="_x0000_s1958" style="position:absolute;left:0;text-align:left;z-index:251686912;visibility:visible" from="2in,92.4pt" to="459pt,9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"/>
        </w:pict>
      </w:r>
      <w:r>
        <w:rPr>
          <w:noProof/>
          <w:lang w:eastAsia="tr-TR"/>
        </w:rPr>
        <w:pict w14:anchorId="2A864277">
          <v:line id="Line 69" o:spid="_x0000_s1957" style="position:absolute;left:0;text-align:left;z-index:251685888;visibility:visible" from="2in,65.4pt" to="459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qW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"/>
        </w:pict>
      </w:r>
      <w:r>
        <w:rPr>
          <w:noProof/>
          <w:lang w:eastAsia="tr-TR"/>
        </w:rPr>
        <w:pict w14:anchorId="7BB0A638">
          <v:line id="Line 68" o:spid="_x0000_s1956" style="position:absolute;left:0;text-align:left;z-index:251684864;visibility:visible" from="2in,38.4pt" to="459pt,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uqs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"/>
        </w:pict>
      </w:r>
      <w:r>
        <w:rPr>
          <w:noProof/>
          <w:lang w:eastAsia="tr-TR"/>
        </w:rPr>
        <w:pict w14:anchorId="42E5AE20">
          <v:line id="Line 67" o:spid="_x0000_s1955" style="position:absolute;left:0;text-align:left;z-index:251683840;visibility:visible" from="2in,11.4pt" to="459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9DFQIAACw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"/>
        </w:pict>
      </w:r>
      <w:r w:rsidR="008A64B2" w:rsidRPr="00B30F26">
        <w:tab/>
      </w:r>
      <w:r w:rsidR="008A64B2" w:rsidRPr="00B30F26">
        <w:tab/>
        <w:t xml:space="preserve"> </w:t>
      </w:r>
      <w:r w:rsidR="008A64B2" w:rsidRPr="00B30F26">
        <w:tab/>
        <w:t xml:space="preserve">   70</w:t>
      </w:r>
      <w:r w:rsidR="008A64B2" w:rsidRPr="00B30F26">
        <w:tab/>
      </w:r>
      <w:r w:rsidR="008A64B2" w:rsidRPr="00B30F26">
        <w:tab/>
        <w:t>72,0</w:t>
      </w:r>
    </w:p>
    <w:p w14:paraId="4847C8BC" w14:textId="77777777" w:rsidR="008A64B2" w:rsidRPr="00B30F26" w:rsidRDefault="00000000" w:rsidP="008A64B2">
      <w:pPr>
        <w:tabs>
          <w:tab w:val="left" w:pos="2880"/>
        </w:tabs>
        <w:spacing w:line="360" w:lineRule="auto"/>
        <w:ind w:left="-360" w:right="-159"/>
      </w:pPr>
      <w:r>
        <w:rPr>
          <w:noProof/>
          <w:lang w:eastAsia="tr-TR"/>
        </w:rPr>
        <w:pict w14:anchorId="0055DE2A">
          <v:line id="Line 84" o:spid="_x0000_s1954" style="position:absolute;left:0;text-align:left;flip:x;z-index:251701248;visibility:visible" from="180pt,15.15pt" to="225.4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"/>
        </w:pict>
      </w:r>
      <w:r w:rsidR="008A64B2" w:rsidRPr="00B30F26">
        <w:tab/>
      </w:r>
    </w:p>
    <w:p w14:paraId="04ECA659" w14:textId="77777777" w:rsidR="008A64B2" w:rsidRPr="00B30F26" w:rsidRDefault="008A64B2" w:rsidP="008A64B2">
      <w:pPr>
        <w:tabs>
          <w:tab w:val="left" w:pos="2880"/>
        </w:tabs>
        <w:spacing w:line="360" w:lineRule="auto"/>
        <w:ind w:left="-360" w:right="-159" w:firstLine="2520"/>
      </w:pPr>
      <w:r w:rsidRPr="00B30F26">
        <w:t xml:space="preserve">  60</w:t>
      </w:r>
      <w:r w:rsidRPr="00B30F26">
        <w:tab/>
      </w:r>
      <w:r w:rsidRPr="00B30F26">
        <w:tab/>
        <w:t>59,7</w:t>
      </w:r>
      <w:r w:rsidRPr="00B30F26">
        <w:tab/>
      </w:r>
    </w:p>
    <w:p w14:paraId="05B653D7"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50</w:t>
      </w:r>
    </w:p>
    <w:p w14:paraId="3EBB18BA" w14:textId="77777777" w:rsidR="008A64B2" w:rsidRPr="00B30F26" w:rsidRDefault="00000000" w:rsidP="008A64B2">
      <w:pPr>
        <w:tabs>
          <w:tab w:val="left" w:pos="2700"/>
        </w:tabs>
        <w:spacing w:line="360" w:lineRule="auto"/>
        <w:ind w:left="-360" w:right="-159" w:firstLine="2520"/>
      </w:pPr>
      <w:r>
        <w:rPr>
          <w:noProof/>
          <w:lang w:eastAsia="tr-TR"/>
        </w:rPr>
        <w:pict w14:anchorId="7938B13E">
          <v:line id="Line 83" o:spid="_x0000_s1953" style="position:absolute;left:0;text-align:left;flip:x;z-index:251700224;visibility:visible" from="162pt,9.6pt" to="180pt,1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"/>
        </w:pict>
      </w:r>
      <w:r w:rsidR="008A64B2" w:rsidRPr="00B30F26">
        <w:t xml:space="preserve">   40</w:t>
      </w:r>
    </w:p>
    <w:p w14:paraId="2AB06533"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w:t>
      </w:r>
    </w:p>
    <w:p w14:paraId="4C270FE5" w14:textId="77777777" w:rsidR="008A64B2" w:rsidRPr="00B30F26" w:rsidRDefault="008A64B2" w:rsidP="008A64B2">
      <w:pPr>
        <w:spacing w:line="360" w:lineRule="auto"/>
        <w:ind w:left="1080" w:right="-159" w:firstLine="1080"/>
      </w:pPr>
      <w:r w:rsidRPr="00B30F26">
        <w:t xml:space="preserve">   30</w:t>
      </w:r>
    </w:p>
    <w:p w14:paraId="1199B124"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20</w:t>
      </w:r>
    </w:p>
    <w:p w14:paraId="502D6999"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10</w:t>
      </w:r>
    </w:p>
    <w:p w14:paraId="79390345" w14:textId="77777777" w:rsidR="008A64B2" w:rsidRPr="00B30F26" w:rsidRDefault="006C4379" w:rsidP="008A64B2">
      <w:pPr>
        <w:tabs>
          <w:tab w:val="left" w:pos="3064"/>
        </w:tabs>
        <w:spacing w:line="360" w:lineRule="auto"/>
        <w:ind w:left="-360" w:right="-159"/>
      </w:pPr>
      <w:r w:rsidRPr="00B30F26">
        <w:t xml:space="preserve">                                                </w:t>
      </w:r>
      <w:r w:rsidR="008A64B2" w:rsidRPr="00B30F26">
        <w:t>3</w:t>
      </w:r>
    </w:p>
    <w:p w14:paraId="1B3F7577" w14:textId="77777777" w:rsidR="008A64B2" w:rsidRPr="00B30F26" w:rsidRDefault="008A64B2" w:rsidP="008A64B2">
      <w:pPr>
        <w:spacing w:line="360" w:lineRule="auto"/>
        <w:ind w:left="-360" w:right="-159"/>
      </w:pPr>
      <w:r w:rsidRPr="00B30F26">
        <w:tab/>
      </w:r>
      <w:r w:rsidRPr="00B30F26">
        <w:tab/>
      </w:r>
      <w:r w:rsidRPr="00B30F26">
        <w:tab/>
      </w:r>
      <w:r w:rsidRPr="00B30F26">
        <w:tab/>
        <w:t xml:space="preserve">    0</w:t>
      </w:r>
    </w:p>
    <w:p w14:paraId="6C8A1265" w14:textId="77777777" w:rsidR="008A64B2" w:rsidRPr="00B30F26" w:rsidRDefault="004640CC" w:rsidP="008A64B2">
      <w:pPr>
        <w:spacing w:line="360" w:lineRule="auto"/>
        <w:ind w:left="-360" w:right="-159"/>
      </w:pPr>
      <w:r w:rsidRPr="00B30F26">
        <w:tab/>
      </w:r>
      <w:r w:rsidRPr="00B30F26">
        <w:tab/>
      </w:r>
      <w:r w:rsidRPr="00B30F26">
        <w:tab/>
      </w:r>
      <w:r w:rsidRPr="00B30F26">
        <w:tab/>
      </w:r>
      <w:r w:rsidRPr="00B30F26">
        <w:tab/>
      </w:r>
      <w:r w:rsidR="008A64B2" w:rsidRPr="00B30F26">
        <w:t xml:space="preserve">0,1   </w:t>
      </w:r>
      <w:r w:rsidRPr="00B30F26">
        <w:t xml:space="preserve">   </w:t>
      </w:r>
      <w:r w:rsidR="008A64B2" w:rsidRPr="00B30F26">
        <w:t>0,25        0,5</w:t>
      </w:r>
      <w:r w:rsidR="008A64B2" w:rsidRPr="00B30F26">
        <w:tab/>
        <w:t xml:space="preserve">   1,0</w:t>
      </w:r>
      <w:r w:rsidR="008A64B2" w:rsidRPr="00B30F26">
        <w:tab/>
        <w:t xml:space="preserve">   2,0</w:t>
      </w:r>
      <w:r w:rsidR="008A64B2" w:rsidRPr="00B30F26">
        <w:tab/>
        <w:t xml:space="preserve">      4,0</w:t>
      </w:r>
      <w:r w:rsidR="008A64B2" w:rsidRPr="00B30F26">
        <w:tab/>
        <w:t xml:space="preserve">         8,0</w:t>
      </w:r>
      <w:r w:rsidR="008A64B2" w:rsidRPr="00B30F26">
        <w:tab/>
        <w:t xml:space="preserve"> 16,0 mm</w:t>
      </w:r>
    </w:p>
    <w:p w14:paraId="07F0A76D" w14:textId="77777777" w:rsidR="008A64B2" w:rsidRPr="00B30F26" w:rsidRDefault="004640CC" w:rsidP="008A64B2">
      <w:pPr>
        <w:spacing w:line="360" w:lineRule="auto"/>
        <w:ind w:left="-360" w:right="-159"/>
      </w:pPr>
      <w:r w:rsidRPr="00B30F26">
        <w:t xml:space="preserve"> </w:t>
      </w:r>
    </w:p>
    <w:p w14:paraId="3653C874" w14:textId="77777777" w:rsidR="008A64B2" w:rsidRPr="00B30F26" w:rsidRDefault="008A64B2" w:rsidP="008A64B2">
      <w:pPr>
        <w:spacing w:line="360" w:lineRule="auto"/>
        <w:ind w:left="-360" w:right="-159"/>
      </w:pPr>
    </w:p>
    <w:p w14:paraId="473DEB66" w14:textId="77777777" w:rsidR="008A64B2" w:rsidRPr="00B30F26" w:rsidRDefault="008A64B2" w:rsidP="008A64B2">
      <w:pPr>
        <w:spacing w:line="360" w:lineRule="auto"/>
        <w:ind w:left="-360" w:right="-159"/>
      </w:pPr>
    </w:p>
    <w:p w14:paraId="2D7C790E" w14:textId="77777777" w:rsidR="008A64B2" w:rsidRPr="00B30F26" w:rsidRDefault="008A64B2" w:rsidP="008A64B2">
      <w:pPr>
        <w:spacing w:line="360" w:lineRule="auto"/>
        <w:ind w:right="-159"/>
      </w:pPr>
    </w:p>
    <w:p w14:paraId="1B3CCF20" w14:textId="77777777" w:rsidR="008A64B2" w:rsidRPr="00B30F26" w:rsidRDefault="008A64B2" w:rsidP="008A64B2">
      <w:pPr>
        <w:spacing w:line="360" w:lineRule="auto"/>
        <w:ind w:right="-159"/>
      </w:pPr>
    </w:p>
    <w:p w14:paraId="06E2CB95" w14:textId="77777777" w:rsidR="008A64B2" w:rsidRPr="00B30F26" w:rsidRDefault="008A64B2" w:rsidP="008A64B2">
      <w:pPr>
        <w:spacing w:line="360" w:lineRule="auto"/>
        <w:ind w:right="-159"/>
      </w:pPr>
    </w:p>
    <w:p w14:paraId="45A8B525" w14:textId="77777777" w:rsidR="008A64B2" w:rsidRPr="00B30F26" w:rsidRDefault="008A64B2" w:rsidP="008A64B2">
      <w:pPr>
        <w:spacing w:line="360" w:lineRule="auto"/>
        <w:ind w:right="-159"/>
      </w:pPr>
      <w:r w:rsidRPr="00B30F26">
        <w:tab/>
        <w:t xml:space="preserve">    </w:t>
      </w:r>
      <w:proofErr w:type="gramStart"/>
      <w:r w:rsidRPr="00B30F26">
        <w:rPr>
          <w:b/>
        </w:rPr>
        <w:t>c</w:t>
      </w:r>
      <w:proofErr w:type="gramEnd"/>
      <w:r w:rsidRPr="00B30F26">
        <w:rPr>
          <w:b/>
        </w:rPr>
        <w:t>--</w:t>
      </w:r>
      <w:r w:rsidRPr="00B30F26">
        <w:t xml:space="preserve"> )  SN bulonlar için hortum ve harç besleme ünitesi : -</w:t>
      </w:r>
    </w:p>
    <w:p w14:paraId="743A381C" w14:textId="77777777" w:rsidR="008A64B2" w:rsidRPr="00B30F26" w:rsidRDefault="008A64B2" w:rsidP="008A64B2">
      <w:pPr>
        <w:spacing w:line="360" w:lineRule="auto"/>
        <w:ind w:right="-159"/>
      </w:pPr>
    </w:p>
    <w:p w14:paraId="78878B0C" w14:textId="77777777" w:rsidR="008A64B2" w:rsidRPr="00B30F26" w:rsidRDefault="008A64B2" w:rsidP="008A64B2">
      <w:pPr>
        <w:numPr>
          <w:ilvl w:val="0"/>
          <w:numId w:val="1"/>
        </w:numPr>
        <w:spacing w:line="360" w:lineRule="auto"/>
        <w:ind w:left="720" w:right="-159"/>
      </w:pPr>
      <w:r w:rsidRPr="00B30F26">
        <w:t>Değişik delme çaplarına göre delik içerisine enjeksiyon h</w:t>
      </w:r>
      <w:r w:rsidR="002A26EF" w:rsidRPr="00B30F26">
        <w:t xml:space="preserve">arcı veren hortumların da çapı </w:t>
      </w:r>
      <w:r w:rsidRPr="00B30F26">
        <w:t xml:space="preserve">farklı boyutlarda olmalıdır. Önerilen tablo aşağıda verilmiştir: </w:t>
      </w:r>
    </w:p>
    <w:p w14:paraId="02EE3563" w14:textId="77777777" w:rsidR="008A64B2" w:rsidRPr="00B30F26" w:rsidRDefault="008A64B2" w:rsidP="008A64B2">
      <w:pPr>
        <w:spacing w:line="360" w:lineRule="auto"/>
        <w:ind w:right="-159"/>
      </w:pPr>
      <w:r w:rsidRPr="00B30F26">
        <w:tab/>
      </w:r>
    </w:p>
    <w:p w14:paraId="0782CB58" w14:textId="77777777" w:rsidR="008A64B2" w:rsidRPr="00B30F26" w:rsidRDefault="008A64B2" w:rsidP="008A64B2">
      <w:pPr>
        <w:spacing w:line="360" w:lineRule="auto"/>
        <w:ind w:left="2160" w:right="-159"/>
      </w:pPr>
      <w:r w:rsidRPr="00B30F26">
        <w:t xml:space="preserve">Delik </w:t>
      </w:r>
      <w:proofErr w:type="gramStart"/>
      <w:r w:rsidRPr="00B30F26">
        <w:t xml:space="preserve">çapı </w:t>
      </w:r>
      <w:r w:rsidR="002A26EF" w:rsidRPr="00B30F26">
        <w:t>:</w:t>
      </w:r>
      <w:proofErr w:type="gramEnd"/>
      <w:r w:rsidRPr="00B30F26">
        <w:tab/>
      </w:r>
      <w:r w:rsidRPr="00B30F26">
        <w:tab/>
        <w:t>64 mm</w:t>
      </w:r>
      <w:r w:rsidRPr="00B30F26">
        <w:tab/>
      </w:r>
      <w:r w:rsidRPr="00B30F26">
        <w:tab/>
        <w:t>52 mm</w:t>
      </w:r>
    </w:p>
    <w:p w14:paraId="3FBFA12C" w14:textId="77777777" w:rsidR="008A64B2" w:rsidRPr="00B30F26" w:rsidRDefault="008A64B2" w:rsidP="008A64B2">
      <w:pPr>
        <w:spacing w:line="360" w:lineRule="auto"/>
        <w:ind w:left="2160" w:right="-159"/>
      </w:pPr>
      <w:r w:rsidRPr="00B30F26">
        <w:t>Hortum çapı</w:t>
      </w:r>
      <w:r w:rsidR="002A26EF" w:rsidRPr="00B30F26">
        <w:t>:</w:t>
      </w:r>
      <w:r w:rsidRPr="00B30F26">
        <w:tab/>
      </w:r>
      <w:r w:rsidRPr="00B30F26">
        <w:tab/>
        <w:t>38 mm</w:t>
      </w:r>
      <w:r w:rsidRPr="00B30F26">
        <w:tab/>
      </w:r>
      <w:r w:rsidRPr="00B30F26">
        <w:tab/>
        <w:t>25 mm</w:t>
      </w:r>
    </w:p>
    <w:p w14:paraId="3596FA47" w14:textId="77777777" w:rsidR="008A64B2" w:rsidRPr="00B30F26" w:rsidRDefault="008A64B2" w:rsidP="008A64B2">
      <w:pPr>
        <w:spacing w:line="360" w:lineRule="auto"/>
        <w:ind w:right="-159"/>
      </w:pPr>
    </w:p>
    <w:p w14:paraId="7C0C5686" w14:textId="77777777" w:rsidR="008A64B2" w:rsidRPr="00B30F26" w:rsidRDefault="008A64B2" w:rsidP="008A64B2">
      <w:pPr>
        <w:spacing w:line="360" w:lineRule="auto"/>
        <w:ind w:right="-159"/>
      </w:pPr>
    </w:p>
    <w:p w14:paraId="00603FA1" w14:textId="77777777" w:rsidR="008A64B2" w:rsidRPr="00B30F26" w:rsidRDefault="008A64B2" w:rsidP="008A64B2">
      <w:pPr>
        <w:numPr>
          <w:ilvl w:val="0"/>
          <w:numId w:val="1"/>
        </w:numPr>
        <w:spacing w:line="360" w:lineRule="auto"/>
        <w:ind w:right="-159"/>
      </w:pPr>
      <w:r w:rsidRPr="00B30F26">
        <w:t>Hortumlar sert plastik boru olacaktır, fakat PVC boru kullanılmaz; içi ipli veya telli tipte esnek borular seçilir.</w:t>
      </w:r>
    </w:p>
    <w:p w14:paraId="0775BB2A" w14:textId="77777777" w:rsidR="008A64B2" w:rsidRPr="00B30F26" w:rsidRDefault="008A64B2" w:rsidP="008A64B2">
      <w:pPr>
        <w:spacing w:line="360" w:lineRule="auto"/>
        <w:ind w:left="720" w:right="-159"/>
      </w:pPr>
    </w:p>
    <w:p w14:paraId="4A99EC29" w14:textId="77777777" w:rsidR="008A64B2" w:rsidRPr="00B30F26" w:rsidRDefault="008A64B2" w:rsidP="008A64B2">
      <w:pPr>
        <w:numPr>
          <w:ilvl w:val="0"/>
          <w:numId w:val="1"/>
        </w:numPr>
        <w:spacing w:line="360" w:lineRule="auto"/>
        <w:ind w:right="-159"/>
      </w:pPr>
      <w:r w:rsidRPr="00B30F26">
        <w:t>Delik dolgu işlemine başlama</w:t>
      </w:r>
    </w:p>
    <w:p w14:paraId="0E05C811" w14:textId="77777777" w:rsidR="008A64B2" w:rsidRPr="00B30F26" w:rsidRDefault="008A64B2" w:rsidP="008A64B2">
      <w:pPr>
        <w:spacing w:line="360" w:lineRule="auto"/>
        <w:ind w:right="-159"/>
      </w:pPr>
    </w:p>
    <w:p w14:paraId="0ED8DCF1" w14:textId="77777777" w:rsidR="008A64B2" w:rsidRPr="00B30F26" w:rsidRDefault="008A64B2" w:rsidP="008A64B2">
      <w:pPr>
        <w:spacing w:line="360" w:lineRule="auto"/>
        <w:ind w:left="1080" w:right="-159" w:hanging="360"/>
      </w:pPr>
      <w:r w:rsidRPr="00B30F26">
        <w:t>-    İşe başlarken ho</w:t>
      </w:r>
      <w:r w:rsidR="002A26EF" w:rsidRPr="00B30F26">
        <w:t>rtum içine su doldurulur ve harç</w:t>
      </w:r>
      <w:r w:rsidRPr="00B30F26">
        <w:t xml:space="preserve"> k</w:t>
      </w:r>
      <w:r w:rsidR="00564416" w:rsidRPr="00B30F26">
        <w:t>azanı (</w:t>
      </w:r>
      <w:proofErr w:type="spellStart"/>
      <w:r w:rsidR="00564416" w:rsidRPr="00B30F26">
        <w:t>morter</w:t>
      </w:r>
      <w:proofErr w:type="spellEnd"/>
      <w:r w:rsidR="00564416" w:rsidRPr="00B30F26">
        <w:t xml:space="preserve"> </w:t>
      </w:r>
      <w:proofErr w:type="gramStart"/>
      <w:r w:rsidR="00564416" w:rsidRPr="00B30F26">
        <w:t>kazanı )</w:t>
      </w:r>
      <w:proofErr w:type="gramEnd"/>
      <w:r w:rsidR="00564416" w:rsidRPr="00B30F26">
        <w:t xml:space="preserve">  içinde 5-10 cm </w:t>
      </w:r>
      <w:r w:rsidRPr="00B30F26">
        <w:t>su yükselinceye kadar su doldurulur.</w:t>
      </w:r>
      <w:r w:rsidR="002A26EF" w:rsidRPr="00B30F26">
        <w:t xml:space="preserve"> </w:t>
      </w:r>
      <w:r w:rsidRPr="00B30F26">
        <w:t xml:space="preserve">Bundan sonra basılacak harç doldurulur ve kapak </w:t>
      </w:r>
      <w:proofErr w:type="gramStart"/>
      <w:r w:rsidRPr="00B30F26">
        <w:t>kapatılarak  kazan</w:t>
      </w:r>
      <w:proofErr w:type="gramEnd"/>
      <w:r w:rsidRPr="00B30F26">
        <w:t xml:space="preserve"> içine uygulanan basınçlı ha</w:t>
      </w:r>
      <w:r w:rsidR="002A26EF" w:rsidRPr="00B30F26">
        <w:t xml:space="preserve">va ile malzeme delik içine </w:t>
      </w:r>
      <w:r w:rsidRPr="00B30F26">
        <w:t>gönderilir</w:t>
      </w:r>
      <w:r w:rsidR="002A26EF" w:rsidRPr="00B30F26">
        <w:t>.</w:t>
      </w:r>
    </w:p>
    <w:p w14:paraId="30A0B5D6" w14:textId="77777777" w:rsidR="008A64B2" w:rsidRPr="00B30F26" w:rsidRDefault="008A64B2" w:rsidP="008A64B2">
      <w:pPr>
        <w:spacing w:line="360" w:lineRule="auto"/>
        <w:ind w:right="-159"/>
      </w:pPr>
    </w:p>
    <w:p w14:paraId="206C93A2" w14:textId="77777777" w:rsidR="008A64B2" w:rsidRPr="00B30F26" w:rsidRDefault="008A64B2" w:rsidP="008A64B2">
      <w:pPr>
        <w:numPr>
          <w:ilvl w:val="0"/>
          <w:numId w:val="1"/>
        </w:numPr>
        <w:spacing w:line="360" w:lineRule="auto"/>
        <w:ind w:right="-159"/>
      </w:pPr>
      <w:r w:rsidRPr="00B30F26">
        <w:t>İşe başlarken konulan su harcın iyi kaymasını sağlar.</w:t>
      </w:r>
      <w:r w:rsidR="002A26EF" w:rsidRPr="00B30F26">
        <w:t xml:space="preserve"> </w:t>
      </w:r>
      <w:r w:rsidRPr="00B30F26">
        <w:t>Ancak boru ağzından çıkan ilk ha</w:t>
      </w:r>
      <w:r w:rsidR="002A26EF" w:rsidRPr="00B30F26">
        <w:t xml:space="preserve">rç sulu olduğu için kullanılmaz açığa akıtılır </w:t>
      </w:r>
      <w:r w:rsidRPr="00B30F26">
        <w:t>normal harç gelince delik içine verilir.</w:t>
      </w:r>
      <w:r w:rsidR="002A26EF" w:rsidRPr="00B30F26">
        <w:t xml:space="preserve"> </w:t>
      </w:r>
      <w:r w:rsidRPr="00B30F26">
        <w:t>Bazen de su harcı ayrıştırır ve hortumu tıkar. O zaman da bağlantı manşonlarını söküp temizlik yapmamız ve işlemi yeniden yapmamız gerekir.</w:t>
      </w:r>
    </w:p>
    <w:p w14:paraId="00686CDF" w14:textId="77777777" w:rsidR="008A64B2" w:rsidRPr="00B30F26" w:rsidRDefault="008A64B2" w:rsidP="008A64B2">
      <w:pPr>
        <w:spacing w:line="360" w:lineRule="auto"/>
        <w:ind w:left="720" w:right="-159"/>
      </w:pPr>
    </w:p>
    <w:p w14:paraId="41255146" w14:textId="77777777" w:rsidR="008A64B2" w:rsidRPr="00B30F26" w:rsidRDefault="008A64B2" w:rsidP="008A64B2">
      <w:pPr>
        <w:numPr>
          <w:ilvl w:val="0"/>
          <w:numId w:val="1"/>
        </w:numPr>
        <w:spacing w:line="360" w:lineRule="auto"/>
        <w:ind w:right="-159"/>
      </w:pPr>
      <w:r w:rsidRPr="00B30F26">
        <w:t xml:space="preserve">İşlem sırsında harç kazanına vurulmaz, kazan sallanmaz, aksi halde </w:t>
      </w:r>
      <w:r w:rsidR="00367E38" w:rsidRPr="00B30F26">
        <w:t>harç ayrışır ve hortum tıkanır.</w:t>
      </w:r>
      <w:r w:rsidRPr="00B30F26">
        <w:t xml:space="preserve"> Ayrışmada çimento şerbeti yukarıda kum ise aşağıda birikir).</w:t>
      </w:r>
    </w:p>
    <w:p w14:paraId="4FABAEFD" w14:textId="77777777" w:rsidR="008A64B2" w:rsidRPr="00B30F26" w:rsidRDefault="008A64B2" w:rsidP="008A64B2">
      <w:pPr>
        <w:spacing w:line="360" w:lineRule="auto"/>
        <w:ind w:right="-159"/>
      </w:pPr>
    </w:p>
    <w:p w14:paraId="08650FDB" w14:textId="77777777" w:rsidR="008A64B2" w:rsidRPr="00B30F26" w:rsidRDefault="008A64B2" w:rsidP="008A64B2">
      <w:pPr>
        <w:numPr>
          <w:ilvl w:val="0"/>
          <w:numId w:val="1"/>
        </w:numPr>
        <w:spacing w:line="360" w:lineRule="auto"/>
        <w:ind w:right="-159"/>
      </w:pPr>
      <w:r w:rsidRPr="00B30F26">
        <w:t>Eğer harç ayrışır ise</w:t>
      </w:r>
      <w:r w:rsidR="00367E38" w:rsidRPr="00B30F26">
        <w:t xml:space="preserve"> karışım</w:t>
      </w:r>
      <w:r w:rsidRPr="00B30F26">
        <w:t xml:space="preserve"> (</w:t>
      </w:r>
      <w:proofErr w:type="spellStart"/>
      <w:r w:rsidR="00367E38" w:rsidRPr="00B30F26">
        <w:t>mortar</w:t>
      </w:r>
      <w:proofErr w:type="spellEnd"/>
      <w:r w:rsidRPr="00B30F26">
        <w:t>) kazanı</w:t>
      </w:r>
      <w:r w:rsidR="00367E38" w:rsidRPr="00B30F26">
        <w:t xml:space="preserve"> açılır ve bir karıştırıcı ile </w:t>
      </w:r>
      <w:r w:rsidRPr="00B30F26">
        <w:t>yeniden karıştırılır.</w:t>
      </w:r>
    </w:p>
    <w:p w14:paraId="281E0646" w14:textId="77777777" w:rsidR="008A64B2" w:rsidRPr="00B30F26" w:rsidRDefault="008A64B2" w:rsidP="008A64B2">
      <w:pPr>
        <w:spacing w:line="360" w:lineRule="auto"/>
        <w:ind w:right="-159"/>
      </w:pPr>
    </w:p>
    <w:p w14:paraId="22E36A5F" w14:textId="77777777" w:rsidR="008A64B2" w:rsidRPr="00B30F26" w:rsidRDefault="008A64B2" w:rsidP="008A64B2">
      <w:pPr>
        <w:numPr>
          <w:ilvl w:val="0"/>
          <w:numId w:val="1"/>
        </w:numPr>
        <w:spacing w:line="360" w:lineRule="auto"/>
        <w:ind w:right="-159"/>
      </w:pPr>
      <w:r w:rsidRPr="00B30F26">
        <w:t>Tıkanma sırasında sökülen parçalar ve hortumlar bez ile veya lastik gibi yumuşak malzeme ile temizlenir. Bu işlem contalara zarar vermez.</w:t>
      </w:r>
      <w:r w:rsidR="002A26EF" w:rsidRPr="00B30F26">
        <w:t xml:space="preserve"> </w:t>
      </w:r>
      <w:r w:rsidRPr="00B30F26">
        <w:t>Bu a</w:t>
      </w:r>
      <w:r w:rsidR="00367E38" w:rsidRPr="00B30F26">
        <w:t xml:space="preserve">ra temizlikte su kullanmayınız </w:t>
      </w:r>
      <w:r w:rsidRPr="00B30F26">
        <w:t>zira temizlikte kull</w:t>
      </w:r>
      <w:r w:rsidR="00367E38" w:rsidRPr="00B30F26">
        <w:t>a</w:t>
      </w:r>
      <w:r w:rsidRPr="00B30F26">
        <w:t>nılan su karışıma kısmen ilave olur ve onun su-çimento (w/c) oranını bozar.</w:t>
      </w:r>
    </w:p>
    <w:p w14:paraId="0974882B" w14:textId="77777777" w:rsidR="008A64B2" w:rsidRPr="00B30F26" w:rsidRDefault="008A64B2" w:rsidP="008A64B2">
      <w:pPr>
        <w:spacing w:line="360" w:lineRule="auto"/>
        <w:ind w:right="-159"/>
      </w:pPr>
    </w:p>
    <w:p w14:paraId="5698A24D" w14:textId="77777777" w:rsidR="008A64B2" w:rsidRPr="00B30F26" w:rsidRDefault="008A64B2" w:rsidP="008A64B2">
      <w:pPr>
        <w:numPr>
          <w:ilvl w:val="0"/>
          <w:numId w:val="1"/>
        </w:numPr>
        <w:spacing w:line="360" w:lineRule="auto"/>
        <w:ind w:right="-159"/>
      </w:pPr>
      <w:r w:rsidRPr="00B30F26">
        <w:lastRenderedPageBreak/>
        <w:t>İşlem sırasında hortumu asla bükmeyiniz. İş bittikten sonra harç kazanını ve hortumları su ile ve el aletleri ile temizleyiniz.</w:t>
      </w:r>
    </w:p>
    <w:p w14:paraId="38974528" w14:textId="77777777" w:rsidR="002A26EF" w:rsidRPr="00B30F26" w:rsidRDefault="002A26EF" w:rsidP="002A26EF">
      <w:pPr>
        <w:pStyle w:val="ListeParagraf"/>
      </w:pPr>
    </w:p>
    <w:p w14:paraId="1E44D990" w14:textId="77777777" w:rsidR="002A26EF" w:rsidRPr="00B30F26" w:rsidRDefault="002A26EF" w:rsidP="002A26EF">
      <w:pPr>
        <w:spacing w:line="360" w:lineRule="auto"/>
        <w:ind w:right="-159"/>
      </w:pPr>
    </w:p>
    <w:p w14:paraId="525B2E78" w14:textId="77777777" w:rsidR="002A26EF" w:rsidRPr="00B30F26" w:rsidRDefault="00000000" w:rsidP="002A26EF">
      <w:pPr>
        <w:spacing w:line="360" w:lineRule="auto"/>
        <w:ind w:right="-159"/>
      </w:pPr>
      <w:r>
        <w:rPr>
          <w:noProof/>
          <w:lang w:eastAsia="tr-TR"/>
        </w:rPr>
        <w:pict w14:anchorId="0EF49C60">
          <v:shape id="Text Box 1412" o:spid="_x0000_s1133" type="#_x0000_t202" style="position:absolute;margin-left:310.25pt;margin-top:69.1pt;width:91.5pt;height:35.25pt;z-index:252811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">
            <v:textbox>
              <w:txbxContent>
                <w:p w14:paraId="171DB66D" w14:textId="77777777" w:rsidR="004E4D75" w:rsidRDefault="004E4D75" w:rsidP="00BC0E43">
                  <w:pPr>
                    <w:jc w:val="center"/>
                  </w:pPr>
                  <w:r>
                    <w:t>Bağlantı kaplini</w:t>
                  </w:r>
                </w:p>
              </w:txbxContent>
            </v:textbox>
          </v:shape>
        </w:pict>
      </w:r>
      <w:r>
        <w:rPr>
          <w:noProof/>
          <w:lang w:eastAsia="tr-TR"/>
        </w:rPr>
        <w:pict w14:anchorId="591FD2AF">
          <v:shape id="Text Box 1417" o:spid="_x0000_s1134" type="#_x0000_t202" style="position:absolute;margin-left:339.5pt;margin-top:137.35pt;width:56.25pt;height:18pt;z-index:252815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">
            <v:textbox>
              <w:txbxContent>
                <w:p w14:paraId="249DEA53" w14:textId="77777777" w:rsidR="004E4D75" w:rsidRPr="00BC0E43" w:rsidRDefault="004E4D75">
                  <w:pPr>
                    <w:rPr>
                      <w:sz w:val="16"/>
                      <w:szCs w:val="16"/>
                    </w:rPr>
                  </w:pPr>
                  <w:r>
                    <w:rPr>
                      <w:sz w:val="16"/>
                      <w:szCs w:val="16"/>
                    </w:rPr>
                    <w:t>redüksiyon</w:t>
                  </w:r>
                </w:p>
              </w:txbxContent>
            </v:textbox>
          </v:shape>
        </w:pict>
      </w:r>
      <w:r>
        <w:rPr>
          <w:noProof/>
          <w:lang w:eastAsia="tr-TR"/>
        </w:rPr>
        <w:pict w14:anchorId="34E26C2D">
          <v:shape id="Text Box 1416" o:spid="_x0000_s1135" type="#_x0000_t202" style="position:absolute;margin-left:446pt;margin-top:170.35pt;width:48.75pt;height:36.75pt;z-index:252814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">
            <v:textbox>
              <w:txbxContent>
                <w:p w14:paraId="1DE9189D" w14:textId="77777777" w:rsidR="004E4D75" w:rsidRDefault="004E4D75">
                  <w:pPr>
                    <w:rPr>
                      <w:sz w:val="18"/>
                      <w:szCs w:val="18"/>
                    </w:rPr>
                  </w:pPr>
                  <w:r w:rsidRPr="00BC0E43">
                    <w:rPr>
                      <w:sz w:val="18"/>
                      <w:szCs w:val="18"/>
                    </w:rPr>
                    <w:t>Hortum</w:t>
                  </w:r>
                </w:p>
                <w:p w14:paraId="12620B51" w14:textId="77777777" w:rsidR="004E4D75" w:rsidRPr="00BC0E43" w:rsidRDefault="004E4D75">
                  <w:pPr>
                    <w:rPr>
                      <w:sz w:val="18"/>
                      <w:szCs w:val="18"/>
                    </w:rPr>
                  </w:pPr>
                  <w:r>
                    <w:rPr>
                      <w:sz w:val="18"/>
                      <w:szCs w:val="18"/>
                    </w:rPr>
                    <w:t>kelepçesi</w:t>
                  </w:r>
                </w:p>
              </w:txbxContent>
            </v:textbox>
          </v:shape>
        </w:pict>
      </w:r>
      <w:r>
        <w:rPr>
          <w:noProof/>
          <w:lang w:eastAsia="tr-TR"/>
        </w:rPr>
        <w:pict w14:anchorId="6D5CC3B3">
          <v:shape id="Text Box 1414" o:spid="_x0000_s1136" type="#_x0000_t202" style="position:absolute;margin-left:440pt;margin-top:108.1pt;width:47.25pt;height:21.75pt;z-index:252813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">
            <v:textbox>
              <w:txbxContent>
                <w:p w14:paraId="288E968A" w14:textId="77777777" w:rsidR="004E4D75" w:rsidRPr="00BC0E43" w:rsidRDefault="004E4D75">
                  <w:pPr>
                    <w:rPr>
                      <w:b/>
                      <w:sz w:val="16"/>
                      <w:szCs w:val="16"/>
                    </w:rPr>
                  </w:pPr>
                  <w:r w:rsidRPr="00BC0E43">
                    <w:rPr>
                      <w:b/>
                      <w:sz w:val="16"/>
                      <w:szCs w:val="16"/>
                    </w:rPr>
                    <w:t>Hortum</w:t>
                  </w:r>
                </w:p>
              </w:txbxContent>
            </v:textbox>
          </v:shape>
        </w:pict>
      </w:r>
      <w:r>
        <w:rPr>
          <w:noProof/>
          <w:lang w:eastAsia="tr-TR"/>
        </w:rPr>
        <w:pict w14:anchorId="1ACCA390">
          <v:shape id="AutoShape 1413" o:spid="_x0000_s1952" type="#_x0000_t32" style="position:absolute;margin-left:359.75pt;margin-top:108.1pt;width:16.5pt;height:9pt;flip:x;z-index:252812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">
            <v:stroke endarrow="block"/>
          </v:shape>
        </w:pict>
      </w:r>
      <w:r>
        <w:rPr>
          <w:noProof/>
          <w:lang w:eastAsia="tr-TR"/>
        </w:rPr>
        <w:pict w14:anchorId="37AB96C4">
          <v:shape id="AutoShape 1411" o:spid="_x0000_s1951" type="#_x0000_t32" style="position:absolute;margin-left:302pt;margin-top:137.35pt;width:20.25pt;height:0;z-index:252810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">
            <v:stroke endarrow="block"/>
          </v:shape>
        </w:pict>
      </w:r>
      <w:r>
        <w:rPr>
          <w:noProof/>
          <w:lang w:eastAsia="tr-TR"/>
        </w:rPr>
        <w:pict w14:anchorId="4CC3B3AB">
          <v:shape id="Text Box 1410" o:spid="_x0000_s1137" type="#_x0000_t202" style="position:absolute;margin-left:268.25pt;margin-top:129.85pt;width:49.5pt;height:18pt;z-index:252809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">
            <v:textbox>
              <w:txbxContent>
                <w:p w14:paraId="76B477C8" w14:textId="77777777" w:rsidR="004E4D75" w:rsidRPr="00657E15" w:rsidRDefault="004E4D75">
                  <w:pPr>
                    <w:rPr>
                      <w:b/>
                      <w:sz w:val="18"/>
                      <w:szCs w:val="18"/>
                    </w:rPr>
                  </w:pPr>
                  <w:r w:rsidRPr="00657E15">
                    <w:rPr>
                      <w:b/>
                      <w:sz w:val="18"/>
                      <w:szCs w:val="18"/>
                    </w:rPr>
                    <w:t>Çıkış</w:t>
                  </w:r>
                </w:p>
              </w:txbxContent>
            </v:textbox>
          </v:shape>
        </w:pict>
      </w:r>
      <w:r>
        <w:rPr>
          <w:noProof/>
          <w:lang w:eastAsia="tr-TR"/>
        </w:rPr>
        <w:pict w14:anchorId="0AD0987E">
          <v:shape id="Text Box 1409" o:spid="_x0000_s1138" type="#_x0000_t202" style="position:absolute;margin-left:209.75pt;margin-top:7.6pt;width:74.25pt;height:39.75pt;z-index:252808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">
            <v:textbox>
              <w:txbxContent>
                <w:p w14:paraId="1251A5C8" w14:textId="77777777" w:rsidR="004E4D75" w:rsidRDefault="004E4D75">
                  <w:r>
                    <w:t>Enjeksiyon</w:t>
                  </w:r>
                </w:p>
                <w:p w14:paraId="6151A0A7" w14:textId="77777777" w:rsidR="004E4D75" w:rsidRDefault="004E4D75">
                  <w:r>
                    <w:t>Giriş boğazı</w:t>
                  </w:r>
                </w:p>
              </w:txbxContent>
            </v:textbox>
          </v:shape>
        </w:pict>
      </w:r>
      <w:r>
        <w:rPr>
          <w:noProof/>
          <w:lang w:eastAsia="tr-TR"/>
        </w:rPr>
        <w:pict w14:anchorId="7F76C66D">
          <v:shape id="AutoShape 1408" o:spid="_x0000_s1950" type="#_x0000_t32" style="position:absolute;margin-left:78.5pt;margin-top:180.85pt;width:18pt;height:10.5pt;flip:y;z-index:252807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">
            <v:stroke endarrow="block"/>
          </v:shape>
        </w:pict>
      </w:r>
      <w:r>
        <w:rPr>
          <w:noProof/>
          <w:lang w:eastAsia="tr-TR"/>
        </w:rPr>
        <w:pict w14:anchorId="0AA74DB2">
          <v:shape id="Text Box 1407" o:spid="_x0000_s1139" type="#_x0000_t202" style="position:absolute;margin-left:78.5pt;margin-top:191.35pt;width:83.25pt;height:20.25pt;z-index:252806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">
            <v:textbox>
              <w:txbxContent>
                <w:p w14:paraId="2536776F" w14:textId="77777777" w:rsidR="004E4D75" w:rsidRPr="00657E15" w:rsidRDefault="004E4D75">
                  <w:pPr>
                    <w:rPr>
                      <w:sz w:val="16"/>
                      <w:szCs w:val="16"/>
                    </w:rPr>
                  </w:pPr>
                  <w:r>
                    <w:rPr>
                      <w:sz w:val="16"/>
                      <w:szCs w:val="16"/>
                    </w:rPr>
                    <w:t>Enjeksiyon çıkışı</w:t>
                  </w:r>
                </w:p>
              </w:txbxContent>
            </v:textbox>
          </v:shape>
        </w:pict>
      </w:r>
      <w:r>
        <w:rPr>
          <w:noProof/>
          <w:lang w:eastAsia="tr-TR"/>
        </w:rPr>
        <w:pict w14:anchorId="4F5C5026">
          <v:shape id="AutoShape 1405" o:spid="_x0000_s1949" type="#_x0000_t32" style="position:absolute;margin-left:151.25pt;margin-top:129.85pt;width:39.75pt;height:51pt;flip:x y;z-index:252804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">
            <v:stroke endarrow="block"/>
          </v:shape>
        </w:pict>
      </w:r>
      <w:r>
        <w:rPr>
          <w:noProof/>
          <w:lang w:eastAsia="tr-TR"/>
        </w:rPr>
        <w:pict w14:anchorId="237B9B45">
          <v:shape id="Text Box 1406" o:spid="_x0000_s1140" type="#_x0000_t202" style="position:absolute;margin-left:17pt;margin-top:104.35pt;width:43.5pt;height:33pt;z-index:252805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">
            <v:textbox>
              <w:txbxContent>
                <w:p w14:paraId="06F5CFCD" w14:textId="77777777" w:rsidR="004E4D75" w:rsidRDefault="004E4D75">
                  <w:pPr>
                    <w:rPr>
                      <w:sz w:val="16"/>
                      <w:szCs w:val="16"/>
                    </w:rPr>
                  </w:pPr>
                  <w:r>
                    <w:rPr>
                      <w:sz w:val="16"/>
                      <w:szCs w:val="16"/>
                    </w:rPr>
                    <w:t>Kazan</w:t>
                  </w:r>
                </w:p>
                <w:p w14:paraId="1F31AE16" w14:textId="77777777" w:rsidR="004E4D75" w:rsidRPr="00657E15" w:rsidRDefault="004E4D75">
                  <w:pPr>
                    <w:rPr>
                      <w:sz w:val="16"/>
                      <w:szCs w:val="16"/>
                    </w:rPr>
                  </w:pPr>
                  <w:r>
                    <w:rPr>
                      <w:sz w:val="16"/>
                      <w:szCs w:val="16"/>
                    </w:rPr>
                    <w:t>gövdesi</w:t>
                  </w:r>
                </w:p>
              </w:txbxContent>
            </v:textbox>
          </v:shape>
        </w:pict>
      </w:r>
      <w:r>
        <w:rPr>
          <w:noProof/>
          <w:lang w:eastAsia="tr-TR"/>
        </w:rPr>
        <w:pict w14:anchorId="58007B42">
          <v:shape id="Text Box 1404" o:spid="_x0000_s1141" type="#_x0000_t202" style="position:absolute;margin-left:183.5pt;margin-top:180.85pt;width:84.75pt;height:26.25pt;z-index:252803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">
            <v:textbox>
              <w:txbxContent>
                <w:p w14:paraId="50004E95" w14:textId="77777777" w:rsidR="004E4D75" w:rsidRDefault="004E4D75">
                  <w:r>
                    <w:t>B. Hava girişi</w:t>
                  </w:r>
                </w:p>
              </w:txbxContent>
            </v:textbox>
          </v:shape>
        </w:pict>
      </w:r>
      <w:r w:rsidR="00535B74" w:rsidRPr="00B30F26">
        <w:t xml:space="preserve">                </w:t>
      </w:r>
      <w:r w:rsidR="002A26EF" w:rsidRPr="00B30F26">
        <w:rPr>
          <w:noProof/>
          <w:lang w:eastAsia="tr-TR"/>
        </w:rPr>
        <w:drawing>
          <wp:inline distT="0" distB="0" distL="0" distR="0" wp14:anchorId="258580F9" wp14:editId="58958E42">
            <wp:extent cx="1398176" cy="1790700"/>
            <wp:effectExtent l="0" t="0" r="0" b="0"/>
            <wp:docPr id="612" name="Resim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extLst>
                        <a:ext uri="{28A0092B-C50C-407E-A947-70E740481C1C}">
                          <a14:useLocalDpi xmlns:a14="http://schemas.microsoft.com/office/drawing/2010/main"/>
                        </a:ext>
                      </a:extLst>
                    </a:blip>
                    <a:srcRect/>
                    <a:stretch>
                      <a:fillRect/>
                    </a:stretch>
                  </pic:blipFill>
                  <pic:spPr bwMode="auto">
                    <a:xfrm rot="10800000">
                      <a:off x="0" y="0"/>
                      <a:ext cx="1398176" cy="1790700"/>
                    </a:xfrm>
                    <a:prstGeom prst="rect">
                      <a:avLst/>
                    </a:prstGeom>
                    <a:noFill/>
                    <a:ln>
                      <a:noFill/>
                    </a:ln>
                  </pic:spPr>
                </pic:pic>
              </a:graphicData>
            </a:graphic>
          </wp:inline>
        </w:drawing>
      </w:r>
      <w:r w:rsidR="00535B74" w:rsidRPr="00B30F26">
        <w:rPr>
          <w:noProof/>
          <w:lang w:eastAsia="tr-TR"/>
        </w:rPr>
        <w:t xml:space="preserve">                 </w:t>
      </w:r>
      <w:r w:rsidR="00535B74" w:rsidRPr="00B30F26">
        <w:rPr>
          <w:noProof/>
          <w:lang w:eastAsia="tr-TR"/>
        </w:rPr>
        <w:drawing>
          <wp:inline distT="0" distB="0" distL="0" distR="0" wp14:anchorId="71D98E8F" wp14:editId="16EB3679">
            <wp:extent cx="3343275" cy="2457450"/>
            <wp:effectExtent l="0" t="0" r="0" b="0"/>
            <wp:docPr id="613" name="Resim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extLst>
                        <a:ext uri="{28A0092B-C50C-407E-A947-70E740481C1C}">
                          <a14:useLocalDpi xmlns:a14="http://schemas.microsoft.com/office/drawing/2010/main"/>
                        </a:ext>
                      </a:extLst>
                    </a:blip>
                    <a:srcRect/>
                    <a:stretch>
                      <a:fillRect/>
                    </a:stretch>
                  </pic:blipFill>
                  <pic:spPr bwMode="auto">
                    <a:xfrm rot="10800000">
                      <a:off x="0" y="0"/>
                      <a:ext cx="3343275" cy="2457450"/>
                    </a:xfrm>
                    <a:prstGeom prst="rect">
                      <a:avLst/>
                    </a:prstGeom>
                    <a:noFill/>
                    <a:ln>
                      <a:noFill/>
                    </a:ln>
                  </pic:spPr>
                </pic:pic>
              </a:graphicData>
            </a:graphic>
          </wp:inline>
        </w:drawing>
      </w:r>
    </w:p>
    <w:p w14:paraId="0F12A489" w14:textId="77777777" w:rsidR="002A26EF" w:rsidRPr="00B30F26" w:rsidRDefault="00000000" w:rsidP="002A26EF">
      <w:pPr>
        <w:spacing w:line="360" w:lineRule="auto"/>
        <w:ind w:right="-159"/>
      </w:pPr>
      <w:r>
        <w:rPr>
          <w:noProof/>
          <w:lang w:eastAsia="tr-TR"/>
        </w:rPr>
        <w:pict w14:anchorId="02AC8AAA">
          <v:shape id="Text Box 1418" o:spid="_x0000_s1142" type="#_x0000_t202" style="position:absolute;margin-left:248.75pt;margin-top:18.25pt;width:209.25pt;height:23.25pt;z-index:252816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">
            <v:textbox>
              <w:txbxContent>
                <w:p w14:paraId="6994C89F" w14:textId="77777777" w:rsidR="004E4D75" w:rsidRPr="00BC0E43" w:rsidRDefault="004E4D75">
                  <w:pPr>
                    <w:rPr>
                      <w:b/>
                    </w:rPr>
                  </w:pPr>
                  <w:r w:rsidRPr="00BC0E43">
                    <w:rPr>
                      <w:b/>
                    </w:rPr>
                    <w:t>Kazandan enjeksiyon çıkış detayları</w:t>
                  </w:r>
                </w:p>
              </w:txbxContent>
            </v:textbox>
          </v:shape>
        </w:pict>
      </w:r>
      <w:r>
        <w:rPr>
          <w:noProof/>
          <w:lang w:eastAsia="tr-TR"/>
        </w:rPr>
        <w:pict w14:anchorId="30505C33">
          <v:shape id="Text Box 1403" o:spid="_x0000_s1143" type="#_x0000_t202" style="position:absolute;margin-left:17pt;margin-top:18.25pt;width:183pt;height:47.25pt;z-index:252802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">
            <v:textbox>
              <w:txbxContent>
                <w:p w14:paraId="5F6F9D2D" w14:textId="77777777" w:rsidR="004E4D75" w:rsidRDefault="004E4D75" w:rsidP="00657E15">
                  <w:pPr>
                    <w:jc w:val="center"/>
                  </w:pPr>
                  <w:r>
                    <w:t>BASINÇLI HAVA İLE ENJEKSİYON BASMA KAZANI</w:t>
                  </w:r>
                </w:p>
              </w:txbxContent>
            </v:textbox>
          </v:shape>
        </w:pict>
      </w:r>
      <w:r w:rsidR="00EC061A" w:rsidRPr="00B30F26">
        <w:t xml:space="preserve">    </w:t>
      </w:r>
      <w:r w:rsidR="00EC061A" w:rsidRPr="00B30F26">
        <w:tab/>
      </w:r>
      <w:r w:rsidR="00EC061A" w:rsidRPr="00B30F26">
        <w:tab/>
      </w:r>
    </w:p>
    <w:p w14:paraId="593EE7AC" w14:textId="77777777" w:rsidR="00657E15" w:rsidRPr="00B30F26" w:rsidRDefault="00657E15" w:rsidP="002A26EF">
      <w:pPr>
        <w:spacing w:line="360" w:lineRule="auto"/>
        <w:ind w:right="-159"/>
      </w:pPr>
    </w:p>
    <w:p w14:paraId="5D4A8B66" w14:textId="77777777" w:rsidR="00657E15" w:rsidRPr="00B30F26" w:rsidRDefault="00657E15" w:rsidP="002A26EF">
      <w:pPr>
        <w:spacing w:line="360" w:lineRule="auto"/>
        <w:ind w:right="-159"/>
      </w:pPr>
    </w:p>
    <w:p w14:paraId="0FD2A0B3" w14:textId="77777777" w:rsidR="00657E15" w:rsidRPr="00B30F26" w:rsidRDefault="00657E15" w:rsidP="002A26EF">
      <w:pPr>
        <w:spacing w:line="360" w:lineRule="auto"/>
        <w:ind w:right="-159"/>
      </w:pPr>
    </w:p>
    <w:p w14:paraId="1E6BA1EF" w14:textId="77777777" w:rsidR="008A64B2" w:rsidRPr="00B30F26" w:rsidRDefault="008A64B2" w:rsidP="008A64B2">
      <w:pPr>
        <w:spacing w:line="360" w:lineRule="auto"/>
        <w:ind w:right="-159"/>
      </w:pPr>
    </w:p>
    <w:p w14:paraId="22301C6D" w14:textId="77777777" w:rsidR="00657E15" w:rsidRPr="00B30F26" w:rsidRDefault="00657E15" w:rsidP="008A64B2">
      <w:pPr>
        <w:spacing w:line="360" w:lineRule="auto"/>
        <w:ind w:right="-159"/>
      </w:pPr>
    </w:p>
    <w:p w14:paraId="2ABF49D5" w14:textId="77777777" w:rsidR="00935D01" w:rsidRPr="00B30F26" w:rsidRDefault="00935D01" w:rsidP="008A64B2">
      <w:pPr>
        <w:spacing w:line="360" w:lineRule="auto"/>
        <w:ind w:left="720" w:right="-159"/>
      </w:pPr>
    </w:p>
    <w:p w14:paraId="078027C1" w14:textId="77777777" w:rsidR="00935D01" w:rsidRPr="00B30F26" w:rsidRDefault="00935D01" w:rsidP="008A64B2">
      <w:pPr>
        <w:spacing w:line="360" w:lineRule="auto"/>
        <w:ind w:left="720" w:right="-159"/>
      </w:pPr>
    </w:p>
    <w:p w14:paraId="5A81D381" w14:textId="77777777" w:rsidR="00935D01" w:rsidRPr="00B30F26" w:rsidRDefault="00935D01" w:rsidP="008A64B2">
      <w:pPr>
        <w:spacing w:line="360" w:lineRule="auto"/>
        <w:ind w:left="720" w:right="-159"/>
      </w:pPr>
      <w:r w:rsidRPr="00B30F26">
        <w:rPr>
          <w:noProof/>
          <w:lang w:eastAsia="tr-TR"/>
        </w:rPr>
        <w:drawing>
          <wp:inline distT="0" distB="0" distL="0" distR="0" wp14:anchorId="15EDCC1A" wp14:editId="43C92708">
            <wp:extent cx="2504987" cy="2089101"/>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cstate="print">
                      <a:extLst>
                        <a:ext uri="{28A0092B-C50C-407E-A947-70E740481C1C}">
                          <a14:useLocalDpi xmlns:a14="http://schemas.microsoft.com/office/drawing/2010/main"/>
                        </a:ext>
                      </a:extLst>
                    </a:blip>
                    <a:srcRect/>
                    <a:stretch>
                      <a:fillRect/>
                    </a:stretch>
                  </pic:blipFill>
                  <pic:spPr bwMode="auto">
                    <a:xfrm>
                      <a:off x="0" y="0"/>
                      <a:ext cx="2505070" cy="2089170"/>
                    </a:xfrm>
                    <a:prstGeom prst="rect">
                      <a:avLst/>
                    </a:prstGeom>
                    <a:noFill/>
                    <a:ln>
                      <a:noFill/>
                    </a:ln>
                  </pic:spPr>
                </pic:pic>
              </a:graphicData>
            </a:graphic>
          </wp:inline>
        </w:drawing>
      </w:r>
      <w:r w:rsidR="0031404B" w:rsidRPr="00B30F26">
        <w:rPr>
          <w:noProof/>
          <w:lang w:eastAsia="tr-TR"/>
        </w:rPr>
        <w:drawing>
          <wp:inline distT="0" distB="0" distL="0" distR="0" wp14:anchorId="621E5325" wp14:editId="68FCC2C6">
            <wp:extent cx="2676525" cy="2007395"/>
            <wp:effectExtent l="0" t="0" r="0" b="0"/>
            <wp:docPr id="620" name="Resim 620" descr="C:\Users\bim\Desktop\400nt-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bim\Desktop\400nt-b1.jpg"/>
                    <pic:cNvPicPr>
                      <a:picLocks noChangeAspect="1" noChangeArrowheads="1"/>
                    </pic:cNvPicPr>
                  </pic:nvPicPr>
                  <pic:blipFill>
                    <a:blip r:embed="rId76" cstate="print">
                      <a:extLst>
                        <a:ext uri="{28A0092B-C50C-407E-A947-70E740481C1C}">
                          <a14:useLocalDpi xmlns:a14="http://schemas.microsoft.com/office/drawing/2010/main"/>
                        </a:ext>
                      </a:extLst>
                    </a:blip>
                    <a:srcRect/>
                    <a:stretch>
                      <a:fillRect/>
                    </a:stretch>
                  </pic:blipFill>
                  <pic:spPr bwMode="auto">
                    <a:xfrm>
                      <a:off x="0" y="0"/>
                      <a:ext cx="2688352" cy="2016265"/>
                    </a:xfrm>
                    <a:prstGeom prst="rect">
                      <a:avLst/>
                    </a:prstGeom>
                    <a:noFill/>
                    <a:ln>
                      <a:noFill/>
                    </a:ln>
                  </pic:spPr>
                </pic:pic>
              </a:graphicData>
            </a:graphic>
          </wp:inline>
        </w:drawing>
      </w:r>
    </w:p>
    <w:p w14:paraId="419BE523" w14:textId="77777777" w:rsidR="00935D01" w:rsidRPr="00B30F26" w:rsidRDefault="0083286D" w:rsidP="008A64B2">
      <w:pPr>
        <w:spacing w:line="360" w:lineRule="auto"/>
        <w:ind w:left="720" w:right="-159"/>
      </w:pPr>
      <w:r w:rsidRPr="00B30F26">
        <w:t xml:space="preserve">Yüksek basınca uygun MAI </w:t>
      </w:r>
      <w:proofErr w:type="spellStart"/>
      <w:r w:rsidRPr="00B30F26">
        <w:t>pump</w:t>
      </w:r>
      <w:proofErr w:type="spellEnd"/>
      <w:r w:rsidRPr="00B30F26">
        <w:t xml:space="preserve"> marka enjeksiyon makinesi ve çıkış görünümü </w:t>
      </w:r>
    </w:p>
    <w:p w14:paraId="14B2516D" w14:textId="77777777" w:rsidR="0083286D" w:rsidRPr="00B30F26" w:rsidRDefault="0083286D" w:rsidP="008A64B2">
      <w:pPr>
        <w:spacing w:line="360" w:lineRule="auto"/>
        <w:ind w:left="720" w:right="-159"/>
      </w:pPr>
      <w:r w:rsidRPr="00B30F26">
        <w:t>Üzerindeki elektrik motoru ile çalışır, su ve çimento karışımı ayarlanabilir. Enjeksiyon debisi de basıncı da ayarlanabiliyor. 70 ve 100 kg ağırlıkta olan tipleri vardır. Çekilir tipte ve çok kullanışlı bir çeşit makinedir.</w:t>
      </w:r>
    </w:p>
    <w:p w14:paraId="17EA70AE" w14:textId="77777777" w:rsidR="0083286D" w:rsidRPr="00B30F26" w:rsidRDefault="0083286D" w:rsidP="008A64B2">
      <w:pPr>
        <w:spacing w:line="360" w:lineRule="auto"/>
        <w:ind w:left="720" w:right="-159"/>
      </w:pPr>
    </w:p>
    <w:p w14:paraId="17F191E3" w14:textId="77777777" w:rsidR="00935D01" w:rsidRPr="00B30F26" w:rsidRDefault="00935D01" w:rsidP="008A64B2">
      <w:pPr>
        <w:spacing w:line="360" w:lineRule="auto"/>
        <w:ind w:left="720" w:right="-159"/>
      </w:pPr>
      <w:r w:rsidRPr="00B30F26">
        <w:rPr>
          <w:noProof/>
          <w:lang w:eastAsia="tr-TR"/>
        </w:rPr>
        <w:lastRenderedPageBreak/>
        <w:drawing>
          <wp:inline distT="0" distB="0" distL="0" distR="0" wp14:anchorId="0A4CC49E" wp14:editId="5C73FEA4">
            <wp:extent cx="2638425" cy="1604163"/>
            <wp:effectExtent l="0" t="0" r="0" b="0"/>
            <wp:docPr id="588" name="Resim 588" descr="C:\Users\bim\Desktop\400nt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im\Desktop\400nt_2.gif"/>
                    <pic:cNvPicPr>
                      <a:picLocks noChangeAspect="1" noChangeArrowheads="1"/>
                    </pic:cNvPicPr>
                  </pic:nvPicPr>
                  <pic:blipFill>
                    <a:blip r:embed="rId77" cstate="print">
                      <a:extLst>
                        <a:ext uri="{28A0092B-C50C-407E-A947-70E740481C1C}">
                          <a14:useLocalDpi xmlns:a14="http://schemas.microsoft.com/office/drawing/2010/main"/>
                        </a:ext>
                      </a:extLst>
                    </a:blip>
                    <a:srcRect/>
                    <a:stretch>
                      <a:fillRect/>
                    </a:stretch>
                  </pic:blipFill>
                  <pic:spPr bwMode="auto">
                    <a:xfrm>
                      <a:off x="0" y="0"/>
                      <a:ext cx="2638425" cy="1604163"/>
                    </a:xfrm>
                    <a:prstGeom prst="rect">
                      <a:avLst/>
                    </a:prstGeom>
                    <a:noFill/>
                    <a:ln>
                      <a:noFill/>
                    </a:ln>
                  </pic:spPr>
                </pic:pic>
              </a:graphicData>
            </a:graphic>
          </wp:inline>
        </w:drawing>
      </w:r>
      <w:r w:rsidR="0083286D" w:rsidRPr="00B30F26">
        <w:rPr>
          <w:noProof/>
          <w:lang w:eastAsia="tr-TR"/>
        </w:rPr>
        <w:t xml:space="preserve">              </w:t>
      </w:r>
      <w:r w:rsidRPr="00B30F26">
        <w:rPr>
          <w:noProof/>
          <w:lang w:eastAsia="tr-TR"/>
        </w:rPr>
        <w:drawing>
          <wp:inline distT="0" distB="0" distL="0" distR="0" wp14:anchorId="5F34494D" wp14:editId="1319B651">
            <wp:extent cx="2647572" cy="1609725"/>
            <wp:effectExtent l="0" t="0" r="0" b="0"/>
            <wp:docPr id="621" name="Resim 621" descr="C:\Users\bim\Desktop\400nt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bim\Desktop\400nt_1.gif"/>
                    <pic:cNvPicPr>
                      <a:picLocks noChangeAspect="1" noChangeArrowheads="1"/>
                    </pic:cNvPicPr>
                  </pic:nvPicPr>
                  <pic:blipFill>
                    <a:blip r:embed="rId78" cstate="print">
                      <a:extLst>
                        <a:ext uri="{28A0092B-C50C-407E-A947-70E740481C1C}">
                          <a14:useLocalDpi xmlns:a14="http://schemas.microsoft.com/office/drawing/2010/main"/>
                        </a:ext>
                      </a:extLst>
                    </a:blip>
                    <a:srcRect/>
                    <a:stretch>
                      <a:fillRect/>
                    </a:stretch>
                  </pic:blipFill>
                  <pic:spPr bwMode="auto">
                    <a:xfrm>
                      <a:off x="0" y="0"/>
                      <a:ext cx="2655291" cy="1614418"/>
                    </a:xfrm>
                    <a:prstGeom prst="rect">
                      <a:avLst/>
                    </a:prstGeom>
                    <a:noFill/>
                    <a:ln>
                      <a:noFill/>
                    </a:ln>
                  </pic:spPr>
                </pic:pic>
              </a:graphicData>
            </a:graphic>
          </wp:inline>
        </w:drawing>
      </w:r>
    </w:p>
    <w:p w14:paraId="297680AA" w14:textId="77777777" w:rsidR="00935D01" w:rsidRPr="00B30F26" w:rsidRDefault="0083286D" w:rsidP="008A64B2">
      <w:pPr>
        <w:spacing w:line="360" w:lineRule="auto"/>
        <w:ind w:left="720" w:right="-159"/>
      </w:pPr>
      <w:r w:rsidRPr="00B30F26">
        <w:t xml:space="preserve">MAI </w:t>
      </w:r>
      <w:proofErr w:type="spellStart"/>
      <w:r w:rsidRPr="00B30F26">
        <w:t>pump</w:t>
      </w:r>
      <w:proofErr w:type="spellEnd"/>
      <w:r w:rsidRPr="00B30F26">
        <w:t xml:space="preserve"> içi helezonla sıkışma kuralı ile çalışır. Helezon ve detayının görünüşü</w:t>
      </w:r>
    </w:p>
    <w:p w14:paraId="4232D35F" w14:textId="77777777" w:rsidR="00935D01" w:rsidRPr="00B30F26" w:rsidRDefault="00935D01" w:rsidP="008A64B2">
      <w:pPr>
        <w:spacing w:line="360" w:lineRule="auto"/>
        <w:ind w:left="720" w:right="-159"/>
      </w:pPr>
    </w:p>
    <w:p w14:paraId="32E3C6A5" w14:textId="77777777" w:rsidR="00935D01" w:rsidRPr="00B30F26" w:rsidRDefault="00935D01" w:rsidP="008A64B2">
      <w:pPr>
        <w:spacing w:line="360" w:lineRule="auto"/>
        <w:ind w:left="720" w:right="-159"/>
      </w:pPr>
    </w:p>
    <w:p w14:paraId="67486754" w14:textId="77777777" w:rsidR="00935D01" w:rsidRPr="00B30F26" w:rsidRDefault="00935D01" w:rsidP="008A64B2">
      <w:pPr>
        <w:spacing w:line="360" w:lineRule="auto"/>
        <w:ind w:left="720" w:right="-159"/>
      </w:pPr>
    </w:p>
    <w:p w14:paraId="5FB0F4FA" w14:textId="77777777" w:rsidR="008A64B2" w:rsidRPr="00B30F26" w:rsidRDefault="008A64B2" w:rsidP="008A64B2">
      <w:pPr>
        <w:spacing w:line="360" w:lineRule="auto"/>
        <w:ind w:left="720" w:right="-159"/>
      </w:pPr>
      <w:proofErr w:type="gramStart"/>
      <w:r w:rsidRPr="00B30F26">
        <w:t>d</w:t>
      </w:r>
      <w:proofErr w:type="gramEnd"/>
      <w:r w:rsidRPr="00B30F26">
        <w:t xml:space="preserve">-)   </w:t>
      </w:r>
      <w:r w:rsidR="00935A88">
        <w:t xml:space="preserve">SN </w:t>
      </w:r>
      <w:r w:rsidRPr="00B30F26">
        <w:t xml:space="preserve"> bulonların Yerleştirilmesi :-</w:t>
      </w:r>
    </w:p>
    <w:p w14:paraId="22B31781" w14:textId="77777777" w:rsidR="008A64B2" w:rsidRPr="00B30F26" w:rsidRDefault="008A64B2" w:rsidP="008A64B2">
      <w:pPr>
        <w:spacing w:line="360" w:lineRule="auto"/>
        <w:ind w:left="720" w:right="-159"/>
      </w:pPr>
      <w:r w:rsidRPr="00B30F26">
        <w:tab/>
        <w:t>Adımlar (kademeler</w:t>
      </w:r>
      <w:proofErr w:type="gramStart"/>
      <w:r w:rsidRPr="00B30F26">
        <w:t>) :</w:t>
      </w:r>
      <w:proofErr w:type="gramEnd"/>
    </w:p>
    <w:p w14:paraId="4B996CEE" w14:textId="77777777" w:rsidR="008A64B2" w:rsidRPr="00B30F26" w:rsidRDefault="008A64B2" w:rsidP="008A64B2">
      <w:pPr>
        <w:spacing w:line="360" w:lineRule="auto"/>
        <w:ind w:left="1080" w:right="-159"/>
      </w:pPr>
      <w:r w:rsidRPr="00B30F26">
        <w:tab/>
        <w:t>(1)- Bulonun boyuna eşit uzunluğu hortum üstünde iş</w:t>
      </w:r>
      <w:r w:rsidR="00896AC8" w:rsidRPr="00B30F26">
        <w:t>aretleyiniz. Hortum telli sert</w:t>
      </w:r>
      <w:r w:rsidRPr="00B30F26">
        <w:t xml:space="preserve"> plastik olacaktır. </w:t>
      </w:r>
      <w:r w:rsidR="00896AC8" w:rsidRPr="00B30F26">
        <w:t xml:space="preserve"> </w:t>
      </w:r>
      <w:r w:rsidRPr="00B30F26">
        <w:t xml:space="preserve">Delik tabanında </w:t>
      </w:r>
      <w:proofErr w:type="gramStart"/>
      <w:r w:rsidRPr="00B30F26">
        <w:t xml:space="preserve">yaklaşık  </w:t>
      </w:r>
      <w:r w:rsidR="00896AC8" w:rsidRPr="00B30F26">
        <w:t>0</w:t>
      </w:r>
      <w:proofErr w:type="gramEnd"/>
      <w:r w:rsidR="00896AC8" w:rsidRPr="00B30F26">
        <w:t xml:space="preserve">,50 </w:t>
      </w:r>
      <w:r w:rsidRPr="00B30F26">
        <w:t xml:space="preserve"> m yeri doldurunuz.</w:t>
      </w:r>
    </w:p>
    <w:p w14:paraId="57F4C1B9" w14:textId="77777777" w:rsidR="008A64B2" w:rsidRPr="00B30F26" w:rsidRDefault="008A64B2" w:rsidP="008A64B2">
      <w:pPr>
        <w:spacing w:line="360" w:lineRule="auto"/>
        <w:ind w:left="1080" w:right="-159"/>
      </w:pPr>
      <w:r w:rsidRPr="00B30F26">
        <w:t xml:space="preserve"> </w:t>
      </w:r>
      <w:r w:rsidRPr="00B30F26">
        <w:tab/>
        <w:t>(2)- Priz hızlandırıcı kartuşu hortuma koyup içeriye hortum yardımı ile ilk harç üzerine koyunuz.</w:t>
      </w:r>
    </w:p>
    <w:p w14:paraId="63B8B92F" w14:textId="77777777" w:rsidR="008A64B2" w:rsidRPr="00B30F26" w:rsidRDefault="00EC061A" w:rsidP="008A64B2">
      <w:pPr>
        <w:spacing w:line="360" w:lineRule="auto"/>
        <w:ind w:left="1080" w:right="-159" w:hanging="1080"/>
      </w:pPr>
      <w:r w:rsidRPr="00B30F26">
        <w:tab/>
      </w:r>
      <w:r w:rsidRPr="00B30F26">
        <w:tab/>
        <w:t xml:space="preserve">(3)- Hortumun ucuna uçtan </w:t>
      </w:r>
      <w:r w:rsidR="008A64B2" w:rsidRPr="00B30F26">
        <w:t>1,0 m geriye işaret koyunuz. Hortumu dipten geriye doğru çekerek deliği</w:t>
      </w:r>
      <w:r w:rsidRPr="00B30F26">
        <w:t xml:space="preserve"> </w:t>
      </w:r>
      <w:r w:rsidR="008A64B2" w:rsidRPr="00B30F26">
        <w:t>ağzına kadar harç ile doldurunuz.</w:t>
      </w:r>
    </w:p>
    <w:p w14:paraId="40A53E41" w14:textId="77777777" w:rsidR="008A64B2" w:rsidRPr="00B30F26" w:rsidRDefault="008A64B2" w:rsidP="008A64B2">
      <w:pPr>
        <w:spacing w:line="360" w:lineRule="auto"/>
        <w:ind w:left="1080" w:right="-159"/>
      </w:pPr>
      <w:r w:rsidRPr="00B30F26">
        <w:t xml:space="preserve">      (4)</w:t>
      </w:r>
      <w:proofErr w:type="gramStart"/>
      <w:r w:rsidRPr="00B30F26">
        <w:t>-  Kaya</w:t>
      </w:r>
      <w:proofErr w:type="gramEnd"/>
      <w:r w:rsidRPr="00B30F26">
        <w:t xml:space="preserve"> bulonunu yükleyici veya lift yardımı ile insan gücü veya itici tabanca ile yerleştiriniz. Bulon uca yakın konulan kar</w:t>
      </w:r>
      <w:r w:rsidR="00EC061A" w:rsidRPr="00B30F26">
        <w:t xml:space="preserve">tuşu tahrip ederek harcın priz </w:t>
      </w:r>
      <w:r w:rsidRPr="00B30F26">
        <w:t>almasını sağlar.</w:t>
      </w:r>
      <w:r w:rsidR="00EC061A" w:rsidRPr="00B30F26">
        <w:t xml:space="preserve"> </w:t>
      </w:r>
      <w:r w:rsidRPr="00B30F26">
        <w:t>Bu kartuşu dağıtmak için itici tabancayı kısa süre kullanınız.</w:t>
      </w:r>
    </w:p>
    <w:p w14:paraId="1E5218F6" w14:textId="77777777" w:rsidR="00896AC8" w:rsidRPr="00B30F26" w:rsidRDefault="00896AC8" w:rsidP="008A64B2">
      <w:pPr>
        <w:spacing w:line="360" w:lineRule="auto"/>
        <w:ind w:left="1080" w:right="-159"/>
      </w:pPr>
    </w:p>
    <w:p w14:paraId="4E944492" w14:textId="77777777" w:rsidR="008A64B2" w:rsidRPr="00B30F26" w:rsidRDefault="008A64B2" w:rsidP="008A64B2">
      <w:pPr>
        <w:spacing w:line="360" w:lineRule="auto"/>
        <w:ind w:left="1080" w:right="-159"/>
      </w:pPr>
      <w:r w:rsidRPr="00B30F26">
        <w:tab/>
      </w:r>
      <w:proofErr w:type="gramStart"/>
      <w:r w:rsidRPr="00B30F26">
        <w:t>Notlar :</w:t>
      </w:r>
      <w:proofErr w:type="gramEnd"/>
      <w:r w:rsidRPr="00B30F26">
        <w:t xml:space="preserve">- </w:t>
      </w:r>
    </w:p>
    <w:p w14:paraId="29177F84" w14:textId="77777777" w:rsidR="008A64B2" w:rsidRPr="00B30F26" w:rsidRDefault="008A64B2" w:rsidP="008A64B2">
      <w:pPr>
        <w:numPr>
          <w:ilvl w:val="0"/>
          <w:numId w:val="1"/>
        </w:numPr>
        <w:spacing w:line="360" w:lineRule="auto"/>
        <w:ind w:right="-159"/>
      </w:pPr>
      <w:r w:rsidRPr="00B30F26">
        <w:t>Bulon konulması delik delmenin ardından harç koyma işlemi tamamen bittikten sonra yerine getirilmelidir.</w:t>
      </w:r>
    </w:p>
    <w:p w14:paraId="0583A2B4" w14:textId="77777777" w:rsidR="008A64B2" w:rsidRPr="00B30F26" w:rsidRDefault="008A64B2" w:rsidP="008A64B2">
      <w:pPr>
        <w:numPr>
          <w:ilvl w:val="0"/>
          <w:numId w:val="1"/>
        </w:numPr>
        <w:spacing w:line="360" w:lineRule="auto"/>
        <w:ind w:right="-159"/>
      </w:pPr>
      <w:r w:rsidRPr="00B30F26">
        <w:t xml:space="preserve">Bulon üzerinde herhangi harcın geri akmasını önleyen </w:t>
      </w:r>
      <w:proofErr w:type="spellStart"/>
      <w:r w:rsidRPr="00B30F26">
        <w:t>packer</w:t>
      </w:r>
      <w:proofErr w:type="spellEnd"/>
      <w:r w:rsidRPr="00B30F26">
        <w:t xml:space="preserve"> </w:t>
      </w:r>
      <w:proofErr w:type="spellStart"/>
      <w:r w:rsidRPr="00B30F26">
        <w:t>vs</w:t>
      </w:r>
      <w:proofErr w:type="spellEnd"/>
      <w:r w:rsidRPr="00B30F26">
        <w:t xml:space="preserve"> gibi tıkaçlar olmamalı.</w:t>
      </w:r>
    </w:p>
    <w:p w14:paraId="26058C43" w14:textId="77777777" w:rsidR="008A64B2" w:rsidRPr="00B30F26" w:rsidRDefault="008A64B2" w:rsidP="008A64B2">
      <w:pPr>
        <w:numPr>
          <w:ilvl w:val="0"/>
          <w:numId w:val="1"/>
        </w:numPr>
        <w:spacing w:line="360" w:lineRule="auto"/>
        <w:ind w:right="-159"/>
      </w:pPr>
      <w:r w:rsidRPr="00B30F26">
        <w:t xml:space="preserve">Bulonu yerleştirirken bulon yönünü değiştirecek herhangi kama kullanmayınız. Bulonun delik içinde aşağı temasını yumuşak malzemelerle (bezle) tutarak </w:t>
      </w:r>
      <w:proofErr w:type="gramStart"/>
      <w:r w:rsidRPr="00B30F26">
        <w:t>sağlayınız..</w:t>
      </w:r>
      <w:proofErr w:type="gramEnd"/>
      <w:r w:rsidRPr="00B30F26">
        <w:t>(bulon az eğik durabilir).</w:t>
      </w:r>
    </w:p>
    <w:p w14:paraId="3DE2BB02" w14:textId="77777777" w:rsidR="008A64B2" w:rsidRPr="00B30F26" w:rsidRDefault="008A64B2" w:rsidP="008A64B2">
      <w:pPr>
        <w:numPr>
          <w:ilvl w:val="0"/>
          <w:numId w:val="1"/>
        </w:numPr>
        <w:spacing w:line="360" w:lineRule="auto"/>
        <w:ind w:right="-159"/>
      </w:pPr>
      <w:r w:rsidRPr="00B30F26">
        <w:t>Hortumun son metresinin işareti dışarı çıkıp harç ağızdan taşınca delik dolmuştur denir.</w:t>
      </w:r>
    </w:p>
    <w:p w14:paraId="3E2D1F4F" w14:textId="77777777" w:rsidR="008A64B2" w:rsidRPr="00B30F26" w:rsidRDefault="008A64B2" w:rsidP="008A64B2">
      <w:pPr>
        <w:spacing w:line="360" w:lineRule="auto"/>
        <w:ind w:right="-159"/>
      </w:pPr>
    </w:p>
    <w:p w14:paraId="6416DC89" w14:textId="77777777" w:rsidR="008A64B2" w:rsidRPr="00B30F26" w:rsidRDefault="00000000" w:rsidP="008A64B2">
      <w:pPr>
        <w:spacing w:line="360" w:lineRule="auto"/>
        <w:ind w:right="-159"/>
      </w:pPr>
      <w:r>
        <w:rPr>
          <w:noProof/>
          <w:lang w:eastAsia="tr-TR"/>
        </w:rPr>
        <w:lastRenderedPageBreak/>
        <w:pict w14:anchorId="644A329C">
          <v:shape id="Text Box 622" o:spid="_x0000_s1144" type="#_x0000_t202" style="position:absolute;margin-left:0;margin-top:234.8pt;width:213.4pt;height:28.5pt;z-index:252252160;visibility:visible;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5rGMgIAAF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">
            <v:textbox>
              <w:txbxContent>
                <w:p w14:paraId="53251669" w14:textId="77777777" w:rsidR="004E4D75" w:rsidRDefault="004E4D75" w:rsidP="008A64B2">
                  <w:r>
                    <w:t>Yüzey plakası</w:t>
                  </w:r>
                </w:p>
              </w:txbxContent>
            </v:textbox>
          </v:shape>
        </w:pict>
      </w:r>
      <w:r>
        <w:rPr>
          <w:noProof/>
          <w:lang w:eastAsia="tr-TR"/>
        </w:rPr>
        <w:pict w14:anchorId="0D847898">
          <v:shape id="Text Box 621" o:spid="_x0000_s1145" type="#_x0000_t202" style="position:absolute;margin-left:152.75pt;margin-top:72.2pt;width:80.5pt;height:25pt;z-index:252251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">
            <v:textbox>
              <w:txbxContent>
                <w:p w14:paraId="45AA60BF" w14:textId="77777777" w:rsidR="004E4D75" w:rsidRPr="00CB3AD6" w:rsidRDefault="004E4D75" w:rsidP="008A64B2">
                  <w:r>
                    <w:t>Çelik çubuk</w:t>
                  </w:r>
                </w:p>
              </w:txbxContent>
            </v:textbox>
          </v:shape>
        </w:pict>
      </w:r>
      <w:r>
        <w:rPr>
          <w:noProof/>
          <w:lang w:eastAsia="tr-TR"/>
        </w:rPr>
        <w:pict w14:anchorId="2E13249B">
          <v:shape id="Text Box 620" o:spid="_x0000_s1146" type="#_x0000_t202" style="position:absolute;margin-left:372.75pt;margin-top:51.6pt;width:71.5pt;height:24.5pt;z-index:252250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">
            <v:textbox>
              <w:txbxContent>
                <w:p w14:paraId="3B4F086D" w14:textId="77777777" w:rsidR="004E4D75" w:rsidRDefault="004E4D75" w:rsidP="008A64B2">
                  <w:r>
                    <w:t>enjeksiyon</w:t>
                  </w:r>
                </w:p>
              </w:txbxContent>
            </v:textbox>
          </v:shape>
        </w:pict>
      </w:r>
      <w:r w:rsidR="008A64B2" w:rsidRPr="00B30F26">
        <w:rPr>
          <w:noProof/>
          <w:lang w:eastAsia="tr-TR"/>
        </w:rPr>
        <w:drawing>
          <wp:inline distT="0" distB="0" distL="0" distR="0" wp14:anchorId="2F70096E" wp14:editId="7826807F">
            <wp:extent cx="5901856" cy="332422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cstate="print"/>
                    <a:srcRect/>
                    <a:stretch>
                      <a:fillRect/>
                    </a:stretch>
                  </pic:blipFill>
                  <pic:spPr bwMode="auto">
                    <a:xfrm>
                      <a:off x="0" y="0"/>
                      <a:ext cx="5916151" cy="3332277"/>
                    </a:xfrm>
                    <a:prstGeom prst="rect">
                      <a:avLst/>
                    </a:prstGeom>
                    <a:noFill/>
                    <a:ln w="9525">
                      <a:noFill/>
                      <a:miter lim="800000"/>
                      <a:headEnd/>
                      <a:tailEnd/>
                    </a:ln>
                  </pic:spPr>
                </pic:pic>
              </a:graphicData>
            </a:graphic>
          </wp:inline>
        </w:drawing>
      </w:r>
    </w:p>
    <w:p w14:paraId="5C174E82" w14:textId="77777777" w:rsidR="008A64B2" w:rsidRPr="00B30F26" w:rsidRDefault="008A64B2" w:rsidP="008A64B2">
      <w:pPr>
        <w:spacing w:line="360" w:lineRule="auto"/>
        <w:ind w:left="1080" w:right="-159"/>
      </w:pPr>
    </w:p>
    <w:p w14:paraId="052BA9CC" w14:textId="77777777" w:rsidR="008A64B2" w:rsidRPr="00B30F26" w:rsidRDefault="008A64B2" w:rsidP="008A64B2">
      <w:pPr>
        <w:spacing w:line="360" w:lineRule="auto"/>
        <w:ind w:right="-159"/>
      </w:pPr>
    </w:p>
    <w:p w14:paraId="771D9F0B" w14:textId="77777777" w:rsidR="008A64B2" w:rsidRPr="00B30F26" w:rsidRDefault="008A64B2" w:rsidP="008A64B2">
      <w:pPr>
        <w:spacing w:line="360" w:lineRule="auto"/>
        <w:ind w:left="720" w:right="-159"/>
      </w:pPr>
      <w:proofErr w:type="gramStart"/>
      <w:r w:rsidRPr="00B30F26">
        <w:t>e</w:t>
      </w:r>
      <w:proofErr w:type="gramEnd"/>
      <w:r w:rsidRPr="00B30F26">
        <w:t xml:space="preserve">-) SN kaya bulonlarının </w:t>
      </w:r>
      <w:r w:rsidR="00935A88">
        <w:t>sonradan</w:t>
      </w:r>
      <w:r w:rsidR="00DF24EF" w:rsidRPr="00B30F26">
        <w:t xml:space="preserve"> </w:t>
      </w:r>
      <w:r w:rsidRPr="00B30F26">
        <w:t>gerdirilmesi :-</w:t>
      </w:r>
    </w:p>
    <w:p w14:paraId="466B6215" w14:textId="77777777" w:rsidR="008A64B2" w:rsidRPr="00B30F26" w:rsidRDefault="008A64B2" w:rsidP="008A64B2">
      <w:pPr>
        <w:spacing w:line="360" w:lineRule="auto"/>
        <w:ind w:left="720" w:right="-159"/>
      </w:pPr>
    </w:p>
    <w:p w14:paraId="209E877D" w14:textId="77777777" w:rsidR="008A64B2" w:rsidRPr="00B30F26" w:rsidRDefault="008A64B2" w:rsidP="008A64B2">
      <w:pPr>
        <w:numPr>
          <w:ilvl w:val="0"/>
          <w:numId w:val="1"/>
        </w:numPr>
        <w:spacing w:line="360" w:lineRule="auto"/>
        <w:ind w:right="-159"/>
      </w:pPr>
      <w:r w:rsidRPr="00B30F26">
        <w:t>Delik dibindeki priz hızlandırıcı harcı donduracağı bilindiğinden, kısa zaman (5-10 dakika içinde) sonra ön</w:t>
      </w:r>
      <w:r w:rsidR="00DF24EF" w:rsidRPr="00B30F26">
        <w:t xml:space="preserve"> </w:t>
      </w:r>
      <w:r w:rsidRPr="00B30F26">
        <w:t>germe işlemini yapınız. İç</w:t>
      </w:r>
      <w:r w:rsidR="00DF24EF" w:rsidRPr="00B30F26">
        <w:t>inde katkı olmayan harçlı bölüm</w:t>
      </w:r>
      <w:r w:rsidRPr="00B30F26">
        <w:t xml:space="preserve"> ise 5-6 saat sonra prizini alacaktır.</w:t>
      </w:r>
    </w:p>
    <w:p w14:paraId="7CC0814D" w14:textId="77777777" w:rsidR="008A64B2" w:rsidRPr="00B30F26" w:rsidRDefault="008A64B2" w:rsidP="008A64B2">
      <w:pPr>
        <w:spacing w:line="360" w:lineRule="auto"/>
        <w:ind w:left="720" w:right="-159"/>
      </w:pPr>
    </w:p>
    <w:p w14:paraId="002D5E56" w14:textId="77777777" w:rsidR="008A64B2" w:rsidRPr="00B30F26" w:rsidRDefault="00DF24EF" w:rsidP="008A64B2">
      <w:pPr>
        <w:numPr>
          <w:ilvl w:val="0"/>
          <w:numId w:val="1"/>
        </w:numPr>
        <w:spacing w:line="360" w:lineRule="auto"/>
        <w:ind w:right="-159"/>
      </w:pPr>
      <w:r w:rsidRPr="00B30F26">
        <w:t>Bulon plakasının püskürtme b</w:t>
      </w:r>
      <w:r w:rsidR="008A64B2" w:rsidRPr="00B30F26">
        <w:t>eton yüzeyine tam değdiğini ve plaka üstündeki somunun ve pulun da doğru oturup oturmadığını kontrol edip, emin olunuz.</w:t>
      </w:r>
    </w:p>
    <w:p w14:paraId="6788CA5A" w14:textId="77777777" w:rsidR="008A64B2" w:rsidRPr="00B30F26" w:rsidRDefault="008A64B2" w:rsidP="008A64B2">
      <w:pPr>
        <w:spacing w:line="360" w:lineRule="auto"/>
        <w:ind w:right="-159"/>
      </w:pPr>
    </w:p>
    <w:p w14:paraId="05C7D8FC" w14:textId="77777777" w:rsidR="008A64B2" w:rsidRPr="00B30F26" w:rsidRDefault="008A64B2" w:rsidP="008A64B2">
      <w:pPr>
        <w:numPr>
          <w:ilvl w:val="0"/>
          <w:numId w:val="1"/>
        </w:numPr>
        <w:spacing w:line="360" w:lineRule="auto"/>
        <w:ind w:right="-159"/>
      </w:pPr>
      <w:r w:rsidRPr="00B30F26">
        <w:t>Ön</w:t>
      </w:r>
      <w:r w:rsidR="00DF24EF" w:rsidRPr="00B30F26">
        <w:t xml:space="preserve"> </w:t>
      </w:r>
      <w:r w:rsidRPr="00B30F26">
        <w:t xml:space="preserve">gerilme işlemi disk </w:t>
      </w:r>
      <w:proofErr w:type="spellStart"/>
      <w:r w:rsidRPr="00B30F26">
        <w:t>load</w:t>
      </w:r>
      <w:proofErr w:type="spellEnd"/>
      <w:r w:rsidRPr="00B30F26">
        <w:t xml:space="preserve"> sel ile yapılacak ve istenen bas</w:t>
      </w:r>
      <w:r w:rsidR="00DF24EF" w:rsidRPr="00B30F26">
        <w:t xml:space="preserve">ınç tork şeklinde ve plaka ile püskürtme </w:t>
      </w:r>
      <w:r w:rsidRPr="00B30F26">
        <w:t>beton ar</w:t>
      </w:r>
      <w:r w:rsidR="00DF24EF" w:rsidRPr="00B30F26">
        <w:t xml:space="preserve">asında meydana gelecektir. L:S </w:t>
      </w:r>
      <w:r w:rsidRPr="00B30F26">
        <w:t>cihazı gerekli yükü verebilmesi iç</w:t>
      </w:r>
      <w:r w:rsidR="00DF24EF" w:rsidRPr="00B30F26">
        <w:t xml:space="preserve">in yeterli ve ayarlı olması icap </w:t>
      </w:r>
      <w:r w:rsidRPr="00B30F26">
        <w:t>eder. LS cihazı zaman zaman kalibre edilmelidir.</w:t>
      </w:r>
    </w:p>
    <w:p w14:paraId="5EDBE7D4" w14:textId="77777777" w:rsidR="008A64B2" w:rsidRPr="00B30F26" w:rsidRDefault="008A64B2" w:rsidP="008A64B2">
      <w:pPr>
        <w:spacing w:line="360" w:lineRule="auto"/>
        <w:ind w:right="-159"/>
      </w:pPr>
    </w:p>
    <w:p w14:paraId="35599745" w14:textId="77777777" w:rsidR="008A64B2" w:rsidRPr="00B30F26" w:rsidRDefault="008A64B2" w:rsidP="008A64B2">
      <w:pPr>
        <w:spacing w:line="360" w:lineRule="auto"/>
        <w:ind w:left="720" w:right="-159"/>
      </w:pPr>
      <w:proofErr w:type="gramStart"/>
      <w:r w:rsidRPr="00B30F26">
        <w:t>NOTLAR :</w:t>
      </w:r>
      <w:proofErr w:type="gramEnd"/>
      <w:r w:rsidRPr="00B30F26">
        <w:t xml:space="preserve"> -</w:t>
      </w:r>
    </w:p>
    <w:p w14:paraId="490CF115" w14:textId="77777777" w:rsidR="008A64B2" w:rsidRPr="00B30F26" w:rsidRDefault="008A64B2" w:rsidP="008A64B2">
      <w:pPr>
        <w:numPr>
          <w:ilvl w:val="0"/>
          <w:numId w:val="1"/>
        </w:numPr>
        <w:spacing w:line="360" w:lineRule="auto"/>
        <w:ind w:right="-159"/>
      </w:pPr>
      <w:proofErr w:type="spellStart"/>
      <w:r w:rsidRPr="00B30F26">
        <w:t>Tork</w:t>
      </w:r>
      <w:proofErr w:type="spellEnd"/>
      <w:r w:rsidRPr="00B30F26">
        <w:t xml:space="preserve"> verme cihazı sadece somun şeklinde kuvveti gösterir, ön</w:t>
      </w:r>
      <w:r w:rsidR="00DF24EF" w:rsidRPr="00B30F26">
        <w:t xml:space="preserve"> </w:t>
      </w:r>
      <w:r w:rsidRPr="00B30F26">
        <w:t>germe kuvvetini göstermez. Bunu bulmak için dönüşüm formülü kullanınız.</w:t>
      </w:r>
    </w:p>
    <w:p w14:paraId="10898341" w14:textId="77777777" w:rsidR="008A64B2" w:rsidRPr="00B30F26" w:rsidRDefault="008A64B2" w:rsidP="008A64B2">
      <w:pPr>
        <w:spacing w:line="360" w:lineRule="auto"/>
        <w:ind w:right="-159"/>
      </w:pPr>
    </w:p>
    <w:p w14:paraId="067D192D" w14:textId="77777777" w:rsidR="008A64B2" w:rsidRPr="00B30F26" w:rsidRDefault="008A64B2" w:rsidP="008A64B2">
      <w:pPr>
        <w:numPr>
          <w:ilvl w:val="0"/>
          <w:numId w:val="1"/>
        </w:numPr>
        <w:spacing w:line="360" w:lineRule="auto"/>
        <w:ind w:right="-159"/>
      </w:pPr>
      <w:proofErr w:type="spellStart"/>
      <w:r w:rsidRPr="00B30F26">
        <w:t>Tork</w:t>
      </w:r>
      <w:proofErr w:type="spellEnd"/>
      <w:r w:rsidRPr="00B30F26">
        <w:t xml:space="preserve"> cihazını silkmeden kesiksiz fakat düzgün bir şekilde kullanınız.</w:t>
      </w:r>
    </w:p>
    <w:p w14:paraId="083B8E8B" w14:textId="77777777" w:rsidR="008A64B2" w:rsidRPr="00B30F26" w:rsidRDefault="008A64B2" w:rsidP="008A64B2">
      <w:pPr>
        <w:spacing w:line="360" w:lineRule="auto"/>
        <w:ind w:right="-159"/>
      </w:pPr>
    </w:p>
    <w:p w14:paraId="6FD83100" w14:textId="77777777" w:rsidR="008A64B2" w:rsidRPr="00B30F26" w:rsidRDefault="008A64B2" w:rsidP="008A64B2">
      <w:pPr>
        <w:spacing w:line="360" w:lineRule="auto"/>
        <w:ind w:left="720" w:right="-159"/>
      </w:pPr>
    </w:p>
    <w:p w14:paraId="53DCCA47" w14:textId="77777777" w:rsidR="008A64B2" w:rsidRPr="00B30F26" w:rsidRDefault="008A64B2" w:rsidP="008A64B2">
      <w:pPr>
        <w:spacing w:line="360" w:lineRule="auto"/>
        <w:ind w:left="720" w:right="-159"/>
      </w:pPr>
    </w:p>
    <w:p w14:paraId="5848FA9B" w14:textId="77777777" w:rsidR="008A64B2" w:rsidRPr="00B30F26" w:rsidRDefault="008A64B2" w:rsidP="008A64B2">
      <w:pPr>
        <w:spacing w:line="360" w:lineRule="auto"/>
        <w:ind w:left="720" w:right="-159"/>
      </w:pPr>
    </w:p>
    <w:p w14:paraId="02C2ECF8" w14:textId="77777777" w:rsidR="008A64B2" w:rsidRPr="00B30F26" w:rsidRDefault="008A64B2" w:rsidP="008A64B2">
      <w:pPr>
        <w:spacing w:line="360" w:lineRule="auto"/>
        <w:ind w:left="720" w:right="-159"/>
      </w:pPr>
    </w:p>
    <w:p w14:paraId="0B09A5B6" w14:textId="77777777" w:rsidR="008A64B2" w:rsidRPr="00B30F26" w:rsidRDefault="00DF24EF" w:rsidP="008A64B2">
      <w:pPr>
        <w:spacing w:line="360" w:lineRule="auto"/>
        <w:ind w:left="720" w:right="-159"/>
      </w:pPr>
      <w:proofErr w:type="gramStart"/>
      <w:r w:rsidRPr="00B30F26">
        <w:rPr>
          <w:b/>
          <w:bCs/>
        </w:rPr>
        <w:t>f</w:t>
      </w:r>
      <w:proofErr w:type="gramEnd"/>
      <w:r w:rsidRPr="00B30F26">
        <w:rPr>
          <w:b/>
          <w:bCs/>
        </w:rPr>
        <w:t>-) Enjeksiyonlu b</w:t>
      </w:r>
      <w:r w:rsidR="008A64B2" w:rsidRPr="00B30F26">
        <w:rPr>
          <w:b/>
          <w:bCs/>
        </w:rPr>
        <w:t xml:space="preserve">ulonlar </w:t>
      </w:r>
      <w:r w:rsidR="00935A88">
        <w:rPr>
          <w:b/>
          <w:bCs/>
        </w:rPr>
        <w:t>PG</w:t>
      </w:r>
      <w:r w:rsidR="008A64B2" w:rsidRPr="00B30F26">
        <w:rPr>
          <w:b/>
          <w:bCs/>
        </w:rPr>
        <w:t xml:space="preserve">: - </w:t>
      </w:r>
    </w:p>
    <w:p w14:paraId="0C26F2C4" w14:textId="77777777" w:rsidR="008A64B2" w:rsidRPr="00B30F26" w:rsidRDefault="008A64B2" w:rsidP="008A64B2">
      <w:pPr>
        <w:spacing w:line="360" w:lineRule="auto"/>
        <w:ind w:left="720" w:right="-159"/>
      </w:pPr>
    </w:p>
    <w:p w14:paraId="4D3C03CA" w14:textId="77777777" w:rsidR="008A64B2" w:rsidRPr="00B30F26" w:rsidRDefault="008A64B2" w:rsidP="008A64B2">
      <w:pPr>
        <w:spacing w:line="360" w:lineRule="auto"/>
        <w:ind w:left="540" w:right="-159"/>
      </w:pPr>
      <w:r w:rsidRPr="00B30F26">
        <w:tab/>
        <w:t xml:space="preserve">Bir </w:t>
      </w:r>
      <w:proofErr w:type="gramStart"/>
      <w:r w:rsidRPr="00B30F26">
        <w:t>enjeksiyon</w:t>
      </w:r>
      <w:r w:rsidR="00F13A94" w:rsidRPr="00B30F26">
        <w:t xml:space="preserve">lu </w:t>
      </w:r>
      <w:r w:rsidRPr="00B30F26">
        <w:t xml:space="preserve"> bulonun</w:t>
      </w:r>
      <w:proofErr w:type="gramEnd"/>
      <w:r w:rsidRPr="00B30F26">
        <w:t xml:space="preserve"> takım halin</w:t>
      </w:r>
      <w:r w:rsidR="007B1F37" w:rsidRPr="00B30F26">
        <w:t>deki kesiti aşağıya çizilmiştir</w:t>
      </w:r>
      <w:r w:rsidRPr="00B30F26">
        <w:t xml:space="preserve">: </w:t>
      </w:r>
    </w:p>
    <w:p w14:paraId="126A289E" w14:textId="77777777" w:rsidR="008A64B2" w:rsidRPr="00B30F26" w:rsidRDefault="008A64B2" w:rsidP="00F13A94">
      <w:pPr>
        <w:spacing w:line="360" w:lineRule="auto"/>
        <w:ind w:left="720" w:right="-159"/>
      </w:pPr>
    </w:p>
    <w:p w14:paraId="0DA4E5E1" w14:textId="77777777" w:rsidR="008A64B2" w:rsidRPr="00B30F26" w:rsidRDefault="00000000" w:rsidP="008A64B2">
      <w:pPr>
        <w:spacing w:line="360" w:lineRule="auto"/>
        <w:ind w:left="720" w:right="-159"/>
      </w:pPr>
      <w:r>
        <w:rPr>
          <w:noProof/>
          <w:lang w:eastAsia="tr-TR"/>
        </w:rPr>
        <w:pict w14:anchorId="781C8989">
          <v:shape id="Text Box 1461" o:spid="_x0000_s1147" type="#_x0000_t202" style="position:absolute;left:0;text-align:left;margin-left:418.25pt;margin-top:88.25pt;width:70.5pt;height:50.25pt;z-index:252831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">
            <v:textbox>
              <w:txbxContent>
                <w:p w14:paraId="2AC3DF94" w14:textId="77777777" w:rsidR="004E4D75" w:rsidRPr="007B1F37" w:rsidRDefault="004E4D75" w:rsidP="007B1F37">
                  <w:pPr>
                    <w:jc w:val="center"/>
                    <w:rPr>
                      <w:b/>
                      <w:sz w:val="20"/>
                      <w:szCs w:val="20"/>
                    </w:rPr>
                  </w:pPr>
                  <w:r w:rsidRPr="007B1F37">
                    <w:rPr>
                      <w:b/>
                      <w:sz w:val="20"/>
                      <w:szCs w:val="20"/>
                    </w:rPr>
                    <w:t>Enjekte edilen enjeksiyon</w:t>
                  </w:r>
                </w:p>
              </w:txbxContent>
            </v:textbox>
          </v:shape>
        </w:pict>
      </w:r>
      <w:r>
        <w:rPr>
          <w:noProof/>
          <w:lang w:eastAsia="tr-TR"/>
        </w:rPr>
        <w:pict w14:anchorId="79D54148">
          <v:shape id="Text Box 1460" o:spid="_x0000_s1148" type="#_x0000_t202" style="position:absolute;left:0;text-align:left;margin-left:430.25pt;margin-top:1.25pt;width:58.5pt;height:40.5pt;z-index:252830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">
            <v:textbox>
              <w:txbxContent>
                <w:p w14:paraId="374F70C5" w14:textId="77777777" w:rsidR="004E4D75" w:rsidRPr="007B1F37" w:rsidRDefault="004E4D75" w:rsidP="007B1F37">
                  <w:pPr>
                    <w:jc w:val="center"/>
                    <w:rPr>
                      <w:b/>
                    </w:rPr>
                  </w:pPr>
                  <w:r w:rsidRPr="007B1F37">
                    <w:rPr>
                      <w:b/>
                    </w:rPr>
                    <w:t>Delgi ucu</w:t>
                  </w:r>
                </w:p>
              </w:txbxContent>
            </v:textbox>
          </v:shape>
        </w:pict>
      </w:r>
      <w:r>
        <w:rPr>
          <w:noProof/>
          <w:lang w:eastAsia="tr-TR"/>
        </w:rPr>
        <w:pict w14:anchorId="05365262">
          <v:shape id="Text Box 1459" o:spid="_x0000_s1149" type="#_x0000_t202" style="position:absolute;left:0;text-align:left;margin-left:282.5pt;margin-top:107.75pt;width:58.5pt;height:30.75pt;z-index:252829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">
            <v:textbox>
              <w:txbxContent>
                <w:p w14:paraId="66004215" w14:textId="77777777" w:rsidR="004E4D75" w:rsidRPr="007B1F37" w:rsidRDefault="004E4D75">
                  <w:pPr>
                    <w:rPr>
                      <w:b/>
                      <w:sz w:val="18"/>
                      <w:szCs w:val="18"/>
                    </w:rPr>
                  </w:pPr>
                  <w:r w:rsidRPr="007B1F37">
                    <w:rPr>
                      <w:b/>
                      <w:sz w:val="18"/>
                      <w:szCs w:val="18"/>
                    </w:rPr>
                    <w:t>Bulon</w:t>
                  </w:r>
                </w:p>
                <w:p w14:paraId="32F4060F" w14:textId="77777777" w:rsidR="004E4D75" w:rsidRPr="007B1F37" w:rsidRDefault="004E4D75">
                  <w:pPr>
                    <w:rPr>
                      <w:b/>
                      <w:sz w:val="18"/>
                      <w:szCs w:val="18"/>
                    </w:rPr>
                  </w:pPr>
                  <w:r w:rsidRPr="007B1F37">
                    <w:rPr>
                      <w:b/>
                      <w:sz w:val="18"/>
                      <w:szCs w:val="18"/>
                    </w:rPr>
                    <w:t>gövdesi</w:t>
                  </w:r>
                </w:p>
              </w:txbxContent>
            </v:textbox>
          </v:shape>
        </w:pict>
      </w:r>
      <w:r>
        <w:rPr>
          <w:noProof/>
          <w:lang w:eastAsia="tr-TR"/>
        </w:rPr>
        <w:pict w14:anchorId="10032A62">
          <v:shape id="Text Box 1458" o:spid="_x0000_s1150" type="#_x0000_t202" style="position:absolute;left:0;text-align:left;margin-left:149.75pt;margin-top:116.75pt;width:100.5pt;height:21.75pt;z-index:252828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">
            <v:textbox>
              <w:txbxContent>
                <w:p w14:paraId="4D4E81B9" w14:textId="77777777" w:rsidR="004E4D75" w:rsidRDefault="004E4D75">
                  <w:r w:rsidRPr="007B1F37">
                    <w:rPr>
                      <w:b/>
                      <w:sz w:val="18"/>
                      <w:szCs w:val="18"/>
                    </w:rPr>
                    <w:t>Hava çıkış hortumu</w:t>
                  </w:r>
                </w:p>
              </w:txbxContent>
            </v:textbox>
          </v:shape>
        </w:pict>
      </w:r>
      <w:r>
        <w:rPr>
          <w:noProof/>
          <w:lang w:eastAsia="tr-TR"/>
        </w:rPr>
        <w:pict w14:anchorId="647DAE97">
          <v:shape id="Text Box 1457" o:spid="_x0000_s1151" type="#_x0000_t202" style="position:absolute;left:0;text-align:left;margin-left:155.75pt;margin-top:8.75pt;width:115.5pt;height:18pt;z-index:252827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">
            <v:textbox>
              <w:txbxContent>
                <w:p w14:paraId="676F97A8" w14:textId="77777777" w:rsidR="004E4D75" w:rsidRPr="007B1F37" w:rsidRDefault="004E4D75">
                  <w:pPr>
                    <w:rPr>
                      <w:b/>
                      <w:sz w:val="18"/>
                      <w:szCs w:val="18"/>
                    </w:rPr>
                  </w:pPr>
                  <w:r w:rsidRPr="007B1F37">
                    <w:rPr>
                      <w:b/>
                      <w:sz w:val="18"/>
                      <w:szCs w:val="18"/>
                    </w:rPr>
                    <w:t>Enjeksiyon giriş hortumu</w:t>
                  </w:r>
                </w:p>
              </w:txbxContent>
            </v:textbox>
          </v:shape>
        </w:pict>
      </w:r>
      <w:r w:rsidR="00F13A94" w:rsidRPr="00B30F26">
        <w:rPr>
          <w:noProof/>
          <w:lang w:eastAsia="tr-TR"/>
        </w:rPr>
        <w:drawing>
          <wp:inline distT="0" distB="0" distL="0" distR="0" wp14:anchorId="449FD183" wp14:editId="542463E9">
            <wp:extent cx="5750460" cy="1949141"/>
            <wp:effectExtent l="0" t="0" r="0" b="0"/>
            <wp:docPr id="580" name="Resim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cstate="print">
                      <a:extLst>
                        <a:ext uri="{28A0092B-C50C-407E-A947-70E740481C1C}">
                          <a14:useLocalDpi xmlns:a14="http://schemas.microsoft.com/office/drawing/2010/main"/>
                        </a:ext>
                      </a:extLst>
                    </a:blip>
                    <a:srcRect/>
                    <a:stretch>
                      <a:fillRect/>
                    </a:stretch>
                  </pic:blipFill>
                  <pic:spPr bwMode="auto">
                    <a:xfrm rot="10800000">
                      <a:off x="0" y="0"/>
                      <a:ext cx="5751132" cy="1949369"/>
                    </a:xfrm>
                    <a:prstGeom prst="rect">
                      <a:avLst/>
                    </a:prstGeom>
                    <a:noFill/>
                    <a:ln>
                      <a:noFill/>
                    </a:ln>
                  </pic:spPr>
                </pic:pic>
              </a:graphicData>
            </a:graphic>
          </wp:inline>
        </w:drawing>
      </w:r>
    </w:p>
    <w:p w14:paraId="0A13B039" w14:textId="77777777" w:rsidR="008A64B2" w:rsidRPr="00B30F26" w:rsidRDefault="008A64B2" w:rsidP="008A64B2">
      <w:pPr>
        <w:spacing w:line="360" w:lineRule="auto"/>
        <w:ind w:right="-159"/>
      </w:pPr>
    </w:p>
    <w:p w14:paraId="305C3920" w14:textId="77777777" w:rsidR="008A64B2" w:rsidRPr="00B30F26" w:rsidRDefault="008A64B2" w:rsidP="008A64B2">
      <w:pPr>
        <w:spacing w:line="360" w:lineRule="auto"/>
        <w:ind w:right="-159"/>
      </w:pPr>
    </w:p>
    <w:p w14:paraId="5D083FDD" w14:textId="77777777" w:rsidR="008A64B2" w:rsidRPr="00B30F26" w:rsidRDefault="008A64B2" w:rsidP="008A64B2">
      <w:pPr>
        <w:spacing w:line="360" w:lineRule="auto"/>
        <w:ind w:right="-159"/>
      </w:pPr>
    </w:p>
    <w:p w14:paraId="2086E6D1" w14:textId="77777777" w:rsidR="008A64B2" w:rsidRPr="00B30F26" w:rsidRDefault="008A64B2" w:rsidP="008A64B2">
      <w:pPr>
        <w:spacing w:line="360" w:lineRule="auto"/>
        <w:ind w:right="-159"/>
      </w:pPr>
    </w:p>
    <w:p w14:paraId="7251981F" w14:textId="77777777" w:rsidR="008A64B2" w:rsidRPr="00B30F26" w:rsidRDefault="008A64B2" w:rsidP="008A64B2">
      <w:pPr>
        <w:spacing w:line="360" w:lineRule="auto"/>
        <w:ind w:right="-159"/>
      </w:pPr>
      <w:r w:rsidRPr="00B30F26">
        <w:tab/>
        <w:t>K</w:t>
      </w:r>
      <w:r w:rsidR="009D38B2" w:rsidRPr="00B30F26">
        <w:t>aya bulonunun enjeksiyon</w:t>
      </w:r>
      <w:r w:rsidR="00D665F6">
        <w:t xml:space="preserve"> ile doldurulması</w:t>
      </w:r>
      <w:r w:rsidRPr="00B30F26">
        <w:t>:</w:t>
      </w:r>
    </w:p>
    <w:p w14:paraId="3F45BFF1" w14:textId="77777777" w:rsidR="008A64B2" w:rsidRPr="00B30F26" w:rsidRDefault="008A64B2" w:rsidP="008A64B2">
      <w:pPr>
        <w:spacing w:line="360" w:lineRule="auto"/>
        <w:ind w:right="-159"/>
      </w:pPr>
    </w:p>
    <w:p w14:paraId="71E162EE" w14:textId="77777777" w:rsidR="008A64B2" w:rsidRPr="00B30F26" w:rsidRDefault="008A64B2" w:rsidP="008A64B2">
      <w:pPr>
        <w:spacing w:line="360" w:lineRule="auto"/>
        <w:ind w:right="-159"/>
      </w:pPr>
      <w:r w:rsidRPr="00B30F26">
        <w:tab/>
        <w:t>Enjeksiyon harcı içindeki s</w:t>
      </w:r>
      <w:r w:rsidR="009D38B2" w:rsidRPr="00B30F26">
        <w:t>u çimento oranı şöyle olmalıdır</w:t>
      </w:r>
      <w:r w:rsidRPr="00B30F26">
        <w:t>:</w:t>
      </w:r>
    </w:p>
    <w:p w14:paraId="6E9D3141" w14:textId="77777777" w:rsidR="008A64B2" w:rsidRPr="00B30F26" w:rsidRDefault="008A64B2" w:rsidP="008A64B2">
      <w:pPr>
        <w:spacing w:line="360" w:lineRule="auto"/>
        <w:ind w:right="-159"/>
      </w:pPr>
      <w:r w:rsidRPr="00B30F26">
        <w:tab/>
      </w:r>
    </w:p>
    <w:p w14:paraId="1F7780ED" w14:textId="77777777" w:rsidR="008A64B2" w:rsidRPr="00B30F26" w:rsidRDefault="008A64B2" w:rsidP="008A64B2">
      <w:pPr>
        <w:spacing w:line="360" w:lineRule="auto"/>
        <w:ind w:right="-159"/>
      </w:pPr>
      <w:r w:rsidRPr="00B30F26">
        <w:tab/>
        <w:t>Su ve çimento faktörü; w/c = 0,40 ile 0,50 arası</w:t>
      </w:r>
    </w:p>
    <w:p w14:paraId="4699D6BE" w14:textId="77777777" w:rsidR="008A64B2" w:rsidRPr="00B30F26" w:rsidRDefault="008A64B2" w:rsidP="008A64B2">
      <w:pPr>
        <w:spacing w:line="360" w:lineRule="auto"/>
        <w:ind w:right="-159"/>
      </w:pPr>
    </w:p>
    <w:p w14:paraId="16D01E47" w14:textId="77777777" w:rsidR="008A64B2" w:rsidRPr="00B30F26" w:rsidRDefault="008A64B2" w:rsidP="008A64B2">
      <w:pPr>
        <w:spacing w:line="360" w:lineRule="auto"/>
        <w:ind w:right="-159"/>
      </w:pPr>
      <w:r w:rsidRPr="00B30F26">
        <w:tab/>
        <w:t>Yapılış Yöntemi:</w:t>
      </w:r>
    </w:p>
    <w:p w14:paraId="492648CF" w14:textId="77777777" w:rsidR="008A64B2" w:rsidRPr="00B30F26" w:rsidRDefault="008A64B2" w:rsidP="008A64B2">
      <w:pPr>
        <w:spacing w:line="360" w:lineRule="auto"/>
        <w:ind w:right="-159"/>
      </w:pPr>
    </w:p>
    <w:p w14:paraId="5CC3FDD2" w14:textId="77777777" w:rsidR="008A64B2" w:rsidRPr="00B30F26" w:rsidRDefault="008A64B2" w:rsidP="008A64B2">
      <w:pPr>
        <w:spacing w:line="360" w:lineRule="auto"/>
        <w:ind w:left="724" w:right="-159"/>
      </w:pPr>
      <w:r w:rsidRPr="00B30F26">
        <w:t>Önce harç ile tüm delik içerisini, delik çevresindeki boşlukları; harcın hava çıkış deliğinden çıkma durumu oluncaya kadar doldurmalıyız. Sonra hava çıkış borusunu kapatmalıyız. Enjeksiyon</w:t>
      </w:r>
      <w:r w:rsidR="009D38B2" w:rsidRPr="00B30F26">
        <w:t xml:space="preserve"> işine,</w:t>
      </w:r>
      <w:r w:rsidRPr="00B30F26">
        <w:t xml:space="preserve"> </w:t>
      </w:r>
      <w:r w:rsidR="009D38B2" w:rsidRPr="00B30F26">
        <w:t xml:space="preserve">enjeksiyonun </w:t>
      </w:r>
      <w:r w:rsidRPr="00B30F26">
        <w:t xml:space="preserve">çevredeki tüm çatlaklara girmesi ve iyice işlemesi için pompa basıncı 2-3 bar olana kadar devam edilmelidir. Basınç 2-3 bara erişince 10 dakika işleme devam edilir ve eğer basınçta </w:t>
      </w:r>
    </w:p>
    <w:p w14:paraId="65ED4C36" w14:textId="77777777" w:rsidR="008A64B2" w:rsidRPr="00B30F26" w:rsidRDefault="008A64B2" w:rsidP="008A64B2">
      <w:pPr>
        <w:spacing w:line="360" w:lineRule="auto"/>
        <w:ind w:left="724" w:right="-159"/>
      </w:pPr>
      <w:r w:rsidRPr="00B30F26">
        <w:t xml:space="preserve">Bu değere erişme olmuyor ise yeni bir düzenleme </w:t>
      </w:r>
      <w:proofErr w:type="gramStart"/>
      <w:r w:rsidRPr="00B30F26">
        <w:t>( karışım</w:t>
      </w:r>
      <w:proofErr w:type="gramEnd"/>
      <w:r w:rsidRPr="00B30F26">
        <w:t xml:space="preserve"> veya basınç ayarı ) gerekir.</w:t>
      </w:r>
    </w:p>
    <w:p w14:paraId="5B91952C" w14:textId="77777777" w:rsidR="00935D01" w:rsidRPr="00B30F26" w:rsidRDefault="00935D01" w:rsidP="00935D01">
      <w:pPr>
        <w:spacing w:line="360" w:lineRule="auto"/>
        <w:ind w:right="-159"/>
      </w:pPr>
    </w:p>
    <w:p w14:paraId="7B14A5DA" w14:textId="77777777" w:rsidR="00935D01" w:rsidRPr="00B30F26" w:rsidRDefault="00935D01" w:rsidP="00935D01">
      <w:pPr>
        <w:spacing w:line="360" w:lineRule="auto"/>
        <w:ind w:right="-159"/>
      </w:pPr>
    </w:p>
    <w:p w14:paraId="622B9979" w14:textId="77777777" w:rsidR="008A64B2" w:rsidRPr="00B30F26" w:rsidRDefault="008A64B2" w:rsidP="00935D01">
      <w:pPr>
        <w:spacing w:line="360" w:lineRule="auto"/>
        <w:ind w:right="-159" w:firstLine="708"/>
      </w:pPr>
      <w:r w:rsidRPr="00B30F26">
        <w:t>Enjeksiyonlu kaya bulonlarında pompanın özellikleri şunl</w:t>
      </w:r>
      <w:r w:rsidR="009D38B2" w:rsidRPr="00B30F26">
        <w:t>ardır</w:t>
      </w:r>
      <w:r w:rsidRPr="00B30F26">
        <w:t>:</w:t>
      </w:r>
    </w:p>
    <w:p w14:paraId="3DABABC5" w14:textId="77777777" w:rsidR="008A64B2" w:rsidRPr="00B30F26" w:rsidRDefault="008A64B2" w:rsidP="008A64B2">
      <w:pPr>
        <w:spacing w:line="360" w:lineRule="auto"/>
        <w:ind w:left="724" w:right="-159"/>
      </w:pPr>
    </w:p>
    <w:p w14:paraId="7DE98538" w14:textId="77777777" w:rsidR="008A64B2" w:rsidRPr="00B30F26" w:rsidRDefault="008A64B2" w:rsidP="008A64B2">
      <w:pPr>
        <w:numPr>
          <w:ilvl w:val="0"/>
          <w:numId w:val="1"/>
        </w:numPr>
        <w:spacing w:line="360" w:lineRule="auto"/>
        <w:ind w:left="720" w:right="-159"/>
      </w:pPr>
      <w:r w:rsidRPr="00B30F26">
        <w:lastRenderedPageBreak/>
        <w:t>Pompa pistonlu sistem (beton pompası gibi CLİVİO) veya helezon sistem (mil etrafında malzemeyi sürükleyip küreyen MAI-PUMP) olmalıdır.</w:t>
      </w:r>
    </w:p>
    <w:p w14:paraId="02A8C1B0" w14:textId="77777777" w:rsidR="008A64B2" w:rsidRPr="00B30F26" w:rsidRDefault="00935D01" w:rsidP="008A64B2">
      <w:pPr>
        <w:numPr>
          <w:ilvl w:val="0"/>
          <w:numId w:val="1"/>
        </w:numPr>
        <w:spacing w:line="360" w:lineRule="auto"/>
        <w:ind w:right="-159"/>
      </w:pPr>
      <w:r w:rsidRPr="00B30F26">
        <w:t xml:space="preserve">Pompa üzerinde </w:t>
      </w:r>
      <w:r w:rsidR="008A64B2" w:rsidRPr="00B30F26">
        <w:t>basınç saati olmalı ve pompa basıncı ayarlanabilmelidir.</w:t>
      </w:r>
    </w:p>
    <w:p w14:paraId="1F1B38A8" w14:textId="77777777" w:rsidR="008A64B2" w:rsidRPr="00B30F26" w:rsidRDefault="008A64B2" w:rsidP="008A64B2">
      <w:pPr>
        <w:spacing w:line="360" w:lineRule="auto"/>
        <w:ind w:right="-159"/>
      </w:pPr>
    </w:p>
    <w:p w14:paraId="725955F4" w14:textId="77777777" w:rsidR="008A64B2" w:rsidRPr="00B30F26" w:rsidRDefault="008A64B2" w:rsidP="008A64B2">
      <w:pPr>
        <w:spacing w:line="360" w:lineRule="auto"/>
        <w:ind w:right="-159"/>
      </w:pPr>
    </w:p>
    <w:p w14:paraId="68436913" w14:textId="77777777" w:rsidR="008A64B2" w:rsidRPr="00B30F26" w:rsidRDefault="00935D01" w:rsidP="008A64B2">
      <w:pPr>
        <w:spacing w:line="360" w:lineRule="auto"/>
        <w:ind w:left="720" w:right="-159"/>
        <w:rPr>
          <w:b/>
        </w:rPr>
      </w:pPr>
      <w:r w:rsidRPr="00B30F26">
        <w:rPr>
          <w:b/>
        </w:rPr>
        <w:t>İşlem sırasında kayıt tutulması</w:t>
      </w:r>
      <w:r w:rsidR="008A64B2" w:rsidRPr="00B30F26">
        <w:rPr>
          <w:b/>
        </w:rPr>
        <w:t>:</w:t>
      </w:r>
    </w:p>
    <w:p w14:paraId="7D22EC6B" w14:textId="77777777" w:rsidR="008A64B2" w:rsidRPr="00B30F26" w:rsidRDefault="008A64B2" w:rsidP="008A64B2">
      <w:pPr>
        <w:spacing w:line="360" w:lineRule="auto"/>
        <w:ind w:left="720" w:right="-159"/>
      </w:pPr>
      <w:r w:rsidRPr="00B30F26">
        <w:t xml:space="preserve">Bulon yerleştirilirken ve enjeksiyon yapılırken günlük kayıtlar tutulur. Günlük kayıtlarda aşağıdaki konular işlenir.  </w:t>
      </w:r>
    </w:p>
    <w:p w14:paraId="3FD4C200" w14:textId="77777777" w:rsidR="008A64B2" w:rsidRPr="00B30F26" w:rsidRDefault="008A64B2" w:rsidP="008A64B2">
      <w:pPr>
        <w:numPr>
          <w:ilvl w:val="0"/>
          <w:numId w:val="1"/>
        </w:numPr>
        <w:spacing w:line="360" w:lineRule="auto"/>
        <w:ind w:left="720" w:right="-159"/>
      </w:pPr>
      <w:r w:rsidRPr="00B30F26">
        <w:t>Bulonların No su</w:t>
      </w:r>
    </w:p>
    <w:p w14:paraId="60236106" w14:textId="77777777" w:rsidR="008A64B2" w:rsidRPr="00B30F26" w:rsidRDefault="00935D01" w:rsidP="008A64B2">
      <w:pPr>
        <w:numPr>
          <w:ilvl w:val="0"/>
          <w:numId w:val="1"/>
        </w:numPr>
        <w:spacing w:line="360" w:lineRule="auto"/>
        <w:ind w:right="-159"/>
      </w:pPr>
      <w:proofErr w:type="spellStart"/>
      <w:r w:rsidRPr="00B30F26">
        <w:t>Enjeksiyonlanan</w:t>
      </w:r>
      <w:proofErr w:type="spellEnd"/>
      <w:r w:rsidRPr="00B30F26">
        <w:t xml:space="preserve"> bulonun boyu</w:t>
      </w:r>
    </w:p>
    <w:p w14:paraId="484E1A04" w14:textId="77777777" w:rsidR="008A64B2" w:rsidRPr="00B30F26" w:rsidRDefault="008A64B2" w:rsidP="008A64B2">
      <w:pPr>
        <w:numPr>
          <w:ilvl w:val="0"/>
          <w:numId w:val="1"/>
        </w:numPr>
        <w:spacing w:line="360" w:lineRule="auto"/>
        <w:ind w:right="-159"/>
      </w:pPr>
      <w:r w:rsidRPr="00B30F26">
        <w:t>Delinen delik ÇAPI</w:t>
      </w:r>
    </w:p>
    <w:p w14:paraId="7748E870" w14:textId="77777777" w:rsidR="008A64B2" w:rsidRPr="00B30F26" w:rsidRDefault="00935D01" w:rsidP="008A64B2">
      <w:pPr>
        <w:numPr>
          <w:ilvl w:val="0"/>
          <w:numId w:val="1"/>
        </w:numPr>
        <w:spacing w:line="360" w:lineRule="auto"/>
        <w:ind w:right="-159"/>
      </w:pPr>
      <w:r w:rsidRPr="00B30F26">
        <w:t xml:space="preserve">Raporlanan bu bulonda harcanan </w:t>
      </w:r>
      <w:r w:rsidR="008A64B2" w:rsidRPr="00B30F26">
        <w:t>ÇİMENTO MİKTARI</w:t>
      </w:r>
    </w:p>
    <w:p w14:paraId="4309FA7D" w14:textId="77777777" w:rsidR="008A64B2" w:rsidRPr="00B30F26" w:rsidRDefault="008A64B2" w:rsidP="008A64B2">
      <w:pPr>
        <w:numPr>
          <w:ilvl w:val="0"/>
          <w:numId w:val="1"/>
        </w:numPr>
        <w:spacing w:line="360" w:lineRule="auto"/>
        <w:ind w:right="-159"/>
      </w:pPr>
      <w:r w:rsidRPr="00B30F26">
        <w:t>Kullanılan SU MİKTARI</w:t>
      </w:r>
    </w:p>
    <w:p w14:paraId="70DB532A" w14:textId="77777777" w:rsidR="008A64B2" w:rsidRPr="00B30F26" w:rsidRDefault="008A64B2" w:rsidP="008A64B2">
      <w:pPr>
        <w:numPr>
          <w:ilvl w:val="0"/>
          <w:numId w:val="1"/>
        </w:numPr>
        <w:spacing w:line="360" w:lineRule="auto"/>
        <w:ind w:right="-159"/>
      </w:pPr>
      <w:r w:rsidRPr="00B30F26">
        <w:t xml:space="preserve">Enjeksiyon sırasındaki BASINÇ </w:t>
      </w:r>
      <w:r w:rsidR="0021761D">
        <w:t>D</w:t>
      </w:r>
      <w:r w:rsidRPr="00B30F26">
        <w:t>EĞERİ ve Enjeksiy</w:t>
      </w:r>
      <w:r w:rsidR="00935D01" w:rsidRPr="00B30F26">
        <w:t>o</w:t>
      </w:r>
      <w:r w:rsidRPr="00B30F26">
        <w:t>nun SÜRESİ</w:t>
      </w:r>
      <w:r w:rsidR="00935D01" w:rsidRPr="00B30F26">
        <w:t xml:space="preserve"> </w:t>
      </w:r>
    </w:p>
    <w:p w14:paraId="29127695" w14:textId="77777777" w:rsidR="008A64B2" w:rsidRPr="00B30F26" w:rsidRDefault="008A64B2" w:rsidP="008A64B2">
      <w:pPr>
        <w:spacing w:line="360" w:lineRule="auto"/>
        <w:ind w:right="-159"/>
      </w:pPr>
    </w:p>
    <w:p w14:paraId="445C0393" w14:textId="77777777" w:rsidR="008A64B2" w:rsidRPr="00B30F26" w:rsidRDefault="008A64B2" w:rsidP="008A64B2">
      <w:pPr>
        <w:spacing w:line="360" w:lineRule="auto"/>
        <w:ind w:right="-159"/>
      </w:pPr>
    </w:p>
    <w:p w14:paraId="19020941" w14:textId="77777777" w:rsidR="008A64B2" w:rsidRPr="00B30F26" w:rsidRDefault="008A64B2" w:rsidP="008A64B2">
      <w:pPr>
        <w:spacing w:line="360" w:lineRule="auto"/>
        <w:ind w:right="-159"/>
      </w:pPr>
    </w:p>
    <w:p w14:paraId="7E29B6D6" w14:textId="77777777" w:rsidR="008A64B2" w:rsidRPr="00B30F26" w:rsidRDefault="008A64B2" w:rsidP="008A64B2">
      <w:pPr>
        <w:spacing w:line="360" w:lineRule="auto"/>
        <w:ind w:right="-159"/>
      </w:pPr>
    </w:p>
    <w:p w14:paraId="215820BC" w14:textId="77777777" w:rsidR="008A64B2" w:rsidRPr="00B30F26" w:rsidRDefault="008A64B2" w:rsidP="008A64B2">
      <w:pPr>
        <w:spacing w:line="360" w:lineRule="auto"/>
        <w:ind w:right="-159"/>
        <w:rPr>
          <w:b/>
          <w:bCs/>
        </w:rPr>
      </w:pPr>
      <w:proofErr w:type="gramStart"/>
      <w:r w:rsidRPr="00B30F26">
        <w:rPr>
          <w:b/>
          <w:bCs/>
        </w:rPr>
        <w:t>6 -</w:t>
      </w:r>
      <w:proofErr w:type="gramEnd"/>
      <w:r w:rsidRPr="00B30F26">
        <w:rPr>
          <w:b/>
          <w:bCs/>
        </w:rPr>
        <w:t xml:space="preserve"> ) Kablolu Ankrajlar : -</w:t>
      </w:r>
      <w:r w:rsidRPr="00B30F26">
        <w:rPr>
          <w:b/>
          <w:bCs/>
        </w:rPr>
        <w:tab/>
      </w:r>
    </w:p>
    <w:p w14:paraId="4CECA2D7" w14:textId="77777777" w:rsidR="008A64B2" w:rsidRPr="00B30F26" w:rsidRDefault="008A64B2" w:rsidP="008A64B2">
      <w:pPr>
        <w:spacing w:line="360" w:lineRule="auto"/>
        <w:ind w:right="-159"/>
      </w:pPr>
    </w:p>
    <w:p w14:paraId="2D2FE414" w14:textId="77777777" w:rsidR="008A64B2" w:rsidRPr="00B30F26" w:rsidRDefault="008A64B2" w:rsidP="008A64B2">
      <w:pPr>
        <w:pStyle w:val="GvdeMetni2"/>
        <w:spacing w:line="360" w:lineRule="auto"/>
      </w:pPr>
      <w:r w:rsidRPr="00B30F26">
        <w:t xml:space="preserve">Kablolu ankrajlar tünel inşaatında; çok büyük çaplı tünellerde </w:t>
      </w:r>
      <w:proofErr w:type="spellStart"/>
      <w:r w:rsidRPr="00B30F26">
        <w:t>veye</w:t>
      </w:r>
      <w:proofErr w:type="spellEnd"/>
      <w:r w:rsidRPr="00B30F26">
        <w:t xml:space="preserve"> zayıf zeminde inşaatı süren iki tünelin kesişme noktalarında kullanılır. Bunlar geçici veya uzun ömürlü destek olabilirler. </w:t>
      </w:r>
      <w:proofErr w:type="gramStart"/>
      <w:r w:rsidRPr="00B30F26">
        <w:t>Daimi</w:t>
      </w:r>
      <w:proofErr w:type="gramEnd"/>
      <w:r w:rsidRPr="00B30F26">
        <w:t xml:space="preserve"> kalıcı ankrajlarda oksitlenmeye çok dikkat etmek gerekir; enjeksiyon içindeki teller, açıkta kalan kablolar ve ankrajın kafa kısmı tamamen pasa karşı korunmalıdır.</w:t>
      </w:r>
    </w:p>
    <w:p w14:paraId="214DA22B" w14:textId="77777777" w:rsidR="008A64B2" w:rsidRPr="00B30F26" w:rsidRDefault="008A64B2" w:rsidP="008A64B2">
      <w:pPr>
        <w:spacing w:line="360" w:lineRule="auto"/>
        <w:ind w:right="-159"/>
        <w:rPr>
          <w:b/>
          <w:bCs/>
        </w:rPr>
      </w:pPr>
      <w:r w:rsidRPr="00B30F26">
        <w:rPr>
          <w:b/>
          <w:bCs/>
        </w:rPr>
        <w:tab/>
      </w:r>
    </w:p>
    <w:p w14:paraId="3A53095D" w14:textId="77777777" w:rsidR="008A64B2" w:rsidRPr="00B30F26" w:rsidRDefault="008A64B2" w:rsidP="008A64B2">
      <w:pPr>
        <w:spacing w:line="360" w:lineRule="auto"/>
        <w:ind w:right="-159"/>
      </w:pPr>
      <w:r w:rsidRPr="00B30F26">
        <w:rPr>
          <w:b/>
          <w:bCs/>
        </w:rPr>
        <w:tab/>
      </w:r>
      <w:r w:rsidRPr="00B30F26">
        <w:t>Kablo ankrajının tam teçhizatlı kesiti aşağıda gösterilmektedir:</w:t>
      </w:r>
      <w:r w:rsidRPr="00B30F26">
        <w:tab/>
      </w:r>
    </w:p>
    <w:p w14:paraId="1E9B020A" w14:textId="77777777" w:rsidR="008A64B2" w:rsidRPr="00B30F26" w:rsidRDefault="008A64B2" w:rsidP="008A64B2">
      <w:pPr>
        <w:spacing w:line="360" w:lineRule="auto"/>
        <w:ind w:right="-159"/>
      </w:pPr>
    </w:p>
    <w:p w14:paraId="3BA9F786" w14:textId="77777777" w:rsidR="008A64B2" w:rsidRPr="00B30F26" w:rsidRDefault="008A64B2" w:rsidP="008A64B2">
      <w:pPr>
        <w:spacing w:line="360" w:lineRule="auto"/>
        <w:ind w:right="-159"/>
      </w:pPr>
    </w:p>
    <w:p w14:paraId="0289AADF" w14:textId="77777777" w:rsidR="008A64B2" w:rsidRPr="00B30F26" w:rsidRDefault="001C3965" w:rsidP="008A64B2">
      <w:pPr>
        <w:spacing w:line="360" w:lineRule="auto"/>
        <w:ind w:right="-159"/>
      </w:pPr>
      <w:r w:rsidRPr="00B30F26">
        <w:rPr>
          <w:noProof/>
          <w:lang w:eastAsia="tr-TR"/>
        </w:rPr>
        <w:lastRenderedPageBreak/>
        <w:drawing>
          <wp:inline distT="0" distB="0" distL="0" distR="0" wp14:anchorId="17F0DEBF" wp14:editId="24185292">
            <wp:extent cx="5429249" cy="2714625"/>
            <wp:effectExtent l="0" t="0" r="635" b="0"/>
            <wp:docPr id="622" name="Resim 622" descr="C:\Users\bim\Desktop\Dywidag_Permanent_Strand_Anchor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m\Desktop\Dywidag_Permanent_Strand_Anchor_02.jpg"/>
                    <pic:cNvPicPr>
                      <a:picLocks noChangeAspect="1" noChangeArrowheads="1"/>
                    </pic:cNvPicPr>
                  </pic:nvPicPr>
                  <pic:blipFill>
                    <a:blip r:embed="rId81" cstate="print">
                      <a:extLst>
                        <a:ext uri="{28A0092B-C50C-407E-A947-70E740481C1C}">
                          <a14:useLocalDpi xmlns:a14="http://schemas.microsoft.com/office/drawing/2010/main"/>
                        </a:ext>
                      </a:extLst>
                    </a:blip>
                    <a:srcRect/>
                    <a:stretch>
                      <a:fillRect/>
                    </a:stretch>
                  </pic:blipFill>
                  <pic:spPr bwMode="auto">
                    <a:xfrm>
                      <a:off x="0" y="0"/>
                      <a:ext cx="5443173" cy="2721587"/>
                    </a:xfrm>
                    <a:prstGeom prst="rect">
                      <a:avLst/>
                    </a:prstGeom>
                    <a:noFill/>
                    <a:ln>
                      <a:noFill/>
                    </a:ln>
                  </pic:spPr>
                </pic:pic>
              </a:graphicData>
            </a:graphic>
          </wp:inline>
        </w:drawing>
      </w:r>
    </w:p>
    <w:p w14:paraId="766CE2A8" w14:textId="77777777" w:rsidR="008A64B2" w:rsidRPr="00B30F26" w:rsidRDefault="00D272DF" w:rsidP="0095741B">
      <w:pPr>
        <w:pStyle w:val="ListeParagraf"/>
        <w:numPr>
          <w:ilvl w:val="0"/>
          <w:numId w:val="22"/>
        </w:numPr>
        <w:spacing w:line="360" w:lineRule="auto"/>
        <w:ind w:right="-159"/>
      </w:pPr>
      <w:r w:rsidRPr="00B30F26">
        <w:t>Kapayıcı kapak (isteğe bağlı)</w:t>
      </w:r>
      <w:r w:rsidRPr="00B30F26">
        <w:tab/>
      </w:r>
      <w:r w:rsidRPr="00B30F26">
        <w:tab/>
        <w:t>2. Kamalar</w:t>
      </w:r>
      <w:r w:rsidRPr="00B30F26">
        <w:tab/>
      </w:r>
      <w:r w:rsidRPr="00B30F26">
        <w:tab/>
        <w:t>3. Kama Plakası</w:t>
      </w:r>
    </w:p>
    <w:p w14:paraId="4A404955" w14:textId="77777777" w:rsidR="00D272DF" w:rsidRPr="00B30F26" w:rsidRDefault="00D272DF" w:rsidP="00D272DF">
      <w:pPr>
        <w:spacing w:line="360" w:lineRule="auto"/>
        <w:ind w:right="-159"/>
      </w:pPr>
      <w:r w:rsidRPr="00B30F26">
        <w:t xml:space="preserve">      4.T</w:t>
      </w:r>
      <w:r w:rsidR="0021761D">
        <w:t xml:space="preserve">rompet şeklinde Baskı plakası </w:t>
      </w:r>
      <w:r w:rsidR="0021761D">
        <w:tab/>
      </w:r>
      <w:r w:rsidRPr="00B30F26">
        <w:t xml:space="preserve">5. Dışı </w:t>
      </w:r>
      <w:proofErr w:type="spellStart"/>
      <w:r w:rsidRPr="00B30F26">
        <w:t>Gresli</w:t>
      </w:r>
      <w:proofErr w:type="spellEnd"/>
      <w:r w:rsidRPr="00B30F26">
        <w:t xml:space="preserve"> ve ısıl plastik kaplı tel çubuklar</w:t>
      </w:r>
    </w:p>
    <w:p w14:paraId="1F4A2DDA" w14:textId="77777777" w:rsidR="00733A9F" w:rsidRPr="00B30F26" w:rsidRDefault="00D272DF" w:rsidP="00D272DF">
      <w:pPr>
        <w:spacing w:line="360" w:lineRule="auto"/>
        <w:ind w:right="-159"/>
      </w:pPr>
      <w:r w:rsidRPr="00B30F26">
        <w:t xml:space="preserve">      6. Ondüle plastik dış kap,</w:t>
      </w:r>
      <w:r w:rsidRPr="00B30F26">
        <w:tab/>
      </w:r>
      <w:r w:rsidRPr="00B30F26">
        <w:tab/>
      </w:r>
      <w:r w:rsidRPr="00B30F26">
        <w:tab/>
        <w:t>7. Muhafaza ucu</w:t>
      </w:r>
      <w:r w:rsidRPr="00B30F26">
        <w:tab/>
        <w:t xml:space="preserve">8. </w:t>
      </w:r>
      <w:r w:rsidR="00733A9F" w:rsidRPr="00B30F26">
        <w:t>Sonradan enjeksiyon borusu</w:t>
      </w:r>
    </w:p>
    <w:p w14:paraId="7BCDD437" w14:textId="77777777" w:rsidR="00D272DF" w:rsidRPr="00B30F26" w:rsidRDefault="00733A9F" w:rsidP="00D272DF">
      <w:pPr>
        <w:spacing w:line="360" w:lineRule="auto"/>
        <w:ind w:right="-159"/>
      </w:pPr>
      <w:r w:rsidRPr="00B30F26">
        <w:t xml:space="preserve">      9. </w:t>
      </w:r>
      <w:proofErr w:type="spellStart"/>
      <w:r w:rsidRPr="00B30F26">
        <w:t>Enjeksiyonlanacak</w:t>
      </w:r>
      <w:proofErr w:type="spellEnd"/>
      <w:r w:rsidRPr="00B30F26">
        <w:t xml:space="preserve"> tel çubuk</w:t>
      </w:r>
      <w:r w:rsidRPr="00B30F26">
        <w:tab/>
      </w:r>
      <w:r w:rsidRPr="00B30F26">
        <w:tab/>
        <w:t>10</w:t>
      </w:r>
      <w:r w:rsidR="00F46049" w:rsidRPr="00B30F26">
        <w:t>. Ortada tutucu</w:t>
      </w:r>
      <w:r w:rsidR="00F46049" w:rsidRPr="00B30F26">
        <w:tab/>
      </w:r>
      <w:r w:rsidRPr="00B30F26">
        <w:t>9. Aralık verici</w:t>
      </w:r>
      <w:r w:rsidR="00D272DF" w:rsidRPr="00B30F26">
        <w:tab/>
      </w:r>
      <w:r w:rsidR="00D272DF" w:rsidRPr="00B30F26">
        <w:tab/>
      </w:r>
    </w:p>
    <w:p w14:paraId="225341E3" w14:textId="77777777" w:rsidR="008A64B2" w:rsidRPr="00B30F26" w:rsidRDefault="008A64B2" w:rsidP="008A64B2">
      <w:pPr>
        <w:spacing w:line="360" w:lineRule="auto"/>
        <w:ind w:right="-159"/>
      </w:pPr>
    </w:p>
    <w:p w14:paraId="6F135756" w14:textId="77777777" w:rsidR="008A64B2" w:rsidRPr="00B30F26" w:rsidRDefault="008A64B2" w:rsidP="008A64B2">
      <w:pPr>
        <w:spacing w:line="360" w:lineRule="auto"/>
        <w:ind w:right="-159"/>
      </w:pPr>
      <w:r w:rsidRPr="00B30F26">
        <w:t>Kablolu ankraj yapılan tünel kaplamasında eğer çok deformasyon bekleniyor ise, kablolu sistem şekillerde anlatıldığı gibi iki şekil</w:t>
      </w:r>
      <w:r w:rsidR="00C85E16" w:rsidRPr="00B30F26">
        <w:t>de gevşetmeli sistem kullanılır</w:t>
      </w:r>
      <w:r w:rsidRPr="00B30F26">
        <w:t>:</w:t>
      </w:r>
    </w:p>
    <w:p w14:paraId="540A6F15" w14:textId="77777777" w:rsidR="004C204E" w:rsidRPr="00B30F26" w:rsidRDefault="008A64B2" w:rsidP="008A64B2">
      <w:pPr>
        <w:spacing w:line="360" w:lineRule="auto"/>
        <w:ind w:right="-159"/>
      </w:pPr>
      <w:r w:rsidRPr="00B30F26">
        <w:t xml:space="preserve"> VT SİSTEM</w:t>
      </w:r>
      <w:r w:rsidRPr="00B30F26">
        <w:tab/>
      </w:r>
    </w:p>
    <w:p w14:paraId="2F5467C0" w14:textId="77777777" w:rsidR="00B42A96" w:rsidRPr="00B30F26" w:rsidRDefault="008A64B2" w:rsidP="004C204E">
      <w:pPr>
        <w:spacing w:line="360" w:lineRule="auto"/>
        <w:ind w:right="-159"/>
      </w:pPr>
      <w:r w:rsidRPr="00B30F26">
        <w:t>Bu sis</w:t>
      </w:r>
      <w:r w:rsidR="004C204E" w:rsidRPr="00B30F26">
        <w:t xml:space="preserve">temde ankraj yerleştirilmeden, </w:t>
      </w:r>
      <w:r w:rsidRPr="00B30F26">
        <w:t>fabrikasyon olarak imal edilen tellerin baş kısmına kama sistemi kaynak edilmiştir.</w:t>
      </w:r>
      <w:r w:rsidR="00C85E16" w:rsidRPr="00B30F26">
        <w:t xml:space="preserve"> </w:t>
      </w:r>
      <w:r w:rsidRPr="00B30F26">
        <w:t>Gerdirme kafa merkezine monte edilen ayrı bir mil ile yapılır ve bu milin germe durumu iç kısmı dişli manşon üzerinde sabitlenir (</w:t>
      </w:r>
      <w:proofErr w:type="spellStart"/>
      <w:r w:rsidRPr="00B30F26">
        <w:t>anchor</w:t>
      </w:r>
      <w:proofErr w:type="spellEnd"/>
      <w:r w:rsidRPr="00B30F26">
        <w:t xml:space="preserve"> </w:t>
      </w:r>
      <w:proofErr w:type="spellStart"/>
      <w:r w:rsidRPr="00B30F26">
        <w:t>sleeve</w:t>
      </w:r>
      <w:proofErr w:type="spellEnd"/>
      <w:r w:rsidRPr="00B30F26">
        <w:t>).</w:t>
      </w:r>
      <w:r w:rsidR="004C204E" w:rsidRPr="00B30F26">
        <w:t xml:space="preserve"> </w:t>
      </w:r>
      <w:r w:rsidRPr="00B30F26">
        <w:t>Telleri gevşetmek gerekirse yine mil takılır,</w:t>
      </w:r>
      <w:r w:rsidR="004C204E" w:rsidRPr="00B30F26">
        <w:t xml:space="preserve"> </w:t>
      </w:r>
      <w:r w:rsidRPr="00B30F26">
        <w:t>ankraj kaf</w:t>
      </w:r>
      <w:r w:rsidR="004C204E" w:rsidRPr="00B30F26">
        <w:t>a kısmı istenen yöne döndürülür.</w:t>
      </w:r>
    </w:p>
    <w:p w14:paraId="541CF289" w14:textId="77777777" w:rsidR="008A64B2" w:rsidRPr="00B30F26" w:rsidRDefault="00000000" w:rsidP="00B42A96">
      <w:pPr>
        <w:spacing w:line="360" w:lineRule="auto"/>
        <w:ind w:right="-159"/>
        <w:rPr>
          <w:noProof/>
          <w:lang w:eastAsia="tr-TR"/>
        </w:rPr>
      </w:pPr>
      <w:r>
        <w:rPr>
          <w:noProof/>
          <w:lang w:eastAsia="tr-TR"/>
        </w:rPr>
        <w:pict w14:anchorId="5D3BA9A3">
          <v:shape id="Text Box 1512" o:spid="_x0000_s1152" type="#_x0000_t202" style="position:absolute;margin-left:320.6pt;margin-top:26.35pt;width:171.95pt;height:16.25pt;z-index:252854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">
            <v:textbox>
              <w:txbxContent>
                <w:p w14:paraId="614DFEE9" w14:textId="77777777" w:rsidR="004E4D75" w:rsidRPr="009731BF" w:rsidRDefault="009731BF" w:rsidP="009731BF">
                  <w:pPr>
                    <w:jc w:val="center"/>
                    <w:rPr>
                      <w:sz w:val="20"/>
                      <w:szCs w:val="20"/>
                    </w:rPr>
                  </w:pPr>
                  <w:r w:rsidRPr="009731BF">
                    <w:rPr>
                      <w:sz w:val="20"/>
                      <w:szCs w:val="20"/>
                    </w:rPr>
                    <w:t>DYWIDAG  sistemi</w:t>
                  </w:r>
                </w:p>
              </w:txbxContent>
            </v:textbox>
          </v:shape>
        </w:pict>
      </w:r>
      <w:r>
        <w:rPr>
          <w:noProof/>
          <w:lang w:eastAsia="tr-TR"/>
        </w:rPr>
        <w:pict w14:anchorId="54E7BAD0">
          <v:shape id="Text Box 1502" o:spid="_x0000_s1153" type="#_x0000_t202" style="position:absolute;margin-left:102.95pt;margin-top:1.9pt;width:68.45pt;height:17.55pt;z-index:252845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">
            <v:textbox>
              <w:txbxContent>
                <w:p w14:paraId="13A6B6EE" w14:textId="77777777" w:rsidR="004E4D75" w:rsidRPr="009731BF" w:rsidRDefault="009731BF" w:rsidP="009731BF">
                  <w:pPr>
                    <w:jc w:val="center"/>
                    <w:rPr>
                      <w:b/>
                      <w:sz w:val="20"/>
                      <w:szCs w:val="20"/>
                    </w:rPr>
                  </w:pPr>
                  <w:r w:rsidRPr="009731BF">
                    <w:rPr>
                      <w:b/>
                      <w:sz w:val="20"/>
                      <w:szCs w:val="20"/>
                    </w:rPr>
                    <w:t>V</w:t>
                  </w:r>
                  <w:r>
                    <w:rPr>
                      <w:b/>
                      <w:sz w:val="20"/>
                      <w:szCs w:val="20"/>
                    </w:rPr>
                    <w:t>T</w:t>
                  </w:r>
                  <w:r w:rsidRPr="009731BF">
                    <w:rPr>
                      <w:b/>
                      <w:sz w:val="20"/>
                      <w:szCs w:val="20"/>
                    </w:rPr>
                    <w:t xml:space="preserve"> </w:t>
                  </w:r>
                  <w:r w:rsidR="004E4D75" w:rsidRPr="009731BF">
                    <w:rPr>
                      <w:b/>
                      <w:sz w:val="20"/>
                      <w:szCs w:val="20"/>
                    </w:rPr>
                    <w:t>sistemi</w:t>
                  </w:r>
                </w:p>
              </w:txbxContent>
            </v:textbox>
          </v:shape>
        </w:pict>
      </w:r>
      <w:r>
        <w:rPr>
          <w:noProof/>
          <w:lang w:eastAsia="tr-TR"/>
        </w:rPr>
        <w:pict w14:anchorId="58F6AD48">
          <v:shape id="Text Box 1511" o:spid="_x0000_s1154" type="#_x0000_t202" style="position:absolute;margin-left:436.2pt;margin-top:150.95pt;width:91.4pt;height:18.15pt;z-index:252853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">
            <v:textbox>
              <w:txbxContent>
                <w:p w14:paraId="7973EE15" w14:textId="77777777" w:rsidR="004E4D75" w:rsidRPr="0076613E" w:rsidRDefault="004E4D75">
                  <w:pPr>
                    <w:rPr>
                      <w:sz w:val="16"/>
                      <w:szCs w:val="16"/>
                    </w:rPr>
                  </w:pPr>
                  <w:r>
                    <w:rPr>
                      <w:sz w:val="16"/>
                      <w:szCs w:val="16"/>
                    </w:rPr>
                    <w:t>Rekor, bağlantı borusu</w:t>
                  </w:r>
                </w:p>
              </w:txbxContent>
            </v:textbox>
          </v:shape>
        </w:pict>
      </w:r>
      <w:r>
        <w:rPr>
          <w:noProof/>
          <w:lang w:eastAsia="tr-TR"/>
        </w:rPr>
        <w:pict w14:anchorId="0A627655">
          <v:shape id="Text Box 1510" o:spid="_x0000_s1155" type="#_x0000_t202" style="position:absolute;margin-left:436.2pt;margin-top:132.75pt;width:91.4pt;height:18.2pt;z-index:252852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">
            <v:textbox>
              <w:txbxContent>
                <w:p w14:paraId="5BF338BA" w14:textId="77777777" w:rsidR="004E4D75" w:rsidRPr="00C90F65" w:rsidRDefault="004E4D75">
                  <w:pPr>
                    <w:rPr>
                      <w:sz w:val="16"/>
                      <w:szCs w:val="16"/>
                    </w:rPr>
                  </w:pPr>
                  <w:r>
                    <w:rPr>
                      <w:sz w:val="16"/>
                      <w:szCs w:val="16"/>
                    </w:rPr>
                    <w:t>Ankraj halkası gövdesi</w:t>
                  </w:r>
                </w:p>
              </w:txbxContent>
            </v:textbox>
          </v:shape>
        </w:pict>
      </w:r>
      <w:r>
        <w:rPr>
          <w:noProof/>
          <w:lang w:eastAsia="tr-TR"/>
        </w:rPr>
        <w:pict w14:anchorId="7E623FD1">
          <v:shape id="Text Box 1509" o:spid="_x0000_s1156" type="#_x0000_t202" style="position:absolute;margin-left:444.35pt;margin-top:115.25pt;width:48.2pt;height:17.5pt;z-index:252851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">
            <v:textbox>
              <w:txbxContent>
                <w:p w14:paraId="0F02F6F1" w14:textId="77777777" w:rsidR="004E4D75" w:rsidRPr="00C90F65" w:rsidRDefault="004E4D75">
                  <w:pPr>
                    <w:rPr>
                      <w:sz w:val="16"/>
                      <w:szCs w:val="16"/>
                    </w:rPr>
                  </w:pPr>
                  <w:r>
                    <w:rPr>
                      <w:sz w:val="16"/>
                      <w:szCs w:val="16"/>
                    </w:rPr>
                    <w:t>şimler</w:t>
                  </w:r>
                </w:p>
              </w:txbxContent>
            </v:textbox>
          </v:shape>
        </w:pict>
      </w:r>
      <w:r>
        <w:rPr>
          <w:noProof/>
          <w:lang w:eastAsia="tr-TR"/>
        </w:rPr>
        <w:pict w14:anchorId="1A3723D3">
          <v:shape id="Text Box 1508" o:spid="_x0000_s1157" type="#_x0000_t202" style="position:absolute;margin-left:458.1pt;margin-top:87.05pt;width:48.85pt;height:28.2pt;z-index:252850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">
            <v:textbox>
              <w:txbxContent>
                <w:p w14:paraId="3C6800BC" w14:textId="77777777" w:rsidR="004E4D75" w:rsidRDefault="004E4D75">
                  <w:pPr>
                    <w:rPr>
                      <w:sz w:val="16"/>
                      <w:szCs w:val="16"/>
                    </w:rPr>
                  </w:pPr>
                  <w:r>
                    <w:rPr>
                      <w:sz w:val="16"/>
                      <w:szCs w:val="16"/>
                    </w:rPr>
                    <w:t xml:space="preserve">Ankraj </w:t>
                  </w:r>
                </w:p>
                <w:p w14:paraId="7CF101A3" w14:textId="77777777" w:rsidR="004E4D75" w:rsidRPr="00C90F65" w:rsidRDefault="004E4D75">
                  <w:pPr>
                    <w:rPr>
                      <w:sz w:val="16"/>
                      <w:szCs w:val="16"/>
                    </w:rPr>
                  </w:pPr>
                  <w:r>
                    <w:rPr>
                      <w:sz w:val="16"/>
                      <w:szCs w:val="16"/>
                    </w:rPr>
                    <w:t>plakası</w:t>
                  </w:r>
                </w:p>
              </w:txbxContent>
            </v:textbox>
          </v:shape>
        </w:pict>
      </w:r>
      <w:r>
        <w:rPr>
          <w:noProof/>
          <w:lang w:eastAsia="tr-TR"/>
        </w:rPr>
        <w:pict w14:anchorId="50660289">
          <v:shape id="Text Box 1507" o:spid="_x0000_s1158" type="#_x0000_t202" style="position:absolute;margin-left:165.1pt;margin-top:150.95pt;width:85.15pt;height:18.15pt;z-index:252849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">
            <v:textbox>
              <w:txbxContent>
                <w:p w14:paraId="4B366410" w14:textId="77777777" w:rsidR="004E4D75" w:rsidRPr="00C90F65" w:rsidRDefault="004E4D75">
                  <w:pPr>
                    <w:rPr>
                      <w:sz w:val="16"/>
                      <w:szCs w:val="16"/>
                    </w:rPr>
                  </w:pPr>
                  <w:r>
                    <w:rPr>
                      <w:sz w:val="16"/>
                      <w:szCs w:val="16"/>
                    </w:rPr>
                    <w:t>Merkezleme bulonu</w:t>
                  </w:r>
                </w:p>
              </w:txbxContent>
            </v:textbox>
          </v:shape>
        </w:pict>
      </w:r>
      <w:r>
        <w:rPr>
          <w:noProof/>
          <w:lang w:eastAsia="tr-TR"/>
        </w:rPr>
        <w:pict w14:anchorId="747C140A">
          <v:shape id="Text Box 1506" o:spid="_x0000_s1159" type="#_x0000_t202" style="position:absolute;margin-left:161.35pt;margin-top:128.4pt;width:100.2pt;height:18.15pt;z-index:252848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">
            <v:textbox>
              <w:txbxContent>
                <w:p w14:paraId="074CBFEB" w14:textId="77777777" w:rsidR="004E4D75" w:rsidRPr="00C90F65" w:rsidRDefault="004E4D75">
                  <w:pPr>
                    <w:rPr>
                      <w:sz w:val="16"/>
                      <w:szCs w:val="16"/>
                    </w:rPr>
                  </w:pPr>
                  <w:r>
                    <w:rPr>
                      <w:sz w:val="16"/>
                      <w:szCs w:val="16"/>
                    </w:rPr>
                    <w:t>Ankraj halkasının gövdesi</w:t>
                  </w:r>
                </w:p>
              </w:txbxContent>
            </v:textbox>
          </v:shape>
        </w:pict>
      </w:r>
      <w:r>
        <w:rPr>
          <w:noProof/>
          <w:lang w:eastAsia="tr-TR"/>
        </w:rPr>
        <w:pict w14:anchorId="5719AE68">
          <v:shape id="Text Box 1505" o:spid="_x0000_s1160" type="#_x0000_t202" style="position:absolute;margin-left:165.1pt;margin-top:102.7pt;width:66.4pt;height:20.05pt;z-index:252847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">
            <v:textbox>
              <w:txbxContent>
                <w:p w14:paraId="7CECC2A2" w14:textId="77777777" w:rsidR="004E4D75" w:rsidRPr="00C90F65" w:rsidRDefault="004E4D75">
                  <w:pPr>
                    <w:rPr>
                      <w:sz w:val="16"/>
                      <w:szCs w:val="16"/>
                    </w:rPr>
                  </w:pPr>
                  <w:r>
                    <w:rPr>
                      <w:sz w:val="16"/>
                      <w:szCs w:val="16"/>
                    </w:rPr>
                    <w:t>Ankraj bileziği</w:t>
                  </w:r>
                </w:p>
              </w:txbxContent>
            </v:textbox>
          </v:shape>
        </w:pict>
      </w:r>
      <w:r>
        <w:rPr>
          <w:noProof/>
          <w:lang w:eastAsia="tr-TR"/>
        </w:rPr>
        <w:pict w14:anchorId="0F449F7B">
          <v:shape id="Text Box 1503" o:spid="_x0000_s1161" type="#_x0000_t202" style="position:absolute;margin-left:176.4pt;margin-top:79.55pt;width:64.5pt;height:17.55pt;z-index:252846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">
            <v:textbox>
              <w:txbxContent>
                <w:p w14:paraId="1D944B22" w14:textId="77777777" w:rsidR="004E4D75" w:rsidRPr="00C90F65" w:rsidRDefault="004E4D75">
                  <w:pPr>
                    <w:rPr>
                      <w:sz w:val="16"/>
                      <w:szCs w:val="16"/>
                    </w:rPr>
                  </w:pPr>
                  <w:r>
                    <w:rPr>
                      <w:sz w:val="16"/>
                      <w:szCs w:val="16"/>
                    </w:rPr>
                    <w:t>Ankraj plakası</w:t>
                  </w:r>
                </w:p>
              </w:txbxContent>
            </v:textbox>
          </v:shape>
        </w:pict>
      </w:r>
      <w:r w:rsidR="00B42A96" w:rsidRPr="00B30F26">
        <w:t xml:space="preserve"> </w:t>
      </w:r>
      <w:r w:rsidR="008A64B2" w:rsidRPr="00B30F26">
        <w:tab/>
      </w:r>
      <w:r w:rsidR="00B42A96" w:rsidRPr="00B30F26">
        <w:rPr>
          <w:noProof/>
          <w:lang w:eastAsia="tr-TR"/>
        </w:rPr>
        <w:t xml:space="preserve">      </w:t>
      </w:r>
      <w:r w:rsidR="00C90F65" w:rsidRPr="00B30F26">
        <w:rPr>
          <w:noProof/>
          <w:lang w:eastAsia="tr-TR"/>
        </w:rPr>
        <w:drawing>
          <wp:inline distT="0" distB="0" distL="0" distR="0" wp14:anchorId="56A6E10A" wp14:editId="555474F9">
            <wp:extent cx="2577760" cy="2385391"/>
            <wp:effectExtent l="0" t="0" r="0" b="0"/>
            <wp:docPr id="629" name="Resim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extLst>
                        <a:ext uri="{28A0092B-C50C-407E-A947-70E740481C1C}">
                          <a14:useLocalDpi xmlns:a14="http://schemas.microsoft.com/office/drawing/2010/main"/>
                        </a:ext>
                      </a:extLst>
                    </a:blip>
                    <a:srcRect/>
                    <a:stretch>
                      <a:fillRect/>
                    </a:stretch>
                  </pic:blipFill>
                  <pic:spPr bwMode="auto">
                    <a:xfrm rot="10800000">
                      <a:off x="0" y="0"/>
                      <a:ext cx="2584035" cy="2391198"/>
                    </a:xfrm>
                    <a:prstGeom prst="rect">
                      <a:avLst/>
                    </a:prstGeom>
                    <a:noFill/>
                    <a:ln>
                      <a:noFill/>
                    </a:ln>
                  </pic:spPr>
                </pic:pic>
              </a:graphicData>
            </a:graphic>
          </wp:inline>
        </w:drawing>
      </w:r>
      <w:r w:rsidR="00B42A96" w:rsidRPr="00B30F26">
        <w:rPr>
          <w:noProof/>
          <w:lang w:eastAsia="tr-TR"/>
        </w:rPr>
        <w:t xml:space="preserve">           </w:t>
      </w:r>
      <w:r w:rsidR="00B42A96" w:rsidRPr="00B30F26">
        <w:rPr>
          <w:noProof/>
          <w:lang w:eastAsia="tr-TR"/>
        </w:rPr>
        <w:drawing>
          <wp:inline distT="0" distB="0" distL="0" distR="0" wp14:anchorId="2B83FF15" wp14:editId="43880C80">
            <wp:extent cx="2857500" cy="2217901"/>
            <wp:effectExtent l="0" t="0" r="0" b="0"/>
            <wp:docPr id="631" name="Resim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cstate="print">
                      <a:extLst>
                        <a:ext uri="{28A0092B-C50C-407E-A947-70E740481C1C}">
                          <a14:useLocalDpi xmlns:a14="http://schemas.microsoft.com/office/drawing/2010/main"/>
                        </a:ext>
                      </a:extLst>
                    </a:blip>
                    <a:srcRect/>
                    <a:stretch>
                      <a:fillRect/>
                    </a:stretch>
                  </pic:blipFill>
                  <pic:spPr bwMode="auto">
                    <a:xfrm rot="10800000">
                      <a:off x="0" y="0"/>
                      <a:ext cx="2867702" cy="2225819"/>
                    </a:xfrm>
                    <a:prstGeom prst="rect">
                      <a:avLst/>
                    </a:prstGeom>
                    <a:noFill/>
                    <a:ln>
                      <a:noFill/>
                    </a:ln>
                  </pic:spPr>
                </pic:pic>
              </a:graphicData>
            </a:graphic>
          </wp:inline>
        </w:drawing>
      </w:r>
    </w:p>
    <w:p w14:paraId="75915E0A" w14:textId="77777777" w:rsidR="00B42A96" w:rsidRPr="00B30F26" w:rsidRDefault="00B42A96" w:rsidP="00B42A96">
      <w:pPr>
        <w:spacing w:line="360" w:lineRule="auto"/>
        <w:ind w:right="-159"/>
        <w:rPr>
          <w:noProof/>
          <w:lang w:eastAsia="tr-TR"/>
        </w:rPr>
      </w:pPr>
    </w:p>
    <w:p w14:paraId="64D19187" w14:textId="77777777" w:rsidR="00B42A96" w:rsidRPr="00B30F26" w:rsidRDefault="00F46049" w:rsidP="00B42A96">
      <w:pPr>
        <w:spacing w:line="360" w:lineRule="auto"/>
        <w:ind w:right="-159"/>
        <w:rPr>
          <w:noProof/>
          <w:lang w:eastAsia="tr-TR"/>
        </w:rPr>
      </w:pPr>
      <w:r w:rsidRPr="00B30F26">
        <w:rPr>
          <w:noProof/>
          <w:lang w:eastAsia="tr-TR"/>
        </w:rPr>
        <w:t>VT sistem</w:t>
      </w:r>
      <w:r w:rsidR="000227C5" w:rsidRPr="00B30F26">
        <w:rPr>
          <w:noProof/>
          <w:lang w:eastAsia="tr-TR"/>
        </w:rPr>
        <w:t>inin başlık</w:t>
      </w:r>
      <w:r w:rsidRPr="00B30F26">
        <w:rPr>
          <w:noProof/>
          <w:lang w:eastAsia="tr-TR"/>
        </w:rPr>
        <w:t xml:space="preserve"> kesiti</w:t>
      </w:r>
      <w:r w:rsidRPr="00B30F26">
        <w:rPr>
          <w:noProof/>
          <w:lang w:eastAsia="tr-TR"/>
        </w:rPr>
        <w:tab/>
      </w:r>
      <w:r w:rsidRPr="00B30F26">
        <w:rPr>
          <w:noProof/>
          <w:lang w:eastAsia="tr-TR"/>
        </w:rPr>
        <w:tab/>
      </w:r>
      <w:r w:rsidRPr="00B30F26">
        <w:rPr>
          <w:noProof/>
          <w:lang w:eastAsia="tr-TR"/>
        </w:rPr>
        <w:tab/>
      </w:r>
      <w:r w:rsidRPr="00B30F26">
        <w:rPr>
          <w:noProof/>
          <w:lang w:eastAsia="tr-TR"/>
        </w:rPr>
        <w:tab/>
      </w:r>
      <w:r w:rsidRPr="00B30F26">
        <w:rPr>
          <w:noProof/>
          <w:lang w:eastAsia="tr-TR"/>
        </w:rPr>
        <w:tab/>
      </w:r>
      <w:r w:rsidRPr="00B30F26">
        <w:rPr>
          <w:noProof/>
          <w:lang w:eastAsia="tr-TR"/>
        </w:rPr>
        <w:tab/>
        <w:t>DYWIDAG si</w:t>
      </w:r>
      <w:r w:rsidR="000227C5" w:rsidRPr="00B30F26">
        <w:rPr>
          <w:noProof/>
          <w:lang w:eastAsia="tr-TR"/>
        </w:rPr>
        <w:t>st</w:t>
      </w:r>
      <w:r w:rsidRPr="00B30F26">
        <w:rPr>
          <w:noProof/>
          <w:lang w:eastAsia="tr-TR"/>
        </w:rPr>
        <w:t>emin</w:t>
      </w:r>
      <w:r w:rsidR="000227C5" w:rsidRPr="00B30F26">
        <w:rPr>
          <w:noProof/>
          <w:lang w:eastAsia="tr-TR"/>
        </w:rPr>
        <w:t>in</w:t>
      </w:r>
      <w:r w:rsidRPr="00B30F26">
        <w:rPr>
          <w:noProof/>
          <w:lang w:eastAsia="tr-TR"/>
        </w:rPr>
        <w:t xml:space="preserve"> </w:t>
      </w:r>
      <w:r w:rsidR="000227C5" w:rsidRPr="00B30F26">
        <w:rPr>
          <w:noProof/>
          <w:lang w:eastAsia="tr-TR"/>
        </w:rPr>
        <w:t>başlık</w:t>
      </w:r>
      <w:r w:rsidRPr="00B30F26">
        <w:rPr>
          <w:noProof/>
          <w:lang w:eastAsia="tr-TR"/>
        </w:rPr>
        <w:t xml:space="preserve"> kesiti</w:t>
      </w:r>
    </w:p>
    <w:p w14:paraId="56C8D776" w14:textId="77777777" w:rsidR="00B42A96" w:rsidRPr="00B30F26" w:rsidRDefault="00B42A96" w:rsidP="00B42A96">
      <w:pPr>
        <w:spacing w:line="360" w:lineRule="auto"/>
        <w:ind w:right="-159"/>
        <w:rPr>
          <w:noProof/>
          <w:lang w:eastAsia="tr-TR"/>
        </w:rPr>
      </w:pPr>
    </w:p>
    <w:p w14:paraId="71FEA786" w14:textId="77777777" w:rsidR="00B42A96" w:rsidRPr="00B30F26" w:rsidRDefault="00B42A96" w:rsidP="00B42A96">
      <w:pPr>
        <w:spacing w:line="360" w:lineRule="auto"/>
        <w:ind w:right="-159"/>
        <w:rPr>
          <w:noProof/>
          <w:lang w:eastAsia="tr-TR"/>
        </w:rPr>
      </w:pPr>
    </w:p>
    <w:p w14:paraId="516DC1D4" w14:textId="77777777" w:rsidR="00B42A96" w:rsidRPr="00B30F26" w:rsidRDefault="00B42A96" w:rsidP="00B42A96">
      <w:pPr>
        <w:spacing w:line="360" w:lineRule="auto"/>
        <w:ind w:right="-159"/>
      </w:pPr>
    </w:p>
    <w:p w14:paraId="7AB1CF7C" w14:textId="77777777" w:rsidR="00B42A96" w:rsidRPr="00B30F26" w:rsidRDefault="00B42A96" w:rsidP="004C204E">
      <w:pPr>
        <w:spacing w:line="360" w:lineRule="auto"/>
        <w:ind w:left="181" w:right="-159"/>
      </w:pPr>
    </w:p>
    <w:p w14:paraId="1271B05A" w14:textId="77777777" w:rsidR="00B42A96" w:rsidRPr="00B30F26" w:rsidRDefault="00B42A96" w:rsidP="004C204E">
      <w:pPr>
        <w:spacing w:line="360" w:lineRule="auto"/>
        <w:ind w:left="181" w:right="-159"/>
      </w:pPr>
      <w:r w:rsidRPr="00B30F26">
        <w:t>DYWIDAG SYSTEM</w:t>
      </w:r>
    </w:p>
    <w:p w14:paraId="2E871A2E" w14:textId="77777777" w:rsidR="008A64B2" w:rsidRPr="00B30F26" w:rsidRDefault="008A64B2" w:rsidP="004C204E">
      <w:pPr>
        <w:spacing w:line="360" w:lineRule="auto"/>
        <w:ind w:left="181" w:right="-159"/>
      </w:pPr>
      <w:r w:rsidRPr="00B30F26">
        <w:t>Bu sistemde kamalama gerdirmeden sonra yapılır.</w:t>
      </w:r>
    </w:p>
    <w:p w14:paraId="10041401" w14:textId="77777777" w:rsidR="004C204E" w:rsidRPr="00B30F26" w:rsidRDefault="008A64B2" w:rsidP="004C204E">
      <w:pPr>
        <w:spacing w:line="360" w:lineRule="auto"/>
        <w:ind w:right="-159"/>
      </w:pPr>
      <w:r w:rsidRPr="00B30F26">
        <w:t>Ankraj kafa kısmında germe işlemini boşaltmak için özel bağlantılar yapılmıştır.</w:t>
      </w:r>
      <w:r w:rsidR="004C204E" w:rsidRPr="00B30F26">
        <w:t xml:space="preserve"> </w:t>
      </w:r>
      <w:r w:rsidRPr="00B30F26">
        <w:t>Ankraj plakası ile tellerin bağlandığı kafa arasında bulunan ince çelik plakaları (</w:t>
      </w:r>
      <w:proofErr w:type="spellStart"/>
      <w:r w:rsidRPr="00B30F26">
        <w:t>shim</w:t>
      </w:r>
      <w:proofErr w:type="spellEnd"/>
      <w:r w:rsidRPr="00B30F26">
        <w:t>) aradan çıkararak tellerin boyu uzar ve gevşer.</w:t>
      </w:r>
    </w:p>
    <w:p w14:paraId="0780342C" w14:textId="77777777" w:rsidR="008A64B2" w:rsidRPr="00B30F26" w:rsidRDefault="008A64B2" w:rsidP="004C204E">
      <w:pPr>
        <w:spacing w:line="360" w:lineRule="auto"/>
        <w:ind w:right="-159"/>
      </w:pPr>
      <w:proofErr w:type="spellStart"/>
      <w:r w:rsidRPr="00B30F26">
        <w:t>Şim</w:t>
      </w:r>
      <w:proofErr w:type="spellEnd"/>
      <w:r w:rsidRPr="00B30F26">
        <w:t xml:space="preserve"> kalınlıkları çeşitli olduğundan istenen bırakma mümkün olur.</w:t>
      </w:r>
      <w:r w:rsidRPr="00B30F26">
        <w:tab/>
      </w:r>
    </w:p>
    <w:p w14:paraId="5C5E2C3D" w14:textId="77777777" w:rsidR="008A64B2" w:rsidRPr="00B30F26" w:rsidRDefault="008A64B2" w:rsidP="008A64B2">
      <w:pPr>
        <w:spacing w:line="360" w:lineRule="auto"/>
        <w:ind w:right="-159"/>
      </w:pPr>
    </w:p>
    <w:p w14:paraId="23D3F91A" w14:textId="77777777" w:rsidR="008A64B2" w:rsidRPr="00B30F26" w:rsidRDefault="008A64B2" w:rsidP="007E67FB">
      <w:pPr>
        <w:spacing w:line="360" w:lineRule="auto"/>
        <w:ind w:left="284" w:right="-159"/>
      </w:pPr>
      <w:proofErr w:type="gramStart"/>
      <w:r w:rsidRPr="00B30F26">
        <w:rPr>
          <w:b/>
          <w:bCs/>
        </w:rPr>
        <w:t>7 -</w:t>
      </w:r>
      <w:proofErr w:type="gramEnd"/>
      <w:r w:rsidRPr="00B30F26">
        <w:rPr>
          <w:b/>
          <w:bCs/>
        </w:rPr>
        <w:t xml:space="preserve"> ) SÜREN BORULARI, ÇUBUKLARI VE SÜREN SACLARI</w:t>
      </w:r>
      <w:r w:rsidRPr="00B30F26">
        <w:t>:</w:t>
      </w:r>
    </w:p>
    <w:p w14:paraId="1608253A" w14:textId="77777777" w:rsidR="008A64B2" w:rsidRPr="00B30F26" w:rsidRDefault="00C85E16" w:rsidP="008A64B2">
      <w:pPr>
        <w:spacing w:line="360" w:lineRule="auto"/>
        <w:ind w:left="543" w:right="-159"/>
      </w:pPr>
      <w:proofErr w:type="gramStart"/>
      <w:r w:rsidRPr="00B30F26">
        <w:t>7.1 -</w:t>
      </w:r>
      <w:proofErr w:type="gramEnd"/>
      <w:r w:rsidRPr="00B30F26">
        <w:t xml:space="preserve"> ) Görevi</w:t>
      </w:r>
      <w:r w:rsidR="008A64B2" w:rsidRPr="00B30F26">
        <w:t>:</w:t>
      </w:r>
      <w:r w:rsidR="008A64B2" w:rsidRPr="00B30F26">
        <w:tab/>
      </w:r>
      <w:r w:rsidR="008A64B2" w:rsidRPr="00B30F26">
        <w:tab/>
      </w:r>
    </w:p>
    <w:p w14:paraId="5188E02F" w14:textId="77777777" w:rsidR="008A64B2" w:rsidRPr="00B30F26" w:rsidRDefault="008A64B2" w:rsidP="008A64B2">
      <w:pPr>
        <w:spacing w:line="360" w:lineRule="auto"/>
        <w:ind w:left="543" w:right="-159"/>
      </w:pPr>
      <w:r w:rsidRPr="00B30F26">
        <w:tab/>
        <w:t xml:space="preserve">Sürenler tünel kazısının isteğine göre </w:t>
      </w:r>
      <w:proofErr w:type="spellStart"/>
      <w:r w:rsidRPr="00B30F26">
        <w:t>iksaların</w:t>
      </w:r>
      <w:proofErr w:type="spellEnd"/>
      <w:r w:rsidRPr="00B30F26">
        <w:t xml:space="preserve"> üstüne konulan</w:t>
      </w:r>
      <w:r w:rsidR="00D81B8A" w:rsidRPr="00B30F26">
        <w:t>,</w:t>
      </w:r>
      <w:r w:rsidRPr="00B30F26">
        <w:t xml:space="preserve"> dökülmeyi önleyen</w:t>
      </w:r>
      <w:r w:rsidR="00D81B8A" w:rsidRPr="00B30F26">
        <w:t xml:space="preserve"> ve çalışma emniyetini sağlayan</w:t>
      </w:r>
      <w:r w:rsidRPr="00B30F26">
        <w:t xml:space="preserve"> geçici destek elemanlarıdır. Bu elmanlar, desteklenmemiş tünel kazı yüzeyinin açıklığını </w:t>
      </w:r>
      <w:proofErr w:type="gramStart"/>
      <w:r w:rsidRPr="00B30F26">
        <w:t>küçültür.(</w:t>
      </w:r>
      <w:proofErr w:type="gramEnd"/>
      <w:r w:rsidRPr="00B30F26">
        <w:t>Bkz</w:t>
      </w:r>
      <w:r w:rsidR="00D665F6">
        <w:t>.</w:t>
      </w:r>
      <w:r w:rsidRPr="00B30F26">
        <w:t xml:space="preserve"> şekiller)</w:t>
      </w:r>
    </w:p>
    <w:p w14:paraId="0B0D5B2C" w14:textId="77777777" w:rsidR="007E67FB" w:rsidRPr="00B30F26" w:rsidRDefault="007E67FB" w:rsidP="008A64B2">
      <w:pPr>
        <w:spacing w:line="360" w:lineRule="auto"/>
        <w:ind w:left="543" w:right="-159"/>
      </w:pPr>
    </w:p>
    <w:p w14:paraId="1A6F5046" w14:textId="77777777" w:rsidR="000A63D5" w:rsidRPr="00B30F26" w:rsidRDefault="00000000" w:rsidP="008A64B2">
      <w:pPr>
        <w:spacing w:line="360" w:lineRule="auto"/>
        <w:ind w:left="543" w:right="-159"/>
      </w:pPr>
      <w:r>
        <w:rPr>
          <w:noProof/>
          <w:lang w:eastAsia="tr-TR"/>
        </w:rPr>
        <w:pict w14:anchorId="29DA9EE1">
          <v:shape id="Text Box 1478" o:spid="_x0000_s1162" type="#_x0000_t202" style="position:absolute;left:0;text-align:left;margin-left:295.95pt;margin-top:87.9pt;width:77.05pt;height:29.45pt;z-index:252834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">
            <v:textbox>
              <w:txbxContent>
                <w:p w14:paraId="3F5F4F81" w14:textId="77777777" w:rsidR="004E4D75" w:rsidRPr="00347404" w:rsidRDefault="004E4D75" w:rsidP="00347404">
                  <w:pPr>
                    <w:jc w:val="center"/>
                    <w:rPr>
                      <w:sz w:val="18"/>
                      <w:szCs w:val="18"/>
                    </w:rPr>
                  </w:pPr>
                  <w:r>
                    <w:rPr>
                      <w:sz w:val="18"/>
                      <w:szCs w:val="18"/>
                    </w:rPr>
                    <w:t>Teorik Kazı çizgisi</w:t>
                  </w:r>
                </w:p>
              </w:txbxContent>
            </v:textbox>
          </v:shape>
        </w:pict>
      </w:r>
      <w:r>
        <w:rPr>
          <w:noProof/>
          <w:lang w:eastAsia="tr-TR"/>
        </w:rPr>
        <w:pict w14:anchorId="430DD81C">
          <v:shape id="Text Box 1477" o:spid="_x0000_s1163" type="#_x0000_t202" style="position:absolute;left:0;text-align:left;margin-left:369.2pt;margin-top:13.4pt;width:90.8pt;height:27.55pt;z-index:252833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">
            <v:textbox>
              <w:txbxContent>
                <w:p w14:paraId="4EE85023" w14:textId="77777777" w:rsidR="004E4D75" w:rsidRDefault="004E4D75" w:rsidP="00347404">
                  <w:pPr>
                    <w:jc w:val="center"/>
                    <w:rPr>
                      <w:sz w:val="18"/>
                      <w:szCs w:val="18"/>
                    </w:rPr>
                  </w:pPr>
                  <w:r>
                    <w:rPr>
                      <w:sz w:val="18"/>
                      <w:szCs w:val="18"/>
                    </w:rPr>
                    <w:t>Pratik kazı</w:t>
                  </w:r>
                </w:p>
                <w:p w14:paraId="41572CFA" w14:textId="77777777" w:rsidR="004E4D75" w:rsidRPr="00347404" w:rsidRDefault="004E4D75" w:rsidP="00347404">
                  <w:pPr>
                    <w:jc w:val="center"/>
                    <w:rPr>
                      <w:sz w:val="18"/>
                      <w:szCs w:val="18"/>
                    </w:rPr>
                  </w:pPr>
                  <w:r>
                    <w:rPr>
                      <w:sz w:val="18"/>
                      <w:szCs w:val="18"/>
                    </w:rPr>
                    <w:t>çizgisi</w:t>
                  </w:r>
                </w:p>
              </w:txbxContent>
            </v:textbox>
          </v:shape>
        </w:pict>
      </w:r>
      <w:r>
        <w:rPr>
          <w:noProof/>
          <w:lang w:eastAsia="tr-TR"/>
        </w:rPr>
        <w:pict w14:anchorId="052887C3">
          <v:shape id="Text Box 1476" o:spid="_x0000_s1164" type="#_x0000_t202" style="position:absolute;left:0;text-align:left;margin-left:157pt;margin-top:66.65pt;width:45.7pt;height:36.3pt;z-index:252832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">
            <v:textbox>
              <w:txbxContent>
                <w:p w14:paraId="6E60A1EA" w14:textId="77777777" w:rsidR="004E4D75" w:rsidRDefault="004E4D75" w:rsidP="00347404">
                  <w:pPr>
                    <w:jc w:val="center"/>
                    <w:rPr>
                      <w:sz w:val="16"/>
                      <w:szCs w:val="16"/>
                    </w:rPr>
                  </w:pPr>
                  <w:r>
                    <w:rPr>
                      <w:sz w:val="16"/>
                      <w:szCs w:val="16"/>
                    </w:rPr>
                    <w:t>Kazının serbest</w:t>
                  </w:r>
                </w:p>
                <w:p w14:paraId="0C307257" w14:textId="77777777" w:rsidR="004E4D75" w:rsidRPr="007E67FB" w:rsidRDefault="004E4D75" w:rsidP="00347404">
                  <w:pPr>
                    <w:jc w:val="center"/>
                    <w:rPr>
                      <w:sz w:val="16"/>
                      <w:szCs w:val="16"/>
                    </w:rPr>
                  </w:pPr>
                  <w:r>
                    <w:rPr>
                      <w:sz w:val="16"/>
                      <w:szCs w:val="16"/>
                    </w:rPr>
                    <w:t>açıklığı</w:t>
                  </w:r>
                </w:p>
              </w:txbxContent>
            </v:textbox>
          </v:shape>
        </w:pict>
      </w:r>
      <w:r w:rsidR="000A63D5" w:rsidRPr="00B30F26">
        <w:rPr>
          <w:noProof/>
          <w:lang w:eastAsia="tr-TR"/>
        </w:rPr>
        <w:drawing>
          <wp:inline distT="0" distB="0" distL="0" distR="0" wp14:anchorId="7EECF24B" wp14:editId="5D55E6E7">
            <wp:extent cx="5495925" cy="2598291"/>
            <wp:effectExtent l="0" t="0" r="0" b="0"/>
            <wp:docPr id="625" name="Resim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cstate="print">
                      <a:extLst>
                        <a:ext uri="{28A0092B-C50C-407E-A947-70E740481C1C}">
                          <a14:useLocalDpi xmlns:a14="http://schemas.microsoft.com/office/drawing/2010/main"/>
                        </a:ext>
                      </a:extLst>
                    </a:blip>
                    <a:srcRect/>
                    <a:stretch>
                      <a:fillRect/>
                    </a:stretch>
                  </pic:blipFill>
                  <pic:spPr bwMode="auto">
                    <a:xfrm rot="10800000">
                      <a:off x="0" y="0"/>
                      <a:ext cx="5495925" cy="2598291"/>
                    </a:xfrm>
                    <a:prstGeom prst="rect">
                      <a:avLst/>
                    </a:prstGeom>
                    <a:noFill/>
                    <a:ln>
                      <a:noFill/>
                    </a:ln>
                  </pic:spPr>
                </pic:pic>
              </a:graphicData>
            </a:graphic>
          </wp:inline>
        </w:drawing>
      </w:r>
    </w:p>
    <w:p w14:paraId="3B674421" w14:textId="77777777" w:rsidR="007E67FB" w:rsidRPr="00B30F26" w:rsidRDefault="00347404" w:rsidP="008A64B2">
      <w:pPr>
        <w:spacing w:line="360" w:lineRule="auto"/>
        <w:ind w:left="543" w:right="-159"/>
      </w:pPr>
      <w:r w:rsidRPr="00B30F26">
        <w:t>Kendini tutamayan tavanda süren olmadan kazı yapılınca oluşan tavan şekli profil</w:t>
      </w:r>
      <w:r w:rsidR="0042036F" w:rsidRPr="00B30F26">
        <w:t>i</w:t>
      </w:r>
      <w:r w:rsidRPr="00B30F26">
        <w:t xml:space="preserve"> ve kesiti.</w:t>
      </w:r>
    </w:p>
    <w:p w14:paraId="03AD7065" w14:textId="77777777" w:rsidR="00347404" w:rsidRPr="00B30F26" w:rsidRDefault="00347404" w:rsidP="008A64B2">
      <w:pPr>
        <w:spacing w:line="360" w:lineRule="auto"/>
        <w:ind w:left="543" w:right="-159"/>
      </w:pPr>
    </w:p>
    <w:p w14:paraId="2FBD9454" w14:textId="77777777" w:rsidR="00347404" w:rsidRPr="00B30F26" w:rsidRDefault="00347404" w:rsidP="008A64B2">
      <w:pPr>
        <w:spacing w:line="360" w:lineRule="auto"/>
        <w:ind w:left="543" w:right="-159"/>
      </w:pPr>
    </w:p>
    <w:p w14:paraId="16F038DA" w14:textId="77777777" w:rsidR="00347404" w:rsidRPr="00B30F26" w:rsidRDefault="00347404" w:rsidP="008A64B2">
      <w:pPr>
        <w:spacing w:line="360" w:lineRule="auto"/>
        <w:ind w:left="543" w:right="-159"/>
      </w:pPr>
    </w:p>
    <w:p w14:paraId="18C1D0F9" w14:textId="77777777" w:rsidR="00347404" w:rsidRPr="00B30F26" w:rsidRDefault="00347404" w:rsidP="008A64B2">
      <w:pPr>
        <w:spacing w:line="360" w:lineRule="auto"/>
        <w:ind w:left="543" w:right="-159"/>
      </w:pPr>
    </w:p>
    <w:p w14:paraId="5E7AA8C3" w14:textId="77777777" w:rsidR="00347404" w:rsidRPr="00B30F26" w:rsidRDefault="00347404" w:rsidP="008A64B2">
      <w:pPr>
        <w:spacing w:line="360" w:lineRule="auto"/>
        <w:ind w:left="543" w:right="-159"/>
      </w:pPr>
    </w:p>
    <w:p w14:paraId="22A9258C" w14:textId="77777777" w:rsidR="00347404" w:rsidRPr="00B30F26" w:rsidRDefault="00347404" w:rsidP="008A64B2">
      <w:pPr>
        <w:spacing w:line="360" w:lineRule="auto"/>
        <w:ind w:left="543" w:right="-159"/>
      </w:pPr>
    </w:p>
    <w:p w14:paraId="4E122421" w14:textId="77777777" w:rsidR="007E67FB" w:rsidRPr="00B30F26" w:rsidRDefault="007E67FB" w:rsidP="008A64B2">
      <w:pPr>
        <w:spacing w:line="360" w:lineRule="auto"/>
        <w:ind w:left="543" w:right="-159"/>
      </w:pPr>
    </w:p>
    <w:p w14:paraId="2900EFA4" w14:textId="77777777" w:rsidR="007E67FB" w:rsidRPr="00B30F26" w:rsidRDefault="007E67FB" w:rsidP="008A64B2">
      <w:pPr>
        <w:spacing w:line="360" w:lineRule="auto"/>
        <w:ind w:left="543" w:right="-159"/>
      </w:pPr>
    </w:p>
    <w:p w14:paraId="23F61E67" w14:textId="77777777" w:rsidR="00C85E16" w:rsidRPr="00B30F26" w:rsidRDefault="00000000" w:rsidP="008A64B2">
      <w:pPr>
        <w:spacing w:line="360" w:lineRule="auto"/>
        <w:ind w:left="543" w:right="-159"/>
      </w:pPr>
      <w:r>
        <w:rPr>
          <w:noProof/>
          <w:lang w:eastAsia="tr-TR"/>
        </w:rPr>
        <w:lastRenderedPageBreak/>
        <w:pict w14:anchorId="2E7AD1E0">
          <v:shape id="Text Box 1482" o:spid="_x0000_s1165" type="#_x0000_t202" style="position:absolute;left:0;text-align:left;margin-left:372.35pt;margin-top:109.1pt;width:43.85pt;height:39.45pt;z-index:252838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">
            <v:textbox>
              <w:txbxContent>
                <w:p w14:paraId="2AED13D1" w14:textId="77777777" w:rsidR="004E4D75" w:rsidRDefault="004E4D75">
                  <w:pPr>
                    <w:rPr>
                      <w:sz w:val="18"/>
                      <w:szCs w:val="18"/>
                    </w:rPr>
                  </w:pPr>
                  <w:r>
                    <w:rPr>
                      <w:sz w:val="18"/>
                      <w:szCs w:val="18"/>
                    </w:rPr>
                    <w:t>Kazı</w:t>
                  </w:r>
                </w:p>
                <w:p w14:paraId="641E111D" w14:textId="77777777" w:rsidR="004E4D75" w:rsidRDefault="004E4D75">
                  <w:pPr>
                    <w:rPr>
                      <w:sz w:val="18"/>
                      <w:szCs w:val="18"/>
                    </w:rPr>
                  </w:pPr>
                  <w:r>
                    <w:rPr>
                      <w:sz w:val="18"/>
                      <w:szCs w:val="18"/>
                    </w:rPr>
                    <w:t>Serbest</w:t>
                  </w:r>
                </w:p>
                <w:p w14:paraId="70837DB8" w14:textId="77777777" w:rsidR="004E4D75" w:rsidRPr="00B67CF1" w:rsidRDefault="004E4D75">
                  <w:pPr>
                    <w:rPr>
                      <w:sz w:val="18"/>
                      <w:szCs w:val="18"/>
                    </w:rPr>
                  </w:pPr>
                  <w:r>
                    <w:rPr>
                      <w:sz w:val="18"/>
                      <w:szCs w:val="18"/>
                    </w:rPr>
                    <w:t>açıklığı</w:t>
                  </w:r>
                </w:p>
              </w:txbxContent>
            </v:textbox>
          </v:shape>
        </w:pict>
      </w:r>
      <w:r>
        <w:rPr>
          <w:noProof/>
          <w:lang w:eastAsia="tr-TR"/>
        </w:rPr>
        <w:pict w14:anchorId="38D23A78">
          <v:shape id="Text Box 1481" o:spid="_x0000_s1166" type="#_x0000_t202" style="position:absolute;left:0;text-align:left;margin-left:289.7pt;margin-top:114.1pt;width:50.1pt;height:42.6pt;z-index:252837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">
            <v:textbox>
              <w:txbxContent>
                <w:p w14:paraId="2869D50B" w14:textId="77777777" w:rsidR="004E4D75" w:rsidRDefault="004E4D75">
                  <w:pPr>
                    <w:rPr>
                      <w:sz w:val="18"/>
                      <w:szCs w:val="18"/>
                    </w:rPr>
                  </w:pPr>
                  <w:r>
                    <w:rPr>
                      <w:sz w:val="18"/>
                      <w:szCs w:val="18"/>
                    </w:rPr>
                    <w:t>Teorik</w:t>
                  </w:r>
                </w:p>
                <w:p w14:paraId="7F1EDA8A" w14:textId="77777777" w:rsidR="004E4D75" w:rsidRPr="00B67CF1" w:rsidRDefault="004E4D75" w:rsidP="00B67CF1">
                  <w:pPr>
                    <w:jc w:val="center"/>
                    <w:rPr>
                      <w:sz w:val="18"/>
                      <w:szCs w:val="18"/>
                    </w:rPr>
                  </w:pPr>
                  <w:r>
                    <w:rPr>
                      <w:sz w:val="18"/>
                      <w:szCs w:val="18"/>
                    </w:rPr>
                    <w:t>Kazı çizgisi</w:t>
                  </w:r>
                </w:p>
              </w:txbxContent>
            </v:textbox>
          </v:shape>
        </w:pict>
      </w:r>
      <w:r>
        <w:rPr>
          <w:noProof/>
          <w:lang w:eastAsia="tr-TR"/>
        </w:rPr>
        <w:pict w14:anchorId="7419DAFE">
          <v:shape id="Text Box 1480" o:spid="_x0000_s1167" type="#_x0000_t202" style="position:absolute;left:0;text-align:left;margin-left:372.35pt;margin-top:40.85pt;width:98.3pt;height:26.3pt;z-index:252836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">
            <v:textbox>
              <w:txbxContent>
                <w:p w14:paraId="2FA0543C" w14:textId="77777777" w:rsidR="004E4D75" w:rsidRPr="00B67CF1" w:rsidRDefault="004E4D75" w:rsidP="00B67CF1">
                  <w:pPr>
                    <w:jc w:val="center"/>
                    <w:rPr>
                      <w:sz w:val="18"/>
                      <w:szCs w:val="18"/>
                    </w:rPr>
                  </w:pPr>
                  <w:r>
                    <w:rPr>
                      <w:sz w:val="18"/>
                      <w:szCs w:val="18"/>
                    </w:rPr>
                    <w:t>Pratik kazı çizgisi</w:t>
                  </w:r>
                </w:p>
              </w:txbxContent>
            </v:textbox>
          </v:shape>
        </w:pict>
      </w:r>
      <w:r>
        <w:rPr>
          <w:noProof/>
          <w:lang w:eastAsia="tr-TR"/>
        </w:rPr>
        <w:pict w14:anchorId="1EF33477">
          <v:shape id="Text Box 1479" o:spid="_x0000_s1168" type="#_x0000_t202" style="position:absolute;left:0;text-align:left;margin-left:264.65pt;margin-top:15.8pt;width:55.1pt;height:21.9pt;z-index:252835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">
            <v:textbox>
              <w:txbxContent>
                <w:p w14:paraId="1A862032" w14:textId="77777777" w:rsidR="004E4D75" w:rsidRDefault="004E4D75">
                  <w:r>
                    <w:t>sürenler</w:t>
                  </w:r>
                </w:p>
              </w:txbxContent>
            </v:textbox>
          </v:shape>
        </w:pict>
      </w:r>
      <w:r w:rsidR="007E67FB" w:rsidRPr="00B30F26">
        <w:rPr>
          <w:noProof/>
          <w:lang w:eastAsia="tr-TR"/>
        </w:rPr>
        <w:drawing>
          <wp:inline distT="0" distB="0" distL="0" distR="0" wp14:anchorId="73308C2C" wp14:editId="00DA9A16">
            <wp:extent cx="5753100" cy="2870228"/>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cstate="print">
                      <a:extLst>
                        <a:ext uri="{28A0092B-C50C-407E-A947-70E740481C1C}">
                          <a14:useLocalDpi xmlns:a14="http://schemas.microsoft.com/office/drawing/2010/main"/>
                        </a:ext>
                      </a:extLst>
                    </a:blip>
                    <a:srcRect/>
                    <a:stretch>
                      <a:fillRect/>
                    </a:stretch>
                  </pic:blipFill>
                  <pic:spPr bwMode="auto">
                    <a:xfrm rot="10800000">
                      <a:off x="0" y="0"/>
                      <a:ext cx="5763146" cy="2875240"/>
                    </a:xfrm>
                    <a:prstGeom prst="rect">
                      <a:avLst/>
                    </a:prstGeom>
                    <a:noFill/>
                    <a:ln>
                      <a:noFill/>
                    </a:ln>
                  </pic:spPr>
                </pic:pic>
              </a:graphicData>
            </a:graphic>
          </wp:inline>
        </w:drawing>
      </w:r>
    </w:p>
    <w:p w14:paraId="33F91542" w14:textId="77777777" w:rsidR="00347404" w:rsidRPr="00B30F26" w:rsidRDefault="00347404" w:rsidP="00347404">
      <w:pPr>
        <w:spacing w:line="360" w:lineRule="auto"/>
        <w:ind w:left="543" w:right="-159"/>
      </w:pPr>
      <w:r w:rsidRPr="00B30F26">
        <w:t>Kendini tutamayan tavanda süren konularak kazı yapılınca oluşan tavan şekli profil ve kesiti.</w:t>
      </w:r>
    </w:p>
    <w:p w14:paraId="75B15586" w14:textId="77777777" w:rsidR="00347404" w:rsidRPr="00B30F26" w:rsidRDefault="00347404" w:rsidP="008A64B2">
      <w:pPr>
        <w:spacing w:line="360" w:lineRule="auto"/>
        <w:ind w:left="543" w:right="-159"/>
      </w:pPr>
    </w:p>
    <w:p w14:paraId="2F2AD9A3" w14:textId="77777777" w:rsidR="008A64B2" w:rsidRPr="00B30F26" w:rsidRDefault="008A64B2" w:rsidP="008A64B2">
      <w:pPr>
        <w:spacing w:line="360" w:lineRule="auto"/>
        <w:ind w:left="543" w:right="-159"/>
      </w:pPr>
    </w:p>
    <w:p w14:paraId="19EC01AF" w14:textId="77777777" w:rsidR="008A64B2" w:rsidRPr="00B30F26" w:rsidRDefault="008A64B2" w:rsidP="008A64B2">
      <w:pPr>
        <w:spacing w:line="360" w:lineRule="auto"/>
        <w:ind w:left="543" w:right="-159"/>
      </w:pPr>
      <w:r w:rsidRPr="00B30F26">
        <w:t xml:space="preserve">Sürenler ve sac levhalar, </w:t>
      </w:r>
      <w:r w:rsidRPr="00B30F26">
        <w:rPr>
          <w:b/>
        </w:rPr>
        <w:t>ana ilk destek</w:t>
      </w:r>
      <w:r w:rsidRPr="00B30F26">
        <w:t xml:space="preserve"> elemanlarının (P</w:t>
      </w:r>
      <w:r w:rsidR="00C85E16" w:rsidRPr="00B30F26">
        <w:t>üskürtme b</w:t>
      </w:r>
      <w:r w:rsidRPr="00B30F26">
        <w:t>eton,</w:t>
      </w:r>
      <w:r w:rsidR="00C85E16" w:rsidRPr="00B30F26">
        <w:t xml:space="preserve"> </w:t>
      </w:r>
      <w:r w:rsidRPr="00B30F26">
        <w:t>H</w:t>
      </w:r>
      <w:r w:rsidR="00C85E16" w:rsidRPr="00B30F26">
        <w:t xml:space="preserve">asır çelik, </w:t>
      </w:r>
      <w:r w:rsidRPr="00B30F26">
        <w:t>Kaya bulonu) konulmasından sonra çok az yardımcı destek görevi görür.</w:t>
      </w:r>
    </w:p>
    <w:p w14:paraId="0E094449" w14:textId="77777777" w:rsidR="008A64B2" w:rsidRPr="00B30F26" w:rsidRDefault="008A64B2" w:rsidP="008A64B2">
      <w:pPr>
        <w:spacing w:line="360" w:lineRule="auto"/>
        <w:ind w:left="543" w:right="-159"/>
      </w:pPr>
    </w:p>
    <w:p w14:paraId="148D505B" w14:textId="77777777" w:rsidR="008A64B2" w:rsidRPr="00B30F26" w:rsidRDefault="000A63D5" w:rsidP="008A64B2">
      <w:pPr>
        <w:spacing w:line="360" w:lineRule="auto"/>
        <w:ind w:left="543" w:right="-159"/>
      </w:pPr>
      <w:r w:rsidRPr="00B30F26">
        <w:t>7.2</w:t>
      </w:r>
      <w:proofErr w:type="gramStart"/>
      <w:r w:rsidRPr="00B30F26">
        <w:t>- )</w:t>
      </w:r>
      <w:proofErr w:type="gramEnd"/>
      <w:r w:rsidRPr="00B30F26">
        <w:t xml:space="preserve"> Çeşitleri</w:t>
      </w:r>
      <w:r w:rsidR="008A64B2" w:rsidRPr="00B30F26">
        <w:t xml:space="preserve">:    </w:t>
      </w:r>
    </w:p>
    <w:p w14:paraId="0C507081" w14:textId="77777777" w:rsidR="00464D8E" w:rsidRPr="00B30F26" w:rsidRDefault="008A64B2" w:rsidP="008A64B2">
      <w:pPr>
        <w:spacing w:line="360" w:lineRule="auto"/>
        <w:ind w:left="543" w:right="-159"/>
      </w:pPr>
      <w:r w:rsidRPr="00B30F26">
        <w:t xml:space="preserve">   Esasen kullanılan tipler şunlardır: Süren çubukları, süren boruları, sac sürenler. </w:t>
      </w:r>
    </w:p>
    <w:p w14:paraId="04F8B63F" w14:textId="77777777" w:rsidR="00464D8E" w:rsidRPr="00B30F26" w:rsidRDefault="008A64B2" w:rsidP="008A64B2">
      <w:pPr>
        <w:spacing w:line="360" w:lineRule="auto"/>
        <w:ind w:left="543" w:right="-159"/>
      </w:pPr>
      <w:r w:rsidRPr="00B30F26">
        <w:t xml:space="preserve">Süren çubuk ve boruları için önceden delik delinir ve delikler enjeksiyon harcı ile doldurulur. </w:t>
      </w:r>
    </w:p>
    <w:p w14:paraId="547436E6" w14:textId="77777777" w:rsidR="00464D8E" w:rsidRPr="00B30F26" w:rsidRDefault="008A64B2" w:rsidP="008A64B2">
      <w:pPr>
        <w:spacing w:line="360" w:lineRule="auto"/>
        <w:ind w:left="543" w:right="-159"/>
      </w:pPr>
      <w:r w:rsidRPr="00B30F26">
        <w:t xml:space="preserve">Sonra da çubuk ve borular çakma tabancası ile yerleştirilir. Bu malzemeler tünel eksenine paralel olmaya yaklaşacak kadar yatay konuma yakın ve çelik </w:t>
      </w:r>
      <w:proofErr w:type="spellStart"/>
      <w:r w:rsidRPr="00B30F26">
        <w:t>iksanın</w:t>
      </w:r>
      <w:proofErr w:type="spellEnd"/>
      <w:r w:rsidRPr="00B30F26">
        <w:t xml:space="preserve"> dışından bir ileride kazılacak zemin bölümünde delik delinerek yerleştirilir. Delikler göçüyor ve </w:t>
      </w:r>
      <w:proofErr w:type="spellStart"/>
      <w:r w:rsidRPr="00B30F26">
        <w:t>molozlu</w:t>
      </w:r>
      <w:proofErr w:type="spellEnd"/>
      <w:r w:rsidRPr="00B30F26">
        <w:t xml:space="preserve"> ise süren borularının ucu çarık şeklinde sivriltilir,</w:t>
      </w:r>
      <w:r w:rsidR="00464D8E" w:rsidRPr="00B30F26">
        <w:t xml:space="preserve"> </w:t>
      </w:r>
      <w:r w:rsidRPr="00B30F26">
        <w:t>içine malzeme girmemesi için konik hale getirilir ve boş (</w:t>
      </w:r>
      <w:proofErr w:type="gramStart"/>
      <w:r w:rsidRPr="00B30F26">
        <w:t>en</w:t>
      </w:r>
      <w:r w:rsidR="00E32814" w:rsidRPr="00B30F26">
        <w:t>j</w:t>
      </w:r>
      <w:r w:rsidRPr="00B30F26">
        <w:t>eksiyonsuz )</w:t>
      </w:r>
      <w:proofErr w:type="gramEnd"/>
      <w:r w:rsidRPr="00B30F26">
        <w:t xml:space="preserve"> deliğe yerleştirilir. </w:t>
      </w:r>
    </w:p>
    <w:p w14:paraId="096AEF3F" w14:textId="77777777" w:rsidR="008A64B2" w:rsidRPr="00B30F26" w:rsidRDefault="008A64B2" w:rsidP="008A64B2">
      <w:pPr>
        <w:spacing w:line="360" w:lineRule="auto"/>
        <w:ind w:left="543" w:right="-159"/>
      </w:pPr>
      <w:r w:rsidRPr="00B30F26">
        <w:t xml:space="preserve">Boru süren ağzına basınçlı enjeksiyon hortumu takılıp önceden gövdesi delinip gözenekli hale gelmiş olan boru </w:t>
      </w:r>
      <w:proofErr w:type="gramStart"/>
      <w:r w:rsidRPr="00B30F26">
        <w:t>içine;  çevresini</w:t>
      </w:r>
      <w:proofErr w:type="gramEnd"/>
      <w:r w:rsidRPr="00B30F26">
        <w:t xml:space="preserve"> de hatta zemin içini de iyice dolduracak şekilde enjeksiyon basılır.</w:t>
      </w:r>
    </w:p>
    <w:p w14:paraId="6669079F" w14:textId="77777777" w:rsidR="008A64B2" w:rsidRPr="00B30F26" w:rsidRDefault="008A64B2" w:rsidP="008A64B2">
      <w:pPr>
        <w:spacing w:line="360" w:lineRule="auto"/>
        <w:ind w:left="543" w:right="-159"/>
      </w:pPr>
      <w:r w:rsidRPr="00B30F26">
        <w:t>Süren çubuğu ve boru çapları eldeki delme ucu imkanına ve aynı zamanda bu malzemeleri delinmiş delik içerisine sürme,</w:t>
      </w:r>
      <w:r w:rsidR="001E5EF5" w:rsidRPr="00B30F26">
        <w:t xml:space="preserve"> </w:t>
      </w:r>
      <w:r w:rsidRPr="00B30F26">
        <w:t>itme imkanına bağlıdır. Genellikle çubuk çapı olarak D</w:t>
      </w:r>
      <w:proofErr w:type="gramStart"/>
      <w:r w:rsidRPr="00B30F26">
        <w:t>=  28</w:t>
      </w:r>
      <w:proofErr w:type="gramEnd"/>
      <w:r w:rsidRPr="00B30F26">
        <w:t xml:space="preserve">-32 mm gibi elde kullanılan çelik çubuklar önerilir. Borular için ise D= 1 ¼ inç ile D= 1 ¾ inç çaplar önerilmektedir. </w:t>
      </w:r>
    </w:p>
    <w:p w14:paraId="66564064" w14:textId="77777777" w:rsidR="00B42303" w:rsidRPr="00B30F26" w:rsidRDefault="00B42303" w:rsidP="008A64B2">
      <w:pPr>
        <w:spacing w:line="360" w:lineRule="auto"/>
        <w:ind w:left="543" w:right="-159"/>
      </w:pPr>
      <w:r w:rsidRPr="00B30F26">
        <w:t>Sürenlerin enjeksiyonlu olması çevre zemininin içine enjeksiyon girmesi sonucu o zemini iyileştirir ve kazıda dökülme az olur. Buna örnek resimler aşağıda verilmiştir.</w:t>
      </w:r>
    </w:p>
    <w:p w14:paraId="15F1302C" w14:textId="77777777" w:rsidR="000A63D5" w:rsidRPr="00B30F26" w:rsidRDefault="000A63D5" w:rsidP="008A64B2">
      <w:pPr>
        <w:spacing w:line="360" w:lineRule="auto"/>
        <w:ind w:left="543" w:right="-159"/>
      </w:pPr>
    </w:p>
    <w:p w14:paraId="60D1B46A" w14:textId="77777777" w:rsidR="000A63D5" w:rsidRPr="00B30F26" w:rsidRDefault="00000000" w:rsidP="008A64B2">
      <w:pPr>
        <w:spacing w:line="360" w:lineRule="auto"/>
        <w:ind w:left="543" w:right="-159"/>
        <w:rPr>
          <w:noProof/>
          <w:lang w:eastAsia="tr-TR"/>
        </w:rPr>
      </w:pPr>
      <w:r>
        <w:rPr>
          <w:noProof/>
          <w:lang w:eastAsia="tr-TR"/>
        </w:rPr>
        <w:lastRenderedPageBreak/>
        <w:pict w14:anchorId="16AC4238">
          <v:shape id="Text Box 1487" o:spid="_x0000_s1169" type="#_x0000_t202" style="position:absolute;left:0;text-align:left;margin-left:193.3pt;margin-top:211.75pt;width:157.15pt;height:20.05pt;z-index:252844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">
            <v:textbox>
              <w:txbxContent>
                <w:p w14:paraId="2E257EE9" w14:textId="77777777" w:rsidR="004E4D75" w:rsidRDefault="004E4D75">
                  <w:r w:rsidRPr="00627484">
                    <w:rPr>
                      <w:b/>
                      <w:sz w:val="18"/>
                      <w:szCs w:val="18"/>
                    </w:rPr>
                    <w:t>KAZIDAN SONRAKİ</w:t>
                  </w:r>
                  <w:r>
                    <w:t xml:space="preserve"> </w:t>
                  </w:r>
                  <w:r w:rsidRPr="00627484">
                    <w:rPr>
                      <w:b/>
                      <w:sz w:val="18"/>
                      <w:szCs w:val="18"/>
                    </w:rPr>
                    <w:t>DURUM</w:t>
                  </w:r>
                </w:p>
              </w:txbxContent>
            </v:textbox>
          </v:shape>
        </w:pict>
      </w:r>
      <w:r>
        <w:rPr>
          <w:noProof/>
          <w:lang w:eastAsia="tr-TR"/>
        </w:rPr>
        <w:pict w14:anchorId="69751809">
          <v:shape id="Text Box 1486" o:spid="_x0000_s1170" type="#_x0000_t202" style="position:absolute;left:0;text-align:left;margin-left:86.85pt;margin-top:126.65pt;width:43.85pt;height:15.65pt;z-index:252843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">
            <v:textbox>
              <w:txbxContent>
                <w:p w14:paraId="7A3ED44C" w14:textId="77777777" w:rsidR="004E4D75" w:rsidRPr="00627484" w:rsidRDefault="004E4D75">
                  <w:pPr>
                    <w:rPr>
                      <w:sz w:val="16"/>
                      <w:szCs w:val="16"/>
                    </w:rPr>
                  </w:pPr>
                  <w:r>
                    <w:rPr>
                      <w:sz w:val="16"/>
                      <w:szCs w:val="16"/>
                    </w:rPr>
                    <w:t>dökülme</w:t>
                  </w:r>
                </w:p>
              </w:txbxContent>
            </v:textbox>
          </v:shape>
        </w:pict>
      </w:r>
      <w:r>
        <w:rPr>
          <w:noProof/>
          <w:lang w:eastAsia="tr-TR"/>
        </w:rPr>
        <w:pict w14:anchorId="4C280C3A">
          <v:shape id="Text Box 1485" o:spid="_x0000_s1171" type="#_x0000_t202" style="position:absolute;left:0;text-align:left;margin-left:180.15pt;margin-top:109.7pt;width:170.3pt;height:16.95pt;z-index:252841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">
            <v:textbox>
              <w:txbxContent>
                <w:p w14:paraId="1CAC1BA3" w14:textId="77777777" w:rsidR="004E4D75" w:rsidRPr="00627484" w:rsidRDefault="004E4D75" w:rsidP="00627484">
                  <w:pPr>
                    <w:jc w:val="center"/>
                    <w:rPr>
                      <w:b/>
                      <w:sz w:val="20"/>
                      <w:szCs w:val="20"/>
                    </w:rPr>
                  </w:pPr>
                  <w:r w:rsidRPr="00627484">
                    <w:rPr>
                      <w:b/>
                      <w:sz w:val="20"/>
                      <w:szCs w:val="20"/>
                    </w:rPr>
                    <w:t>KAZIDAN ÖNCEKİ DURUM</w:t>
                  </w:r>
                </w:p>
              </w:txbxContent>
            </v:textbox>
          </v:shape>
        </w:pict>
      </w:r>
      <w:r>
        <w:rPr>
          <w:noProof/>
          <w:lang w:eastAsia="tr-TR"/>
        </w:rPr>
        <w:pict w14:anchorId="3769E9AF">
          <v:shape id="Text Box 1484" o:spid="_x0000_s1172" type="#_x0000_t202" style="position:absolute;left:0;text-align:left;margin-left:340.4pt;margin-top:12.7pt;width:103.3pt;height:26.25pt;z-index:252840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">
            <v:textbox>
              <w:txbxContent>
                <w:p w14:paraId="3625E06D" w14:textId="77777777" w:rsidR="004E4D75" w:rsidRDefault="004E4D75">
                  <w:r>
                    <w:t>Enjeksiyonlu</w:t>
                  </w:r>
                </w:p>
              </w:txbxContent>
            </v:textbox>
          </v:shape>
        </w:pict>
      </w:r>
      <w:r>
        <w:rPr>
          <w:noProof/>
          <w:lang w:eastAsia="tr-TR"/>
        </w:rPr>
        <w:pict w14:anchorId="7536A587">
          <v:shape id="Text Box 1483" o:spid="_x0000_s1173" type="#_x0000_t202" style="position:absolute;left:0;text-align:left;margin-left:90.5pt;margin-top:12.7pt;width:133.45pt;height:26.25pt;z-index:252839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">
            <v:textbox>
              <w:txbxContent>
                <w:p w14:paraId="61C644C4" w14:textId="77777777" w:rsidR="004E4D75" w:rsidRDefault="004E4D75">
                  <w:r>
                    <w:t>Enjeksiyonlu olmayan</w:t>
                  </w:r>
                </w:p>
              </w:txbxContent>
            </v:textbox>
          </v:shape>
        </w:pict>
      </w:r>
      <w:r w:rsidR="00464D8E" w:rsidRPr="00B30F26">
        <w:rPr>
          <w:noProof/>
          <w:lang w:eastAsia="tr-TR"/>
        </w:rPr>
        <w:drawing>
          <wp:inline distT="0" distB="0" distL="0" distR="0" wp14:anchorId="4C792CC5" wp14:editId="381E6377">
            <wp:extent cx="6024563" cy="3286125"/>
            <wp:effectExtent l="0" t="0" r="0" b="0"/>
            <wp:docPr id="626" name="Resim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cstate="print">
                      <a:extLst>
                        <a:ext uri="{28A0092B-C50C-407E-A947-70E740481C1C}">
                          <a14:useLocalDpi xmlns:a14="http://schemas.microsoft.com/office/drawing/2010/main"/>
                        </a:ext>
                      </a:extLst>
                    </a:blip>
                    <a:srcRect/>
                    <a:stretch>
                      <a:fillRect/>
                    </a:stretch>
                  </pic:blipFill>
                  <pic:spPr bwMode="auto">
                    <a:xfrm rot="10800000">
                      <a:off x="0" y="0"/>
                      <a:ext cx="6024563" cy="3286125"/>
                    </a:xfrm>
                    <a:prstGeom prst="rect">
                      <a:avLst/>
                    </a:prstGeom>
                    <a:noFill/>
                    <a:ln>
                      <a:noFill/>
                    </a:ln>
                  </pic:spPr>
                </pic:pic>
              </a:graphicData>
            </a:graphic>
          </wp:inline>
        </w:drawing>
      </w:r>
    </w:p>
    <w:p w14:paraId="68033BB2" w14:textId="77777777" w:rsidR="00627484" w:rsidRPr="00B30F26" w:rsidRDefault="00627484" w:rsidP="008A64B2">
      <w:pPr>
        <w:spacing w:line="360" w:lineRule="auto"/>
        <w:ind w:left="543" w:right="-159"/>
        <w:rPr>
          <w:noProof/>
          <w:lang w:eastAsia="tr-TR"/>
        </w:rPr>
      </w:pPr>
    </w:p>
    <w:p w14:paraId="5F15F8CC" w14:textId="77777777" w:rsidR="00627484" w:rsidRPr="00B30F26" w:rsidRDefault="00627484" w:rsidP="008A64B2">
      <w:pPr>
        <w:spacing w:line="360" w:lineRule="auto"/>
        <w:ind w:left="543" w:right="-159"/>
        <w:rPr>
          <w:noProof/>
          <w:lang w:eastAsia="tr-TR"/>
        </w:rPr>
      </w:pPr>
    </w:p>
    <w:p w14:paraId="68F6A1D8" w14:textId="77777777" w:rsidR="00627484" w:rsidRPr="00B30F26" w:rsidRDefault="00627484" w:rsidP="008A64B2">
      <w:pPr>
        <w:spacing w:line="360" w:lineRule="auto"/>
        <w:ind w:left="543" w:right="-159"/>
        <w:rPr>
          <w:noProof/>
          <w:lang w:eastAsia="tr-TR"/>
        </w:rPr>
      </w:pPr>
    </w:p>
    <w:p w14:paraId="58ABBF59" w14:textId="77777777" w:rsidR="008A64B2" w:rsidRPr="00B30F26" w:rsidRDefault="001E5EF5" w:rsidP="008A64B2">
      <w:pPr>
        <w:spacing w:line="360" w:lineRule="auto"/>
        <w:ind w:left="543" w:right="-159"/>
      </w:pPr>
      <w:r w:rsidRPr="00B30F26">
        <w:t xml:space="preserve">Sac </w:t>
      </w:r>
      <w:r w:rsidR="008A64B2" w:rsidRPr="00B30F26">
        <w:t xml:space="preserve">Süren sacının boyutları ise kazının </w:t>
      </w:r>
      <w:proofErr w:type="spellStart"/>
      <w:r w:rsidR="008A64B2" w:rsidRPr="00B30F26">
        <w:t>round</w:t>
      </w:r>
      <w:proofErr w:type="spellEnd"/>
      <w:r w:rsidR="008A64B2" w:rsidRPr="00B30F26">
        <w:t xml:space="preserve"> boyuna ve zemin </w:t>
      </w:r>
      <w:proofErr w:type="gramStart"/>
      <w:r w:rsidR="008A64B2" w:rsidRPr="00B30F26">
        <w:t>cinsine,  ayrıca</w:t>
      </w:r>
      <w:proofErr w:type="gramEnd"/>
      <w:r w:rsidR="008A64B2" w:rsidRPr="00B30F26">
        <w:t xml:space="preserve"> itme-sürme şartlarına göre seçilir  Örnek  tip şekil </w:t>
      </w:r>
      <w:r w:rsidR="00DB397B" w:rsidRPr="00B30F26">
        <w:t>ve ölçüleri aşağıda verilmiştir</w:t>
      </w:r>
      <w:r w:rsidR="008A64B2" w:rsidRPr="00B30F26">
        <w:t>:</w:t>
      </w:r>
    </w:p>
    <w:p w14:paraId="4FD8980A" w14:textId="77777777" w:rsidR="008A64B2" w:rsidRPr="00B30F26" w:rsidRDefault="008A64B2" w:rsidP="008A64B2">
      <w:pPr>
        <w:spacing w:line="360" w:lineRule="auto"/>
        <w:ind w:left="543" w:right="-159"/>
      </w:pPr>
    </w:p>
    <w:p w14:paraId="434DA840" w14:textId="77777777" w:rsidR="008A64B2" w:rsidRPr="00B30F26" w:rsidRDefault="008A64B2" w:rsidP="008A64B2">
      <w:pPr>
        <w:spacing w:line="360" w:lineRule="auto"/>
        <w:ind w:left="543" w:right="-159"/>
      </w:pPr>
      <w:r w:rsidRPr="00B30F26">
        <w:tab/>
      </w:r>
      <w:r w:rsidRPr="00B30F26">
        <w:tab/>
      </w:r>
    </w:p>
    <w:p w14:paraId="153C7951" w14:textId="77777777" w:rsidR="008A64B2" w:rsidRPr="00B30F26" w:rsidRDefault="008A64B2" w:rsidP="008A64B2">
      <w:pPr>
        <w:spacing w:line="360" w:lineRule="auto"/>
        <w:ind w:left="543" w:right="-159"/>
      </w:pPr>
      <w:r w:rsidRPr="00B30F26">
        <w:tab/>
      </w:r>
      <w:r w:rsidRPr="00B30F26">
        <w:tab/>
      </w:r>
      <w:r w:rsidRPr="00B30F26">
        <w:tab/>
        <w:t>65 mm</w:t>
      </w:r>
    </w:p>
    <w:p w14:paraId="4C06D8A4" w14:textId="77777777" w:rsidR="008A64B2" w:rsidRPr="00B30F26" w:rsidRDefault="00000000" w:rsidP="008A64B2">
      <w:pPr>
        <w:spacing w:line="360" w:lineRule="auto"/>
        <w:ind w:left="543" w:right="-159"/>
      </w:pPr>
      <w:r>
        <w:rPr>
          <w:noProof/>
          <w:lang w:eastAsia="tr-TR"/>
        </w:rPr>
        <w:pict w14:anchorId="18967251">
          <v:line id="Line 132" o:spid="_x0000_s1948" style="position:absolute;left:0;text-align:left;z-index:251750400;visibility:visible" from="99.55pt,16.15pt" to="126.7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">
            <v:stroke startarrow="block" startarrowwidth="narrow" endarrow="block" endarrowwidth="narrow" endarrowlength="long"/>
          </v:line>
        </w:pict>
      </w:r>
      <w:r>
        <w:rPr>
          <w:noProof/>
          <w:lang w:eastAsia="tr-TR"/>
        </w:rPr>
        <w:pict w14:anchorId="5EAC5608">
          <v:line id="Line 131" o:spid="_x0000_s1947" style="position:absolute;left:0;text-align:left;z-index:251749376;visibility:visible" from="126.7pt,7.25pt" to="126.7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"/>
        </w:pict>
      </w:r>
      <w:r>
        <w:rPr>
          <w:noProof/>
          <w:lang w:eastAsia="tr-TR"/>
        </w:rPr>
        <w:pict w14:anchorId="146D4B1F">
          <v:line id="Line 130" o:spid="_x0000_s1946" style="position:absolute;left:0;text-align:left;z-index:251748352;visibility:visible" from="99.55pt,7.25pt" to="99.5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"/>
        </w:pict>
      </w:r>
      <w:r>
        <w:rPr>
          <w:noProof/>
          <w:lang w:eastAsia="tr-TR"/>
        </w:rPr>
        <w:pict w14:anchorId="3FE7B26A">
          <v:line id="Line 129" o:spid="_x0000_s1945" style="position:absolute;left:0;text-align:left;z-index:251747328;visibility:visible" from="63.2pt,70.6pt" to="162.75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">
            <v:stroke startarrow="block" startarrowwidth="narrow" endarrow="block" endarrowwidth="narrow" endarrowlength="long"/>
          </v:line>
        </w:pict>
      </w:r>
      <w:r>
        <w:rPr>
          <w:noProof/>
          <w:lang w:eastAsia="tr-TR"/>
        </w:rPr>
        <w:pict w14:anchorId="36B4514B">
          <v:line id="Line 128" o:spid="_x0000_s1944" style="position:absolute;left:0;text-align:left;z-index:251746304;visibility:visible" from="162.9pt,61.55pt" to="162.9pt,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"/>
        </w:pict>
      </w:r>
      <w:r>
        <w:rPr>
          <w:noProof/>
          <w:lang w:eastAsia="tr-TR"/>
        </w:rPr>
        <w:pict w14:anchorId="3E9F7A58">
          <v:line id="Line 127" o:spid="_x0000_s1943" style="position:absolute;left:0;text-align:left;z-index:251745280;visibility:visible" from="63.35pt,61.55pt" to="63.35pt,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"/>
        </w:pict>
      </w:r>
      <w:r>
        <w:rPr>
          <w:noProof/>
          <w:lang w:eastAsia="tr-TR"/>
        </w:rPr>
        <w:pict w14:anchorId="0725627B">
          <v:line id="Line 126" o:spid="_x0000_s1942" style="position:absolute;left:0;text-align:left;z-index:251744256;visibility:visible" from="135.75pt,43.45pt" to="162.9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" strokeweight="3pt">
            <v:stroke linestyle="thinThin"/>
          </v:line>
        </w:pict>
      </w:r>
      <w:r>
        <w:rPr>
          <w:noProof/>
          <w:lang w:eastAsia="tr-TR"/>
        </w:rPr>
        <w:pict w14:anchorId="403FBA5D">
          <v:line id="Line 125" o:spid="_x0000_s1941" style="position:absolute;left:0;text-align:left;z-index:251743232;visibility:visible" from="126.7pt,34.4pt" to="135.7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" strokeweight="3pt">
            <v:stroke linestyle="thinThin"/>
          </v:line>
        </w:pict>
      </w:r>
      <w:r>
        <w:rPr>
          <w:noProof/>
          <w:lang w:eastAsia="tr-TR"/>
        </w:rPr>
        <w:pict w14:anchorId="67DD45AB">
          <v:line id="Line 124" o:spid="_x0000_s1940" style="position:absolute;left:0;text-align:left;z-index:251742208;visibility:visible" from="99.55pt,34.4pt" to="126.7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" strokeweight="3pt">
            <v:stroke linestyle="thinThin"/>
          </v:line>
        </w:pict>
      </w:r>
      <w:r>
        <w:rPr>
          <w:noProof/>
          <w:lang w:eastAsia="tr-TR"/>
        </w:rPr>
        <w:pict w14:anchorId="2EC6A0B1">
          <v:line id="Line 123" o:spid="_x0000_s1939" style="position:absolute;left:0;text-align:left;flip:y;z-index:251741184;visibility:visible" from="90.5pt,34.4pt" to="99.5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" strokeweight="3pt">
            <v:stroke linestyle="thinThin"/>
          </v:line>
        </w:pict>
      </w:r>
      <w:r>
        <w:rPr>
          <w:noProof/>
          <w:lang w:eastAsia="tr-TR"/>
        </w:rPr>
        <w:pict w14:anchorId="150F6B8A">
          <v:line id="Line 122" o:spid="_x0000_s1938" style="position:absolute;left:0;text-align:left;z-index:251740160;visibility:visible" from="63.35pt,43.45pt" to="90.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" strokeweight="3pt">
            <v:stroke linestyle="thinThin"/>
          </v:line>
        </w:pict>
      </w:r>
    </w:p>
    <w:p w14:paraId="3DB1D89B" w14:textId="77777777" w:rsidR="008A64B2" w:rsidRPr="00B30F26" w:rsidRDefault="00000000" w:rsidP="008A64B2">
      <w:pPr>
        <w:spacing w:line="360" w:lineRule="auto"/>
      </w:pPr>
      <w:r>
        <w:rPr>
          <w:noProof/>
          <w:lang w:eastAsia="tr-TR"/>
        </w:rPr>
        <w:pict w14:anchorId="0B9D3A51">
          <v:line id="Line 133" o:spid="_x0000_s1937" style="position:absolute;z-index:251751424;visibility:visible" from="153.85pt,5.5pt" to="153.8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">
            <v:stroke endarrow="block" endarrowwidth="narrow" endarrowlength="long"/>
          </v:line>
        </w:pict>
      </w:r>
    </w:p>
    <w:p w14:paraId="6ACF81A8" w14:textId="77777777" w:rsidR="008A64B2" w:rsidRPr="00B30F26" w:rsidRDefault="00000000" w:rsidP="008A64B2">
      <w:pPr>
        <w:spacing w:line="360" w:lineRule="auto"/>
      </w:pPr>
      <w:r>
        <w:rPr>
          <w:noProof/>
          <w:lang w:eastAsia="tr-TR"/>
        </w:rPr>
        <w:pict w14:anchorId="29D2FD35">
          <v:line id="Line 134" o:spid="_x0000_s1936" style="position:absolute;flip:y;z-index:251752448;visibility:visible" from="153.85pt,6.35pt" to="153.8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">
            <v:stroke endarrow="block" endarrowwidth="narrow" endarrowlength="long"/>
          </v:line>
        </w:pict>
      </w:r>
      <w:r>
        <w:rPr>
          <w:noProof/>
          <w:lang w:eastAsia="tr-TR"/>
        </w:rPr>
        <w:pict w14:anchorId="1E48B48B">
          <v:line id="Line 137" o:spid="_x0000_s1935" style="position:absolute;z-index:251755520;visibility:visible" from="280.55pt,6.35pt" to="280.5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">
            <v:stroke startarrow="block" startarrowwidth="narrow" startarrowlength="long" endarrow="block" endarrowwidth="narrow" endarrowlength="long"/>
          </v:line>
        </w:pict>
      </w:r>
      <w:r>
        <w:rPr>
          <w:noProof/>
          <w:lang w:eastAsia="tr-TR"/>
        </w:rPr>
        <w:pict w14:anchorId="66430D9D">
          <v:line id="Line 135" o:spid="_x0000_s1934" style="position:absolute;z-index:251753472;visibility:visible" from="235.3pt,6.35pt" to="307.7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VjG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"/>
        </w:pict>
      </w:r>
    </w:p>
    <w:p w14:paraId="35ADF195" w14:textId="77777777" w:rsidR="008A64B2" w:rsidRPr="00B30F26" w:rsidRDefault="00000000" w:rsidP="0042036F">
      <w:pPr>
        <w:tabs>
          <w:tab w:val="left" w:pos="3567"/>
          <w:tab w:val="left" w:pos="3600"/>
          <w:tab w:val="left" w:pos="4320"/>
          <w:tab w:val="left" w:pos="6564"/>
        </w:tabs>
        <w:spacing w:line="360" w:lineRule="auto"/>
      </w:pPr>
      <w:r>
        <w:rPr>
          <w:noProof/>
          <w:lang w:eastAsia="tr-TR"/>
        </w:rPr>
        <w:pict w14:anchorId="356E2710">
          <v:line id="Line 136" o:spid="_x0000_s1933" style="position:absolute;z-index:251754496;visibility:visible" from="262.45pt,10.65pt" to="325.8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O+jFQ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"/>
        </w:pict>
      </w:r>
      <w:r w:rsidR="008A64B2" w:rsidRPr="00B30F26">
        <w:tab/>
      </w:r>
      <w:proofErr w:type="gramStart"/>
      <w:r w:rsidR="008A64B2" w:rsidRPr="00B30F26">
        <w:t>d</w:t>
      </w:r>
      <w:proofErr w:type="gramEnd"/>
      <w:r w:rsidR="008A64B2" w:rsidRPr="00B30F26">
        <w:t xml:space="preserve"> = 4-6 mm</w:t>
      </w:r>
      <w:r w:rsidR="008A64B2" w:rsidRPr="00B30F26">
        <w:tab/>
        <w:t xml:space="preserve"> h (yükseklik)  sac kalınlığı</w:t>
      </w:r>
    </w:p>
    <w:p w14:paraId="6D19BC2A" w14:textId="77777777" w:rsidR="008A64B2" w:rsidRPr="00B30F26" w:rsidRDefault="008A64B2" w:rsidP="008A64B2">
      <w:pPr>
        <w:tabs>
          <w:tab w:val="left" w:pos="3550"/>
          <w:tab w:val="left" w:pos="3600"/>
          <w:tab w:val="left" w:pos="6698"/>
        </w:tabs>
        <w:spacing w:line="360" w:lineRule="auto"/>
      </w:pPr>
      <w:r w:rsidRPr="00B30F26">
        <w:tab/>
      </w:r>
      <w:r w:rsidRPr="00B30F26">
        <w:tab/>
      </w:r>
      <w:r w:rsidRPr="00B30F26">
        <w:tab/>
      </w:r>
      <w:proofErr w:type="gramStart"/>
      <w:r w:rsidRPr="00B30F26">
        <w:t>ve</w:t>
      </w:r>
      <w:proofErr w:type="gramEnd"/>
      <w:r w:rsidRPr="00B30F26">
        <w:t xml:space="preserve"> zemin cinsine göre</w:t>
      </w:r>
    </w:p>
    <w:p w14:paraId="0F548BB3" w14:textId="77777777" w:rsidR="008A64B2" w:rsidRPr="00B30F26" w:rsidRDefault="008A64B2" w:rsidP="008A64B2">
      <w:pPr>
        <w:tabs>
          <w:tab w:val="left" w:pos="1507"/>
          <w:tab w:val="left" w:pos="3550"/>
        </w:tabs>
        <w:spacing w:line="360" w:lineRule="auto"/>
      </w:pPr>
      <w:r w:rsidRPr="00B30F26">
        <w:tab/>
      </w:r>
      <w:proofErr w:type="gramStart"/>
      <w:r w:rsidR="0042036F" w:rsidRPr="00B30F26">
        <w:t>en</w:t>
      </w:r>
      <w:proofErr w:type="gramEnd"/>
      <w:r w:rsidR="0042036F" w:rsidRPr="00B30F26">
        <w:t xml:space="preserve"> fazla:</w:t>
      </w:r>
      <w:r w:rsidRPr="00B30F26">
        <w:t xml:space="preserve"> 200 mm</w:t>
      </w:r>
      <w:r w:rsidRPr="00B30F26">
        <w:tab/>
      </w:r>
    </w:p>
    <w:p w14:paraId="39800FFE" w14:textId="77777777" w:rsidR="008A64B2" w:rsidRPr="00B30F26" w:rsidRDefault="008A64B2" w:rsidP="008A64B2">
      <w:pPr>
        <w:spacing w:line="360" w:lineRule="auto"/>
      </w:pPr>
    </w:p>
    <w:p w14:paraId="00F2656F" w14:textId="77777777" w:rsidR="008A64B2" w:rsidRPr="00B30F26" w:rsidRDefault="008A64B2" w:rsidP="008A64B2">
      <w:pPr>
        <w:spacing w:line="360" w:lineRule="auto"/>
      </w:pPr>
    </w:p>
    <w:p w14:paraId="6E2A04D9" w14:textId="77777777" w:rsidR="008A64B2" w:rsidRPr="00B30F26" w:rsidRDefault="008A64B2" w:rsidP="008A64B2">
      <w:pPr>
        <w:pStyle w:val="GvdeMetniGirintisi3"/>
        <w:spacing w:line="360" w:lineRule="auto"/>
      </w:pPr>
      <w:r w:rsidRPr="00B30F26">
        <w:tab/>
        <w:t>Yan yan</w:t>
      </w:r>
      <w:r w:rsidR="0042036F" w:rsidRPr="00B30F26">
        <w:t>a gelecek</w:t>
      </w:r>
      <w:r w:rsidRPr="00B30F26">
        <w:t xml:space="preserve"> iki süren</w:t>
      </w:r>
      <w:r w:rsidR="0042036F" w:rsidRPr="00B30F26">
        <w:t>in</w:t>
      </w:r>
      <w:r w:rsidRPr="00B30F26">
        <w:t xml:space="preserve"> boru veya sacın ara mesafesi ise; jeolojik duruma, kayadan gelecek yüke (0verburden) ve esas olarak da kazılacak kazı boyu</w:t>
      </w:r>
      <w:r w:rsidR="00DB397B" w:rsidRPr="00B30F26">
        <w:t>na</w:t>
      </w:r>
      <w:r w:rsidRPr="00B30F26">
        <w:t xml:space="preserve"> (</w:t>
      </w:r>
      <w:proofErr w:type="spellStart"/>
      <w:proofErr w:type="gramStart"/>
      <w:r w:rsidRPr="00B30F26">
        <w:t>round</w:t>
      </w:r>
      <w:proofErr w:type="spellEnd"/>
      <w:r w:rsidRPr="00B30F26">
        <w:t xml:space="preserve"> )</w:t>
      </w:r>
      <w:proofErr w:type="gramEnd"/>
      <w:r w:rsidRPr="00B30F26">
        <w:t xml:space="preserve"> bağlıdır.</w:t>
      </w:r>
    </w:p>
    <w:p w14:paraId="5D08FB82" w14:textId="77777777" w:rsidR="008A64B2" w:rsidRPr="00B30F26" w:rsidRDefault="008A64B2" w:rsidP="008A64B2">
      <w:pPr>
        <w:spacing w:line="360" w:lineRule="auto"/>
        <w:ind w:left="543"/>
      </w:pPr>
    </w:p>
    <w:p w14:paraId="3CA58737" w14:textId="77777777" w:rsidR="008A64B2" w:rsidRPr="00B30F26" w:rsidRDefault="008A64B2" w:rsidP="008A64B2">
      <w:pPr>
        <w:spacing w:line="360" w:lineRule="auto"/>
        <w:ind w:left="543"/>
      </w:pPr>
      <w:r w:rsidRPr="00B30F26">
        <w:t xml:space="preserve">Sürenlerin boyları kazı boyunun </w:t>
      </w:r>
      <w:r w:rsidRPr="00B30F26">
        <w:rPr>
          <w:b/>
          <w:i/>
        </w:rPr>
        <w:t>2 ile 2,5</w:t>
      </w:r>
      <w:r w:rsidRPr="00B30F26">
        <w:t xml:space="preserve"> katından az olmamalıdır.</w:t>
      </w:r>
    </w:p>
    <w:p w14:paraId="35410C6B" w14:textId="77777777" w:rsidR="008A64B2" w:rsidRPr="00B30F26" w:rsidRDefault="008A64B2" w:rsidP="008A64B2">
      <w:pPr>
        <w:spacing w:line="360" w:lineRule="auto"/>
        <w:ind w:left="543"/>
      </w:pPr>
      <w:r w:rsidRPr="00B30F26">
        <w:t xml:space="preserve"> </w:t>
      </w:r>
    </w:p>
    <w:p w14:paraId="1B862AA2" w14:textId="77777777" w:rsidR="008A64B2" w:rsidRPr="00B30F26" w:rsidRDefault="008A64B2" w:rsidP="008A64B2">
      <w:pPr>
        <w:spacing w:line="360" w:lineRule="auto"/>
        <w:ind w:left="543"/>
      </w:pPr>
    </w:p>
    <w:p w14:paraId="051E4074" w14:textId="77777777" w:rsidR="008A64B2" w:rsidRPr="00B30F26" w:rsidRDefault="008A64B2" w:rsidP="008A64B2">
      <w:pPr>
        <w:spacing w:line="360" w:lineRule="auto"/>
        <w:ind w:left="543"/>
      </w:pPr>
    </w:p>
    <w:p w14:paraId="749B4D12" w14:textId="77777777" w:rsidR="008A64B2" w:rsidRPr="00B30F26" w:rsidRDefault="008A64B2" w:rsidP="008A64B2">
      <w:pPr>
        <w:spacing w:line="360" w:lineRule="auto"/>
        <w:ind w:left="543"/>
      </w:pPr>
    </w:p>
    <w:p w14:paraId="04E8AED1" w14:textId="77777777" w:rsidR="008A64B2" w:rsidRPr="00B30F26" w:rsidRDefault="008A64B2" w:rsidP="008A64B2">
      <w:pPr>
        <w:spacing w:line="360" w:lineRule="auto"/>
        <w:ind w:left="543"/>
      </w:pPr>
    </w:p>
    <w:p w14:paraId="6D874464" w14:textId="77777777" w:rsidR="008A64B2" w:rsidRPr="00B30F26" w:rsidRDefault="00000000" w:rsidP="008A64B2">
      <w:pPr>
        <w:spacing w:line="360" w:lineRule="auto"/>
        <w:ind w:left="543"/>
      </w:pPr>
      <w:r>
        <w:rPr>
          <w:noProof/>
          <w:lang w:eastAsia="tr-TR"/>
        </w:rPr>
        <w:pict w14:anchorId="5DDD6149">
          <v:shape id="Text Box 1563" o:spid="_x0000_s1174" type="#_x0000_t202" style="position:absolute;left:0;text-align:left;margin-left:372.5pt;margin-top:6.55pt;width:104.25pt;height:20.95pt;z-index:252870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">
            <v:textbox>
              <w:txbxContent>
                <w:p w14:paraId="2135D417" w14:textId="77777777" w:rsidR="004E4D75" w:rsidRDefault="004E4D75">
                  <w:r>
                    <w:t xml:space="preserve">Delgi matkabı </w:t>
                  </w:r>
                </w:p>
              </w:txbxContent>
            </v:textbox>
          </v:shape>
        </w:pict>
      </w:r>
    </w:p>
    <w:p w14:paraId="7957A091" w14:textId="77777777" w:rsidR="008A64B2" w:rsidRPr="00B30F26" w:rsidRDefault="00000000" w:rsidP="008A64B2">
      <w:pPr>
        <w:spacing w:line="360" w:lineRule="auto"/>
        <w:ind w:left="543"/>
      </w:pPr>
      <w:r>
        <w:rPr>
          <w:noProof/>
          <w:lang w:eastAsia="tr-TR"/>
        </w:rPr>
        <w:pict w14:anchorId="10EA0A82">
          <v:shape id="AutoShape 1564" o:spid="_x0000_s1932" type="#_x0000_t32" style="position:absolute;left:0;text-align:left;margin-left:423.5pt;margin-top:7.7pt;width:15.75pt;height:22.55pt;z-index:252871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">
            <v:stroke endarrow="block"/>
          </v:shape>
        </w:pict>
      </w:r>
      <w:r>
        <w:rPr>
          <w:noProof/>
          <w:lang w:eastAsia="tr-TR"/>
        </w:rPr>
        <w:pict w14:anchorId="7DA1E0A9">
          <v:shape id="Freeform 138" o:spid="_x0000_s1931" style="position:absolute;left:0;text-align:left;margin-left:54.3pt;margin-top:7.7pt;width:288.65pt;height:101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773,2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" path="m,145c140,134,279,116,419,111v18,-1,32,17,50,17c547,128,625,117,703,111v17,-5,41,-1,51,-16c770,71,746,27,770,11,787,,791,45,804,61v10,12,22,23,33,34c1010,89,1185,105,1356,78v23,-4,-5,-60,17,-67c1392,5,1387,58,1407,61v138,20,279,11,418,17c1870,84,1914,95,1959,95v177,,38,-38,151,c2225,56,2185,86,2244,28v11,17,16,39,33,50c2311,101,2356,99,2395,111v28,-5,57,-5,83,-16c2493,89,2498,69,2512,61v15,-9,33,-11,50,-17c2599,82,2625,124,2662,162v17,-6,37,-6,51,-17c2729,133,2726,99,2746,95v20,-4,34,21,50,33c2837,161,2859,208,2897,245v27,82,64,138,134,184c3042,412,3050,365,3064,379v24,24,-15,90,17,101c3150,505,3226,469,3299,463v34,-107,-9,-24,50,-17c3383,450,3416,436,3449,429v17,-4,33,-15,51,-16c3689,403,3879,402,4069,396v32,-124,-4,-53,50,-17c4138,392,4164,390,4186,396v117,-6,242,23,352,-17c4575,366,4533,295,4555,262v13,-19,10,45,16,67c4589,394,4576,375,4638,396v237,-12,392,-1,620,-17c5300,423,5323,462,5375,496v32,49,43,94,84,134c5497,750,5491,728,5626,748v130,42,-24,-17,-100,50c5505,817,5535,854,5542,882v20,73,33,132,84,184c5632,1088,5629,1115,5643,1133v39,48,86,-21,17,50c5665,1278,5667,1373,5676,1468v2,18,5,38,17,50c5705,1530,5726,1529,5743,1535v-41,27,-78,35,-67,100c5679,1651,5699,1658,5710,1669v6,22,8,46,17,67c5735,1754,5757,1766,5760,1786v13,96,-35,39,-50,117c5702,1941,5710,1981,5710,2020e" filled="f" strokeweight="1.5pt">
            <v:path arrowok="t" o:connecttype="custom" o:connectlocs="0,92075;266065,70485;297815,81280;446405,70485;478790,60325;488950,6985;510540,38735;531495,60325;861060,49530;871855,6985;893445,38735;1158875,49530;1243965,60325;1339850,60325;1424940,17780;1445895,49530;1520825,70485;1573530,60325;1595120,38735;1626870,27940;1690370,102870;1722755,92075;1743710,60325;1775460,81280;1839595,155575;1924685,272415;1945640,240665;1956435,304800;2094865,294005;2126615,283210;2190115,272415;2222500,262255;2583815,251460;2615565,240665;2658110,251460;2881630,240665;2892425,166370;2902585,208915;2945130,251460;3338830,240665;3413125,314960;3466465,400050;3572510,474980;3509010,506730;3519170,560070;3572510,676910;3583305,719455;3594100,751205;3604260,932180;3615055,963930;3646805,974725;3604260,1038225;3625850,1059815;3636645,1102360;3657600,1134110;3625850,1208405;3625850,1282700" o:connectangles="0,0,0,0,0,0,0,0,0,0,0,0,0,0,0,0,0,0,0,0,0,0,0,0,0,0,0,0,0,0,0,0,0,0,0,0,0,0,0,0,0,0,0,0,0,0,0,0,0,0,0,0,0,0,0,0,0"/>
          </v:shape>
        </w:pict>
      </w:r>
    </w:p>
    <w:p w14:paraId="31B7DEC7" w14:textId="77777777" w:rsidR="008A64B2" w:rsidRPr="00B30F26" w:rsidRDefault="00000000" w:rsidP="008A64B2">
      <w:pPr>
        <w:spacing w:line="360" w:lineRule="auto"/>
        <w:ind w:left="543"/>
      </w:pPr>
      <w:r>
        <w:rPr>
          <w:noProof/>
          <w:lang w:eastAsia="tr-TR"/>
        </w:rPr>
        <w:pict w14:anchorId="46349F84">
          <v:shape id="Arc 1562" o:spid="_x0000_s1930" style="position:absolute;left:0;text-align:left;margin-left:395pt;margin-top:10.4pt;width:11.25pt;height:27.65pt;z-index:252869632;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" adj="0,,0" path="m,nfc11929,,21600,9670,21600,21600em,nsc11929,,21600,9670,21600,21600l,21600,,xe" filled="f">
            <v:stroke joinstyle="round"/>
            <v:formulas/>
            <v:path arrowok="t" o:extrusionok="f" o:connecttype="custom" o:connectlocs="0,0;142875,351155;0,351155" o:connectangles="0,0,0"/>
          </v:shape>
        </w:pict>
      </w:r>
      <w:r>
        <w:rPr>
          <w:noProof/>
          <w:lang w:eastAsia="tr-TR"/>
        </w:rPr>
        <w:pict w14:anchorId="6BD868FC">
          <v:line id="Line 156" o:spid="_x0000_s1929" style="position:absolute;left:0;text-align:left;z-index:251774976;visibility:visible" from="380.1pt,29.5pt" to="470.6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J3WFg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"/>
        </w:pict>
      </w:r>
      <w:r>
        <w:rPr>
          <w:noProof/>
          <w:lang w:eastAsia="tr-TR"/>
        </w:rPr>
        <w:pict w14:anchorId="68408A2C">
          <v:line id="Line 155" o:spid="_x0000_s1928" style="position:absolute;left:0;text-align:left;z-index:251773952;visibility:visible" from="307.7pt,56.65pt" to="325.8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" strokeweight="2.25pt"/>
        </w:pict>
      </w:r>
      <w:r>
        <w:rPr>
          <w:noProof/>
          <w:lang w:eastAsia="tr-TR"/>
        </w:rPr>
        <w:pict w14:anchorId="0F01B94A">
          <v:line id="Line 154" o:spid="_x0000_s1927" style="position:absolute;left:0;text-align:left;z-index:251772928;visibility:visible" from="316.75pt,38.55pt" to="316.75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ZpF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" strokeweight="2.25pt"/>
        </w:pict>
      </w:r>
      <w:r>
        <w:rPr>
          <w:noProof/>
          <w:lang w:eastAsia="tr-TR"/>
        </w:rPr>
        <w:pict w14:anchorId="502E16A9">
          <v:line id="Line 153" o:spid="_x0000_s1926" style="position:absolute;left:0;text-align:left;z-index:251771904;visibility:visible" from="307.7pt,38.55pt" to="325.8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" strokeweight="2.25pt"/>
        </w:pict>
      </w:r>
      <w:r>
        <w:rPr>
          <w:noProof/>
          <w:lang w:eastAsia="tr-TR"/>
        </w:rPr>
        <w:pict w14:anchorId="132835E0">
          <v:line id="Line 152" o:spid="_x0000_s1925" style="position:absolute;left:0;text-align:left;z-index:251770880;visibility:visible" from="171.95pt,56.65pt" to="190.05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" strokeweight="2.25pt"/>
        </w:pict>
      </w:r>
      <w:r>
        <w:rPr>
          <w:noProof/>
          <w:lang w:eastAsia="tr-TR"/>
        </w:rPr>
        <w:pict w14:anchorId="08A79C1C">
          <v:line id="Line 151" o:spid="_x0000_s1924" style="position:absolute;left:0;text-align:left;z-index:251769856;visibility:visible" from="181pt,38.55pt" to="181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" strokeweight="2.25pt"/>
        </w:pict>
      </w:r>
      <w:r>
        <w:rPr>
          <w:noProof/>
          <w:lang w:eastAsia="tr-TR"/>
        </w:rPr>
        <w:pict w14:anchorId="211C8776">
          <v:shape id="Freeform 150" o:spid="_x0000_s1923" style="position:absolute;left:0;text-align:left;margin-left:205.1pt;margin-top:17.05pt;width:.85pt;height:4.2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" path="m17,c11,28,,84,,84,,84,11,28,17,xe" strokeweight="1.5pt">
            <v:path arrowok="t" o:connecttype="custom" o:connectlocs="10795,0;0,53340;10795,0" o:connectangles="0,0,0"/>
          </v:shape>
        </w:pict>
      </w:r>
      <w:r>
        <w:rPr>
          <w:noProof/>
          <w:lang w:eastAsia="tr-TR"/>
        </w:rPr>
        <w:pict w14:anchorId="5E857090">
          <v:shape id="Freeform 139" o:spid="_x0000_s1922" style="position:absolute;left:0;text-align:left;margin-left:190.05pt;margin-top:20.45pt;width:16.75pt;height:17.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35,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" path="m335,c298,38,249,59,218,101v-24,32,-39,72,-67,100c123,229,95,257,67,285,56,296,45,308,34,319,23,330,,352,,352l51,249e" filled="f" strokeweight="1.5pt">
            <v:path arrowok="t" o:connecttype="custom" o:connectlocs="212725,0;138430,64135;95885,127635;42545,180975;21590,202565;0,223520;32385,158115" o:connectangles="0,0,0,0,0,0,0"/>
          </v:shape>
        </w:pict>
      </w:r>
      <w:r>
        <w:rPr>
          <w:noProof/>
          <w:lang w:eastAsia="tr-TR"/>
        </w:rPr>
        <w:pict w14:anchorId="403C3514">
          <v:shape id="Freeform 140" o:spid="_x0000_s1921" style="position:absolute;left:0;text-align:left;margin-left:45.25pt;margin-top:38.55pt;width:138.15pt;height:5.3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63,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" path="m2763,39c2551,50,2338,53,2127,72v-35,3,-101,34,-101,34c1738,33,1664,51,1256,39,1104,,787,72,787,72,604,28,585,35,319,22,224,28,127,19,34,39,14,43,,89,,89r99,11e" filled="f" strokeweight="1pt">
            <v:path arrowok="t" o:connecttype="custom" o:connectlocs="1754505,24765;1350645,45720;1286510,67310;797560,24765;499745,45720;202565,13970;21590,24765;0,56515;62865,63500" o:connectangles="0,0,0,0,0,0,0,0,0"/>
          </v:shape>
        </w:pict>
      </w:r>
      <w:r>
        <w:rPr>
          <w:noProof/>
          <w:lang w:eastAsia="tr-TR"/>
        </w:rPr>
        <w:pict w14:anchorId="60CD2844">
          <v:line id="Line 149" o:spid="_x0000_s1920" style="position:absolute;left:0;text-align:left;z-index:251767808;visibility:visible" from="171.95pt,38.55pt" to="190.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" strokeweight="2.25pt"/>
        </w:pict>
      </w:r>
      <w:r>
        <w:rPr>
          <w:noProof/>
          <w:lang w:eastAsia="tr-TR"/>
        </w:rPr>
        <w:pict w14:anchorId="398E970A">
          <v:line id="Line 148" o:spid="_x0000_s1919" style="position:absolute;left:0;text-align:left;z-index:251766784;visibility:visible" from="190.05pt,38.55pt" to="190.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oAIDwIAACc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"/>
        </w:pict>
      </w:r>
      <w:r>
        <w:rPr>
          <w:noProof/>
          <w:lang w:eastAsia="tr-TR"/>
        </w:rPr>
        <w:pict w14:anchorId="2E452869">
          <v:line id="Line 147" o:spid="_x0000_s1918" style="position:absolute;left:0;text-align:left;rotation:-95935fd;flip:y;z-index:251765760;visibility:visible" from="316.75pt,2.35pt" to="488.7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" strokeweight="3pt">
            <v:stroke linestyle="thinThin"/>
          </v:line>
        </w:pict>
      </w:r>
      <w:r>
        <w:rPr>
          <w:noProof/>
          <w:lang w:eastAsia="tr-TR"/>
        </w:rPr>
        <w:pict w14:anchorId="2E2C0C74">
          <v:line id="Line 146" o:spid="_x0000_s1917" style="position:absolute;left:0;text-align:left;rotation:107986fd;flip:y;z-index:251764736;visibility:visible" from="162.9pt,38.55pt" to="316.75pt,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" strokeweight="3pt">
            <v:stroke linestyle="thinThin"/>
          </v:line>
        </w:pict>
      </w:r>
      <w:r>
        <w:rPr>
          <w:noProof/>
          <w:lang w:eastAsia="tr-TR"/>
        </w:rPr>
        <w:pict w14:anchorId="6AE67C7B">
          <v:rect id="Rectangle 145" o:spid="_x0000_s1916" style="position:absolute;left:0;text-align:left;margin-left:126.7pt;margin-top:65.7pt;width:36.2pt;height:9.05pt;rotation:-824168fd;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"/>
        </w:pict>
      </w:r>
      <w:r>
        <w:rPr>
          <w:noProof/>
          <w:lang w:eastAsia="tr-TR"/>
        </w:rPr>
        <w:pict w14:anchorId="27425952">
          <v:line id="Line 144" o:spid="_x0000_s1915" style="position:absolute;left:0;text-align:left;z-index:251762688;visibility:visible" from="126.7pt,56.65pt" to="135.75pt,8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"/>
        </w:pict>
      </w:r>
      <w:r>
        <w:rPr>
          <w:noProof/>
          <w:lang w:eastAsia="tr-TR"/>
        </w:rPr>
        <w:pict w14:anchorId="37696227">
          <v:line id="Line 142" o:spid="_x0000_s1914" style="position:absolute;left:0;text-align:left;rotation:-230358fd;flip:y;z-index:251760640;visibility:visible" from="45.25pt,56.65pt" to="126.7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" strokeweight="1pt"/>
        </w:pict>
      </w:r>
      <w:r>
        <w:rPr>
          <w:noProof/>
          <w:lang w:eastAsia="tr-TR"/>
        </w:rPr>
        <w:pict w14:anchorId="60E730F5">
          <v:line id="Line 143" o:spid="_x0000_s1913" style="position:absolute;left:0;text-align:left;flip:y;z-index:251761664;visibility:visible" from="54.3pt,83.8pt" to="135.75pt,10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"/>
        </w:pict>
      </w:r>
      <w:r>
        <w:rPr>
          <w:noProof/>
          <w:lang w:eastAsia="tr-TR"/>
        </w:rPr>
        <w:pict w14:anchorId="204E0916">
          <v:line id="Line 141" o:spid="_x0000_s1912" style="position:absolute;left:0;text-align:left;flip:y;z-index:251759616;visibility:visible" from="-9.05pt,2.35pt" to="488.7pt,10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" strokeweight="1.5pt">
            <v:stroke dashstyle="1 1"/>
          </v:line>
        </w:pict>
      </w:r>
    </w:p>
    <w:p w14:paraId="75EA34C2" w14:textId="77777777" w:rsidR="008A64B2" w:rsidRPr="00B30F26" w:rsidRDefault="008A64B2" w:rsidP="008A64B2">
      <w:pPr>
        <w:spacing w:line="360" w:lineRule="auto"/>
        <w:ind w:firstLine="720"/>
      </w:pPr>
      <w:proofErr w:type="gramStart"/>
      <w:r w:rsidRPr="00B30F26">
        <w:t>P.BETON</w:t>
      </w:r>
      <w:proofErr w:type="gramEnd"/>
    </w:p>
    <w:p w14:paraId="34F6E6B8" w14:textId="77777777" w:rsidR="008A64B2" w:rsidRPr="00B30F26" w:rsidRDefault="00000000" w:rsidP="008A64B2">
      <w:pPr>
        <w:spacing w:line="360" w:lineRule="auto"/>
      </w:pPr>
      <w:r>
        <w:rPr>
          <w:noProof/>
          <w:lang w:eastAsia="tr-TR"/>
        </w:rPr>
        <w:pict w14:anchorId="6CBF61EA">
          <v:shape id="AutoShape 1561" o:spid="_x0000_s1911" type="#_x0000_t32" style="position:absolute;margin-left:222.5pt;margin-top:16.95pt;width:85.2pt;height:37.75pt;flip:y;z-index:252868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">
            <v:stroke endarrow="block"/>
          </v:shape>
        </w:pict>
      </w:r>
      <w:r>
        <w:rPr>
          <w:noProof/>
          <w:lang w:eastAsia="tr-TR"/>
        </w:rPr>
        <w:pict w14:anchorId="051C2E72">
          <v:shape id="AutoShape 1560" o:spid="_x0000_s1910" type="#_x0000_t32" style="position:absolute;margin-left:183.4pt;margin-top:16.95pt;width:30.85pt;height:37.75pt;flip:x y;z-index:252867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">
            <v:stroke endarrow="block"/>
          </v:shape>
        </w:pict>
      </w:r>
    </w:p>
    <w:p w14:paraId="7EFDFE93" w14:textId="77777777" w:rsidR="008A64B2" w:rsidRPr="00B30F26" w:rsidRDefault="008A64B2" w:rsidP="008A64B2">
      <w:pPr>
        <w:spacing w:line="360" w:lineRule="auto"/>
      </w:pPr>
    </w:p>
    <w:p w14:paraId="711C5685" w14:textId="77777777" w:rsidR="008A64B2" w:rsidRPr="00B30F26" w:rsidRDefault="008A64B2" w:rsidP="008A64B2">
      <w:pPr>
        <w:spacing w:line="360" w:lineRule="auto"/>
      </w:pPr>
    </w:p>
    <w:p w14:paraId="673015BD" w14:textId="77777777" w:rsidR="008A64B2" w:rsidRPr="00B30F26" w:rsidRDefault="008A64B2" w:rsidP="008A64B2">
      <w:pPr>
        <w:tabs>
          <w:tab w:val="left" w:pos="3483"/>
        </w:tabs>
        <w:spacing w:line="360" w:lineRule="auto"/>
      </w:pPr>
      <w:r w:rsidRPr="00B30F26">
        <w:tab/>
        <w:t xml:space="preserve">Çelik </w:t>
      </w:r>
      <w:proofErr w:type="spellStart"/>
      <w:r w:rsidRPr="00B30F26">
        <w:t>iksa</w:t>
      </w:r>
      <w:r w:rsidR="0042036F" w:rsidRPr="00B30F26">
        <w:t>lar</w:t>
      </w:r>
      <w:proofErr w:type="spellEnd"/>
      <w:r w:rsidRPr="00B30F26">
        <w:tab/>
      </w:r>
      <w:r w:rsidRPr="00B30F26">
        <w:tab/>
      </w:r>
    </w:p>
    <w:p w14:paraId="3ABEE361" w14:textId="77777777" w:rsidR="008A64B2" w:rsidRPr="00B30F26" w:rsidRDefault="00000000" w:rsidP="008A64B2">
      <w:pPr>
        <w:tabs>
          <w:tab w:val="left" w:pos="3483"/>
        </w:tabs>
        <w:spacing w:line="360" w:lineRule="auto"/>
      </w:pPr>
      <w:r>
        <w:rPr>
          <w:noProof/>
          <w:lang w:eastAsia="tr-TR"/>
        </w:rPr>
        <w:pict w14:anchorId="252E7633">
          <v:shape id="Text Box 157" o:spid="_x0000_s1175" type="#_x0000_t202" style="position:absolute;margin-left:23pt;margin-top:.15pt;width:117pt;height:21.75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">
            <o:lock v:ext="edit" aspectratio="t"/>
            <v:textbox>
              <w:txbxContent>
                <w:p w14:paraId="53BCB1A0" w14:textId="77777777" w:rsidR="004E4D75" w:rsidRPr="00675425" w:rsidRDefault="004E4D75" w:rsidP="008A64B2">
                  <w:pPr>
                    <w:rPr>
                      <w:sz w:val="23"/>
                      <w:szCs w:val="23"/>
                    </w:rPr>
                  </w:pPr>
                  <w:r w:rsidRPr="00675425">
                    <w:rPr>
                      <w:sz w:val="23"/>
                      <w:szCs w:val="23"/>
                    </w:rPr>
                    <w:t>DELİCİ TABANCA</w:t>
                  </w:r>
                </w:p>
              </w:txbxContent>
            </v:textbox>
          </v:shape>
        </w:pict>
      </w:r>
      <w:r w:rsidR="008A64B2" w:rsidRPr="00B30F26">
        <w:tab/>
      </w:r>
      <w:r w:rsidR="008A64B2" w:rsidRPr="00B30F26">
        <w:tab/>
      </w:r>
      <w:r w:rsidR="008A64B2" w:rsidRPr="00B30F26">
        <w:tab/>
      </w:r>
      <w:r w:rsidR="008A64B2" w:rsidRPr="00B30F26">
        <w:tab/>
      </w:r>
      <w:r w:rsidR="008A64B2" w:rsidRPr="00B30F26">
        <w:tab/>
      </w:r>
      <w:r w:rsidR="00D44DE2" w:rsidRPr="00B30F26">
        <w:t xml:space="preserve">    </w:t>
      </w:r>
    </w:p>
    <w:p w14:paraId="4825D369" w14:textId="77777777" w:rsidR="008A64B2" w:rsidRPr="00B30F26" w:rsidRDefault="008A64B2" w:rsidP="008A64B2">
      <w:pPr>
        <w:spacing w:line="360" w:lineRule="auto"/>
      </w:pPr>
    </w:p>
    <w:p w14:paraId="6E2C2E72" w14:textId="77777777" w:rsidR="008A64B2" w:rsidRPr="00B30F26" w:rsidRDefault="008A64B2" w:rsidP="008A64B2">
      <w:pPr>
        <w:spacing w:line="360" w:lineRule="auto"/>
      </w:pPr>
    </w:p>
    <w:p w14:paraId="2FFEBA4F" w14:textId="77777777" w:rsidR="008A64B2" w:rsidRPr="00B30F26" w:rsidRDefault="008A64B2" w:rsidP="008A64B2">
      <w:pPr>
        <w:spacing w:line="360" w:lineRule="auto"/>
      </w:pPr>
    </w:p>
    <w:p w14:paraId="5A3E3BF1" w14:textId="77777777" w:rsidR="008A64B2" w:rsidRPr="00B30F26" w:rsidRDefault="008A64B2" w:rsidP="008A64B2">
      <w:pPr>
        <w:spacing w:line="360" w:lineRule="auto"/>
        <w:rPr>
          <w:b/>
          <w:i/>
        </w:rPr>
      </w:pPr>
      <w:r w:rsidRPr="00B30F26">
        <w:tab/>
      </w:r>
      <w:r w:rsidRPr="00B30F26">
        <w:rPr>
          <w:b/>
          <w:i/>
        </w:rPr>
        <w:t>Süren yerleşt</w:t>
      </w:r>
      <w:r w:rsidR="00DB397B" w:rsidRPr="00B30F26">
        <w:rPr>
          <w:b/>
          <w:i/>
        </w:rPr>
        <w:t>i</w:t>
      </w:r>
      <w:r w:rsidRPr="00B30F26">
        <w:rPr>
          <w:b/>
          <w:i/>
        </w:rPr>
        <w:t xml:space="preserve">rilmesinde minimum açı </w:t>
      </w:r>
      <w:r w:rsidR="00DB397B" w:rsidRPr="00B30F26">
        <w:rPr>
          <w:b/>
          <w:i/>
        </w:rPr>
        <w:t>kesit görünüş</w:t>
      </w:r>
    </w:p>
    <w:p w14:paraId="208E8530" w14:textId="77777777" w:rsidR="008A64B2" w:rsidRPr="00B30F26" w:rsidRDefault="008A64B2" w:rsidP="008A64B2">
      <w:pPr>
        <w:spacing w:line="360" w:lineRule="auto"/>
      </w:pPr>
    </w:p>
    <w:p w14:paraId="169846DA" w14:textId="77777777" w:rsidR="008A64B2" w:rsidRPr="00B30F26" w:rsidRDefault="008A64B2" w:rsidP="008A64B2">
      <w:pPr>
        <w:spacing w:line="360" w:lineRule="auto"/>
      </w:pPr>
    </w:p>
    <w:p w14:paraId="6AE2C673" w14:textId="77777777" w:rsidR="008A64B2" w:rsidRPr="00B30F26" w:rsidRDefault="008A64B2" w:rsidP="008A64B2">
      <w:pPr>
        <w:spacing w:line="360" w:lineRule="auto"/>
      </w:pPr>
      <w:r w:rsidRPr="00B30F26">
        <w:tab/>
        <w:t>7.3</w:t>
      </w:r>
      <w:proofErr w:type="gramStart"/>
      <w:r w:rsidRPr="00B30F26">
        <w:t>- )</w:t>
      </w:r>
      <w:proofErr w:type="gramEnd"/>
      <w:r w:rsidRPr="00B30F26">
        <w:t xml:space="preserve"> Süren bo</w:t>
      </w:r>
      <w:r w:rsidR="00DB397B" w:rsidRPr="00B30F26">
        <w:t>rularının Pratik Yerleştirilmes</w:t>
      </w:r>
      <w:r w:rsidR="004C204E" w:rsidRPr="00B30F26">
        <w:t>i</w:t>
      </w:r>
      <w:r w:rsidRPr="00B30F26">
        <w:t>:</w:t>
      </w:r>
      <w:r w:rsidRPr="00B30F26">
        <w:tab/>
      </w:r>
    </w:p>
    <w:p w14:paraId="18E41EE5" w14:textId="77777777" w:rsidR="008A64B2" w:rsidRPr="00B30F26" w:rsidRDefault="008A64B2" w:rsidP="008A64B2">
      <w:pPr>
        <w:spacing w:line="360" w:lineRule="auto"/>
        <w:ind w:left="724" w:hanging="724"/>
      </w:pPr>
      <w:r w:rsidRPr="00B30F26">
        <w:tab/>
        <w:t xml:space="preserve"> </w:t>
      </w:r>
      <w:r w:rsidRPr="00B30F26">
        <w:tab/>
        <w:t>Sürenler bir sonraki kazıya bir önceki destekleme tam bitirilmeden yerleştirilmelidir.</w:t>
      </w:r>
      <w:r w:rsidR="004C204E" w:rsidRPr="00B30F26">
        <w:t xml:space="preserve"> </w:t>
      </w:r>
      <w:r w:rsidRPr="00B30F26">
        <w:t xml:space="preserve">Zira yukarıda görüldüğü gibi süren </w:t>
      </w:r>
      <w:proofErr w:type="spellStart"/>
      <w:r w:rsidRPr="00B30F26">
        <w:t>iksanın</w:t>
      </w:r>
      <w:proofErr w:type="spellEnd"/>
      <w:r w:rsidRPr="00B30F26">
        <w:t xml:space="preserve"> üstüne bindirilir ve tabancanın delgiye yaklaşması sağlanır.</w:t>
      </w:r>
      <w:r w:rsidR="004C204E" w:rsidRPr="00B30F26">
        <w:t xml:space="preserve"> </w:t>
      </w:r>
      <w:r w:rsidRPr="00B30F26">
        <w:t>Fazla kazı ve dökülmeyi azaltmak için sürenler olabildiğince eğik yataya yakın yerleştirilmelidir.</w:t>
      </w:r>
    </w:p>
    <w:p w14:paraId="0281E713" w14:textId="77777777" w:rsidR="008A64B2" w:rsidRPr="00B30F26" w:rsidRDefault="008A64B2" w:rsidP="008A64B2">
      <w:pPr>
        <w:spacing w:line="360" w:lineRule="auto"/>
        <w:ind w:left="724" w:hanging="724"/>
      </w:pPr>
      <w:r w:rsidRPr="00B30F26">
        <w:tab/>
        <w:t>Süren konulan zemin şartlarında inşaat adımlar</w:t>
      </w:r>
      <w:r w:rsidR="004C204E" w:rsidRPr="00B30F26">
        <w:t>ı aşağıdaki gibidir</w:t>
      </w:r>
      <w:r w:rsidRPr="00B30F26">
        <w:t>:</w:t>
      </w:r>
    </w:p>
    <w:p w14:paraId="4C8A7A00" w14:textId="77777777" w:rsidR="008A64B2" w:rsidRPr="00B30F26" w:rsidRDefault="00BC1555" w:rsidP="00BC1555">
      <w:pPr>
        <w:spacing w:line="360" w:lineRule="auto"/>
        <w:ind w:firstLine="543"/>
      </w:pPr>
      <w:r w:rsidRPr="00B30F26">
        <w:t>7.3.1.</w:t>
      </w:r>
      <w:proofErr w:type="gramStart"/>
      <w:r w:rsidRPr="00B30F26">
        <w:t xml:space="preserve">)  </w:t>
      </w:r>
      <w:r w:rsidR="006469CB" w:rsidRPr="00B30F26">
        <w:t>Kazı</w:t>
      </w:r>
      <w:proofErr w:type="gramEnd"/>
      <w:r w:rsidR="006469CB" w:rsidRPr="00B30F26">
        <w:t xml:space="preserve"> yapılan boşlukta (</w:t>
      </w:r>
      <w:proofErr w:type="spellStart"/>
      <w:r w:rsidR="006469CB" w:rsidRPr="00B30F26">
        <w:t>round</w:t>
      </w:r>
      <w:proofErr w:type="spellEnd"/>
      <w:r w:rsidR="006469CB" w:rsidRPr="00B30F26">
        <w:t>) h</w:t>
      </w:r>
      <w:r w:rsidR="008A64B2" w:rsidRPr="00B30F26">
        <w:t>asır çelik konulması</w:t>
      </w:r>
    </w:p>
    <w:p w14:paraId="77773162" w14:textId="77777777" w:rsidR="008A64B2" w:rsidRPr="00B30F26" w:rsidRDefault="008A64B2" w:rsidP="0095741B">
      <w:pPr>
        <w:pStyle w:val="ListeParagraf"/>
        <w:numPr>
          <w:ilvl w:val="2"/>
          <w:numId w:val="23"/>
        </w:numPr>
        <w:spacing w:line="360" w:lineRule="auto"/>
      </w:pPr>
      <w:r w:rsidRPr="00B30F26">
        <w:t xml:space="preserve">Çelik </w:t>
      </w:r>
      <w:proofErr w:type="spellStart"/>
      <w:r w:rsidRPr="00B30F26">
        <w:t>iksa</w:t>
      </w:r>
      <w:proofErr w:type="spellEnd"/>
      <w:r w:rsidRPr="00B30F26">
        <w:t xml:space="preserve"> montajı</w:t>
      </w:r>
    </w:p>
    <w:p w14:paraId="32AE7636" w14:textId="77777777" w:rsidR="008A64B2" w:rsidRPr="00B30F26" w:rsidRDefault="004C204E" w:rsidP="008A64B2">
      <w:pPr>
        <w:numPr>
          <w:ilvl w:val="0"/>
          <w:numId w:val="1"/>
        </w:numPr>
        <w:spacing w:line="360" w:lineRule="auto"/>
      </w:pPr>
      <w:r w:rsidRPr="00B30F26">
        <w:t xml:space="preserve">Süren konulmayacak bir arka </w:t>
      </w:r>
      <w:proofErr w:type="spellStart"/>
      <w:r w:rsidRPr="00B30F26">
        <w:t>roundun</w:t>
      </w:r>
      <w:proofErr w:type="spellEnd"/>
      <w:r w:rsidRPr="00B30F26">
        <w:t xml:space="preserve"> </w:t>
      </w:r>
      <w:r w:rsidR="008A64B2" w:rsidRPr="00B30F26">
        <w:t>I. Kat P</w:t>
      </w:r>
      <w:r w:rsidR="006469CB" w:rsidRPr="00B30F26">
        <w:t>üskürtme b</w:t>
      </w:r>
      <w:r w:rsidR="008A64B2" w:rsidRPr="00B30F26">
        <w:t>eton</w:t>
      </w:r>
      <w:r w:rsidR="009617E9" w:rsidRPr="00B30F26">
        <w:t>unun</w:t>
      </w:r>
      <w:r w:rsidR="008A64B2" w:rsidRPr="00B30F26">
        <w:t xml:space="preserve"> atılması</w:t>
      </w:r>
    </w:p>
    <w:p w14:paraId="69F9C7F6" w14:textId="77777777" w:rsidR="008A64B2" w:rsidRPr="00B30F26" w:rsidRDefault="004C204E" w:rsidP="008A64B2">
      <w:pPr>
        <w:numPr>
          <w:ilvl w:val="0"/>
          <w:numId w:val="1"/>
        </w:numPr>
        <w:spacing w:line="360" w:lineRule="auto"/>
      </w:pPr>
      <w:r w:rsidRPr="00B30F26">
        <w:t xml:space="preserve">Ayna yüzey </w:t>
      </w:r>
      <w:r w:rsidR="008A64B2" w:rsidRPr="00B30F26">
        <w:t>ve çevreye ilk</w:t>
      </w:r>
      <w:r w:rsidRPr="00B30F26">
        <w:t xml:space="preserve"> hava kesme (</w:t>
      </w:r>
      <w:proofErr w:type="spellStart"/>
      <w:r w:rsidRPr="00B30F26">
        <w:t>sealing</w:t>
      </w:r>
      <w:proofErr w:type="spellEnd"/>
      <w:r w:rsidRPr="00B30F26">
        <w:t>) p</w:t>
      </w:r>
      <w:r w:rsidR="009617E9" w:rsidRPr="00B30F26">
        <w:t>üskürt</w:t>
      </w:r>
      <w:r w:rsidR="006469CB" w:rsidRPr="00B30F26">
        <w:t>me b</w:t>
      </w:r>
      <w:r w:rsidRPr="00B30F26">
        <w:t xml:space="preserve">eton </w:t>
      </w:r>
      <w:r w:rsidR="008A64B2" w:rsidRPr="00B30F26">
        <w:t>atılması</w:t>
      </w:r>
      <w:r w:rsidR="009617E9" w:rsidRPr="00B30F26">
        <w:t xml:space="preserve"> (</w:t>
      </w:r>
      <w:r w:rsidR="008A64B2" w:rsidRPr="00B30F26">
        <w:t xml:space="preserve">süren konulacak </w:t>
      </w:r>
      <w:proofErr w:type="gramStart"/>
      <w:r w:rsidR="008A64B2" w:rsidRPr="00B30F26">
        <w:t>yerde )</w:t>
      </w:r>
      <w:proofErr w:type="gramEnd"/>
    </w:p>
    <w:p w14:paraId="2E791A1C" w14:textId="77777777" w:rsidR="008A64B2" w:rsidRPr="00B30F26" w:rsidRDefault="008A64B2" w:rsidP="008A64B2">
      <w:pPr>
        <w:numPr>
          <w:ilvl w:val="0"/>
          <w:numId w:val="1"/>
        </w:numPr>
        <w:spacing w:line="360" w:lineRule="auto"/>
      </w:pPr>
      <w:r w:rsidRPr="00B30F26">
        <w:t>Süren konulması</w:t>
      </w:r>
      <w:r w:rsidR="00BC1555" w:rsidRPr="00B30F26">
        <w:t xml:space="preserve"> (delgi </w:t>
      </w:r>
      <w:proofErr w:type="spellStart"/>
      <w:r w:rsidR="00BC1555" w:rsidRPr="00B30F26">
        <w:t>iksa</w:t>
      </w:r>
      <w:proofErr w:type="spellEnd"/>
      <w:r w:rsidR="00BC1555" w:rsidRPr="00B30F26">
        <w:t xml:space="preserve"> üzerinden, oldukça eğik </w:t>
      </w:r>
      <w:r w:rsidR="005D24E6" w:rsidRPr="00B30F26">
        <w:t>7-11</w:t>
      </w:r>
      <w:r w:rsidR="00BC1555" w:rsidRPr="00B30F26">
        <w:t xml:space="preserve"> derece açıda)</w:t>
      </w:r>
    </w:p>
    <w:p w14:paraId="76EB73AB" w14:textId="77777777" w:rsidR="000856A3" w:rsidRPr="00B30F26" w:rsidRDefault="008A64B2" w:rsidP="008A64B2">
      <w:pPr>
        <w:numPr>
          <w:ilvl w:val="0"/>
          <w:numId w:val="1"/>
        </w:numPr>
        <w:spacing w:line="360" w:lineRule="auto"/>
        <w:ind w:left="720" w:firstLine="720"/>
      </w:pPr>
      <w:r w:rsidRPr="00B30F26">
        <w:t>İlk kat P</w:t>
      </w:r>
      <w:r w:rsidR="00BC1555" w:rsidRPr="00B30F26">
        <w:t xml:space="preserve">üskürtme </w:t>
      </w:r>
      <w:r w:rsidRPr="00B30F26">
        <w:t>beton atılması.</w:t>
      </w:r>
    </w:p>
    <w:p w14:paraId="41C15C9C" w14:textId="77777777" w:rsidR="008A64B2" w:rsidRPr="00B30F26" w:rsidRDefault="00BC1555" w:rsidP="008A64B2">
      <w:pPr>
        <w:numPr>
          <w:ilvl w:val="0"/>
          <w:numId w:val="1"/>
        </w:numPr>
        <w:spacing w:line="360" w:lineRule="auto"/>
        <w:ind w:left="720" w:firstLine="720"/>
      </w:pPr>
      <w:r w:rsidRPr="00B30F26">
        <w:t xml:space="preserve">Delgi makinesinin pozisyonu bozulmadan önceki </w:t>
      </w:r>
      <w:proofErr w:type="spellStart"/>
      <w:r w:rsidRPr="00B30F26">
        <w:t>roundun</w:t>
      </w:r>
      <w:proofErr w:type="spellEnd"/>
      <w:r w:rsidRPr="00B30F26">
        <w:t xml:space="preserve"> bulon delgisinin yapımı</w:t>
      </w:r>
      <w:r w:rsidR="008A64B2" w:rsidRPr="00B30F26">
        <w:t>.</w:t>
      </w:r>
    </w:p>
    <w:p w14:paraId="320A9F52" w14:textId="77777777" w:rsidR="00D44DE2" w:rsidRPr="00B30F26" w:rsidRDefault="00D44DE2" w:rsidP="00D44DE2">
      <w:pPr>
        <w:spacing w:line="360" w:lineRule="auto"/>
        <w:ind w:left="720"/>
      </w:pPr>
    </w:p>
    <w:p w14:paraId="5C8ECDAD" w14:textId="77777777" w:rsidR="00D44DE2" w:rsidRPr="00B30F26" w:rsidRDefault="00D44DE2" w:rsidP="00D44DE2">
      <w:pPr>
        <w:spacing w:line="360" w:lineRule="auto"/>
        <w:ind w:left="720"/>
      </w:pPr>
    </w:p>
    <w:p w14:paraId="6D754B39" w14:textId="77777777" w:rsidR="00D44DE2" w:rsidRPr="00B30F26" w:rsidRDefault="00D44DE2" w:rsidP="00D44DE2">
      <w:pPr>
        <w:spacing w:line="360" w:lineRule="auto"/>
        <w:ind w:left="720"/>
      </w:pPr>
      <w:r w:rsidRPr="00B30F26">
        <w:t>Yukarıda anlatılan desteklem</w:t>
      </w:r>
      <w:r w:rsidR="00A328DA" w:rsidRPr="00B30F26">
        <w:t xml:space="preserve">elere ek olarak NATM sistemini destekleyen ve zeminde kazı emniyetini sağlayarak ilk kaplamanın yapılmasına olanak sağlayan sisteler vardır Bunları </w:t>
      </w:r>
      <w:r w:rsidR="00BC1555" w:rsidRPr="00B30F26">
        <w:t>ileride</w:t>
      </w:r>
      <w:r w:rsidR="00A328DA" w:rsidRPr="00B30F26">
        <w:t xml:space="preserve"> anlatacağız</w:t>
      </w:r>
      <w:r w:rsidR="00BC1555" w:rsidRPr="00B30F26">
        <w:t>.</w:t>
      </w:r>
    </w:p>
    <w:p w14:paraId="47D3C0B1" w14:textId="77777777" w:rsidR="00650FC8" w:rsidRPr="00B30F26" w:rsidRDefault="00650FC8" w:rsidP="00D44DE2">
      <w:pPr>
        <w:spacing w:line="360" w:lineRule="auto"/>
        <w:ind w:left="720"/>
      </w:pPr>
    </w:p>
    <w:p w14:paraId="2194313A" w14:textId="77777777" w:rsidR="00650FC8" w:rsidRPr="00B30F26" w:rsidRDefault="00650FC8" w:rsidP="00D44DE2">
      <w:pPr>
        <w:spacing w:line="360" w:lineRule="auto"/>
        <w:ind w:left="720"/>
      </w:pPr>
    </w:p>
    <w:p w14:paraId="4D313943" w14:textId="77777777" w:rsidR="00650FC8" w:rsidRPr="00B30F26" w:rsidRDefault="00650FC8" w:rsidP="00D44DE2">
      <w:pPr>
        <w:spacing w:line="360" w:lineRule="auto"/>
        <w:ind w:left="720"/>
      </w:pPr>
    </w:p>
    <w:p w14:paraId="746EAC35" w14:textId="77777777" w:rsidR="00650FC8" w:rsidRPr="00B30F26" w:rsidRDefault="00650FC8" w:rsidP="00D44DE2">
      <w:pPr>
        <w:spacing w:line="360" w:lineRule="auto"/>
        <w:ind w:left="720"/>
      </w:pPr>
    </w:p>
    <w:p w14:paraId="54D16A88" w14:textId="77777777" w:rsidR="00650FC8" w:rsidRPr="00B30F26" w:rsidRDefault="00650FC8" w:rsidP="00D44DE2">
      <w:pPr>
        <w:spacing w:line="360" w:lineRule="auto"/>
        <w:ind w:left="720"/>
      </w:pPr>
    </w:p>
    <w:p w14:paraId="00F0D839" w14:textId="77777777" w:rsidR="00650FC8" w:rsidRPr="00B30F26" w:rsidRDefault="00650FC8" w:rsidP="00D44DE2">
      <w:pPr>
        <w:spacing w:line="360" w:lineRule="auto"/>
        <w:ind w:left="720"/>
      </w:pPr>
    </w:p>
    <w:p w14:paraId="32A3BD01" w14:textId="77777777" w:rsidR="00650FC8" w:rsidRPr="00B30F26" w:rsidRDefault="00650FC8" w:rsidP="00D44DE2">
      <w:pPr>
        <w:spacing w:line="360" w:lineRule="auto"/>
        <w:ind w:left="720"/>
      </w:pPr>
    </w:p>
    <w:p w14:paraId="4E968EFA" w14:textId="77777777" w:rsidR="008A64B2" w:rsidRPr="00B30F26" w:rsidRDefault="008A64B2" w:rsidP="008A64B2">
      <w:pPr>
        <w:spacing w:line="360" w:lineRule="auto"/>
      </w:pPr>
    </w:p>
    <w:p w14:paraId="00F7FA55" w14:textId="77777777" w:rsidR="00A328DA" w:rsidRPr="00D665F6" w:rsidRDefault="00A328DA" w:rsidP="0095741B">
      <w:pPr>
        <w:pStyle w:val="ListeParagraf"/>
        <w:numPr>
          <w:ilvl w:val="0"/>
          <w:numId w:val="19"/>
        </w:numPr>
        <w:spacing w:line="360" w:lineRule="auto"/>
        <w:rPr>
          <w:b/>
        </w:rPr>
      </w:pPr>
      <w:r w:rsidRPr="00D665F6">
        <w:rPr>
          <w:b/>
        </w:rPr>
        <w:t>TÜNEL İNŞAATI VE PRATİK GÖRÜŞLER</w:t>
      </w:r>
    </w:p>
    <w:p w14:paraId="444B4115" w14:textId="77777777" w:rsidR="00A328DA" w:rsidRPr="00B30F26" w:rsidRDefault="00A328DA" w:rsidP="00A328DA">
      <w:pPr>
        <w:spacing w:line="360" w:lineRule="auto"/>
        <w:rPr>
          <w:b/>
        </w:rPr>
      </w:pPr>
    </w:p>
    <w:p w14:paraId="160C90EF" w14:textId="77777777" w:rsidR="00A328DA" w:rsidRPr="00B30F26" w:rsidRDefault="00A328DA" w:rsidP="00A328DA">
      <w:pPr>
        <w:spacing w:line="360" w:lineRule="auto"/>
      </w:pPr>
      <w:r w:rsidRPr="00B30F26">
        <w:t>GENEL:</w:t>
      </w:r>
    </w:p>
    <w:p w14:paraId="7B20D8A4" w14:textId="77777777" w:rsidR="00A328DA" w:rsidRPr="00B30F26" w:rsidRDefault="00A328DA" w:rsidP="00A328DA">
      <w:pPr>
        <w:spacing w:line="360" w:lineRule="auto"/>
      </w:pPr>
    </w:p>
    <w:p w14:paraId="36241825" w14:textId="77777777" w:rsidR="00A328DA" w:rsidRPr="00B30F26" w:rsidRDefault="00A328DA" w:rsidP="00A328DA">
      <w:pPr>
        <w:spacing w:line="360" w:lineRule="auto"/>
      </w:pPr>
      <w:r w:rsidRPr="00B30F26">
        <w:t xml:space="preserve">Kazısı bitirilen tünelin istediğimiz şekilde ayakta durması ve hizmet vermesi için kazı yüzeyi zeminin cinsine göre desteklenip, kuvvetlendirilmesi gereklidir. </w:t>
      </w:r>
    </w:p>
    <w:p w14:paraId="21BF13FE" w14:textId="77777777" w:rsidR="00A328DA" w:rsidRPr="00B30F26" w:rsidRDefault="00A328DA" w:rsidP="00A328DA">
      <w:pPr>
        <w:spacing w:line="360" w:lineRule="auto"/>
        <w:ind w:firstLine="708"/>
      </w:pPr>
      <w:r w:rsidRPr="00B30F26">
        <w:t>Bu desteklemeyi şöylece ikiye ayırabiliriz:</w:t>
      </w:r>
    </w:p>
    <w:p w14:paraId="3A6EB4DD" w14:textId="77777777" w:rsidR="00A328DA" w:rsidRPr="00B30F26" w:rsidRDefault="00A328DA" w:rsidP="00A328DA">
      <w:pPr>
        <w:spacing w:line="360" w:lineRule="auto"/>
      </w:pPr>
      <w:r w:rsidRPr="00B30F26">
        <w:t xml:space="preserve"> </w:t>
      </w:r>
      <w:r w:rsidRPr="00B30F26">
        <w:tab/>
        <w:t>İlk Kaplama, Son Kaplama:</w:t>
      </w:r>
    </w:p>
    <w:p w14:paraId="441D67F7" w14:textId="77777777" w:rsidR="00A328DA" w:rsidRPr="00B30F26" w:rsidRDefault="00A328DA" w:rsidP="00A328DA">
      <w:pPr>
        <w:spacing w:line="360" w:lineRule="auto"/>
      </w:pPr>
    </w:p>
    <w:p w14:paraId="372A34DD" w14:textId="77777777" w:rsidR="00A328DA" w:rsidRPr="00B30F26" w:rsidRDefault="00A328DA" w:rsidP="00A328DA">
      <w:pPr>
        <w:spacing w:line="360" w:lineRule="auto"/>
        <w:ind w:firstLine="720"/>
      </w:pPr>
      <w:r w:rsidRPr="00B30F26">
        <w:t>NATM metodunda; ilk kaplama zemin yükünü taşıma amaçlıdır ve destek malzemeleri kaya cinsine göre ve tünelin açıklığına göre ayrıca hizmet vereceği yapıya göre değişir, son kaplama ise drenaj problemi ve su izolasyonu çözüldükten sonra ilk kaplamayı koruma, servis hizmeti veren cihazların yerine konulması ve estetiğin sağlanması şeklinde açıklanıyor, genelde demir donatısı olmayabiliyor. Ayrıca uzun ömürlü yapılar örnek metro tüneli ve basınç altında çalışan baraj tünelleri gibi yapılarda son kaplama statik koşullar gereği demirli imal edilmektedir.</w:t>
      </w:r>
    </w:p>
    <w:p w14:paraId="693ADCB9" w14:textId="77777777" w:rsidR="00A328DA" w:rsidRPr="00B30F26" w:rsidRDefault="00A328DA" w:rsidP="00A328DA">
      <w:pPr>
        <w:spacing w:line="360" w:lineRule="auto"/>
        <w:ind w:firstLine="720"/>
      </w:pPr>
    </w:p>
    <w:p w14:paraId="12328844" w14:textId="77777777" w:rsidR="00A328DA" w:rsidRPr="00B30F26" w:rsidRDefault="00A328DA" w:rsidP="00A328DA">
      <w:pPr>
        <w:spacing w:line="360" w:lineRule="auto"/>
      </w:pPr>
      <w:r w:rsidRPr="00B30F26">
        <w:tab/>
        <w:t>1.1-) İlk Kaplama</w:t>
      </w:r>
    </w:p>
    <w:p w14:paraId="37A25120" w14:textId="77777777" w:rsidR="00A328DA" w:rsidRPr="00B30F26" w:rsidRDefault="00A328DA" w:rsidP="00A328DA">
      <w:pPr>
        <w:spacing w:line="360" w:lineRule="auto"/>
      </w:pPr>
    </w:p>
    <w:p w14:paraId="690F09D8" w14:textId="77777777" w:rsidR="00A328DA" w:rsidRPr="00B30F26" w:rsidRDefault="00A328DA" w:rsidP="00A328DA">
      <w:pPr>
        <w:spacing w:line="360" w:lineRule="auto"/>
      </w:pPr>
      <w:r w:rsidRPr="00B30F26">
        <w:tab/>
        <w:t>İlk Kaplamanın elemanları bundan önceki bölümde anlatılmıştır.</w:t>
      </w:r>
    </w:p>
    <w:p w14:paraId="00F99FC7" w14:textId="77777777" w:rsidR="00A328DA" w:rsidRPr="00B30F26" w:rsidRDefault="00A328DA" w:rsidP="00A328DA">
      <w:pPr>
        <w:spacing w:line="360" w:lineRule="auto"/>
      </w:pPr>
      <w:r w:rsidRPr="00B30F26">
        <w:tab/>
      </w:r>
    </w:p>
    <w:p w14:paraId="037355E3" w14:textId="77777777" w:rsidR="00A328DA" w:rsidRPr="00B30F26" w:rsidRDefault="00A328DA" w:rsidP="00A328DA">
      <w:pPr>
        <w:spacing w:line="360" w:lineRule="auto"/>
      </w:pPr>
      <w:r w:rsidRPr="00B30F26">
        <w:tab/>
        <w:t>1.2-) Son Kaplama</w:t>
      </w:r>
    </w:p>
    <w:p w14:paraId="7AB2889B" w14:textId="77777777" w:rsidR="00A328DA" w:rsidRPr="00B30F26" w:rsidRDefault="00A328DA" w:rsidP="00A328DA">
      <w:pPr>
        <w:spacing w:line="360" w:lineRule="auto"/>
      </w:pPr>
    </w:p>
    <w:p w14:paraId="2E2F8EEA" w14:textId="77777777" w:rsidR="00A328DA" w:rsidRPr="00B30F26" w:rsidRDefault="00A328DA" w:rsidP="00A328DA">
      <w:pPr>
        <w:spacing w:line="360" w:lineRule="auto"/>
      </w:pPr>
      <w:r w:rsidRPr="00B30F26">
        <w:tab/>
        <w:t>Son Kaplama; ilk kaplaman</w:t>
      </w:r>
      <w:r w:rsidR="005D24E6" w:rsidRPr="00B30F26">
        <w:t>ın içine su geçirimsizliği sağla</w:t>
      </w:r>
      <w:r w:rsidRPr="00B30F26">
        <w:t xml:space="preserve">yacak </w:t>
      </w:r>
      <w:proofErr w:type="spellStart"/>
      <w:r w:rsidRPr="00B30F26">
        <w:t>membrane</w:t>
      </w:r>
      <w:proofErr w:type="spellEnd"/>
      <w:r w:rsidRPr="00B30F26">
        <w:t xml:space="preserve"> ve onun arkasında suyu aşağıya drene edecek </w:t>
      </w:r>
      <w:proofErr w:type="spellStart"/>
      <w:r w:rsidRPr="00B30F26">
        <w:t>jeotextile</w:t>
      </w:r>
      <w:proofErr w:type="spellEnd"/>
      <w:r w:rsidRPr="00B30F26">
        <w:t xml:space="preserve"> ve </w:t>
      </w:r>
      <w:proofErr w:type="spellStart"/>
      <w:r w:rsidRPr="00B30F26">
        <w:t>mem</w:t>
      </w:r>
      <w:r w:rsidR="005D24E6" w:rsidRPr="00B30F26">
        <w:t>b</w:t>
      </w:r>
      <w:r w:rsidRPr="00B30F26">
        <w:t>rane</w:t>
      </w:r>
      <w:proofErr w:type="spellEnd"/>
      <w:r w:rsidRPr="00B30F26">
        <w:t xml:space="preserve"> iç kısmına ise kendi ağırlığını taşıyacak, ayrıca zeminden gelebilecek kısmi yüklere dayanacak tünel çapına göre belli kalınlıkta olan BETON kaplama olarak inşa edilir.</w:t>
      </w:r>
      <w:r w:rsidR="005D24E6" w:rsidRPr="00B30F26">
        <w:t xml:space="preserve"> </w:t>
      </w:r>
      <w:r w:rsidRPr="00B30F26">
        <w:t xml:space="preserve">Son kaplama üzerinde çeşitli hizmetlere uygun </w:t>
      </w:r>
      <w:proofErr w:type="gramStart"/>
      <w:r w:rsidRPr="00B30F26">
        <w:t>konsollar,  su</w:t>
      </w:r>
      <w:proofErr w:type="gramEnd"/>
      <w:r w:rsidRPr="00B30F26">
        <w:t>,</w:t>
      </w:r>
      <w:r w:rsidR="005D24E6" w:rsidRPr="00B30F26">
        <w:t xml:space="preserve"> </w:t>
      </w:r>
      <w:r w:rsidRPr="00B30F26">
        <w:t>hava,</w:t>
      </w:r>
      <w:r w:rsidR="005D24E6" w:rsidRPr="00B30F26">
        <w:t xml:space="preserve"> </w:t>
      </w:r>
      <w:r w:rsidRPr="00B30F26">
        <w:t>elektrik donanımı için girintiler ve drenaj için boşluklar bulunur. Bu ilave şekiller önceden hassasiyetle projelendirilir.</w:t>
      </w:r>
    </w:p>
    <w:p w14:paraId="718A711C" w14:textId="77777777" w:rsidR="00A328DA" w:rsidRPr="00B30F26" w:rsidRDefault="00A328DA" w:rsidP="00A328DA">
      <w:pPr>
        <w:spacing w:line="360" w:lineRule="auto"/>
      </w:pPr>
      <w:r w:rsidRPr="00B30F26">
        <w:tab/>
      </w:r>
    </w:p>
    <w:p w14:paraId="672231A9" w14:textId="77777777" w:rsidR="00A328DA" w:rsidRPr="00B30F26" w:rsidRDefault="00A328DA" w:rsidP="00A328DA">
      <w:pPr>
        <w:spacing w:line="360" w:lineRule="auto"/>
      </w:pPr>
      <w:r w:rsidRPr="00B30F26">
        <w:lastRenderedPageBreak/>
        <w:tab/>
        <w:t xml:space="preserve"> Yukarıda da anlatıldığı gibi NATM sistemde Son kaplama için genelde yerinde dökme demirsiz beton </w:t>
      </w:r>
      <w:r w:rsidR="005D24E6" w:rsidRPr="00B30F26">
        <w:t xml:space="preserve">veya </w:t>
      </w:r>
      <w:r w:rsidRPr="00B30F26">
        <w:t xml:space="preserve">yerine göre yerinde dökülen demirli </w:t>
      </w:r>
      <w:r w:rsidR="005D24E6" w:rsidRPr="00B30F26">
        <w:t xml:space="preserve">beton </w:t>
      </w:r>
      <w:r w:rsidRPr="00B30F26">
        <w:t xml:space="preserve">kaplama da yapılabilir. TBM sistemde genel olarak prefabrik demirli </w:t>
      </w:r>
      <w:r w:rsidR="005D24E6" w:rsidRPr="00B30F26">
        <w:t xml:space="preserve">beton </w:t>
      </w:r>
      <w:r w:rsidRPr="00B30F26">
        <w:t xml:space="preserve">(yüksek mukavemette demir + </w:t>
      </w:r>
      <w:proofErr w:type="gramStart"/>
      <w:r w:rsidRPr="00B30F26">
        <w:t>beton )</w:t>
      </w:r>
      <w:proofErr w:type="gramEnd"/>
      <w:r w:rsidRPr="00B30F26">
        <w:t xml:space="preserve"> kaplama yapılarak makine ile monte edilir.</w:t>
      </w:r>
    </w:p>
    <w:p w14:paraId="25D80F37" w14:textId="77777777" w:rsidR="00A328DA" w:rsidRPr="00B30F26" w:rsidRDefault="00A328DA" w:rsidP="00A328DA">
      <w:pPr>
        <w:spacing w:line="360" w:lineRule="auto"/>
      </w:pPr>
    </w:p>
    <w:p w14:paraId="6CCC7D41" w14:textId="77777777" w:rsidR="00A328DA" w:rsidRPr="00B30F26" w:rsidRDefault="00A328DA" w:rsidP="00A328DA">
      <w:pPr>
        <w:spacing w:line="360" w:lineRule="auto"/>
        <w:rPr>
          <w:b/>
          <w:u w:val="single"/>
        </w:rPr>
      </w:pPr>
      <w:r w:rsidRPr="00B30F26">
        <w:tab/>
      </w:r>
      <w:r w:rsidRPr="00B30F26">
        <w:rPr>
          <w:b/>
          <w:u w:val="single"/>
        </w:rPr>
        <w:t>1.3-</w:t>
      </w:r>
      <w:proofErr w:type="gramStart"/>
      <w:r w:rsidRPr="00B30F26">
        <w:rPr>
          <w:b/>
          <w:u w:val="single"/>
        </w:rPr>
        <w:t>)  NATM</w:t>
      </w:r>
      <w:proofErr w:type="gramEnd"/>
      <w:r w:rsidRPr="00B30F26">
        <w:rPr>
          <w:b/>
          <w:u w:val="single"/>
        </w:rPr>
        <w:t xml:space="preserve"> Tünel Sisteminde Yardımcı Destekler:</w:t>
      </w:r>
    </w:p>
    <w:p w14:paraId="7BEE235E" w14:textId="77777777" w:rsidR="00A328DA" w:rsidRPr="00B30F26" w:rsidRDefault="00A328DA" w:rsidP="00A328DA">
      <w:pPr>
        <w:spacing w:line="360" w:lineRule="auto"/>
      </w:pPr>
      <w:r w:rsidRPr="00B30F26">
        <w:tab/>
      </w:r>
    </w:p>
    <w:p w14:paraId="79CFB79E" w14:textId="77777777" w:rsidR="00A328DA" w:rsidRPr="00B30F26" w:rsidRDefault="00A328DA" w:rsidP="00A328DA">
      <w:pPr>
        <w:spacing w:line="360" w:lineRule="auto"/>
        <w:rPr>
          <w:b/>
        </w:rPr>
      </w:pPr>
      <w:r w:rsidRPr="00B30F26">
        <w:tab/>
      </w:r>
      <w:r w:rsidRPr="00B30F26">
        <w:tab/>
      </w:r>
      <w:proofErr w:type="gramStart"/>
      <w:r w:rsidRPr="00B30F26">
        <w:rPr>
          <w:b/>
        </w:rPr>
        <w:t>a</w:t>
      </w:r>
      <w:proofErr w:type="gramEnd"/>
      <w:r w:rsidRPr="00B30F26">
        <w:rPr>
          <w:b/>
        </w:rPr>
        <w:t xml:space="preserve">-) Yüzey Püskürtme Betonu; </w:t>
      </w:r>
    </w:p>
    <w:p w14:paraId="30C42CF3" w14:textId="77777777" w:rsidR="00A328DA" w:rsidRPr="00B30F26" w:rsidRDefault="00A328DA" w:rsidP="00A328DA">
      <w:pPr>
        <w:spacing w:line="360" w:lineRule="auto"/>
      </w:pPr>
    </w:p>
    <w:p w14:paraId="70FD2630" w14:textId="77777777" w:rsidR="00A328DA" w:rsidRPr="00B30F26" w:rsidRDefault="00A328DA" w:rsidP="00A328DA">
      <w:pPr>
        <w:spacing w:line="360" w:lineRule="auto"/>
      </w:pPr>
      <w:r w:rsidRPr="00B30F26">
        <w:tab/>
      </w:r>
      <w:r w:rsidRPr="00B30F26">
        <w:tab/>
        <w:t xml:space="preserve">Zemin şartları gerektirdiğinde tünel kazısının ilerleyen </w:t>
      </w:r>
      <w:r w:rsidR="0040375B" w:rsidRPr="00B30F26">
        <w:t>kademesinde (</w:t>
      </w:r>
      <w:proofErr w:type="spellStart"/>
      <w:r w:rsidRPr="00B30F26">
        <w:t>round</w:t>
      </w:r>
      <w:proofErr w:type="spellEnd"/>
      <w:r w:rsidR="0040375B" w:rsidRPr="00B30F26">
        <w:t>)</w:t>
      </w:r>
      <w:r w:rsidRPr="00B30F26">
        <w:t xml:space="preserve"> önem sırası ile önce tavana, sonra yanlara daha sonra da zayıf zeminlerde tünel aynasına p</w:t>
      </w:r>
      <w:r w:rsidR="0040375B" w:rsidRPr="00B30F26">
        <w:t>üskürtme b</w:t>
      </w:r>
      <w:r w:rsidRPr="00B30F26">
        <w:t xml:space="preserve">eton atılır. Bu püskürtülen beton 5-10 cm kalınlıktadır. Püskürtme </w:t>
      </w:r>
      <w:r w:rsidR="0040375B" w:rsidRPr="00B30F26">
        <w:t>b</w:t>
      </w:r>
      <w:r w:rsidRPr="00B30F26">
        <w:t>etonu ilk kaplama konuluncaya kadar kazılan bölgenin zemin çözülmesini veya göçük yapmasını önler.</w:t>
      </w:r>
    </w:p>
    <w:p w14:paraId="3AAEFD51" w14:textId="77777777" w:rsidR="00A328DA" w:rsidRPr="00B30F26" w:rsidRDefault="00A328DA" w:rsidP="00A328DA">
      <w:pPr>
        <w:spacing w:line="360" w:lineRule="auto"/>
      </w:pPr>
      <w:r w:rsidRPr="00B30F26">
        <w:tab/>
      </w:r>
    </w:p>
    <w:p w14:paraId="6638EC42" w14:textId="77777777" w:rsidR="00A328DA" w:rsidRPr="00B30F26" w:rsidRDefault="00A328DA" w:rsidP="00A328DA">
      <w:pPr>
        <w:spacing w:line="360" w:lineRule="auto"/>
      </w:pPr>
      <w:r w:rsidRPr="00B30F26">
        <w:tab/>
        <w:t>Kazılan kayanın zay</w:t>
      </w:r>
      <w:r w:rsidR="0040375B" w:rsidRPr="00B30F26">
        <w:t xml:space="preserve">ıf olması veya tünel kazısının </w:t>
      </w:r>
      <w:r w:rsidRPr="00B30F26">
        <w:t>toprak bölgede yapılması halinde tünelin kazı sürdürülen yerine yakın durumda bir miktar kuru karışım P</w:t>
      </w:r>
      <w:r w:rsidR="005D24E6" w:rsidRPr="00B30F26">
        <w:t xml:space="preserve">üskürtme beton malzemesi ile püskürtme </w:t>
      </w:r>
      <w:r w:rsidRPr="00B30F26">
        <w:t xml:space="preserve">beton ekipmanı yukarıda açıklanan sebepler nedeniyle hazır tutulur. Bu halde kazı nakli beklenmez ve önce kazılan toprak-pasa </w:t>
      </w:r>
      <w:r w:rsidR="005D24E6" w:rsidRPr="00B30F26">
        <w:t xml:space="preserve">yığını </w:t>
      </w:r>
      <w:r w:rsidRPr="00B30F26">
        <w:t xml:space="preserve">üzerinden gerekli yüzeylere </w:t>
      </w:r>
      <w:r w:rsidR="005D24E6" w:rsidRPr="00B30F26">
        <w:t xml:space="preserve">püskürtme </w:t>
      </w:r>
      <w:r w:rsidRPr="00B30F26">
        <w:t>beton atılır.</w:t>
      </w:r>
    </w:p>
    <w:p w14:paraId="30CC8608" w14:textId="77777777" w:rsidR="00A328DA" w:rsidRPr="00B30F26" w:rsidRDefault="00A328DA" w:rsidP="00A328DA">
      <w:pPr>
        <w:spacing w:line="360" w:lineRule="auto"/>
      </w:pPr>
    </w:p>
    <w:p w14:paraId="313EA385" w14:textId="77777777" w:rsidR="00A328DA" w:rsidRPr="00B30F26" w:rsidRDefault="00A328DA" w:rsidP="00A328DA">
      <w:pPr>
        <w:spacing w:line="360" w:lineRule="auto"/>
        <w:rPr>
          <w:b/>
        </w:rPr>
      </w:pPr>
      <w:r w:rsidRPr="00B30F26">
        <w:tab/>
      </w:r>
      <w:r w:rsidRPr="00B30F26">
        <w:tab/>
      </w:r>
      <w:proofErr w:type="gramStart"/>
      <w:r w:rsidRPr="00B30F26">
        <w:rPr>
          <w:b/>
        </w:rPr>
        <w:t>b</w:t>
      </w:r>
      <w:proofErr w:type="gramEnd"/>
      <w:r w:rsidRPr="00B30F26">
        <w:rPr>
          <w:b/>
        </w:rPr>
        <w:t xml:space="preserve">-) Süren Konulması ve sac sürenler </w:t>
      </w:r>
    </w:p>
    <w:p w14:paraId="4B13EB26" w14:textId="77777777" w:rsidR="00A328DA" w:rsidRPr="00B30F26" w:rsidRDefault="00A328DA" w:rsidP="00A328DA">
      <w:pPr>
        <w:spacing w:line="360" w:lineRule="auto"/>
      </w:pPr>
    </w:p>
    <w:p w14:paraId="5630F5BB" w14:textId="77777777" w:rsidR="00A328DA" w:rsidRPr="00B30F26" w:rsidRDefault="00A328DA" w:rsidP="00A328DA">
      <w:pPr>
        <w:spacing w:line="360" w:lineRule="auto"/>
      </w:pPr>
      <w:r w:rsidRPr="00B30F26">
        <w:tab/>
      </w:r>
      <w:r w:rsidRPr="00B30F26">
        <w:tab/>
        <w:t xml:space="preserve">Boru ve sac sürenler tünel kazısının hat boyuna paralel konulan geçici destek elemanlarıdır. Daha önce de belirtildiği gibi bu destek elemanları, kazı serbest açıklığını kısaltarak dökülmeyi önlerler. Fonksiyonlarının ana amacı ilk kaplama uygulamasına kadar zemin çevresinin şeklini </w:t>
      </w:r>
      <w:proofErr w:type="spellStart"/>
      <w:proofErr w:type="gramStart"/>
      <w:r w:rsidRPr="00B30F26">
        <w:t>korumak,dökülüp</w:t>
      </w:r>
      <w:proofErr w:type="spellEnd"/>
      <w:proofErr w:type="gramEnd"/>
      <w:r w:rsidRPr="00B30F26">
        <w:t>, aşırı hacim oluşmasını önlemektir.</w:t>
      </w:r>
    </w:p>
    <w:p w14:paraId="2F4FFA79" w14:textId="77777777" w:rsidR="00A328DA" w:rsidRPr="00B30F26" w:rsidRDefault="00A328DA" w:rsidP="00A328DA">
      <w:pPr>
        <w:spacing w:line="360" w:lineRule="auto"/>
      </w:pPr>
      <w:r w:rsidRPr="00B30F26">
        <w:tab/>
      </w:r>
    </w:p>
    <w:p w14:paraId="2A48D13F" w14:textId="77777777" w:rsidR="00A328DA" w:rsidRPr="00B30F26" w:rsidRDefault="00A328DA" w:rsidP="00A328DA">
      <w:pPr>
        <w:spacing w:line="360" w:lineRule="auto"/>
        <w:ind w:left="1080"/>
        <w:rPr>
          <w:b/>
        </w:rPr>
      </w:pPr>
      <w:proofErr w:type="gramStart"/>
      <w:r w:rsidRPr="00B30F26">
        <w:rPr>
          <w:b/>
        </w:rPr>
        <w:t>c</w:t>
      </w:r>
      <w:proofErr w:type="gramEnd"/>
      <w:r w:rsidRPr="00B30F26">
        <w:rPr>
          <w:b/>
        </w:rPr>
        <w:t>-) Zayıf zeminlerde Emniyetli Kazı Çözümleri:</w:t>
      </w:r>
    </w:p>
    <w:p w14:paraId="469016D5" w14:textId="77777777" w:rsidR="00A328DA" w:rsidRPr="00B30F26" w:rsidRDefault="00A328DA" w:rsidP="00A328DA">
      <w:pPr>
        <w:spacing w:line="360" w:lineRule="auto"/>
        <w:ind w:left="720"/>
      </w:pPr>
    </w:p>
    <w:p w14:paraId="20C8C505" w14:textId="77777777" w:rsidR="00A328DA" w:rsidRPr="00B30F26" w:rsidRDefault="00A328DA" w:rsidP="00A328DA">
      <w:pPr>
        <w:spacing w:line="360" w:lineRule="auto"/>
        <w:ind w:left="1080"/>
      </w:pPr>
      <w:proofErr w:type="gramStart"/>
      <w:r w:rsidRPr="00B30F26">
        <w:t>c</w:t>
      </w:r>
      <w:proofErr w:type="gramEnd"/>
      <w:r w:rsidRPr="00B30F26">
        <w:rPr>
          <w:b/>
          <w:i/>
        </w:rPr>
        <w:t>-1-) Kazı kesitinin Parçalara bölerek Kazılması</w:t>
      </w:r>
      <w:r w:rsidRPr="00B30F26">
        <w:t xml:space="preserve"> :-</w:t>
      </w:r>
    </w:p>
    <w:p w14:paraId="513B09E9" w14:textId="77777777" w:rsidR="00A328DA" w:rsidRPr="00B30F26" w:rsidRDefault="00A328DA" w:rsidP="00A328DA">
      <w:pPr>
        <w:spacing w:line="360" w:lineRule="auto"/>
        <w:ind w:left="1080"/>
      </w:pPr>
    </w:p>
    <w:p w14:paraId="60F81938" w14:textId="77777777" w:rsidR="00A328DA" w:rsidRPr="00B30F26" w:rsidRDefault="00A328DA" w:rsidP="00A328DA">
      <w:pPr>
        <w:spacing w:line="360" w:lineRule="auto"/>
        <w:ind w:left="1080"/>
      </w:pPr>
      <w:r w:rsidRPr="00B30F26">
        <w:tab/>
        <w:t xml:space="preserve">NATM sisteminde en önemli avantaj kazını ve desteklemesini zemin cinsine göre parça parça kazılıp desteklenebilir olması ve bu elastikiyeti göstermesidir. Kazının ilk başlanan kesitinin bir kısmı tam ilk kaplama destek elemanları ile kaplanır, diğer kazısı bitmeyen kesimler geçici destek ile ayakta </w:t>
      </w:r>
      <w:proofErr w:type="gramStart"/>
      <w:r w:rsidRPr="00B30F26">
        <w:t>tutulur.(</w:t>
      </w:r>
      <w:proofErr w:type="gramEnd"/>
      <w:r w:rsidRPr="00B30F26">
        <w:t>Bkz</w:t>
      </w:r>
      <w:r w:rsidR="00926217" w:rsidRPr="00B30F26">
        <w:t>.</w:t>
      </w:r>
      <w:r w:rsidRPr="00B30F26">
        <w:t xml:space="preserve"> Şekil )</w:t>
      </w:r>
    </w:p>
    <w:p w14:paraId="28EC5090" w14:textId="77777777" w:rsidR="00A328DA" w:rsidRPr="00B30F26" w:rsidRDefault="00A328DA" w:rsidP="00A328DA">
      <w:pPr>
        <w:spacing w:line="360" w:lineRule="auto"/>
        <w:ind w:left="1080"/>
      </w:pPr>
    </w:p>
    <w:p w14:paraId="0CDB6847" w14:textId="77777777" w:rsidR="00A328DA" w:rsidRPr="00B30F26" w:rsidRDefault="00A328DA" w:rsidP="00A328DA">
      <w:pPr>
        <w:spacing w:line="360" w:lineRule="auto"/>
        <w:ind w:left="1080"/>
        <w:rPr>
          <w:b/>
          <w:i/>
        </w:rPr>
      </w:pPr>
      <w:proofErr w:type="gramStart"/>
      <w:r w:rsidRPr="00B30F26">
        <w:rPr>
          <w:b/>
          <w:i/>
        </w:rPr>
        <w:t>c</w:t>
      </w:r>
      <w:proofErr w:type="gramEnd"/>
      <w:r w:rsidRPr="00B30F26">
        <w:rPr>
          <w:b/>
          <w:i/>
        </w:rPr>
        <w:t>-2) Ayna yüzeyi desteklemesi :-</w:t>
      </w:r>
    </w:p>
    <w:p w14:paraId="583C159A" w14:textId="77777777" w:rsidR="00A328DA" w:rsidRPr="00B30F26" w:rsidRDefault="00A328DA" w:rsidP="00A328DA">
      <w:pPr>
        <w:spacing w:line="360" w:lineRule="auto"/>
        <w:ind w:left="1080"/>
      </w:pPr>
    </w:p>
    <w:p w14:paraId="14159C6D" w14:textId="77777777" w:rsidR="00A328DA" w:rsidRPr="00B30F26" w:rsidRDefault="00A328DA" w:rsidP="00A328DA">
      <w:pPr>
        <w:spacing w:line="360" w:lineRule="auto"/>
        <w:ind w:left="1080"/>
      </w:pPr>
      <w:r w:rsidRPr="00B30F26">
        <w:lastRenderedPageBreak/>
        <w:tab/>
        <w:t>Kazı yapılan zeminde elverişsiz süreksizlikler (kırıklıklar) olması ve zayıf jeolojik şartlar nedeniyle tünel kazı aynası durağan (stabil) olmayabilir ve geçici destekleme ister.</w:t>
      </w:r>
    </w:p>
    <w:p w14:paraId="1C1EAF28" w14:textId="77777777" w:rsidR="00A328DA" w:rsidRPr="00B30F26" w:rsidRDefault="00A328DA" w:rsidP="00A328DA">
      <w:pPr>
        <w:spacing w:line="360" w:lineRule="auto"/>
        <w:ind w:left="905"/>
      </w:pPr>
      <w:r w:rsidRPr="00B30F26">
        <w:tab/>
        <w:t xml:space="preserve">İlk birinci geçici destek ayna ortasında kazıdan bir topuk bırakmaktır. Gevşek destek (Topuk) bırakmaktan sakınılmalıdır. Gevşek topuk veya geri dolgu topuk sadece çok kısa ömürlü ve az derecede destek sağlar. Bu destekleme topuğu bırakırken ana işi kazıp destekleyerek tüneli sürmek olan ekibin işi aksamamalıdır. Tünel ayna çevresinde ekibin hareketi için 2,0 m </w:t>
      </w:r>
      <w:proofErr w:type="spellStart"/>
      <w:r w:rsidRPr="00B30F26">
        <w:t>lik</w:t>
      </w:r>
      <w:proofErr w:type="spellEnd"/>
      <w:r w:rsidRPr="00B30F26">
        <w:t xml:space="preserve"> açık ayna olmalıdır. Böylece </w:t>
      </w:r>
      <w:r w:rsidR="005B1919" w:rsidRPr="00B30F26">
        <w:t>püskürtme b</w:t>
      </w:r>
      <w:r w:rsidRPr="00B30F26">
        <w:t>eton uygulaması rahatlıkla yapılır.</w:t>
      </w:r>
    </w:p>
    <w:p w14:paraId="603255CA" w14:textId="77777777" w:rsidR="00A328DA" w:rsidRPr="00B30F26" w:rsidRDefault="00A328DA" w:rsidP="00A328DA">
      <w:pPr>
        <w:spacing w:line="360" w:lineRule="auto"/>
        <w:ind w:left="543" w:hanging="181"/>
      </w:pPr>
      <w:r w:rsidRPr="00B30F26">
        <w:tab/>
        <w:t xml:space="preserve">Kazı yüzeyini geçici desteklemede diğer bir yöntem de </w:t>
      </w:r>
      <w:r w:rsidRPr="00B30F26">
        <w:rPr>
          <w:i/>
        </w:rPr>
        <w:t xml:space="preserve">yüzey </w:t>
      </w:r>
      <w:r w:rsidR="005D24E6" w:rsidRPr="00B30F26">
        <w:rPr>
          <w:i/>
        </w:rPr>
        <w:t>püskürtme betonu</w:t>
      </w:r>
      <w:r w:rsidR="005D24E6" w:rsidRPr="00B30F26">
        <w:t xml:space="preserve"> </w:t>
      </w:r>
      <w:r w:rsidRPr="00B30F26">
        <w:t>(</w:t>
      </w:r>
      <w:proofErr w:type="spellStart"/>
      <w:r w:rsidRPr="00B30F26">
        <w:t>sealing</w:t>
      </w:r>
      <w:proofErr w:type="spellEnd"/>
      <w:r w:rsidRPr="00B30F26">
        <w:t xml:space="preserve"> </w:t>
      </w:r>
      <w:proofErr w:type="spellStart"/>
      <w:proofErr w:type="gramStart"/>
      <w:r w:rsidRPr="00B30F26">
        <w:t>shotcrete</w:t>
      </w:r>
      <w:proofErr w:type="spellEnd"/>
      <w:r w:rsidRPr="00B30F26">
        <w:t xml:space="preserve"> )</w:t>
      </w:r>
      <w:proofErr w:type="gramEnd"/>
      <w:r w:rsidRPr="00B30F26">
        <w:t xml:space="preserve"> dur. Bu uygulama zemin yüzeyinin hava ile temasını keser ve kayanın hava alıp çözülmesini önler. </w:t>
      </w:r>
      <w:r w:rsidRPr="00B30F26">
        <w:rPr>
          <w:b/>
        </w:rPr>
        <w:t>Yüzey p</w:t>
      </w:r>
      <w:r w:rsidR="00926217" w:rsidRPr="00B30F26">
        <w:rPr>
          <w:b/>
        </w:rPr>
        <w:t xml:space="preserve">üskürtme </w:t>
      </w:r>
      <w:r w:rsidRPr="00B30F26">
        <w:rPr>
          <w:b/>
        </w:rPr>
        <w:t>betonu</w:t>
      </w:r>
      <w:r w:rsidRPr="00B30F26">
        <w:t xml:space="preserve"> zemin cinsine göre daha kalın tabakada olduğu gibi içine h</w:t>
      </w:r>
      <w:r w:rsidR="00926217" w:rsidRPr="00B30F26">
        <w:t xml:space="preserve">asır </w:t>
      </w:r>
      <w:r w:rsidRPr="00B30F26">
        <w:t>çelik takviyeli de uygulanabilir. Bu gibi durumda gelecek vardiyada bu atılan p</w:t>
      </w:r>
      <w:r w:rsidR="00926217" w:rsidRPr="00B30F26">
        <w:t xml:space="preserve">üskürtme </w:t>
      </w:r>
      <w:r w:rsidRPr="00B30F26">
        <w:t>beton ve h</w:t>
      </w:r>
      <w:r w:rsidR="00926217" w:rsidRPr="00B30F26">
        <w:t>asır çelik</w:t>
      </w:r>
      <w:r w:rsidRPr="00B30F26">
        <w:t xml:space="preserve"> tekrar kaldırılacak ve kazıya devam edilecektir. Bu işlem sırasında ise kazı için kırma işi gerekir ve bu sırada hakiki zemin örselenebilir, bu iş dikkat ve titizlik ister. Geçici destek malzemesinin kırılması esas zemini bozmamalı ve zeminin bozularak göçüklere neden olma</w:t>
      </w:r>
      <w:r w:rsidR="00926217" w:rsidRPr="00B30F26">
        <w:t>ma</w:t>
      </w:r>
      <w:r w:rsidRPr="00B30F26">
        <w:t>sı önlenmelidir. Tünel aynası stabil ol</w:t>
      </w:r>
      <w:r w:rsidR="00926217" w:rsidRPr="00B30F26">
        <w:t xml:space="preserve">malı ve gerekirse kazı ön desteğini muhafaza ederek </w:t>
      </w:r>
      <w:proofErr w:type="spellStart"/>
      <w:r w:rsidR="00926217" w:rsidRPr="00B30F26">
        <w:t>iksa</w:t>
      </w:r>
      <w:proofErr w:type="spellEnd"/>
      <w:r w:rsidR="00926217" w:rsidRPr="00B30F26">
        <w:t xml:space="preserve"> yerleştirmesine </w:t>
      </w:r>
      <w:proofErr w:type="gramStart"/>
      <w:r w:rsidR="00926217" w:rsidRPr="00B30F26">
        <w:t>imkan</w:t>
      </w:r>
      <w:proofErr w:type="gramEnd"/>
      <w:r w:rsidR="00926217" w:rsidRPr="00B30F26">
        <w:t xml:space="preserve"> verecek şekilde çevresel kazı yapılmalıdır.</w:t>
      </w:r>
    </w:p>
    <w:p w14:paraId="0612126F" w14:textId="77777777" w:rsidR="00A328DA" w:rsidRPr="00B30F26" w:rsidRDefault="00A328DA" w:rsidP="00A328DA">
      <w:pPr>
        <w:spacing w:line="360" w:lineRule="auto"/>
        <w:ind w:left="543" w:hanging="181"/>
      </w:pPr>
    </w:p>
    <w:p w14:paraId="7E59DCF3" w14:textId="77777777" w:rsidR="00E005C7" w:rsidRPr="00B30F26" w:rsidRDefault="00A328DA" w:rsidP="00614283">
      <w:pPr>
        <w:spacing w:line="360" w:lineRule="auto"/>
        <w:ind w:left="543" w:hanging="181"/>
      </w:pPr>
      <w:r w:rsidRPr="00B30F26">
        <w:tab/>
      </w:r>
      <w:r w:rsidRPr="00B30F26">
        <w:tab/>
      </w:r>
      <w:r w:rsidRPr="00B30F26">
        <w:tab/>
        <w:t xml:space="preserve">Diğer bir yüzey destekleme yolu ahşap kiriş payanda koyarak kaya yüzeyini desteklemektir ve bu destek kayanın blok gövdesinin bozulmamasına yardımcı olur. Ahşap kiriş ve payandalara ayarlı boru direk dikmelerle destek verilir ve yük geçici olarak ilk destekleme işine kadar zemine aktarılır. </w:t>
      </w:r>
      <w:r w:rsidR="00C81BFB" w:rsidRPr="00B30F26">
        <w:t xml:space="preserve">Alın kısmın desteği ise kısmen </w:t>
      </w:r>
      <w:r w:rsidRPr="00B30F26">
        <w:t xml:space="preserve">bir gerideki </w:t>
      </w:r>
      <w:proofErr w:type="spellStart"/>
      <w:r w:rsidRPr="00B30F26">
        <w:t>iksaya</w:t>
      </w:r>
      <w:proofErr w:type="spellEnd"/>
      <w:r w:rsidRPr="00B30F26">
        <w:t xml:space="preserve"> payanda atarak, kısmen de yere eğik destek atarak önlenir. Zemin hareketi fazla ise ayna önünde yedek malzeme ve el aleti bulundurulup anında gerekli önlem alma işlerine hazırlıklı </w:t>
      </w:r>
      <w:proofErr w:type="gramStart"/>
      <w:r w:rsidRPr="00B30F26">
        <w:t>olunur.(</w:t>
      </w:r>
      <w:proofErr w:type="gramEnd"/>
      <w:r w:rsidRPr="00B30F26">
        <w:t>Bkz</w:t>
      </w:r>
      <w:r w:rsidR="00926217" w:rsidRPr="00B30F26">
        <w:t>.</w:t>
      </w:r>
      <w:r w:rsidRPr="00B30F26">
        <w:t xml:space="preserve"> Şekil)</w:t>
      </w:r>
    </w:p>
    <w:p w14:paraId="587E520F" w14:textId="77777777" w:rsidR="00E005C7" w:rsidRDefault="00E005C7" w:rsidP="00614283">
      <w:pPr>
        <w:spacing w:line="360" w:lineRule="auto"/>
        <w:ind w:left="543" w:hanging="181"/>
      </w:pPr>
    </w:p>
    <w:p w14:paraId="011EE5FD" w14:textId="77777777" w:rsidR="00D665F6" w:rsidRDefault="00D665F6" w:rsidP="00614283">
      <w:pPr>
        <w:spacing w:line="360" w:lineRule="auto"/>
        <w:ind w:left="543" w:hanging="181"/>
      </w:pPr>
    </w:p>
    <w:p w14:paraId="1969DAE7" w14:textId="77777777" w:rsidR="00D665F6" w:rsidRDefault="00D665F6" w:rsidP="00614283">
      <w:pPr>
        <w:spacing w:line="360" w:lineRule="auto"/>
        <w:ind w:left="543" w:hanging="181"/>
      </w:pPr>
    </w:p>
    <w:p w14:paraId="0CFF880B" w14:textId="77777777" w:rsidR="00D665F6" w:rsidRDefault="00D665F6" w:rsidP="00614283">
      <w:pPr>
        <w:spacing w:line="360" w:lineRule="auto"/>
        <w:ind w:left="543" w:hanging="181"/>
      </w:pPr>
    </w:p>
    <w:p w14:paraId="4212CED9" w14:textId="77777777" w:rsidR="00D665F6" w:rsidRDefault="00D665F6" w:rsidP="00614283">
      <w:pPr>
        <w:spacing w:line="360" w:lineRule="auto"/>
        <w:ind w:left="543" w:hanging="181"/>
      </w:pPr>
    </w:p>
    <w:p w14:paraId="6696298B" w14:textId="77777777" w:rsidR="00D665F6" w:rsidRDefault="00D665F6" w:rsidP="00614283">
      <w:pPr>
        <w:spacing w:line="360" w:lineRule="auto"/>
        <w:ind w:left="543" w:hanging="181"/>
      </w:pPr>
    </w:p>
    <w:p w14:paraId="29C49F66" w14:textId="77777777" w:rsidR="00D665F6" w:rsidRDefault="00D665F6" w:rsidP="00614283">
      <w:pPr>
        <w:spacing w:line="360" w:lineRule="auto"/>
        <w:ind w:left="543" w:hanging="181"/>
      </w:pPr>
    </w:p>
    <w:p w14:paraId="7723E717" w14:textId="77777777" w:rsidR="00D665F6" w:rsidRDefault="00D665F6" w:rsidP="00614283">
      <w:pPr>
        <w:spacing w:line="360" w:lineRule="auto"/>
        <w:ind w:left="543" w:hanging="181"/>
      </w:pPr>
    </w:p>
    <w:p w14:paraId="376551CB" w14:textId="77777777" w:rsidR="00D665F6" w:rsidRDefault="00D665F6" w:rsidP="00614283">
      <w:pPr>
        <w:spacing w:line="360" w:lineRule="auto"/>
        <w:ind w:left="543" w:hanging="181"/>
      </w:pPr>
    </w:p>
    <w:p w14:paraId="44FFBD13" w14:textId="77777777" w:rsidR="00D665F6" w:rsidRDefault="00D665F6" w:rsidP="00614283">
      <w:pPr>
        <w:spacing w:line="360" w:lineRule="auto"/>
        <w:ind w:left="543" w:hanging="181"/>
      </w:pPr>
    </w:p>
    <w:p w14:paraId="22056410" w14:textId="77777777" w:rsidR="00D665F6" w:rsidRDefault="00D665F6" w:rsidP="00614283">
      <w:pPr>
        <w:spacing w:line="360" w:lineRule="auto"/>
        <w:ind w:left="543" w:hanging="181"/>
      </w:pPr>
    </w:p>
    <w:p w14:paraId="43DC6B57" w14:textId="77777777" w:rsidR="00D665F6" w:rsidRDefault="00D665F6" w:rsidP="00614283">
      <w:pPr>
        <w:spacing w:line="360" w:lineRule="auto"/>
        <w:ind w:left="543" w:hanging="181"/>
      </w:pPr>
    </w:p>
    <w:p w14:paraId="7A0EC4EA" w14:textId="77777777" w:rsidR="00D665F6" w:rsidRDefault="00D665F6" w:rsidP="00614283">
      <w:pPr>
        <w:spacing w:line="360" w:lineRule="auto"/>
        <w:ind w:left="543" w:hanging="181"/>
      </w:pPr>
    </w:p>
    <w:p w14:paraId="23A53CD2" w14:textId="77777777" w:rsidR="00D665F6" w:rsidRPr="00B30F26" w:rsidRDefault="00D665F6" w:rsidP="00614283">
      <w:pPr>
        <w:spacing w:line="360" w:lineRule="auto"/>
        <w:ind w:left="543" w:hanging="181"/>
      </w:pPr>
    </w:p>
    <w:p w14:paraId="151B08DA" w14:textId="77777777" w:rsidR="00614283" w:rsidRPr="00B30F26" w:rsidRDefault="00000000" w:rsidP="00614283">
      <w:pPr>
        <w:spacing w:line="360" w:lineRule="auto"/>
        <w:ind w:left="543" w:hanging="181"/>
      </w:pPr>
      <w:r>
        <w:rPr>
          <w:noProof/>
          <w:lang w:eastAsia="tr-TR"/>
        </w:rPr>
        <w:pict w14:anchorId="02795181">
          <v:shape id="Text Box 1544" o:spid="_x0000_s1176" type="#_x0000_t202" style="position:absolute;left:0;text-align:left;margin-left:207.7pt;margin-top:5pt;width:92pt;height:21.3pt;z-index:252865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">
            <v:textbox>
              <w:txbxContent>
                <w:p w14:paraId="0DB53E84" w14:textId="77777777" w:rsidR="004E4D75" w:rsidRPr="00E005C7" w:rsidRDefault="004E4D75">
                  <w:pPr>
                    <w:rPr>
                      <w:sz w:val="18"/>
                      <w:szCs w:val="18"/>
                    </w:rPr>
                  </w:pPr>
                  <w:r>
                    <w:rPr>
                      <w:sz w:val="18"/>
                      <w:szCs w:val="18"/>
                    </w:rPr>
                    <w:t>Çelik iksa kuşakları</w:t>
                  </w:r>
                </w:p>
              </w:txbxContent>
            </v:textbox>
          </v:shape>
        </w:pict>
      </w:r>
      <w:r w:rsidR="00A328DA" w:rsidRPr="00B30F26">
        <w:tab/>
      </w:r>
    </w:p>
    <w:p w14:paraId="492F4E63" w14:textId="77777777" w:rsidR="00614283" w:rsidRPr="00B30F26" w:rsidRDefault="00000000" w:rsidP="00614283">
      <w:pPr>
        <w:spacing w:line="360" w:lineRule="auto"/>
        <w:ind w:left="543" w:hanging="181"/>
      </w:pPr>
      <w:r>
        <w:rPr>
          <w:noProof/>
          <w:lang w:eastAsia="tr-TR"/>
        </w:rPr>
        <w:pict w14:anchorId="03388694">
          <v:shape id="AutoShape 1541" o:spid="_x0000_s1909" type="#_x0000_t32" style="position:absolute;left:0;text-align:left;margin-left:219.6pt;margin-top:6.45pt;width:12.5pt;height:25.85pt;flip:x;z-index:252864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">
            <v:stroke endarrow="block"/>
          </v:shape>
        </w:pict>
      </w:r>
      <w:r>
        <w:rPr>
          <w:noProof/>
          <w:lang w:eastAsia="tr-TR"/>
        </w:rPr>
        <w:pict w14:anchorId="2A8F7E89">
          <v:shape id="AutoShape 1540" o:spid="_x0000_s1908" type="#_x0000_t32" style="position:absolute;left:0;text-align:left;margin-left:245.25pt;margin-top:6.45pt;width:70.15pt;height:25.85pt;z-index:252863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">
            <v:stroke endarrow="block"/>
          </v:shape>
        </w:pict>
      </w:r>
      <w:r>
        <w:rPr>
          <w:noProof/>
          <w:lang w:eastAsia="tr-TR"/>
        </w:rPr>
        <w:pict w14:anchorId="5DF62308">
          <v:shape id="AutoShape 1539" o:spid="_x0000_s1907" type="#_x0000_t32" style="position:absolute;left:0;text-align:left;margin-left:126.3pt;margin-top:6.45pt;width:93.3pt;height:32.55pt;flip:x;z-index:252862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">
            <v:stroke endarrow="block"/>
          </v:shape>
        </w:pict>
      </w:r>
    </w:p>
    <w:p w14:paraId="36DF18D6" w14:textId="77777777" w:rsidR="00614283" w:rsidRPr="00B30F26" w:rsidRDefault="00000000" w:rsidP="00614283">
      <w:pPr>
        <w:spacing w:line="360" w:lineRule="auto"/>
        <w:ind w:left="543" w:hanging="181"/>
      </w:pPr>
      <w:r>
        <w:rPr>
          <w:noProof/>
          <w:lang w:eastAsia="tr-TR"/>
        </w:rPr>
        <w:pict w14:anchorId="46AAD73A">
          <v:shape id="AutoShape 1545" o:spid="_x0000_s1906" type="#_x0000_t32" style="position:absolute;left:0;text-align:left;margin-left:245.25pt;margin-top:23.8pt;width:97.05pt;height:63pt;flip:y;z-index:252866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">
            <v:stroke endarrow="block"/>
          </v:shape>
        </w:pict>
      </w:r>
      <w:r>
        <w:rPr>
          <w:noProof/>
          <w:lang w:eastAsia="tr-TR"/>
        </w:rPr>
        <w:pict w14:anchorId="230FA670">
          <v:shape id="AutoShape 1533" o:spid="_x0000_s1905" type="#_x0000_t32" style="position:absolute;left:0;text-align:left;margin-left:87.5pt;margin-top:23.8pt;width:21.25pt;height:20pt;flip:y;z-index:252861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">
            <v:stroke endarrow="block"/>
          </v:shape>
        </w:pict>
      </w:r>
      <w:r>
        <w:rPr>
          <w:noProof/>
          <w:lang w:eastAsia="tr-TR"/>
        </w:rPr>
        <w:pict w14:anchorId="2A70CC6A">
          <v:shape id="Text Box 1532" o:spid="_x0000_s1177" type="#_x0000_t202" style="position:absolute;left:0;text-align:left;margin-left:44.3pt;margin-top:43.8pt;width:58.85pt;height:30.7pt;z-index:252860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">
            <v:textbox>
              <w:txbxContent>
                <w:p w14:paraId="1C1A4C51" w14:textId="77777777" w:rsidR="004E4D75" w:rsidRDefault="004E4D75">
                  <w:pPr>
                    <w:rPr>
                      <w:sz w:val="18"/>
                      <w:szCs w:val="18"/>
                    </w:rPr>
                  </w:pPr>
                  <w:r w:rsidRPr="00E005C7">
                    <w:rPr>
                      <w:sz w:val="18"/>
                      <w:szCs w:val="18"/>
                    </w:rPr>
                    <w:t xml:space="preserve">Püskürtme </w:t>
                  </w:r>
                </w:p>
                <w:p w14:paraId="37EE81BD" w14:textId="77777777" w:rsidR="004E4D75" w:rsidRPr="00E005C7" w:rsidRDefault="004E4D75">
                  <w:pPr>
                    <w:rPr>
                      <w:sz w:val="18"/>
                      <w:szCs w:val="18"/>
                    </w:rPr>
                  </w:pPr>
                  <w:r>
                    <w:rPr>
                      <w:sz w:val="18"/>
                      <w:szCs w:val="18"/>
                    </w:rPr>
                    <w:t>Beton</w:t>
                  </w:r>
                </w:p>
              </w:txbxContent>
            </v:textbox>
          </v:shape>
        </w:pict>
      </w:r>
      <w:r>
        <w:rPr>
          <w:noProof/>
          <w:lang w:eastAsia="tr-TR"/>
        </w:rPr>
        <w:pict w14:anchorId="445EBB0D">
          <v:shape id="Text Box 1531" o:spid="_x0000_s1178" type="#_x0000_t202" style="position:absolute;left:0;text-align:left;margin-left:148.85pt;margin-top:198.45pt;width:107.65pt;height:37.6pt;z-index:252859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">
            <v:textbox>
              <w:txbxContent>
                <w:p w14:paraId="52B03598" w14:textId="77777777" w:rsidR="004E4D75" w:rsidRPr="00852D18" w:rsidRDefault="004E4D75">
                  <w:pPr>
                    <w:rPr>
                      <w:b/>
                    </w:rPr>
                  </w:pPr>
                  <w:r w:rsidRPr="00852D18">
                    <w:rPr>
                      <w:b/>
                    </w:rPr>
                    <w:t>Elle kazıda</w:t>
                  </w:r>
                </w:p>
                <w:p w14:paraId="4D04FA42" w14:textId="77777777" w:rsidR="004E4D75" w:rsidRPr="00852D18" w:rsidRDefault="004E4D75">
                  <w:pPr>
                    <w:rPr>
                      <w:b/>
                    </w:rPr>
                  </w:pPr>
                  <w:r w:rsidRPr="00852D18">
                    <w:rPr>
                      <w:b/>
                    </w:rPr>
                    <w:t xml:space="preserve">Yüzey </w:t>
                  </w:r>
                  <w:r>
                    <w:rPr>
                      <w:b/>
                    </w:rPr>
                    <w:t>d</w:t>
                  </w:r>
                  <w:r w:rsidRPr="00852D18">
                    <w:rPr>
                      <w:b/>
                    </w:rPr>
                    <w:t>estekleme</w:t>
                  </w:r>
                </w:p>
              </w:txbxContent>
            </v:textbox>
          </v:shape>
        </w:pict>
      </w:r>
      <w:r>
        <w:rPr>
          <w:noProof/>
          <w:lang w:eastAsia="tr-TR"/>
        </w:rPr>
        <w:pict w14:anchorId="013AB293">
          <v:shape id="Text Box 1530" o:spid="_x0000_s1179" type="#_x0000_t202" style="position:absolute;left:0;text-align:left;margin-left:354.2pt;margin-top:105.8pt;width:58.2pt;height:31.95pt;z-index:252858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">
            <v:textbox>
              <w:txbxContent>
                <w:p w14:paraId="0097B857" w14:textId="77777777" w:rsidR="004E4D75" w:rsidRPr="00852D18" w:rsidRDefault="004E4D75">
                  <w:pPr>
                    <w:rPr>
                      <w:sz w:val="18"/>
                      <w:szCs w:val="18"/>
                    </w:rPr>
                  </w:pPr>
                  <w:r w:rsidRPr="00852D18">
                    <w:rPr>
                      <w:sz w:val="18"/>
                      <w:szCs w:val="18"/>
                    </w:rPr>
                    <w:t>Ahşap</w:t>
                  </w:r>
                </w:p>
                <w:p w14:paraId="57878F63" w14:textId="77777777" w:rsidR="004E4D75" w:rsidRPr="00852D18" w:rsidRDefault="004E4D75">
                  <w:pPr>
                    <w:rPr>
                      <w:sz w:val="18"/>
                      <w:szCs w:val="18"/>
                    </w:rPr>
                  </w:pPr>
                  <w:r w:rsidRPr="00852D18">
                    <w:rPr>
                      <w:sz w:val="18"/>
                      <w:szCs w:val="18"/>
                    </w:rPr>
                    <w:t>payanda</w:t>
                  </w:r>
                </w:p>
              </w:txbxContent>
            </v:textbox>
          </v:shape>
        </w:pict>
      </w:r>
      <w:r>
        <w:rPr>
          <w:noProof/>
          <w:lang w:eastAsia="tr-TR"/>
        </w:rPr>
        <w:pict w14:anchorId="43E16481">
          <v:shape id="Text Box 1529" o:spid="_x0000_s1180" type="#_x0000_t202" style="position:absolute;left:0;text-align:left;margin-left:354.2pt;margin-top:78.9pt;width:43.2pt;height:20pt;z-index:252857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">
            <v:textbox>
              <w:txbxContent>
                <w:p w14:paraId="0F1CB724" w14:textId="77777777" w:rsidR="004E4D75" w:rsidRDefault="004E4D75">
                  <w:r w:rsidRPr="00852D18">
                    <w:rPr>
                      <w:sz w:val="18"/>
                      <w:szCs w:val="18"/>
                    </w:rPr>
                    <w:t>Ka</w:t>
                  </w:r>
                  <w:r>
                    <w:rPr>
                      <w:sz w:val="18"/>
                      <w:szCs w:val="18"/>
                    </w:rPr>
                    <w:t>ma</w:t>
                  </w:r>
                </w:p>
              </w:txbxContent>
            </v:textbox>
          </v:shape>
        </w:pict>
      </w:r>
      <w:r>
        <w:rPr>
          <w:noProof/>
          <w:lang w:eastAsia="tr-TR"/>
        </w:rPr>
        <w:pict w14:anchorId="38D97E0F">
          <v:shape id="Text Box 1528" o:spid="_x0000_s1181" type="#_x0000_t202" style="position:absolute;left:0;text-align:left;margin-left:350.45pt;margin-top:55.1pt;width:58.2pt;height:19.4pt;z-index:252856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">
            <v:textbox>
              <w:txbxContent>
                <w:p w14:paraId="3875D112" w14:textId="77777777" w:rsidR="004E4D75" w:rsidRPr="00852D18" w:rsidRDefault="004E4D75">
                  <w:pPr>
                    <w:rPr>
                      <w:sz w:val="18"/>
                      <w:szCs w:val="18"/>
                    </w:rPr>
                  </w:pPr>
                  <w:r>
                    <w:rPr>
                      <w:sz w:val="18"/>
                      <w:szCs w:val="18"/>
                    </w:rPr>
                    <w:t>Ahşap</w:t>
                  </w:r>
                </w:p>
              </w:txbxContent>
            </v:textbox>
          </v:shape>
        </w:pict>
      </w:r>
      <w:r>
        <w:rPr>
          <w:noProof/>
          <w:lang w:eastAsia="tr-TR"/>
        </w:rPr>
        <w:pict w14:anchorId="0AC5D88C">
          <v:shape id="Text Box 1527" o:spid="_x0000_s1182" type="#_x0000_t202" style="position:absolute;left:0;text-align:left;margin-left:350.45pt;margin-top:12.5pt;width:61.95pt;height:37.6pt;z-index:252855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">
            <v:textbox>
              <w:txbxContent>
                <w:p w14:paraId="7D125303" w14:textId="77777777" w:rsidR="004E4D75" w:rsidRDefault="004E4D75">
                  <w:pPr>
                    <w:rPr>
                      <w:sz w:val="18"/>
                      <w:szCs w:val="18"/>
                    </w:rPr>
                  </w:pPr>
                  <w:r>
                    <w:rPr>
                      <w:sz w:val="18"/>
                      <w:szCs w:val="18"/>
                    </w:rPr>
                    <w:t xml:space="preserve">Teleskopik </w:t>
                  </w:r>
                </w:p>
                <w:p w14:paraId="430789A9" w14:textId="77777777" w:rsidR="004E4D75" w:rsidRPr="00852D18" w:rsidRDefault="004E4D75">
                  <w:pPr>
                    <w:rPr>
                      <w:sz w:val="18"/>
                      <w:szCs w:val="18"/>
                    </w:rPr>
                  </w:pPr>
                  <w:r>
                    <w:rPr>
                      <w:sz w:val="18"/>
                      <w:szCs w:val="18"/>
                    </w:rPr>
                    <w:t xml:space="preserve">Ayarlı Destek </w:t>
                  </w:r>
                </w:p>
              </w:txbxContent>
            </v:textbox>
          </v:shape>
        </w:pict>
      </w:r>
      <w:r w:rsidR="00852D18" w:rsidRPr="00B30F26">
        <w:rPr>
          <w:noProof/>
          <w:lang w:eastAsia="tr-TR"/>
        </w:rPr>
        <w:drawing>
          <wp:inline distT="0" distB="0" distL="0" distR="0" wp14:anchorId="63113731" wp14:editId="49DCD684">
            <wp:extent cx="4556097" cy="3158923"/>
            <wp:effectExtent l="0" t="0" r="0" b="0"/>
            <wp:docPr id="627" name="Resim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cstate="print">
                      <a:extLst>
                        <a:ext uri="{28A0092B-C50C-407E-A947-70E740481C1C}">
                          <a14:useLocalDpi xmlns:a14="http://schemas.microsoft.com/office/drawing/2010/main"/>
                        </a:ext>
                      </a:extLst>
                    </a:blip>
                    <a:srcRect/>
                    <a:stretch>
                      <a:fillRect/>
                    </a:stretch>
                  </pic:blipFill>
                  <pic:spPr bwMode="auto">
                    <a:xfrm rot="10800000">
                      <a:off x="0" y="0"/>
                      <a:ext cx="4556004" cy="3158859"/>
                    </a:xfrm>
                    <a:prstGeom prst="rect">
                      <a:avLst/>
                    </a:prstGeom>
                    <a:noFill/>
                    <a:ln>
                      <a:noFill/>
                    </a:ln>
                  </pic:spPr>
                </pic:pic>
              </a:graphicData>
            </a:graphic>
          </wp:inline>
        </w:drawing>
      </w:r>
    </w:p>
    <w:p w14:paraId="27C8A0A9" w14:textId="77777777" w:rsidR="00614283" w:rsidRPr="00B30F26" w:rsidRDefault="00614283" w:rsidP="00614283">
      <w:pPr>
        <w:spacing w:line="360" w:lineRule="auto"/>
        <w:ind w:left="543" w:hanging="181"/>
      </w:pPr>
    </w:p>
    <w:p w14:paraId="56C841D8" w14:textId="77777777" w:rsidR="00A328DA" w:rsidRPr="00B30F26" w:rsidRDefault="00A328DA" w:rsidP="00A328DA">
      <w:pPr>
        <w:spacing w:line="360" w:lineRule="auto"/>
      </w:pPr>
    </w:p>
    <w:p w14:paraId="5B92DC20" w14:textId="77777777" w:rsidR="00A328DA" w:rsidRPr="00B30F26" w:rsidRDefault="00A328DA" w:rsidP="00A328DA">
      <w:pPr>
        <w:spacing w:line="360" w:lineRule="auto"/>
      </w:pPr>
    </w:p>
    <w:p w14:paraId="2C139D9B" w14:textId="77777777" w:rsidR="00A328DA" w:rsidRPr="00B30F26" w:rsidRDefault="00A328DA" w:rsidP="00A328DA">
      <w:pPr>
        <w:spacing w:line="360" w:lineRule="auto"/>
      </w:pPr>
      <w:r w:rsidRPr="00B30F26">
        <w:tab/>
      </w:r>
    </w:p>
    <w:p w14:paraId="0791FEF5" w14:textId="77777777" w:rsidR="00A328DA" w:rsidRPr="00B30F26" w:rsidRDefault="00A328DA" w:rsidP="00A328DA">
      <w:pPr>
        <w:tabs>
          <w:tab w:val="left" w:pos="7836"/>
        </w:tabs>
        <w:spacing w:line="360" w:lineRule="auto"/>
      </w:pPr>
    </w:p>
    <w:p w14:paraId="06EEA099" w14:textId="77777777" w:rsidR="00A328DA" w:rsidRPr="00B30F26" w:rsidRDefault="00A328DA" w:rsidP="00A328DA">
      <w:pPr>
        <w:tabs>
          <w:tab w:val="left" w:pos="7836"/>
        </w:tabs>
        <w:spacing w:line="360" w:lineRule="auto"/>
      </w:pPr>
    </w:p>
    <w:p w14:paraId="0B93CBC7" w14:textId="77777777" w:rsidR="00A328DA" w:rsidRDefault="00A328DA" w:rsidP="00A328DA">
      <w:pPr>
        <w:tabs>
          <w:tab w:val="left" w:pos="7836"/>
        </w:tabs>
        <w:spacing w:line="360" w:lineRule="auto"/>
      </w:pPr>
    </w:p>
    <w:p w14:paraId="3FFD3BA1" w14:textId="77777777" w:rsidR="00D665F6" w:rsidRDefault="00D665F6" w:rsidP="00A328DA">
      <w:pPr>
        <w:tabs>
          <w:tab w:val="left" w:pos="7836"/>
        </w:tabs>
        <w:spacing w:line="360" w:lineRule="auto"/>
      </w:pPr>
    </w:p>
    <w:p w14:paraId="70E55B03" w14:textId="77777777" w:rsidR="00D665F6" w:rsidRPr="00B30F26" w:rsidRDefault="00D665F6" w:rsidP="00A328DA">
      <w:pPr>
        <w:tabs>
          <w:tab w:val="left" w:pos="7836"/>
        </w:tabs>
        <w:spacing w:line="360" w:lineRule="auto"/>
      </w:pPr>
    </w:p>
    <w:p w14:paraId="29E185E4" w14:textId="77777777" w:rsidR="00614283" w:rsidRPr="00B30F26" w:rsidRDefault="00614283" w:rsidP="00A328DA">
      <w:pPr>
        <w:tabs>
          <w:tab w:val="left" w:pos="7836"/>
        </w:tabs>
        <w:spacing w:line="360" w:lineRule="auto"/>
      </w:pPr>
    </w:p>
    <w:p w14:paraId="4BDA42C9" w14:textId="77777777" w:rsidR="00614283" w:rsidRPr="00B30F26" w:rsidRDefault="00614283" w:rsidP="00A328DA">
      <w:pPr>
        <w:tabs>
          <w:tab w:val="left" w:pos="7836"/>
        </w:tabs>
        <w:spacing w:line="360" w:lineRule="auto"/>
      </w:pPr>
    </w:p>
    <w:p w14:paraId="0F40F363" w14:textId="77777777" w:rsidR="00627ADC" w:rsidRPr="00B30F26" w:rsidRDefault="00C656DF" w:rsidP="00456C6A">
      <w:pPr>
        <w:tabs>
          <w:tab w:val="left" w:pos="7836"/>
        </w:tabs>
        <w:spacing w:line="360" w:lineRule="auto"/>
        <w:rPr>
          <w:noProof/>
          <w:lang w:eastAsia="tr-TR"/>
        </w:rPr>
      </w:pPr>
      <w:r w:rsidRPr="00B30F26">
        <w:t>Bu bölümde Metro I. Aşamada tünel kazı ve desteklemelerden örnekler verelim:</w:t>
      </w:r>
    </w:p>
    <w:p w14:paraId="49C5D2B0" w14:textId="77777777" w:rsidR="00627ADC" w:rsidRPr="00B30F26" w:rsidRDefault="00627ADC" w:rsidP="0095741B">
      <w:pPr>
        <w:pStyle w:val="ListeParagraf"/>
        <w:numPr>
          <w:ilvl w:val="0"/>
          <w:numId w:val="25"/>
        </w:numPr>
        <w:spacing w:after="200" w:line="276" w:lineRule="auto"/>
        <w:contextualSpacing/>
      </w:pPr>
      <w:r w:rsidRPr="00B30F26">
        <w:t xml:space="preserve">Aşamada Tünel ekibinin çalışması: Tünel ekibi A takımı gibi </w:t>
      </w:r>
      <w:r w:rsidR="00C656DF" w:rsidRPr="00B30F26">
        <w:t xml:space="preserve">çalışmaktaydılar. </w:t>
      </w:r>
    </w:p>
    <w:p w14:paraId="45308CD8" w14:textId="77777777" w:rsidR="00627ADC" w:rsidRPr="00B30F26" w:rsidRDefault="00627ADC" w:rsidP="00627ADC">
      <w:r w:rsidRPr="00B30F26">
        <w:rPr>
          <w:noProof/>
          <w:lang w:eastAsia="tr-TR"/>
        </w:rPr>
        <w:lastRenderedPageBreak/>
        <w:drawing>
          <wp:inline distT="0" distB="0" distL="0" distR="0" wp14:anchorId="7BA635CB" wp14:editId="391DDE10">
            <wp:extent cx="5760720" cy="4060986"/>
            <wp:effectExtent l="0" t="0" r="0" b="0"/>
            <wp:docPr id="53" name="Resi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extLst>
                        <a:ext uri="{28A0092B-C50C-407E-A947-70E740481C1C}">
                          <a14:useLocalDpi xmlns:a14="http://schemas.microsoft.com/office/drawing/2010/main"/>
                        </a:ext>
                      </a:extLst>
                    </a:blip>
                    <a:srcRect/>
                    <a:stretch>
                      <a:fillRect/>
                    </a:stretch>
                  </pic:blipFill>
                  <pic:spPr bwMode="auto">
                    <a:xfrm>
                      <a:off x="0" y="0"/>
                      <a:ext cx="5760720" cy="4060986"/>
                    </a:xfrm>
                    <a:prstGeom prst="rect">
                      <a:avLst/>
                    </a:prstGeom>
                    <a:noFill/>
                    <a:ln>
                      <a:noFill/>
                    </a:ln>
                  </pic:spPr>
                </pic:pic>
              </a:graphicData>
            </a:graphic>
          </wp:inline>
        </w:drawing>
      </w:r>
    </w:p>
    <w:p w14:paraId="72980B50" w14:textId="77777777" w:rsidR="00627ADC" w:rsidRPr="00B30F26" w:rsidRDefault="00627ADC" w:rsidP="00627ADC">
      <w:r w:rsidRPr="00B30F26">
        <w:t>Hasır çelik kaplamanın bindirme payları açılsın diye el tarama tabancası ile temizlik yapılıyor (üstte)</w:t>
      </w:r>
    </w:p>
    <w:p w14:paraId="4DF6FBE4" w14:textId="77777777" w:rsidR="00C656DF" w:rsidRPr="00B30F26" w:rsidRDefault="00C656DF" w:rsidP="00627ADC"/>
    <w:p w14:paraId="172A2F2D" w14:textId="77777777" w:rsidR="00627ADC" w:rsidRPr="00B30F26" w:rsidRDefault="00627ADC" w:rsidP="00627ADC">
      <w:r w:rsidRPr="00B30F26">
        <w:t>Üst yarı dahi parçalı kazılmış</w:t>
      </w:r>
      <w:r w:rsidR="00C656DF" w:rsidRPr="00B30F26">
        <w:t>tır</w:t>
      </w:r>
      <w:r w:rsidRPr="00B30F26">
        <w:t>. Zemin şartları kritik olduğundan aynanın bir tarafı kazılmış, hasır çelik kaplama ve püskürtme beton o bölgede devam ettiril</w:t>
      </w:r>
      <w:r w:rsidR="00C656DF" w:rsidRPr="00B30F26">
        <w:t xml:space="preserve">miştir. Tünel </w:t>
      </w:r>
      <w:proofErr w:type="gramStart"/>
      <w:r w:rsidR="00C656DF" w:rsidRPr="00B30F26">
        <w:t xml:space="preserve">tavanında </w:t>
      </w:r>
      <w:r w:rsidRPr="00B30F26">
        <w:t xml:space="preserve"> </w:t>
      </w:r>
      <w:r w:rsidR="00C656DF" w:rsidRPr="00B30F26">
        <w:t>üst</w:t>
      </w:r>
      <w:proofErr w:type="gramEnd"/>
      <w:r w:rsidR="00C656DF" w:rsidRPr="00B30F26">
        <w:t xml:space="preserve"> solda görüldüğü gibi</w:t>
      </w:r>
      <w:r w:rsidR="00456C6A" w:rsidRPr="00B30F26">
        <w:t xml:space="preserve">; </w:t>
      </w:r>
      <w:r w:rsidR="00C656DF" w:rsidRPr="00B30F26">
        <w:t xml:space="preserve">yarım olarak konulan </w:t>
      </w:r>
      <w:proofErr w:type="spellStart"/>
      <w:r w:rsidR="00C656DF" w:rsidRPr="00B30F26">
        <w:t>iksa</w:t>
      </w:r>
      <w:proofErr w:type="spellEnd"/>
      <w:r w:rsidR="00C656DF" w:rsidRPr="00B30F26">
        <w:t xml:space="preserve"> geriden boylamasına konulan</w:t>
      </w:r>
      <w:r w:rsidR="00456C6A" w:rsidRPr="00B30F26">
        <w:t xml:space="preserve"> boru üzerine geçici olarak tut</w:t>
      </w:r>
      <w:r w:rsidR="00C656DF" w:rsidRPr="00B30F26">
        <w:t xml:space="preserve">turulup </w:t>
      </w:r>
      <w:r w:rsidR="00456C6A" w:rsidRPr="00B30F26">
        <w:t xml:space="preserve">püskürtme betonu, hasır çelik bağlantısı tamamlanmaktadır. Diğer taraf kazılınca da o taraf </w:t>
      </w:r>
      <w:proofErr w:type="spellStart"/>
      <w:r w:rsidR="00456C6A" w:rsidRPr="00B30F26">
        <w:t>iksa</w:t>
      </w:r>
      <w:proofErr w:type="spellEnd"/>
      <w:r w:rsidR="00456C6A" w:rsidRPr="00B30F26">
        <w:t xml:space="preserve"> parçaları buradakilerle birleştiril</w:t>
      </w:r>
      <w:r w:rsidR="00823525" w:rsidRPr="00B30F26">
        <w:t>miştir.</w:t>
      </w:r>
      <w:r w:rsidR="00D665F6">
        <w:t xml:space="preserve"> </w:t>
      </w:r>
      <w:r w:rsidR="00823525" w:rsidRPr="00B30F26">
        <w:t xml:space="preserve">Tünel içerisinde üst kademeye taşınabilir merdivenler kullanılarak erişildi. Sehpalı makinenin olmadığı koşullarda dahi çalışma kesikliğe uğratılmamıştır. </w:t>
      </w:r>
    </w:p>
    <w:p w14:paraId="4860808D" w14:textId="77777777" w:rsidR="00627ADC" w:rsidRPr="00B30F26" w:rsidRDefault="00627ADC" w:rsidP="00627ADC"/>
    <w:p w14:paraId="39308BB2" w14:textId="77777777" w:rsidR="00627ADC" w:rsidRPr="00B30F26" w:rsidRDefault="00627ADC" w:rsidP="00627ADC"/>
    <w:p w14:paraId="166C09C7" w14:textId="77777777" w:rsidR="00627ADC" w:rsidRPr="00B30F26" w:rsidRDefault="00627ADC" w:rsidP="00627ADC"/>
    <w:p w14:paraId="49BFD02A" w14:textId="77777777" w:rsidR="00627ADC" w:rsidRPr="00B30F26" w:rsidRDefault="00627ADC" w:rsidP="00627ADC"/>
    <w:p w14:paraId="5EA1AFED" w14:textId="77777777" w:rsidR="00627ADC" w:rsidRPr="00B30F26" w:rsidRDefault="00627ADC" w:rsidP="00627ADC"/>
    <w:p w14:paraId="7BE6FAAD" w14:textId="77777777" w:rsidR="00627ADC" w:rsidRPr="00B30F26" w:rsidRDefault="00627ADC" w:rsidP="00627ADC"/>
    <w:p w14:paraId="672BA80B" w14:textId="77777777" w:rsidR="00627ADC" w:rsidRPr="00B30F26" w:rsidRDefault="00627ADC" w:rsidP="00627ADC"/>
    <w:p w14:paraId="10DAAF1A" w14:textId="77777777" w:rsidR="00627ADC" w:rsidRPr="00B30F26" w:rsidRDefault="00627ADC" w:rsidP="00627ADC"/>
    <w:p w14:paraId="307C2AA6" w14:textId="77777777" w:rsidR="00627ADC" w:rsidRPr="00B30F26" w:rsidRDefault="00627ADC" w:rsidP="00627ADC"/>
    <w:p w14:paraId="267CF09B" w14:textId="77777777" w:rsidR="00627ADC" w:rsidRDefault="00627ADC" w:rsidP="00627ADC"/>
    <w:p w14:paraId="22273D08" w14:textId="77777777" w:rsidR="00D665F6" w:rsidRDefault="00D665F6" w:rsidP="00627ADC"/>
    <w:p w14:paraId="565D23C3" w14:textId="77777777" w:rsidR="00D665F6" w:rsidRPr="00B30F26" w:rsidRDefault="00D665F6" w:rsidP="00627ADC"/>
    <w:p w14:paraId="4E31D119" w14:textId="77777777" w:rsidR="00627ADC" w:rsidRPr="00B30F26" w:rsidRDefault="00627ADC" w:rsidP="00627ADC"/>
    <w:p w14:paraId="682F7D14" w14:textId="77777777" w:rsidR="00627ADC" w:rsidRPr="00B30F26" w:rsidRDefault="00627ADC" w:rsidP="00627ADC"/>
    <w:p w14:paraId="00DE4FAC" w14:textId="77777777" w:rsidR="00627ADC" w:rsidRPr="00B30F26" w:rsidRDefault="00627ADC" w:rsidP="00627ADC">
      <w:r w:rsidRPr="00B30F26">
        <w:rPr>
          <w:noProof/>
          <w:lang w:eastAsia="tr-TR"/>
        </w:rPr>
        <w:lastRenderedPageBreak/>
        <w:drawing>
          <wp:inline distT="0" distB="0" distL="0" distR="0" wp14:anchorId="40DE7F02" wp14:editId="61CAB8BC">
            <wp:extent cx="5760720" cy="4109377"/>
            <wp:effectExtent l="0" t="0" r="0" b="5715"/>
            <wp:docPr id="577" name="Resim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a:ext>
                      </a:extLst>
                    </a:blip>
                    <a:srcRect/>
                    <a:stretch>
                      <a:fillRect/>
                    </a:stretch>
                  </pic:blipFill>
                  <pic:spPr bwMode="auto">
                    <a:xfrm>
                      <a:off x="0" y="0"/>
                      <a:ext cx="5760720" cy="4109377"/>
                    </a:xfrm>
                    <a:prstGeom prst="rect">
                      <a:avLst/>
                    </a:prstGeom>
                    <a:noFill/>
                    <a:ln>
                      <a:noFill/>
                    </a:ln>
                  </pic:spPr>
                </pic:pic>
              </a:graphicData>
            </a:graphic>
          </wp:inline>
        </w:drawing>
      </w:r>
    </w:p>
    <w:p w14:paraId="6BA32012" w14:textId="77777777" w:rsidR="00627ADC" w:rsidRPr="00B30F26" w:rsidRDefault="00627ADC" w:rsidP="00627ADC"/>
    <w:p w14:paraId="6C124148" w14:textId="77777777" w:rsidR="00627ADC" w:rsidRPr="00B30F26" w:rsidRDefault="00456C6A" w:rsidP="00627ADC">
      <w:r w:rsidRPr="00B30F26">
        <w:t xml:space="preserve">Sağ tarafta </w:t>
      </w:r>
      <w:proofErr w:type="spellStart"/>
      <w:r w:rsidRPr="00B30F26">
        <w:t>roadheader</w:t>
      </w:r>
      <w:proofErr w:type="spellEnd"/>
      <w:r w:rsidRPr="00B30F26">
        <w:t xml:space="preserve"> ile kazı yapılırken sol tarafta sehpa yardımı ile </w:t>
      </w:r>
      <w:proofErr w:type="spellStart"/>
      <w:r w:rsidRPr="00B30F26">
        <w:t>iksa</w:t>
      </w:r>
      <w:proofErr w:type="spellEnd"/>
      <w:r w:rsidRPr="00B30F26">
        <w:t xml:space="preserve"> montajı devam etmektedir.</w:t>
      </w:r>
    </w:p>
    <w:p w14:paraId="135F5E5F" w14:textId="77777777" w:rsidR="00627ADC" w:rsidRPr="00B30F26" w:rsidRDefault="00627ADC" w:rsidP="00627ADC"/>
    <w:p w14:paraId="4CB415B0" w14:textId="77777777" w:rsidR="00627ADC" w:rsidRPr="00B30F26" w:rsidRDefault="00627ADC" w:rsidP="00627ADC">
      <w:r w:rsidRPr="00B30F26">
        <w:rPr>
          <w:noProof/>
          <w:lang w:eastAsia="tr-TR"/>
        </w:rPr>
        <w:drawing>
          <wp:inline distT="0" distB="0" distL="0" distR="0" wp14:anchorId="55D6F349" wp14:editId="1918A6FB">
            <wp:extent cx="5760720" cy="3767720"/>
            <wp:effectExtent l="0" t="0" r="0" b="4445"/>
            <wp:docPr id="587" name="Resim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extLst>
                        <a:ext uri="{28A0092B-C50C-407E-A947-70E740481C1C}">
                          <a14:useLocalDpi xmlns:a14="http://schemas.microsoft.com/office/drawing/2010/main"/>
                        </a:ext>
                      </a:extLst>
                    </a:blip>
                    <a:srcRect/>
                    <a:stretch>
                      <a:fillRect/>
                    </a:stretch>
                  </pic:blipFill>
                  <pic:spPr bwMode="auto">
                    <a:xfrm>
                      <a:off x="0" y="0"/>
                      <a:ext cx="5760720" cy="3767720"/>
                    </a:xfrm>
                    <a:prstGeom prst="rect">
                      <a:avLst/>
                    </a:prstGeom>
                    <a:noFill/>
                    <a:ln>
                      <a:noFill/>
                    </a:ln>
                  </pic:spPr>
                </pic:pic>
              </a:graphicData>
            </a:graphic>
          </wp:inline>
        </w:drawing>
      </w:r>
    </w:p>
    <w:p w14:paraId="33B0DD1A" w14:textId="77777777" w:rsidR="00627ADC" w:rsidRPr="00B30F26" w:rsidRDefault="00456C6A" w:rsidP="00627ADC">
      <w:r w:rsidRPr="00B30F26">
        <w:t>Bu resimde üst yarıda ikinci kat hasır çelik montajı görülmektedir. I. Kat Hasır ve P beton atılmıştır.</w:t>
      </w:r>
    </w:p>
    <w:p w14:paraId="231EF1F5" w14:textId="77777777" w:rsidR="00627ADC" w:rsidRPr="00B30F26" w:rsidRDefault="00627ADC" w:rsidP="00627ADC"/>
    <w:p w14:paraId="753510BA" w14:textId="77777777" w:rsidR="00627ADC" w:rsidRPr="00B30F26" w:rsidRDefault="00627ADC" w:rsidP="00627ADC">
      <w:r w:rsidRPr="00B30F26">
        <w:rPr>
          <w:noProof/>
          <w:lang w:eastAsia="tr-TR"/>
        </w:rPr>
        <w:lastRenderedPageBreak/>
        <w:drawing>
          <wp:inline distT="0" distB="0" distL="0" distR="0" wp14:anchorId="62594064" wp14:editId="3C04A41C">
            <wp:extent cx="5760720" cy="3737443"/>
            <wp:effectExtent l="0" t="0" r="0" b="0"/>
            <wp:docPr id="641" name="Resim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extLst>
                        <a:ext uri="{28A0092B-C50C-407E-A947-70E740481C1C}">
                          <a14:useLocalDpi xmlns:a14="http://schemas.microsoft.com/office/drawing/2010/main"/>
                        </a:ext>
                      </a:extLst>
                    </a:blip>
                    <a:srcRect/>
                    <a:stretch>
                      <a:fillRect/>
                    </a:stretch>
                  </pic:blipFill>
                  <pic:spPr bwMode="auto">
                    <a:xfrm>
                      <a:off x="0" y="0"/>
                      <a:ext cx="5760720" cy="3737443"/>
                    </a:xfrm>
                    <a:prstGeom prst="rect">
                      <a:avLst/>
                    </a:prstGeom>
                    <a:noFill/>
                    <a:ln>
                      <a:noFill/>
                    </a:ln>
                  </pic:spPr>
                </pic:pic>
              </a:graphicData>
            </a:graphic>
          </wp:inline>
        </w:drawing>
      </w:r>
    </w:p>
    <w:p w14:paraId="0FCFAFC7" w14:textId="77777777" w:rsidR="00627ADC" w:rsidRPr="00B30F26" w:rsidRDefault="00627ADC" w:rsidP="00627ADC"/>
    <w:p w14:paraId="2D9710AE" w14:textId="77777777" w:rsidR="00627ADC" w:rsidRPr="00B30F26" w:rsidRDefault="00456C6A" w:rsidP="00627ADC">
      <w:r w:rsidRPr="00B30F26">
        <w:t xml:space="preserve">Tünel ilk kaplamasının son püskürtme betonu bitmeden bulon çakma işlemi bitirilmektedir. Nedeni, bulon başlarının koruma içine alınmasıdır. </w:t>
      </w:r>
    </w:p>
    <w:p w14:paraId="17679D35" w14:textId="77777777" w:rsidR="00627ADC" w:rsidRPr="00B30F26" w:rsidRDefault="00627ADC" w:rsidP="00627ADC"/>
    <w:p w14:paraId="7D06C45B" w14:textId="77777777" w:rsidR="00627ADC" w:rsidRPr="00B30F26" w:rsidRDefault="00627ADC" w:rsidP="00627ADC"/>
    <w:p w14:paraId="07A7C98E" w14:textId="77777777" w:rsidR="00627ADC" w:rsidRPr="00B30F26" w:rsidRDefault="00627ADC" w:rsidP="00627ADC">
      <w:r w:rsidRPr="00B30F26">
        <w:rPr>
          <w:noProof/>
          <w:lang w:eastAsia="tr-TR"/>
        </w:rPr>
        <w:drawing>
          <wp:inline distT="0" distB="0" distL="0" distR="0" wp14:anchorId="7255A0A5" wp14:editId="30335305">
            <wp:extent cx="5760720" cy="3959906"/>
            <wp:effectExtent l="0" t="0" r="0" b="2540"/>
            <wp:docPr id="642" name="Resim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extLst>
                        <a:ext uri="{28A0092B-C50C-407E-A947-70E740481C1C}">
                          <a14:useLocalDpi xmlns:a14="http://schemas.microsoft.com/office/drawing/2010/main"/>
                        </a:ext>
                      </a:extLst>
                    </a:blip>
                    <a:srcRect/>
                    <a:stretch>
                      <a:fillRect/>
                    </a:stretch>
                  </pic:blipFill>
                  <pic:spPr bwMode="auto">
                    <a:xfrm>
                      <a:off x="0" y="0"/>
                      <a:ext cx="5760720" cy="3959906"/>
                    </a:xfrm>
                    <a:prstGeom prst="rect">
                      <a:avLst/>
                    </a:prstGeom>
                    <a:noFill/>
                    <a:ln>
                      <a:noFill/>
                    </a:ln>
                  </pic:spPr>
                </pic:pic>
              </a:graphicData>
            </a:graphic>
          </wp:inline>
        </w:drawing>
      </w:r>
    </w:p>
    <w:p w14:paraId="4AEBEEAE" w14:textId="77777777" w:rsidR="00627ADC" w:rsidRPr="00B30F26" w:rsidRDefault="00627ADC" w:rsidP="00627ADC"/>
    <w:p w14:paraId="5830557D" w14:textId="77777777" w:rsidR="00627ADC" w:rsidRPr="00B30F26" w:rsidRDefault="00456C6A" w:rsidP="00627ADC">
      <w:r w:rsidRPr="00B30F26">
        <w:t xml:space="preserve">Parçalı Tünel kazısı üst yarı tam destekli, alt yarı Püskürtme betona </w:t>
      </w:r>
      <w:proofErr w:type="gramStart"/>
      <w:r w:rsidRPr="00B30F26">
        <w:t>hazır..</w:t>
      </w:r>
      <w:proofErr w:type="gramEnd"/>
    </w:p>
    <w:p w14:paraId="514C72CD" w14:textId="77777777" w:rsidR="00627ADC" w:rsidRPr="00B30F26" w:rsidRDefault="00627ADC" w:rsidP="00627ADC"/>
    <w:p w14:paraId="7CDD0CDE" w14:textId="77777777" w:rsidR="00627ADC" w:rsidRPr="00B30F26" w:rsidRDefault="00627ADC" w:rsidP="00627ADC"/>
    <w:p w14:paraId="47439E27" w14:textId="77777777" w:rsidR="00627ADC" w:rsidRPr="00B30F26" w:rsidRDefault="00627ADC" w:rsidP="00627ADC"/>
    <w:p w14:paraId="0817219A" w14:textId="77777777" w:rsidR="00627ADC" w:rsidRPr="00B30F26" w:rsidRDefault="00627ADC" w:rsidP="00627ADC"/>
    <w:p w14:paraId="7A70C5D7" w14:textId="77777777" w:rsidR="00627ADC" w:rsidRPr="00B30F26" w:rsidRDefault="00627ADC" w:rsidP="00627ADC">
      <w:r w:rsidRPr="00B30F26">
        <w:rPr>
          <w:noProof/>
          <w:lang w:eastAsia="tr-TR"/>
        </w:rPr>
        <w:drawing>
          <wp:inline distT="0" distB="0" distL="0" distR="0" wp14:anchorId="6A95D39A" wp14:editId="034CB11D">
            <wp:extent cx="5760720" cy="3761910"/>
            <wp:effectExtent l="0" t="0" r="0" b="0"/>
            <wp:docPr id="647" name="Resim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cstate="print">
                      <a:extLst>
                        <a:ext uri="{28A0092B-C50C-407E-A947-70E740481C1C}">
                          <a14:useLocalDpi xmlns:a14="http://schemas.microsoft.com/office/drawing/2010/main"/>
                        </a:ext>
                      </a:extLst>
                    </a:blip>
                    <a:srcRect/>
                    <a:stretch>
                      <a:fillRect/>
                    </a:stretch>
                  </pic:blipFill>
                  <pic:spPr bwMode="auto">
                    <a:xfrm>
                      <a:off x="0" y="0"/>
                      <a:ext cx="5760720" cy="3761910"/>
                    </a:xfrm>
                    <a:prstGeom prst="rect">
                      <a:avLst/>
                    </a:prstGeom>
                    <a:noFill/>
                    <a:ln>
                      <a:noFill/>
                    </a:ln>
                  </pic:spPr>
                </pic:pic>
              </a:graphicData>
            </a:graphic>
          </wp:inline>
        </w:drawing>
      </w:r>
    </w:p>
    <w:p w14:paraId="5362D273" w14:textId="77777777" w:rsidR="00627ADC" w:rsidRPr="00B30F26" w:rsidRDefault="00627ADC" w:rsidP="00627ADC"/>
    <w:p w14:paraId="11305DAC" w14:textId="77777777" w:rsidR="00627ADC" w:rsidRPr="00B30F26" w:rsidRDefault="00456C6A" w:rsidP="00627ADC">
      <w:r w:rsidRPr="00B30F26">
        <w:t xml:space="preserve">T2 istasyon tüneli </w:t>
      </w:r>
      <w:r w:rsidR="00823525" w:rsidRPr="00B30F26">
        <w:t xml:space="preserve">Kazısı 3 aşamada yapıldı ve </w:t>
      </w:r>
      <w:proofErr w:type="spellStart"/>
      <w:r w:rsidR="00823525" w:rsidRPr="00B30F26">
        <w:t>iksa</w:t>
      </w:r>
      <w:proofErr w:type="spellEnd"/>
      <w:r w:rsidR="00823525" w:rsidRPr="00B30F26">
        <w:t xml:space="preserve"> montajları yukarıdaki gibi parçalı yapıldı. </w:t>
      </w:r>
    </w:p>
    <w:p w14:paraId="07864570" w14:textId="77777777" w:rsidR="00627ADC" w:rsidRPr="00B30F26" w:rsidRDefault="00627ADC" w:rsidP="00627ADC"/>
    <w:p w14:paraId="452284C5" w14:textId="77777777" w:rsidR="00627ADC" w:rsidRPr="00B30F26" w:rsidRDefault="00627ADC" w:rsidP="00627ADC"/>
    <w:p w14:paraId="584C646A" w14:textId="77777777" w:rsidR="00627ADC" w:rsidRPr="00B30F26" w:rsidRDefault="00627ADC" w:rsidP="00A328DA">
      <w:pPr>
        <w:tabs>
          <w:tab w:val="left" w:pos="7836"/>
        </w:tabs>
        <w:spacing w:line="360" w:lineRule="auto"/>
      </w:pPr>
    </w:p>
    <w:p w14:paraId="05B5111A" w14:textId="77777777" w:rsidR="00627ADC" w:rsidRPr="00B30F26" w:rsidRDefault="00627ADC" w:rsidP="00A328DA">
      <w:pPr>
        <w:tabs>
          <w:tab w:val="left" w:pos="7836"/>
        </w:tabs>
        <w:spacing w:line="360" w:lineRule="auto"/>
      </w:pPr>
    </w:p>
    <w:p w14:paraId="0E5DB6B7" w14:textId="77777777" w:rsidR="00627ADC" w:rsidRPr="00B30F26" w:rsidRDefault="00627ADC" w:rsidP="00A328DA">
      <w:pPr>
        <w:tabs>
          <w:tab w:val="left" w:pos="7836"/>
        </w:tabs>
        <w:spacing w:line="360" w:lineRule="auto"/>
      </w:pPr>
    </w:p>
    <w:p w14:paraId="3C373AA9" w14:textId="77777777" w:rsidR="00627ADC" w:rsidRPr="00B30F26" w:rsidRDefault="00627ADC" w:rsidP="00A328DA">
      <w:pPr>
        <w:tabs>
          <w:tab w:val="left" w:pos="7836"/>
        </w:tabs>
        <w:spacing w:line="360" w:lineRule="auto"/>
      </w:pPr>
    </w:p>
    <w:p w14:paraId="2DD2375E" w14:textId="77777777" w:rsidR="00627ADC" w:rsidRPr="00B30F26" w:rsidRDefault="00627ADC" w:rsidP="00A328DA">
      <w:pPr>
        <w:tabs>
          <w:tab w:val="left" w:pos="7836"/>
        </w:tabs>
        <w:spacing w:line="360" w:lineRule="auto"/>
      </w:pPr>
    </w:p>
    <w:p w14:paraId="74A2E00C" w14:textId="77777777" w:rsidR="00627ADC" w:rsidRPr="00B30F26" w:rsidRDefault="00627ADC" w:rsidP="00A328DA">
      <w:pPr>
        <w:tabs>
          <w:tab w:val="left" w:pos="7836"/>
        </w:tabs>
        <w:spacing w:line="360" w:lineRule="auto"/>
      </w:pPr>
    </w:p>
    <w:p w14:paraId="277A1077" w14:textId="77777777" w:rsidR="00627ADC" w:rsidRPr="00B30F26" w:rsidRDefault="00627ADC" w:rsidP="00A328DA">
      <w:pPr>
        <w:tabs>
          <w:tab w:val="left" w:pos="7836"/>
        </w:tabs>
        <w:spacing w:line="360" w:lineRule="auto"/>
      </w:pPr>
    </w:p>
    <w:p w14:paraId="10D6727C" w14:textId="77777777" w:rsidR="00627ADC" w:rsidRPr="00B30F26" w:rsidRDefault="00627ADC" w:rsidP="00A328DA">
      <w:pPr>
        <w:tabs>
          <w:tab w:val="left" w:pos="7836"/>
        </w:tabs>
        <w:spacing w:line="360" w:lineRule="auto"/>
      </w:pPr>
    </w:p>
    <w:p w14:paraId="0DF2BCF1" w14:textId="77777777" w:rsidR="00627ADC" w:rsidRPr="00B30F26" w:rsidRDefault="00627ADC" w:rsidP="00A328DA">
      <w:pPr>
        <w:tabs>
          <w:tab w:val="left" w:pos="7836"/>
        </w:tabs>
        <w:spacing w:line="360" w:lineRule="auto"/>
      </w:pPr>
    </w:p>
    <w:p w14:paraId="34471E60" w14:textId="77777777" w:rsidR="00627ADC" w:rsidRPr="00B30F26" w:rsidRDefault="00627ADC" w:rsidP="00A328DA">
      <w:pPr>
        <w:tabs>
          <w:tab w:val="left" w:pos="7836"/>
        </w:tabs>
        <w:spacing w:line="360" w:lineRule="auto"/>
      </w:pPr>
    </w:p>
    <w:p w14:paraId="276524E4" w14:textId="77777777" w:rsidR="00627ADC" w:rsidRPr="00B30F26" w:rsidRDefault="00627ADC" w:rsidP="00A328DA">
      <w:pPr>
        <w:tabs>
          <w:tab w:val="left" w:pos="7836"/>
        </w:tabs>
        <w:spacing w:line="360" w:lineRule="auto"/>
      </w:pPr>
    </w:p>
    <w:p w14:paraId="6E44F466" w14:textId="77777777" w:rsidR="00627ADC" w:rsidRPr="00B30F26" w:rsidRDefault="00627ADC" w:rsidP="00A328DA">
      <w:pPr>
        <w:tabs>
          <w:tab w:val="left" w:pos="7836"/>
        </w:tabs>
        <w:spacing w:line="360" w:lineRule="auto"/>
      </w:pPr>
    </w:p>
    <w:p w14:paraId="6660E862" w14:textId="77777777" w:rsidR="00627ADC" w:rsidRPr="00B30F26" w:rsidRDefault="00627ADC" w:rsidP="00A328DA">
      <w:pPr>
        <w:tabs>
          <w:tab w:val="left" w:pos="7836"/>
        </w:tabs>
        <w:spacing w:line="360" w:lineRule="auto"/>
      </w:pPr>
    </w:p>
    <w:p w14:paraId="2EBFF735" w14:textId="77777777" w:rsidR="00627ADC" w:rsidRPr="00B30F26" w:rsidRDefault="00627ADC" w:rsidP="00A328DA">
      <w:pPr>
        <w:tabs>
          <w:tab w:val="left" w:pos="7836"/>
        </w:tabs>
        <w:spacing w:line="360" w:lineRule="auto"/>
      </w:pPr>
    </w:p>
    <w:p w14:paraId="157B6C8C" w14:textId="77777777" w:rsidR="00627ADC" w:rsidRPr="00B30F26" w:rsidRDefault="00627ADC" w:rsidP="00A328DA">
      <w:pPr>
        <w:tabs>
          <w:tab w:val="left" w:pos="7836"/>
        </w:tabs>
        <w:spacing w:line="360" w:lineRule="auto"/>
      </w:pPr>
    </w:p>
    <w:p w14:paraId="3AFFE47E" w14:textId="77777777" w:rsidR="00627ADC" w:rsidRPr="00B30F26" w:rsidRDefault="00627ADC" w:rsidP="00A328DA">
      <w:pPr>
        <w:tabs>
          <w:tab w:val="left" w:pos="7836"/>
        </w:tabs>
        <w:spacing w:line="360" w:lineRule="auto"/>
      </w:pPr>
    </w:p>
    <w:p w14:paraId="05ED8101" w14:textId="77777777" w:rsidR="00627ADC" w:rsidRPr="00B30F26" w:rsidRDefault="00627ADC" w:rsidP="00A328DA">
      <w:pPr>
        <w:tabs>
          <w:tab w:val="left" w:pos="7836"/>
        </w:tabs>
        <w:spacing w:line="360" w:lineRule="auto"/>
      </w:pPr>
    </w:p>
    <w:p w14:paraId="037AC4EE" w14:textId="77777777" w:rsidR="00627ADC" w:rsidRPr="00B30F26" w:rsidRDefault="00627ADC" w:rsidP="00A328DA">
      <w:pPr>
        <w:tabs>
          <w:tab w:val="left" w:pos="7836"/>
        </w:tabs>
        <w:spacing w:line="360" w:lineRule="auto"/>
      </w:pPr>
    </w:p>
    <w:p w14:paraId="17E18F78" w14:textId="77777777" w:rsidR="005C7A90" w:rsidRPr="00B30F26" w:rsidRDefault="005C7A90" w:rsidP="00A328DA">
      <w:pPr>
        <w:spacing w:line="360" w:lineRule="auto"/>
        <w:ind w:left="720"/>
        <w:rPr>
          <w:b/>
          <w:i/>
        </w:rPr>
      </w:pPr>
    </w:p>
    <w:p w14:paraId="43499A21" w14:textId="77777777" w:rsidR="00A328DA" w:rsidRPr="00B30F26" w:rsidRDefault="00A328DA" w:rsidP="00A328DA">
      <w:pPr>
        <w:spacing w:line="360" w:lineRule="auto"/>
        <w:ind w:left="720"/>
        <w:rPr>
          <w:b/>
          <w:i/>
        </w:rPr>
      </w:pPr>
      <w:proofErr w:type="gramStart"/>
      <w:r w:rsidRPr="00B30F26">
        <w:rPr>
          <w:b/>
          <w:i/>
        </w:rPr>
        <w:t>c</w:t>
      </w:r>
      <w:proofErr w:type="gramEnd"/>
      <w:r w:rsidRPr="00B30F26">
        <w:rPr>
          <w:b/>
          <w:i/>
        </w:rPr>
        <w:t xml:space="preserve">-3-) Geçici </w:t>
      </w:r>
      <w:proofErr w:type="spellStart"/>
      <w:r w:rsidRPr="00B30F26">
        <w:rPr>
          <w:b/>
          <w:i/>
        </w:rPr>
        <w:t>İnvert</w:t>
      </w:r>
      <w:proofErr w:type="spellEnd"/>
      <w:r w:rsidRPr="00B30F26">
        <w:rPr>
          <w:b/>
          <w:i/>
        </w:rPr>
        <w:t xml:space="preserve"> :-</w:t>
      </w:r>
    </w:p>
    <w:p w14:paraId="79AAABEB" w14:textId="77777777" w:rsidR="00A328DA" w:rsidRPr="00B30F26" w:rsidRDefault="00A328DA" w:rsidP="00A328DA">
      <w:pPr>
        <w:spacing w:line="360" w:lineRule="auto"/>
        <w:ind w:left="720"/>
      </w:pPr>
    </w:p>
    <w:p w14:paraId="23923E99" w14:textId="77777777" w:rsidR="00A328DA" w:rsidRPr="00B30F26" w:rsidRDefault="00A328DA" w:rsidP="00A328DA">
      <w:pPr>
        <w:spacing w:line="360" w:lineRule="auto"/>
        <w:ind w:left="720"/>
      </w:pPr>
      <w:r w:rsidRPr="00B30F26">
        <w:t>Yukarıda bahsi geçen zayıf zeminlerde kazı aynası sayısı (üst yarı,</w:t>
      </w:r>
      <w:r w:rsidR="00C81BFB" w:rsidRPr="00B30F26">
        <w:t xml:space="preserve"> </w:t>
      </w:r>
      <w:r w:rsidRPr="00B30F26">
        <w:t xml:space="preserve">alt yarı, </w:t>
      </w:r>
      <w:proofErr w:type="spellStart"/>
      <w:r w:rsidRPr="00B30F26">
        <w:t>invert</w:t>
      </w:r>
      <w:proofErr w:type="spellEnd"/>
      <w:r w:rsidRPr="00B30F26">
        <w:t xml:space="preserve"> </w:t>
      </w:r>
      <w:proofErr w:type="gramStart"/>
      <w:r w:rsidRPr="00B30F26">
        <w:t>gibi )</w:t>
      </w:r>
      <w:proofErr w:type="gramEnd"/>
      <w:r w:rsidRPr="00B30F26">
        <w:t xml:space="preserve"> çoğaltılabilir ve bu zeminlerde </w:t>
      </w:r>
      <w:proofErr w:type="spellStart"/>
      <w:r w:rsidRPr="00B30F26">
        <w:t>invert</w:t>
      </w:r>
      <w:proofErr w:type="spellEnd"/>
      <w:r w:rsidRPr="00B30F26">
        <w:t xml:space="preserve"> yüzeyine p</w:t>
      </w:r>
      <w:r w:rsidR="00852D18" w:rsidRPr="00B30F26">
        <w:t xml:space="preserve">üskürtme </w:t>
      </w:r>
      <w:r w:rsidRPr="00B30F26">
        <w:t>beton atılarak alt kemer oluşturulur. Bu kemer her kademedeki kazıda gerekirse yapılır (</w:t>
      </w:r>
      <w:proofErr w:type="spellStart"/>
      <w:r w:rsidRPr="00B30F26">
        <w:t>bkz</w:t>
      </w:r>
      <w:proofErr w:type="spellEnd"/>
      <w:r w:rsidRPr="00B30F26">
        <w:t xml:space="preserve"> şekil). </w:t>
      </w:r>
      <w:proofErr w:type="spellStart"/>
      <w:r w:rsidRPr="00B30F26">
        <w:t>İnvert</w:t>
      </w:r>
      <w:proofErr w:type="spellEnd"/>
      <w:r w:rsidRPr="00B30F26">
        <w:t xml:space="preserve"> kemeri çevre dairesini tamaml</w:t>
      </w:r>
      <w:r w:rsidR="00C81BFB" w:rsidRPr="00B30F26">
        <w:t>a</w:t>
      </w:r>
      <w:r w:rsidRPr="00B30F26">
        <w:t xml:space="preserve">yarak tünel tüpüne gelen yükleri alt zemine iletir </w:t>
      </w:r>
      <w:proofErr w:type="gramStart"/>
      <w:r w:rsidRPr="00B30F26">
        <w:t>( ring</w:t>
      </w:r>
      <w:proofErr w:type="gramEnd"/>
      <w:r w:rsidRPr="00B30F26">
        <w:t xml:space="preserve"> </w:t>
      </w:r>
      <w:proofErr w:type="spellStart"/>
      <w:r w:rsidRPr="00B30F26">
        <w:t>closu</w:t>
      </w:r>
      <w:r w:rsidR="00852D18" w:rsidRPr="00B30F26">
        <w:t>re</w:t>
      </w:r>
      <w:proofErr w:type="spellEnd"/>
      <w:r w:rsidR="00852D18" w:rsidRPr="00B30F26">
        <w:t xml:space="preserve">). Normal şartlarda </w:t>
      </w:r>
      <w:proofErr w:type="spellStart"/>
      <w:r w:rsidR="00852D18" w:rsidRPr="00B30F26">
        <w:t>invertte</w:t>
      </w:r>
      <w:proofErr w:type="spellEnd"/>
      <w:r w:rsidR="00852D18" w:rsidRPr="00B30F26">
        <w:t xml:space="preserve"> püskürtme </w:t>
      </w:r>
      <w:r w:rsidRPr="00B30F26">
        <w:t>beton ve h</w:t>
      </w:r>
      <w:r w:rsidR="00852D18" w:rsidRPr="00B30F26">
        <w:t xml:space="preserve">asır </w:t>
      </w:r>
      <w:r w:rsidRPr="00B30F26">
        <w:t xml:space="preserve">çelik konulur. Eğer çok aşırı deformasyon var ve zaman çok kısa ise </w:t>
      </w:r>
      <w:proofErr w:type="spellStart"/>
      <w:r w:rsidRPr="00B30F26">
        <w:t>inverte</w:t>
      </w:r>
      <w:proofErr w:type="spellEnd"/>
      <w:r w:rsidRPr="00B30F26">
        <w:t xml:space="preserve"> deformasyonu önleyici ve çabucak yerleştirilebilen ilave çelik şeritler konulur ve bu şeritler iki doğrultuda tevzi edilir, boyuna istikamette istenilen boyda kesilir.</w:t>
      </w:r>
    </w:p>
    <w:p w14:paraId="3C784089" w14:textId="77777777" w:rsidR="00A328DA" w:rsidRPr="00B30F26" w:rsidRDefault="00A328DA" w:rsidP="00A328DA">
      <w:pPr>
        <w:spacing w:line="360" w:lineRule="auto"/>
      </w:pPr>
    </w:p>
    <w:p w14:paraId="6C509026" w14:textId="77777777" w:rsidR="00A328DA" w:rsidRPr="00B30F26" w:rsidRDefault="00A328DA" w:rsidP="00A328DA">
      <w:pPr>
        <w:spacing w:line="360" w:lineRule="auto"/>
        <w:rPr>
          <w:b/>
          <w:i/>
        </w:rPr>
      </w:pPr>
      <w:proofErr w:type="gramStart"/>
      <w:r w:rsidRPr="00B30F26">
        <w:rPr>
          <w:b/>
          <w:i/>
        </w:rPr>
        <w:t>c</w:t>
      </w:r>
      <w:proofErr w:type="gramEnd"/>
      <w:r w:rsidRPr="00B30F26">
        <w:rPr>
          <w:b/>
          <w:i/>
        </w:rPr>
        <w:t>-4-) İnşaat Sırasında Su çıkması ve drenaj önlemleri :-</w:t>
      </w:r>
    </w:p>
    <w:p w14:paraId="69B6ED79" w14:textId="77777777" w:rsidR="00A328DA" w:rsidRPr="00B30F26" w:rsidRDefault="00A328DA" w:rsidP="00A328DA">
      <w:pPr>
        <w:spacing w:line="360" w:lineRule="auto"/>
        <w:ind w:left="720"/>
      </w:pPr>
    </w:p>
    <w:p w14:paraId="29C13BE9" w14:textId="77777777" w:rsidR="00A328DA" w:rsidRPr="00B30F26" w:rsidRDefault="00A328DA" w:rsidP="00A328DA">
      <w:pPr>
        <w:spacing w:line="360" w:lineRule="auto"/>
        <w:ind w:left="720"/>
      </w:pPr>
      <w:r w:rsidRPr="00B30F26">
        <w:t xml:space="preserve"> Tünelde su çıkması işi çok karmaşık hale getirir ve İnşaat faaliyetinin yöntemine tesir eder. Su sızıntısı olan yüzeyde P</w:t>
      </w:r>
      <w:r w:rsidR="00A01FFA" w:rsidRPr="00B30F26">
        <w:t>üskürtme b</w:t>
      </w:r>
      <w:r w:rsidRPr="00B30F26">
        <w:t>eton uygulaması ancak priz hızlandırıcı katkının artırılması ile mümkündür, bu ise P</w:t>
      </w:r>
      <w:r w:rsidR="004D318F" w:rsidRPr="00B30F26">
        <w:t>üskürtme b</w:t>
      </w:r>
      <w:r w:rsidRPr="00B30F26">
        <w:t>etonun son mukavemetinin düşmesi anlamına gelir.  Priz almamış taze atılmış P</w:t>
      </w:r>
      <w:r w:rsidR="004D318F" w:rsidRPr="00B30F26">
        <w:t xml:space="preserve">üskürtme </w:t>
      </w:r>
      <w:r w:rsidRPr="00B30F26">
        <w:t xml:space="preserve">betonunun su basıncına dayanımı sınırlıdır, bu yüzden sızıntı ve kaynak suları PVC borular ile zemin yüzeyinde toplanarak yine boru ile </w:t>
      </w:r>
      <w:proofErr w:type="spellStart"/>
      <w:r w:rsidRPr="00B30F26">
        <w:t>inverte</w:t>
      </w:r>
      <w:proofErr w:type="spellEnd"/>
      <w:r w:rsidRPr="00B30F26">
        <w:t xml:space="preserve"> indirilecektir ve P. Beton atmaya ondan sonra başlanacaktır. </w:t>
      </w:r>
    </w:p>
    <w:p w14:paraId="75242445" w14:textId="77777777" w:rsidR="00A328DA" w:rsidRPr="00B30F26" w:rsidRDefault="004D318F" w:rsidP="00A328DA">
      <w:pPr>
        <w:spacing w:line="360" w:lineRule="auto"/>
        <w:ind w:left="720"/>
      </w:pPr>
      <w:r w:rsidRPr="00B30F26">
        <w:t xml:space="preserve">Şekilde görüldüğü gibi iki </w:t>
      </w:r>
      <w:r w:rsidR="00A328DA" w:rsidRPr="00B30F26">
        <w:t>tip su toplanabilir:</w:t>
      </w:r>
    </w:p>
    <w:p w14:paraId="069067FA" w14:textId="77777777" w:rsidR="00A328DA" w:rsidRPr="00B30F26" w:rsidRDefault="00A328DA" w:rsidP="00A328DA">
      <w:pPr>
        <w:spacing w:line="360" w:lineRule="auto"/>
        <w:ind w:left="720"/>
      </w:pPr>
      <w:r w:rsidRPr="00B30F26">
        <w:t xml:space="preserve"> </w:t>
      </w:r>
      <w:proofErr w:type="gramStart"/>
      <w:r w:rsidRPr="00B30F26">
        <w:t>a</w:t>
      </w:r>
      <w:proofErr w:type="gramEnd"/>
      <w:r w:rsidRPr="00B30F26">
        <w:t xml:space="preserve">-) esnek boru ile her noktadan alma (20-60 mm çap) </w:t>
      </w:r>
    </w:p>
    <w:p w14:paraId="6CF18D80" w14:textId="77777777" w:rsidR="00A328DA" w:rsidRPr="00B30F26" w:rsidRDefault="00A328DA" w:rsidP="00A328DA">
      <w:pPr>
        <w:spacing w:line="360" w:lineRule="auto"/>
        <w:ind w:left="720"/>
      </w:pPr>
      <w:r w:rsidRPr="00B30F26">
        <w:t xml:space="preserve"> </w:t>
      </w:r>
      <w:proofErr w:type="gramStart"/>
      <w:r w:rsidRPr="00B30F26">
        <w:t>b</w:t>
      </w:r>
      <w:proofErr w:type="gramEnd"/>
      <w:r w:rsidRPr="00B30F26">
        <w:t xml:space="preserve">-) Yarım kesilmiş büyük çaplı boru ile zemin yüzeyindeki suları toplama (100 mm çaplı ). </w:t>
      </w:r>
    </w:p>
    <w:p w14:paraId="09CE63BC" w14:textId="77777777" w:rsidR="00A23233" w:rsidRPr="00B30F26" w:rsidRDefault="00A328DA" w:rsidP="00A328DA">
      <w:pPr>
        <w:spacing w:line="360" w:lineRule="auto"/>
        <w:ind w:left="720"/>
      </w:pPr>
      <w:r w:rsidRPr="00B30F26">
        <w:t>Uzun süreli aynadaki çalışmaya yarar sağlayacak çözüm ise ayna üzerinde, suyu zeminden uzaklaştıran drenaj delgisi yapıp (56-84 mm çap ve istenilen boyda), suyu kazılacak yerden emniyetle uzaklaştırmaktır. Bu deliklerin içine kazı ve patlatma sırasında kapanmaması ve delik göçüğü olmaması için delikli (perfore) PVC boru döşenir.</w:t>
      </w:r>
    </w:p>
    <w:p w14:paraId="4DD4DD11" w14:textId="77777777" w:rsidR="00A23233" w:rsidRPr="00B30F26" w:rsidRDefault="00000000" w:rsidP="00A328DA">
      <w:pPr>
        <w:spacing w:line="360" w:lineRule="auto"/>
        <w:ind w:left="720"/>
      </w:pPr>
      <w:r>
        <w:rPr>
          <w:noProof/>
          <w:lang w:eastAsia="tr-TR"/>
        </w:rPr>
        <w:lastRenderedPageBreak/>
        <w:pict w14:anchorId="08E63121">
          <v:shape id="Text Box 1576" o:spid="_x0000_s1183" type="#_x0000_t202" style="position:absolute;left:0;text-align:left;margin-left:233.75pt;margin-top:117pt;width:82.5pt;height:20.25pt;z-index:252882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">
            <v:textbox>
              <w:txbxContent>
                <w:p w14:paraId="079E1CE8" w14:textId="77777777" w:rsidR="004E4D75" w:rsidRPr="004D318F" w:rsidRDefault="004E4D75">
                  <w:pPr>
                    <w:rPr>
                      <w:b/>
                      <w:sz w:val="18"/>
                      <w:szCs w:val="18"/>
                    </w:rPr>
                  </w:pPr>
                  <w:r w:rsidRPr="004D318F">
                    <w:rPr>
                      <w:b/>
                      <w:sz w:val="18"/>
                      <w:szCs w:val="18"/>
                    </w:rPr>
                    <w:t>Püskürtme beton</w:t>
                  </w:r>
                </w:p>
              </w:txbxContent>
            </v:textbox>
          </v:shape>
        </w:pict>
      </w:r>
      <w:r>
        <w:rPr>
          <w:noProof/>
          <w:lang w:eastAsia="tr-TR"/>
        </w:rPr>
        <w:pict w14:anchorId="01F783A0">
          <v:shape id="Text Box 1575" o:spid="_x0000_s1184" type="#_x0000_t202" style="position:absolute;left:0;text-align:left;margin-left:59.75pt;margin-top:94.5pt;width:96.75pt;height:18pt;z-index:252881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">
            <v:textbox>
              <w:txbxContent>
                <w:p w14:paraId="234EFF37" w14:textId="77777777" w:rsidR="004E4D75" w:rsidRPr="004D318F" w:rsidRDefault="004E4D75" w:rsidP="004D318F">
                  <w:pPr>
                    <w:jc w:val="center"/>
                    <w:rPr>
                      <w:b/>
                      <w:sz w:val="18"/>
                      <w:szCs w:val="18"/>
                    </w:rPr>
                  </w:pPr>
                  <w:r w:rsidRPr="004D318F">
                    <w:rPr>
                      <w:b/>
                      <w:sz w:val="18"/>
                      <w:szCs w:val="18"/>
                    </w:rPr>
                    <w:t>Püskürtme beton</w:t>
                  </w:r>
                </w:p>
              </w:txbxContent>
            </v:textbox>
          </v:shape>
        </w:pict>
      </w:r>
      <w:r>
        <w:rPr>
          <w:noProof/>
          <w:lang w:eastAsia="tr-TR"/>
        </w:rPr>
        <w:pict w14:anchorId="0F81534A">
          <v:shape id="Text Box 1574" o:spid="_x0000_s1185" type="#_x0000_t202" style="position:absolute;left:0;text-align:left;margin-left:244.25pt;margin-top:1in;width:1in;height:27.75pt;z-index:252880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">
            <v:textbox>
              <w:txbxContent>
                <w:p w14:paraId="5E4CAA2F" w14:textId="77777777" w:rsidR="004E4D75" w:rsidRPr="004D318F" w:rsidRDefault="004E4D75">
                  <w:pPr>
                    <w:rPr>
                      <w:b/>
                      <w:sz w:val="18"/>
                      <w:szCs w:val="18"/>
                    </w:rPr>
                  </w:pPr>
                  <w:r w:rsidRPr="004D318F">
                    <w:rPr>
                      <w:b/>
                      <w:sz w:val="18"/>
                      <w:szCs w:val="18"/>
                    </w:rPr>
                    <w:t>Yarım boru</w:t>
                  </w:r>
                </w:p>
                <w:p w14:paraId="3E29C5C9" w14:textId="77777777" w:rsidR="004E4D75" w:rsidRPr="004D318F" w:rsidRDefault="004E4D75">
                  <w:pPr>
                    <w:rPr>
                      <w:b/>
                      <w:sz w:val="18"/>
                      <w:szCs w:val="18"/>
                    </w:rPr>
                  </w:pPr>
                  <w:r w:rsidRPr="004D318F">
                    <w:rPr>
                      <w:b/>
                      <w:sz w:val="18"/>
                      <w:szCs w:val="18"/>
                    </w:rPr>
                    <w:t>100 mm PVC</w:t>
                  </w:r>
                </w:p>
              </w:txbxContent>
            </v:textbox>
          </v:shape>
        </w:pict>
      </w:r>
      <w:r>
        <w:rPr>
          <w:noProof/>
          <w:lang w:eastAsia="tr-TR"/>
        </w:rPr>
        <w:pict w14:anchorId="6F650045">
          <v:shape id="Text Box 1573" o:spid="_x0000_s1186" type="#_x0000_t202" style="position:absolute;left:0;text-align:left;margin-left:45.5pt;margin-top:124.5pt;width:111pt;height:21pt;z-index:252879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">
            <v:textbox>
              <w:txbxContent>
                <w:p w14:paraId="78ABC78D" w14:textId="77777777" w:rsidR="004E4D75" w:rsidRPr="004D318F" w:rsidRDefault="004E4D75">
                  <w:pPr>
                    <w:rPr>
                      <w:b/>
                      <w:sz w:val="18"/>
                      <w:szCs w:val="18"/>
                    </w:rPr>
                  </w:pPr>
                  <w:r w:rsidRPr="004D318F">
                    <w:rPr>
                      <w:b/>
                      <w:sz w:val="18"/>
                      <w:szCs w:val="18"/>
                    </w:rPr>
                    <w:t>Drenaja bağlanacak uç</w:t>
                  </w:r>
                </w:p>
              </w:txbxContent>
            </v:textbox>
          </v:shape>
        </w:pict>
      </w:r>
      <w:r>
        <w:rPr>
          <w:noProof/>
          <w:lang w:eastAsia="tr-TR"/>
        </w:rPr>
        <w:pict w14:anchorId="10C8455D">
          <v:shape id="Text Box 1572" o:spid="_x0000_s1187" type="#_x0000_t202" style="position:absolute;left:0;text-align:left;margin-left:41pt;margin-top:57pt;width:87.75pt;height:30pt;z-index:252878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">
            <v:textbox>
              <w:txbxContent>
                <w:p w14:paraId="0F9855C4" w14:textId="77777777" w:rsidR="004E4D75" w:rsidRPr="00A1602D" w:rsidRDefault="004E4D75" w:rsidP="00A1602D">
                  <w:pPr>
                    <w:jc w:val="center"/>
                    <w:rPr>
                      <w:b/>
                      <w:sz w:val="18"/>
                      <w:szCs w:val="18"/>
                    </w:rPr>
                  </w:pPr>
                  <w:r w:rsidRPr="00A1602D">
                    <w:rPr>
                      <w:b/>
                      <w:sz w:val="18"/>
                      <w:szCs w:val="18"/>
                    </w:rPr>
                    <w:t>Esnek 20-60 mm çaplı PVC borular</w:t>
                  </w:r>
                </w:p>
              </w:txbxContent>
            </v:textbox>
          </v:shape>
        </w:pict>
      </w:r>
      <w:r>
        <w:rPr>
          <w:noProof/>
          <w:lang w:eastAsia="tr-TR"/>
        </w:rPr>
        <w:pict w14:anchorId="6E19C2A5">
          <v:shape id="Text Box 1565" o:spid="_x0000_s1188" type="#_x0000_t202" style="position:absolute;left:0;text-align:left;margin-left:367.25pt;margin-top:.75pt;width:58.5pt;height:33pt;z-index:252872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">
            <v:textbox>
              <w:txbxContent>
                <w:p w14:paraId="5A7C949A" w14:textId="77777777" w:rsidR="004E4D75" w:rsidRPr="00A1602D" w:rsidRDefault="004E4D75" w:rsidP="00A1602D">
                  <w:pPr>
                    <w:jc w:val="center"/>
                    <w:rPr>
                      <w:b/>
                      <w:sz w:val="18"/>
                      <w:szCs w:val="18"/>
                    </w:rPr>
                  </w:pPr>
                  <w:r w:rsidRPr="00A1602D">
                    <w:rPr>
                      <w:b/>
                      <w:sz w:val="18"/>
                      <w:szCs w:val="18"/>
                    </w:rPr>
                    <w:t>Çatlaktan gelen su</w:t>
                  </w:r>
                </w:p>
              </w:txbxContent>
            </v:textbox>
          </v:shape>
        </w:pict>
      </w:r>
      <w:r>
        <w:rPr>
          <w:noProof/>
          <w:lang w:eastAsia="tr-TR"/>
        </w:rPr>
        <w:pict w14:anchorId="6D4D272E">
          <v:shape id="Text Box 1571" o:spid="_x0000_s1189" type="#_x0000_t202" style="position:absolute;left:0;text-align:left;margin-left:201.5pt;margin-top:33.75pt;width:42.75pt;height:32.25pt;z-index:252877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">
            <v:textbox>
              <w:txbxContent>
                <w:p w14:paraId="413A527F" w14:textId="77777777" w:rsidR="004E4D75" w:rsidRPr="00A1602D" w:rsidRDefault="004E4D75" w:rsidP="00A1602D">
                  <w:pPr>
                    <w:jc w:val="center"/>
                    <w:rPr>
                      <w:b/>
                    </w:rPr>
                  </w:pPr>
                  <w:r w:rsidRPr="00A1602D">
                    <w:rPr>
                      <w:b/>
                      <w:sz w:val="18"/>
                      <w:szCs w:val="18"/>
                    </w:rPr>
                    <w:t>Çatlak suları</w:t>
                  </w:r>
                </w:p>
              </w:txbxContent>
            </v:textbox>
          </v:shape>
        </w:pict>
      </w:r>
      <w:r>
        <w:rPr>
          <w:noProof/>
          <w:lang w:eastAsia="tr-TR"/>
        </w:rPr>
        <w:pict w14:anchorId="43E4F7A3">
          <v:shape id="Text Box 1570" o:spid="_x0000_s1190" type="#_x0000_t202" style="position:absolute;left:0;text-align:left;margin-left:59.75pt;margin-top:18pt;width:69pt;height:30.75pt;z-index:252876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">
            <v:textbox>
              <w:txbxContent>
                <w:p w14:paraId="25226040" w14:textId="77777777" w:rsidR="004E4D75" w:rsidRDefault="004E4D75">
                  <w:pPr>
                    <w:rPr>
                      <w:sz w:val="18"/>
                      <w:szCs w:val="18"/>
                    </w:rPr>
                  </w:pPr>
                  <w:r>
                    <w:rPr>
                      <w:sz w:val="18"/>
                      <w:szCs w:val="18"/>
                    </w:rPr>
                    <w:t xml:space="preserve">Hızlı priz </w:t>
                  </w:r>
                </w:p>
                <w:p w14:paraId="32D35031" w14:textId="77777777" w:rsidR="004E4D75" w:rsidRDefault="004E4D75">
                  <w:pPr>
                    <w:rPr>
                      <w:sz w:val="18"/>
                      <w:szCs w:val="18"/>
                    </w:rPr>
                  </w:pPr>
                  <w:r>
                    <w:rPr>
                      <w:sz w:val="18"/>
                      <w:szCs w:val="18"/>
                    </w:rPr>
                    <w:t xml:space="preserve">Katkılı harç </w:t>
                  </w:r>
                </w:p>
                <w:p w14:paraId="6FB83294" w14:textId="77777777" w:rsidR="004E4D75" w:rsidRPr="00A1602D" w:rsidRDefault="004E4D75">
                  <w:pPr>
                    <w:rPr>
                      <w:sz w:val="18"/>
                      <w:szCs w:val="18"/>
                    </w:rPr>
                  </w:pPr>
                </w:p>
              </w:txbxContent>
            </v:textbox>
          </v:shape>
        </w:pict>
      </w:r>
      <w:r>
        <w:rPr>
          <w:noProof/>
          <w:lang w:eastAsia="tr-TR"/>
        </w:rPr>
        <w:pict w14:anchorId="41FCFFA8">
          <v:shape id="Text Box 1569" o:spid="_x0000_s1191" type="#_x0000_t202" style="position:absolute;left:0;text-align:left;margin-left:258.5pt;margin-top:170.25pt;width:148.5pt;height:30.75pt;z-index:252875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">
            <v:textbox>
              <w:txbxContent>
                <w:p w14:paraId="2E0906B1" w14:textId="77777777" w:rsidR="004E4D75" w:rsidRPr="00A1602D" w:rsidRDefault="004E4D75" w:rsidP="00A1602D">
                  <w:pPr>
                    <w:jc w:val="center"/>
                    <w:rPr>
                      <w:b/>
                      <w:sz w:val="18"/>
                      <w:szCs w:val="18"/>
                    </w:rPr>
                  </w:pPr>
                  <w:r>
                    <w:rPr>
                      <w:b/>
                      <w:sz w:val="18"/>
                      <w:szCs w:val="18"/>
                    </w:rPr>
                    <w:t xml:space="preserve">b.) </w:t>
                  </w:r>
                  <w:r w:rsidRPr="00A1602D">
                    <w:rPr>
                      <w:b/>
                      <w:sz w:val="18"/>
                      <w:szCs w:val="18"/>
                    </w:rPr>
                    <w:t>Yarık ağzına yarım pvc boru koyarak suyu toplamak</w:t>
                  </w:r>
                </w:p>
              </w:txbxContent>
            </v:textbox>
          </v:shape>
        </w:pict>
      </w:r>
      <w:r>
        <w:rPr>
          <w:noProof/>
          <w:lang w:eastAsia="tr-TR"/>
        </w:rPr>
        <w:pict w14:anchorId="21E8A8E6">
          <v:shape id="Text Box 1568" o:spid="_x0000_s1192" type="#_x0000_t202" style="position:absolute;left:0;text-align:left;margin-left:74.75pt;margin-top:177pt;width:132pt;height:30.75pt;z-index:252874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">
            <v:textbox>
              <w:txbxContent>
                <w:p w14:paraId="18A83250" w14:textId="77777777" w:rsidR="004E4D75" w:rsidRPr="00A1602D" w:rsidRDefault="004E4D75" w:rsidP="00A1602D">
                  <w:pPr>
                    <w:jc w:val="center"/>
                    <w:rPr>
                      <w:b/>
                      <w:sz w:val="18"/>
                      <w:szCs w:val="18"/>
                    </w:rPr>
                  </w:pPr>
                  <w:r>
                    <w:rPr>
                      <w:b/>
                      <w:sz w:val="18"/>
                      <w:szCs w:val="18"/>
                    </w:rPr>
                    <w:t>a.)</w:t>
                  </w:r>
                  <w:r w:rsidRPr="00A1602D">
                    <w:rPr>
                      <w:b/>
                      <w:sz w:val="18"/>
                      <w:szCs w:val="18"/>
                    </w:rPr>
                    <w:t>Esnek pvc borularla suyu</w:t>
                  </w:r>
                </w:p>
                <w:p w14:paraId="079EF1D8" w14:textId="77777777" w:rsidR="004E4D75" w:rsidRPr="00A1602D" w:rsidRDefault="004E4D75" w:rsidP="00A1602D">
                  <w:pPr>
                    <w:jc w:val="center"/>
                    <w:rPr>
                      <w:b/>
                      <w:sz w:val="18"/>
                      <w:szCs w:val="18"/>
                    </w:rPr>
                  </w:pPr>
                  <w:r w:rsidRPr="00A1602D">
                    <w:rPr>
                      <w:b/>
                      <w:sz w:val="18"/>
                      <w:szCs w:val="18"/>
                    </w:rPr>
                    <w:t>toplay</w:t>
                  </w:r>
                  <w:r>
                    <w:rPr>
                      <w:b/>
                      <w:sz w:val="18"/>
                      <w:szCs w:val="18"/>
                    </w:rPr>
                    <w:t>arak</w:t>
                  </w:r>
                  <w:r w:rsidRPr="00A1602D">
                    <w:rPr>
                      <w:b/>
                      <w:sz w:val="18"/>
                      <w:szCs w:val="18"/>
                    </w:rPr>
                    <w:t xml:space="preserve"> indirmek</w:t>
                  </w:r>
                </w:p>
              </w:txbxContent>
            </v:textbox>
          </v:shape>
        </w:pict>
      </w:r>
      <w:r>
        <w:rPr>
          <w:noProof/>
          <w:lang w:eastAsia="tr-TR"/>
        </w:rPr>
        <w:pict w14:anchorId="75A4435D">
          <v:shape id="Text Box 1566" o:spid="_x0000_s1193" type="#_x0000_t202" style="position:absolute;left:0;text-align:left;margin-left:360.5pt;margin-top:104.25pt;width:81.75pt;height:28.5pt;z-index:252873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">
            <v:textbox>
              <w:txbxContent>
                <w:p w14:paraId="4F66A939" w14:textId="77777777" w:rsidR="004E4D75" w:rsidRPr="00A1602D" w:rsidRDefault="004E4D75" w:rsidP="00A1602D">
                  <w:pPr>
                    <w:jc w:val="center"/>
                    <w:rPr>
                      <w:b/>
                      <w:sz w:val="18"/>
                      <w:szCs w:val="18"/>
                    </w:rPr>
                  </w:pPr>
                  <w:r w:rsidRPr="00A1602D">
                    <w:rPr>
                      <w:b/>
                      <w:sz w:val="18"/>
                      <w:szCs w:val="18"/>
                    </w:rPr>
                    <w:t>Drenaj hattına bağlanacak</w:t>
                  </w:r>
                </w:p>
              </w:txbxContent>
            </v:textbox>
          </v:shape>
        </w:pict>
      </w:r>
      <w:r w:rsidR="00A23233" w:rsidRPr="00B30F26">
        <w:rPr>
          <w:noProof/>
          <w:lang w:eastAsia="tr-TR"/>
        </w:rPr>
        <w:drawing>
          <wp:inline distT="0" distB="0" distL="0" distR="0" wp14:anchorId="39B92F63" wp14:editId="7054E11B">
            <wp:extent cx="4752975" cy="2724150"/>
            <wp:effectExtent l="0" t="0" r="0" b="0"/>
            <wp:docPr id="630" name="Resim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cstate="print">
                      <a:extLst>
                        <a:ext uri="{28A0092B-C50C-407E-A947-70E740481C1C}">
                          <a14:useLocalDpi xmlns:a14="http://schemas.microsoft.com/office/drawing/2010/main"/>
                        </a:ext>
                      </a:extLst>
                    </a:blip>
                    <a:srcRect/>
                    <a:stretch>
                      <a:fillRect/>
                    </a:stretch>
                  </pic:blipFill>
                  <pic:spPr bwMode="auto">
                    <a:xfrm rot="10800000">
                      <a:off x="0" y="0"/>
                      <a:ext cx="4753937" cy="2724701"/>
                    </a:xfrm>
                    <a:prstGeom prst="rect">
                      <a:avLst/>
                    </a:prstGeom>
                    <a:noFill/>
                    <a:ln>
                      <a:noFill/>
                    </a:ln>
                  </pic:spPr>
                </pic:pic>
              </a:graphicData>
            </a:graphic>
          </wp:inline>
        </w:drawing>
      </w:r>
    </w:p>
    <w:p w14:paraId="7A31B0BC" w14:textId="77777777" w:rsidR="00A23233" w:rsidRPr="00B30F26" w:rsidRDefault="004D318F" w:rsidP="00A328DA">
      <w:pPr>
        <w:spacing w:line="360" w:lineRule="auto"/>
        <w:ind w:left="720"/>
      </w:pPr>
      <w:r w:rsidRPr="00B30F26">
        <w:t>Tünel içindeki su sızıntılarının püskürtme betonu arasından zemine indirme şekilleri</w:t>
      </w:r>
    </w:p>
    <w:p w14:paraId="5F561B26" w14:textId="77777777" w:rsidR="00A23233" w:rsidRPr="00B30F26" w:rsidRDefault="00A23233" w:rsidP="00A328DA">
      <w:pPr>
        <w:spacing w:line="360" w:lineRule="auto"/>
        <w:ind w:left="720"/>
      </w:pPr>
    </w:p>
    <w:p w14:paraId="055C6E94" w14:textId="77777777" w:rsidR="004D318F" w:rsidRPr="00B30F26" w:rsidRDefault="004D318F" w:rsidP="00A328DA">
      <w:pPr>
        <w:spacing w:line="360" w:lineRule="auto"/>
        <w:ind w:left="720"/>
      </w:pPr>
    </w:p>
    <w:p w14:paraId="460ADB36" w14:textId="77777777" w:rsidR="004D318F" w:rsidRPr="00B30F26" w:rsidRDefault="004D318F" w:rsidP="00A328DA">
      <w:pPr>
        <w:spacing w:line="360" w:lineRule="auto"/>
        <w:ind w:left="720"/>
      </w:pPr>
    </w:p>
    <w:p w14:paraId="29889058" w14:textId="77777777" w:rsidR="00A23233" w:rsidRPr="00B30F26" w:rsidRDefault="00A23233" w:rsidP="00A328DA">
      <w:pPr>
        <w:spacing w:line="360" w:lineRule="auto"/>
        <w:ind w:left="720"/>
      </w:pPr>
    </w:p>
    <w:p w14:paraId="77163EC1" w14:textId="77777777" w:rsidR="00A328DA" w:rsidRPr="00B30F26" w:rsidRDefault="00A328DA" w:rsidP="0095741B">
      <w:pPr>
        <w:numPr>
          <w:ilvl w:val="1"/>
          <w:numId w:val="6"/>
        </w:numPr>
        <w:spacing w:line="360" w:lineRule="auto"/>
        <w:jc w:val="center"/>
      </w:pPr>
      <w:r w:rsidRPr="00B30F26">
        <w:rPr>
          <w:b/>
          <w:bCs/>
        </w:rPr>
        <w:t>. NATM Tünel Metodunu tamamlayan (destekleyen) Sistemler:</w:t>
      </w:r>
    </w:p>
    <w:p w14:paraId="2B727A8F" w14:textId="77777777" w:rsidR="00A328DA" w:rsidRPr="00B30F26" w:rsidRDefault="00A328DA" w:rsidP="00A328DA">
      <w:pPr>
        <w:spacing w:line="360" w:lineRule="auto"/>
      </w:pPr>
    </w:p>
    <w:p w14:paraId="61D490F2" w14:textId="77777777" w:rsidR="00A328DA" w:rsidRPr="00B30F26" w:rsidRDefault="00A328DA" w:rsidP="004D318F">
      <w:pPr>
        <w:spacing w:line="360" w:lineRule="auto"/>
        <w:ind w:left="948" w:firstLine="468"/>
        <w:rPr>
          <w:b/>
        </w:rPr>
      </w:pPr>
      <w:r w:rsidRPr="00B30F26">
        <w:rPr>
          <w:b/>
        </w:rPr>
        <w:t>2.2.1 Genel</w:t>
      </w:r>
      <w:proofErr w:type="gramStart"/>
      <w:r w:rsidRPr="00B30F26">
        <w:rPr>
          <w:b/>
        </w:rPr>
        <w:t>: -</w:t>
      </w:r>
      <w:proofErr w:type="gramEnd"/>
    </w:p>
    <w:p w14:paraId="32C97B51" w14:textId="77777777" w:rsidR="00A328DA" w:rsidRPr="00B30F26" w:rsidRDefault="00A328DA" w:rsidP="00A328DA">
      <w:pPr>
        <w:spacing w:line="360" w:lineRule="auto"/>
        <w:ind w:left="540"/>
      </w:pPr>
    </w:p>
    <w:p w14:paraId="768C9F60" w14:textId="77777777" w:rsidR="00A328DA" w:rsidRPr="00B30F26" w:rsidRDefault="00A328DA" w:rsidP="00A328DA">
      <w:pPr>
        <w:spacing w:line="360" w:lineRule="auto"/>
        <w:ind w:left="540"/>
      </w:pPr>
      <w:r w:rsidRPr="00B30F26">
        <w:t xml:space="preserve">NATM tünel inşaat metodunun gelişiminde ilk adım </w:t>
      </w:r>
      <w:r w:rsidR="004D318F" w:rsidRPr="00B30F26">
        <w:t>50-60</w:t>
      </w:r>
      <w:r w:rsidRPr="00B30F26">
        <w:t xml:space="preserve"> yıl önce zemin orijini kaya olan ve su santralları projesindeki tünel inşaatlarıdır.  70 </w:t>
      </w:r>
      <w:proofErr w:type="spellStart"/>
      <w:r w:rsidRPr="00B30F26">
        <w:t>li</w:t>
      </w:r>
      <w:proofErr w:type="spellEnd"/>
      <w:r w:rsidRPr="00B30F26">
        <w:t xml:space="preserve"> yılların başında Almanya’da metro inşaatında NATM metodu uygulanarak yerleşim yeri ve zayıf zeminde de kullanımı tanınmıştır. Hatta </w:t>
      </w:r>
      <w:r w:rsidR="004D318F" w:rsidRPr="00B30F26">
        <w:t>40-45</w:t>
      </w:r>
      <w:r w:rsidRPr="00B30F26">
        <w:t xml:space="preserve"> yıl </w:t>
      </w:r>
      <w:proofErr w:type="gramStart"/>
      <w:r w:rsidRPr="00B30F26">
        <w:t>önceleri  FRANKFURT</w:t>
      </w:r>
      <w:proofErr w:type="gramEnd"/>
      <w:r w:rsidR="00C81BFB" w:rsidRPr="00B30F26">
        <w:t xml:space="preserve"> </w:t>
      </w:r>
      <w:r w:rsidRPr="00B30F26">
        <w:t xml:space="preserve">/Almanya’da   metro inşaatı tünelinde bu metot sert kilde dahi uygulanmıştır. </w:t>
      </w:r>
    </w:p>
    <w:p w14:paraId="0BCB149F" w14:textId="77777777" w:rsidR="00A328DA" w:rsidRPr="00B30F26" w:rsidRDefault="00A328DA" w:rsidP="00A328DA">
      <w:pPr>
        <w:spacing w:line="360" w:lineRule="auto"/>
        <w:ind w:left="540"/>
      </w:pPr>
    </w:p>
    <w:p w14:paraId="08E2DD39" w14:textId="77777777" w:rsidR="00A328DA" w:rsidRPr="00B30F26" w:rsidRDefault="00A328DA" w:rsidP="00A328DA">
      <w:pPr>
        <w:spacing w:line="360" w:lineRule="auto"/>
        <w:ind w:left="540"/>
      </w:pPr>
      <w:r w:rsidRPr="00B30F26">
        <w:t>Bu bölümde anlatılacak sistemler, tünel inşaatının genelde yerleşim yerlerinde olması ve tünel yapımının zaten karmaşık olan şehir yaşamına; bir de yolları kısmen veya tamamen keserek trafik sık</w:t>
      </w:r>
      <w:r w:rsidR="00D502DB" w:rsidRPr="00B30F26">
        <w:t xml:space="preserve">ışıklığını eklemekten sakınmak </w:t>
      </w:r>
      <w:r w:rsidRPr="00B30F26">
        <w:t>için kullanılır. Birçok şehirlerde NATM metodu zayıf zeminlerde ve çok büyük kesitli tünel inşaatlarında olduğu gibi MRT sisteminden daha uygun meto</w:t>
      </w:r>
      <w:r w:rsidR="00C81BFB" w:rsidRPr="00B30F26">
        <w:t>t</w:t>
      </w:r>
      <w:r w:rsidRPr="00B30F26">
        <w:t xml:space="preserve"> kabul edilmiştir. Bu meto</w:t>
      </w:r>
      <w:r w:rsidR="00C81BFB" w:rsidRPr="00B30F26">
        <w:t>t</w:t>
      </w:r>
      <w:r w:rsidRPr="00B30F26">
        <w:t>lar metro inşaatlarının yeraltına yapılmasını sağladığı için istasyonların çevreye, binalara, diğer alt yapı tesislerine kabul edilebilir en az zarar verecek şekilde projelendirilmesi elastikiyetini ve imkanını da vermiştir.</w:t>
      </w:r>
    </w:p>
    <w:p w14:paraId="024D95CC" w14:textId="77777777" w:rsidR="00A328DA" w:rsidRPr="00B30F26" w:rsidRDefault="00A328DA" w:rsidP="00A328DA">
      <w:pPr>
        <w:spacing w:line="360" w:lineRule="auto"/>
        <w:ind w:left="540"/>
      </w:pPr>
    </w:p>
    <w:p w14:paraId="75786E86" w14:textId="77777777" w:rsidR="00A328DA" w:rsidRPr="00B30F26" w:rsidRDefault="00A328DA" w:rsidP="00A328DA">
      <w:pPr>
        <w:spacing w:line="360" w:lineRule="auto"/>
        <w:ind w:left="540"/>
      </w:pPr>
      <w:r w:rsidRPr="00B30F26">
        <w:t xml:space="preserve"> Yeraltı ve sualtının en istenmeyen şartlarında NATM metodunu tamamlayan özel teknolojiler geliştirilmiştir. Bu tamamlayıcı sistem aktiviteleri şunları içerir:</w:t>
      </w:r>
    </w:p>
    <w:p w14:paraId="28350C76" w14:textId="77777777" w:rsidR="008E4E1D" w:rsidRPr="00B30F26" w:rsidRDefault="008E4E1D" w:rsidP="00A328DA">
      <w:pPr>
        <w:spacing w:line="360" w:lineRule="auto"/>
        <w:ind w:left="540"/>
      </w:pPr>
    </w:p>
    <w:p w14:paraId="162BC623" w14:textId="77777777" w:rsidR="008E4E1D" w:rsidRPr="00B30F26" w:rsidRDefault="008E4E1D" w:rsidP="008E4E1D">
      <w:pPr>
        <w:pStyle w:val="ListeParagraf"/>
        <w:numPr>
          <w:ilvl w:val="0"/>
          <w:numId w:val="1"/>
        </w:numPr>
        <w:spacing w:line="360" w:lineRule="auto"/>
      </w:pPr>
      <w:r w:rsidRPr="00B30F26">
        <w:t>Çelik Borudan şemsiye kemer (</w:t>
      </w:r>
      <w:proofErr w:type="spellStart"/>
      <w:r w:rsidRPr="00B30F26">
        <w:t>Umbrella</w:t>
      </w:r>
      <w:proofErr w:type="spellEnd"/>
      <w:r w:rsidRPr="00B30F26">
        <w:t>) oluşturma</w:t>
      </w:r>
    </w:p>
    <w:p w14:paraId="285CFA31" w14:textId="77777777" w:rsidR="00A328DA" w:rsidRPr="00B30F26" w:rsidRDefault="008E4E1D" w:rsidP="008E4E1D">
      <w:pPr>
        <w:spacing w:line="360" w:lineRule="auto"/>
        <w:ind w:left="540"/>
      </w:pPr>
      <w:r w:rsidRPr="00B30F26">
        <w:t xml:space="preserve">-      Basınçlı Enjeksiyondan yatay beton kolon oluşturma (jet </w:t>
      </w:r>
      <w:proofErr w:type="spellStart"/>
      <w:r w:rsidRPr="00B30F26">
        <w:t>grouting</w:t>
      </w:r>
      <w:proofErr w:type="spellEnd"/>
      <w:r w:rsidRPr="00B30F26">
        <w:t>)</w:t>
      </w:r>
      <w:r w:rsidR="00A328DA" w:rsidRPr="00B30F26">
        <w:tab/>
      </w:r>
      <w:r w:rsidR="00A328DA" w:rsidRPr="00B30F26">
        <w:tab/>
      </w:r>
    </w:p>
    <w:p w14:paraId="11F6FC9A" w14:textId="77777777" w:rsidR="00A328DA" w:rsidRPr="00B30F26" w:rsidRDefault="00A328DA" w:rsidP="00A328DA">
      <w:pPr>
        <w:numPr>
          <w:ilvl w:val="0"/>
          <w:numId w:val="1"/>
        </w:numPr>
        <w:spacing w:line="360" w:lineRule="auto"/>
      </w:pPr>
      <w:r w:rsidRPr="00B30F26">
        <w:t xml:space="preserve">Basınçlı Hava ile su altında kazı </w:t>
      </w:r>
      <w:proofErr w:type="gramStart"/>
      <w:r w:rsidRPr="00B30F26">
        <w:t>imkanı</w:t>
      </w:r>
      <w:proofErr w:type="gramEnd"/>
      <w:r w:rsidRPr="00B30F26">
        <w:t xml:space="preserve"> sağlama</w:t>
      </w:r>
    </w:p>
    <w:p w14:paraId="4B454868" w14:textId="77777777" w:rsidR="00A328DA" w:rsidRPr="00B30F26" w:rsidRDefault="00A328DA" w:rsidP="00A328DA">
      <w:pPr>
        <w:numPr>
          <w:ilvl w:val="0"/>
          <w:numId w:val="1"/>
        </w:numPr>
        <w:spacing w:line="360" w:lineRule="auto"/>
      </w:pPr>
      <w:r w:rsidRPr="00B30F26">
        <w:t>Suni olarak Zemin Dondurulması</w:t>
      </w:r>
    </w:p>
    <w:p w14:paraId="3BF79AEB" w14:textId="77777777" w:rsidR="00A328DA" w:rsidRPr="00B30F26" w:rsidRDefault="00A328DA" w:rsidP="00A328DA">
      <w:pPr>
        <w:numPr>
          <w:ilvl w:val="0"/>
          <w:numId w:val="1"/>
        </w:numPr>
        <w:spacing w:line="360" w:lineRule="auto"/>
      </w:pPr>
      <w:r w:rsidRPr="00B30F26">
        <w:t>Özel Enjeksiyon-kimyasal (çimento ve/ kimyasallar)</w:t>
      </w:r>
    </w:p>
    <w:p w14:paraId="24FEFABF" w14:textId="77777777" w:rsidR="00A328DA" w:rsidRPr="00B30F26" w:rsidRDefault="00A328DA" w:rsidP="00A328DA">
      <w:pPr>
        <w:numPr>
          <w:ilvl w:val="0"/>
          <w:numId w:val="1"/>
        </w:numPr>
        <w:spacing w:line="360" w:lineRule="auto"/>
      </w:pPr>
      <w:r w:rsidRPr="00B30F26">
        <w:t>Zemin Suyu Seviyesinin Düşürülmesi</w:t>
      </w:r>
    </w:p>
    <w:p w14:paraId="64E62EE7" w14:textId="77777777" w:rsidR="00A328DA" w:rsidRPr="00B30F26" w:rsidRDefault="00A328DA" w:rsidP="00A328DA">
      <w:pPr>
        <w:spacing w:line="360" w:lineRule="auto"/>
        <w:ind w:left="720"/>
      </w:pPr>
    </w:p>
    <w:p w14:paraId="6DA232A0" w14:textId="77777777" w:rsidR="00A328DA" w:rsidRPr="00B30F26" w:rsidRDefault="00A328DA" w:rsidP="00A328DA">
      <w:pPr>
        <w:spacing w:line="360" w:lineRule="auto"/>
        <w:ind w:left="720"/>
      </w:pPr>
      <w:r w:rsidRPr="00B30F26">
        <w:t xml:space="preserve">Tamamlayıcı aktiviteler NATM metodunda tünel açma işleminin </w:t>
      </w:r>
      <w:r w:rsidR="008E420A">
        <w:t>ekonomik ve elverişli (</w:t>
      </w:r>
      <w:proofErr w:type="spellStart"/>
      <w:r w:rsidRPr="00B30F26">
        <w:t>fizibil</w:t>
      </w:r>
      <w:proofErr w:type="spellEnd"/>
      <w:r w:rsidR="008E420A">
        <w:t>)</w:t>
      </w:r>
      <w:r w:rsidRPr="00B30F26">
        <w:t xml:space="preserve"> olmasını sağlayan aşağıdaki konularda da etkin olan çözümlerdir:</w:t>
      </w:r>
    </w:p>
    <w:p w14:paraId="027D14BF" w14:textId="77777777" w:rsidR="00A328DA" w:rsidRPr="00B30F26" w:rsidRDefault="00A328DA" w:rsidP="00A328DA">
      <w:pPr>
        <w:spacing w:line="360" w:lineRule="auto"/>
        <w:ind w:left="720"/>
      </w:pPr>
    </w:p>
    <w:p w14:paraId="1391972A" w14:textId="77777777" w:rsidR="00A328DA" w:rsidRPr="00B30F26" w:rsidRDefault="00A328DA" w:rsidP="00A328DA">
      <w:pPr>
        <w:numPr>
          <w:ilvl w:val="0"/>
          <w:numId w:val="1"/>
        </w:numPr>
        <w:spacing w:line="360" w:lineRule="auto"/>
      </w:pPr>
      <w:r w:rsidRPr="00B30F26">
        <w:t>Zeminin fiziki durumunun iyileştirilmesi (mukavemet artırma gibi)</w:t>
      </w:r>
    </w:p>
    <w:p w14:paraId="5360ED71" w14:textId="77777777" w:rsidR="00A328DA" w:rsidRPr="00B30F26" w:rsidRDefault="00A328DA" w:rsidP="00A328DA">
      <w:pPr>
        <w:numPr>
          <w:ilvl w:val="0"/>
          <w:numId w:val="1"/>
        </w:numPr>
        <w:spacing w:line="360" w:lineRule="auto"/>
      </w:pPr>
      <w:r w:rsidRPr="00B30F26">
        <w:t>Tüneli çevrelen zeminde boşluk suyu basıncını düşürülmesinin önlenmesi</w:t>
      </w:r>
    </w:p>
    <w:p w14:paraId="4881E7F5" w14:textId="77777777" w:rsidR="00A328DA" w:rsidRPr="00B30F26" w:rsidRDefault="00A328DA" w:rsidP="00A328DA">
      <w:pPr>
        <w:pStyle w:val="GvdeMetniGirintisi3"/>
        <w:spacing w:line="360" w:lineRule="auto"/>
      </w:pPr>
      <w:r w:rsidRPr="00B30F26">
        <w:t>Tamamlayıcı aktivite seçimi ve projelendirilmesi; çevre şartlarına, yüzeydeki zorlamalara,</w:t>
      </w:r>
      <w:r w:rsidR="00C81BFB" w:rsidRPr="00B30F26">
        <w:t xml:space="preserve"> </w:t>
      </w:r>
      <w:r w:rsidRPr="00B30F26">
        <w:t>toprak tabaka kalınlığına,</w:t>
      </w:r>
      <w:r w:rsidR="00C81BFB" w:rsidRPr="00B30F26">
        <w:t xml:space="preserve"> </w:t>
      </w:r>
      <w:r w:rsidRPr="00B30F26">
        <w:t>tünel tip ve ölçülerine,</w:t>
      </w:r>
      <w:r w:rsidR="00C81BFB" w:rsidRPr="00B30F26">
        <w:t xml:space="preserve"> </w:t>
      </w:r>
      <w:r w:rsidRPr="00B30F26">
        <w:t>zemin suyu şartlarına, esasen altyapının kendi ve zemin koşullarına bağlıdır.</w:t>
      </w:r>
    </w:p>
    <w:p w14:paraId="3AAC8F06" w14:textId="77777777" w:rsidR="00A328DA" w:rsidRPr="00B30F26" w:rsidRDefault="00A328DA" w:rsidP="00A328DA">
      <w:pPr>
        <w:pStyle w:val="GvdeMetniGirintisi3"/>
        <w:spacing w:line="360" w:lineRule="auto"/>
      </w:pPr>
    </w:p>
    <w:p w14:paraId="08F7BE09" w14:textId="77777777" w:rsidR="00A328DA" w:rsidRPr="00B30F26" w:rsidRDefault="00A328DA" w:rsidP="00A328DA">
      <w:pPr>
        <w:pStyle w:val="GvdeMetniGirintisi3"/>
        <w:spacing w:line="360" w:lineRule="auto"/>
      </w:pPr>
    </w:p>
    <w:p w14:paraId="2342257B" w14:textId="77777777" w:rsidR="00A328DA" w:rsidRPr="00B30F26" w:rsidRDefault="00A328DA" w:rsidP="00A328DA">
      <w:pPr>
        <w:spacing w:line="360" w:lineRule="auto"/>
        <w:ind w:left="543"/>
      </w:pPr>
    </w:p>
    <w:p w14:paraId="3BA49ABA" w14:textId="77777777" w:rsidR="00527297" w:rsidRPr="00B30F26" w:rsidRDefault="00527297" w:rsidP="00527297">
      <w:pPr>
        <w:spacing w:line="360" w:lineRule="auto"/>
        <w:rPr>
          <w:b/>
          <w:bCs/>
        </w:rPr>
      </w:pPr>
    </w:p>
    <w:p w14:paraId="34D0B081" w14:textId="77777777" w:rsidR="00527297" w:rsidRPr="00B30F26" w:rsidRDefault="00527297" w:rsidP="0095741B">
      <w:pPr>
        <w:pStyle w:val="ListeParagraf"/>
        <w:numPr>
          <w:ilvl w:val="1"/>
          <w:numId w:val="19"/>
        </w:numPr>
        <w:spacing w:line="360" w:lineRule="auto"/>
        <w:rPr>
          <w:b/>
          <w:bCs/>
        </w:rPr>
      </w:pPr>
      <w:r w:rsidRPr="00B30F26">
        <w:rPr>
          <w:b/>
          <w:bCs/>
        </w:rPr>
        <w:t>Bindirmeli çelik boru (</w:t>
      </w:r>
      <w:proofErr w:type="spellStart"/>
      <w:r w:rsidRPr="00B30F26">
        <w:rPr>
          <w:b/>
          <w:bCs/>
        </w:rPr>
        <w:t>Umbrella</w:t>
      </w:r>
      <w:proofErr w:type="spellEnd"/>
      <w:r w:rsidR="00C81BFB" w:rsidRPr="00B30F26">
        <w:rPr>
          <w:b/>
          <w:bCs/>
        </w:rPr>
        <w:t>) yöntemi ile tavanda destekleme</w:t>
      </w:r>
      <w:r w:rsidRPr="00B30F26">
        <w:rPr>
          <w:b/>
          <w:bCs/>
        </w:rPr>
        <w:t>:</w:t>
      </w:r>
    </w:p>
    <w:p w14:paraId="45102406" w14:textId="77777777" w:rsidR="001502A4" w:rsidRPr="00B30F26" w:rsidRDefault="001502A4" w:rsidP="001502A4">
      <w:pPr>
        <w:pStyle w:val="ListeParagraf"/>
        <w:spacing w:line="360" w:lineRule="auto"/>
        <w:ind w:left="1930"/>
        <w:rPr>
          <w:b/>
          <w:bCs/>
        </w:rPr>
      </w:pPr>
    </w:p>
    <w:p w14:paraId="1742C7E2" w14:textId="77777777" w:rsidR="00E60BA1" w:rsidRPr="00B30F26" w:rsidRDefault="00D502DB" w:rsidP="00E60BA1">
      <w:pPr>
        <w:spacing w:line="360" w:lineRule="auto"/>
        <w:ind w:left="420"/>
        <w:rPr>
          <w:bCs/>
        </w:rPr>
      </w:pPr>
      <w:r w:rsidRPr="00B30F26">
        <w:rPr>
          <w:bCs/>
        </w:rPr>
        <w:t xml:space="preserve">Yerleşim yerlerinden hattın geçmesi durumunda tünel yapma zorunluluğu kaçınılmazdır. Eğer bu koşullarda zemin zayıf olup da zemin kalınlığı tünel yapımını tehlikeye sokacak durumlar oluşursa o zaman tünel tavanını emniyet altına alan yeni bir yöntem kullanma ihtiyacı ortaya çıkacaktır. Aşağıdaki şekillerde görüldüğü gibi; bu koşullarda tünel tavanında çelik borulu </w:t>
      </w:r>
      <w:proofErr w:type="spellStart"/>
      <w:r w:rsidRPr="00B30F26">
        <w:rPr>
          <w:bCs/>
        </w:rPr>
        <w:t>umbrella</w:t>
      </w:r>
      <w:proofErr w:type="spellEnd"/>
      <w:r w:rsidRPr="00B30F26">
        <w:rPr>
          <w:bCs/>
        </w:rPr>
        <w:t xml:space="preserve"> sistemi uygulanması gereksinimi ortaya çıkmaktadır.</w:t>
      </w:r>
    </w:p>
    <w:p w14:paraId="77FAEA70" w14:textId="77777777" w:rsidR="00527297" w:rsidRPr="00B30F26" w:rsidRDefault="00000000" w:rsidP="00E60BA1">
      <w:pPr>
        <w:spacing w:line="360" w:lineRule="auto"/>
        <w:ind w:left="420"/>
        <w:rPr>
          <w:b/>
          <w:bCs/>
        </w:rPr>
      </w:pPr>
      <w:r>
        <w:rPr>
          <w:b/>
          <w:bCs/>
          <w:noProof/>
          <w:lang w:eastAsia="tr-TR"/>
        </w:rPr>
        <w:lastRenderedPageBreak/>
        <w:pict w14:anchorId="28D4C6F6">
          <v:shape id="Text Box 1135" o:spid="_x0000_s1194" type="#_x0000_t202" style="position:absolute;left:0;text-align:left;margin-left:216.5pt;margin-top:226.85pt;width:78.75pt;height:18.75pt;z-index:25269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">
            <v:textbox>
              <w:txbxContent>
                <w:p w14:paraId="5697E31E" w14:textId="77777777" w:rsidR="004E4D75" w:rsidRPr="00963934" w:rsidRDefault="004E4D75">
                  <w:pPr>
                    <w:rPr>
                      <w:b/>
                      <w:sz w:val="20"/>
                      <w:szCs w:val="20"/>
                    </w:rPr>
                  </w:pPr>
                  <w:r w:rsidRPr="00963934">
                    <w:rPr>
                      <w:b/>
                      <w:sz w:val="20"/>
                      <w:szCs w:val="20"/>
                    </w:rPr>
                    <w:t>Tünel Yapısı</w:t>
                  </w:r>
                </w:p>
              </w:txbxContent>
            </v:textbox>
          </v:shape>
        </w:pict>
      </w:r>
      <w:r>
        <w:rPr>
          <w:b/>
          <w:bCs/>
          <w:noProof/>
          <w:lang w:eastAsia="tr-TR"/>
        </w:rPr>
        <w:pict w14:anchorId="05E196AD">
          <v:shape id="Text Box 1134" o:spid="_x0000_s1195" type="#_x0000_t202" style="position:absolute;left:0;text-align:left;margin-left:327.5pt;margin-top:172.85pt;width:82.5pt;height:24pt;z-index:25269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">
            <v:textbox>
              <w:txbxContent>
                <w:p w14:paraId="03CDEFC3" w14:textId="77777777" w:rsidR="004E4D75" w:rsidRDefault="004E4D75">
                  <w:r w:rsidRPr="00963934">
                    <w:rPr>
                      <w:b/>
                    </w:rPr>
                    <w:t>Kazı</w:t>
                  </w:r>
                  <w:r>
                    <w:t xml:space="preserve"> </w:t>
                  </w:r>
                  <w:r w:rsidRPr="00963934">
                    <w:rPr>
                      <w:b/>
                      <w:sz w:val="20"/>
                      <w:szCs w:val="20"/>
                    </w:rPr>
                    <w:t>yüzeyi</w:t>
                  </w:r>
                </w:p>
              </w:txbxContent>
            </v:textbox>
          </v:shape>
        </w:pict>
      </w:r>
      <w:r>
        <w:rPr>
          <w:b/>
          <w:bCs/>
          <w:noProof/>
          <w:lang w:eastAsia="tr-TR"/>
        </w:rPr>
        <w:pict w14:anchorId="3A5E0D04">
          <v:shape id="Text Box 1133" o:spid="_x0000_s1196" type="#_x0000_t202" style="position:absolute;left:0;text-align:left;margin-left:176pt;margin-top:30.35pt;width:107.25pt;height:21pt;z-index:252691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">
            <v:textbox>
              <w:txbxContent>
                <w:p w14:paraId="0A2BD057" w14:textId="77777777" w:rsidR="004E4D75" w:rsidRDefault="004E4D75">
                  <w:r w:rsidRPr="00963934">
                    <w:rPr>
                      <w:b/>
                      <w:sz w:val="20"/>
                      <w:szCs w:val="20"/>
                    </w:rPr>
                    <w:t>Umbrella</w:t>
                  </w:r>
                  <w:r>
                    <w:t xml:space="preserve"> </w:t>
                  </w:r>
                  <w:r w:rsidRPr="00963934">
                    <w:rPr>
                      <w:b/>
                    </w:rPr>
                    <w:t>metodu</w:t>
                  </w:r>
                </w:p>
              </w:txbxContent>
            </v:textbox>
          </v:shape>
        </w:pict>
      </w:r>
      <w:r w:rsidR="00A709FD" w:rsidRPr="00B30F26">
        <w:rPr>
          <w:b/>
          <w:bCs/>
          <w:noProof/>
          <w:lang w:eastAsia="tr-TR"/>
        </w:rPr>
        <w:drawing>
          <wp:inline distT="0" distB="0" distL="0" distR="0" wp14:anchorId="452625B3" wp14:editId="3672E200">
            <wp:extent cx="6481445" cy="3432378"/>
            <wp:effectExtent l="0" t="0" r="0" b="0"/>
            <wp:docPr id="30" name="Resim 30" descr="C:\Users\bim\Desktop\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t1.jpg"/>
                    <pic:cNvPicPr>
                      <a:picLocks noChangeAspect="1" noChangeArrowheads="1"/>
                    </pic:cNvPicPr>
                  </pic:nvPicPr>
                  <pic:blipFill>
                    <a:blip r:embed="rId95" cstate="print">
                      <a:extLst>
                        <a:ext uri="{28A0092B-C50C-407E-A947-70E740481C1C}">
                          <a14:useLocalDpi xmlns:a14="http://schemas.microsoft.com/office/drawing/2010/main"/>
                        </a:ext>
                      </a:extLst>
                    </a:blip>
                    <a:srcRect/>
                    <a:stretch>
                      <a:fillRect/>
                    </a:stretch>
                  </pic:blipFill>
                  <pic:spPr bwMode="auto">
                    <a:xfrm>
                      <a:off x="0" y="0"/>
                      <a:ext cx="6481445" cy="3432378"/>
                    </a:xfrm>
                    <a:prstGeom prst="rect">
                      <a:avLst/>
                    </a:prstGeom>
                    <a:noFill/>
                    <a:ln>
                      <a:noFill/>
                    </a:ln>
                  </pic:spPr>
                </pic:pic>
              </a:graphicData>
            </a:graphic>
          </wp:inline>
        </w:drawing>
      </w:r>
    </w:p>
    <w:p w14:paraId="7000B382" w14:textId="77777777" w:rsidR="00527297" w:rsidRPr="00B30F26" w:rsidRDefault="00527297" w:rsidP="00527297">
      <w:pPr>
        <w:spacing w:line="360" w:lineRule="auto"/>
        <w:rPr>
          <w:b/>
          <w:bCs/>
        </w:rPr>
      </w:pPr>
    </w:p>
    <w:p w14:paraId="65F386EC" w14:textId="77777777" w:rsidR="00527297" w:rsidRPr="00B30F26" w:rsidRDefault="00963934" w:rsidP="00963934">
      <w:pPr>
        <w:spacing w:line="360" w:lineRule="auto"/>
        <w:ind w:left="284"/>
        <w:rPr>
          <w:bCs/>
        </w:rPr>
      </w:pPr>
      <w:r w:rsidRPr="00B30F26">
        <w:rPr>
          <w:bCs/>
        </w:rPr>
        <w:t xml:space="preserve">Bu sistemde çelik borular tünel kesitinin iç kaplaması içindeki </w:t>
      </w:r>
      <w:proofErr w:type="spellStart"/>
      <w:r w:rsidRPr="00B30F26">
        <w:rPr>
          <w:bCs/>
        </w:rPr>
        <w:t>iksaların</w:t>
      </w:r>
      <w:proofErr w:type="spellEnd"/>
      <w:r w:rsidRPr="00B30F26">
        <w:rPr>
          <w:bCs/>
        </w:rPr>
        <w:t xml:space="preserve"> üstünden 7-10 derece açı</w:t>
      </w:r>
      <w:r w:rsidR="00F15D1D" w:rsidRPr="00B30F26">
        <w:rPr>
          <w:bCs/>
        </w:rPr>
        <w:t>yla</w:t>
      </w:r>
      <w:r w:rsidRPr="00B30F26">
        <w:rPr>
          <w:bCs/>
        </w:rPr>
        <w:t xml:space="preserve">       tünel aynasına dik ve </w:t>
      </w:r>
      <w:r w:rsidR="00F15D1D" w:rsidRPr="00B30F26">
        <w:rPr>
          <w:bCs/>
        </w:rPr>
        <w:t xml:space="preserve">boyuna </w:t>
      </w:r>
      <w:r w:rsidRPr="00B30F26">
        <w:rPr>
          <w:bCs/>
        </w:rPr>
        <w:t xml:space="preserve">hatta paralel olacak şekilde çakılacaktır. Boruları içi </w:t>
      </w:r>
      <w:r w:rsidR="005B46D4" w:rsidRPr="00B30F26">
        <w:rPr>
          <w:bCs/>
        </w:rPr>
        <w:t>ve çevresi</w:t>
      </w:r>
      <w:r w:rsidR="0000241B" w:rsidRPr="00B30F26">
        <w:rPr>
          <w:bCs/>
        </w:rPr>
        <w:t xml:space="preserve"> </w:t>
      </w:r>
      <w:r w:rsidR="005B46D4" w:rsidRPr="00B30F26">
        <w:rPr>
          <w:bCs/>
        </w:rPr>
        <w:t xml:space="preserve">enjeksiyon ile doldurulacaktır. Ayrıca boru çapı daha büyük yapılırsa içi uygun sınıfta beton ile doldurulabilir. Boru çakma aralıkları ve çakma sırası sayısı da zeminin yapısına göre projelendirilir. </w:t>
      </w:r>
    </w:p>
    <w:p w14:paraId="4A8BFFF3" w14:textId="77777777" w:rsidR="00F15D1D" w:rsidRPr="00B30F26" w:rsidRDefault="0000241B" w:rsidP="00963934">
      <w:pPr>
        <w:spacing w:line="360" w:lineRule="auto"/>
        <w:ind w:left="284"/>
        <w:rPr>
          <w:bCs/>
        </w:rPr>
      </w:pPr>
      <w:r w:rsidRPr="00B30F26">
        <w:rPr>
          <w:bCs/>
        </w:rPr>
        <w:t>Aşağıdaki şekillerde daire biçimimdeki bir tünelin normal şartlardaki taşınması gerekli kemer yükü teorik olarak gösterilmektedir.</w:t>
      </w:r>
      <w:r w:rsidR="009320DA" w:rsidRPr="00B30F26">
        <w:rPr>
          <w:bCs/>
        </w:rPr>
        <w:t xml:space="preserve"> </w:t>
      </w:r>
      <w:proofErr w:type="spellStart"/>
      <w:r w:rsidR="00F15D1D" w:rsidRPr="00B30F26">
        <w:rPr>
          <w:bCs/>
        </w:rPr>
        <w:t>Umbrella</w:t>
      </w:r>
      <w:proofErr w:type="spellEnd"/>
      <w:r w:rsidR="00F15D1D" w:rsidRPr="00B30F26">
        <w:rPr>
          <w:bCs/>
        </w:rPr>
        <w:t xml:space="preserve"> malzemesi olacak </w:t>
      </w:r>
      <w:proofErr w:type="gramStart"/>
      <w:r w:rsidR="00F15D1D" w:rsidRPr="00B30F26">
        <w:rPr>
          <w:bCs/>
        </w:rPr>
        <w:t>boru,  içi</w:t>
      </w:r>
      <w:proofErr w:type="gramEnd"/>
      <w:r w:rsidR="00F15D1D" w:rsidRPr="00B30F26">
        <w:rPr>
          <w:bCs/>
        </w:rPr>
        <w:t xml:space="preserve"> doldurulacaksa büyük çaplı seçilir. Çevresi enjeksiyonlu olacak ise çapı küçük ama çevresi delikli olarak temin edilir. Boyuna olarak </w:t>
      </w:r>
      <w:proofErr w:type="spellStart"/>
      <w:r w:rsidR="00F15D1D" w:rsidRPr="00B30F26">
        <w:rPr>
          <w:bCs/>
        </w:rPr>
        <w:t>iksaların</w:t>
      </w:r>
      <w:proofErr w:type="spellEnd"/>
      <w:r w:rsidR="00F15D1D" w:rsidRPr="00B30F26">
        <w:rPr>
          <w:bCs/>
        </w:rPr>
        <w:t xml:space="preserve"> üstünden çakılır. </w:t>
      </w:r>
      <w:r w:rsidR="00F15D1D" w:rsidRPr="00B30F26">
        <w:rPr>
          <w:bCs/>
        </w:rPr>
        <w:br/>
        <w:t xml:space="preserve">Bu çakılmış boruların altında </w:t>
      </w:r>
      <w:proofErr w:type="spellStart"/>
      <w:r w:rsidR="00F15D1D" w:rsidRPr="00B30F26">
        <w:rPr>
          <w:bCs/>
        </w:rPr>
        <w:t>umrella</w:t>
      </w:r>
      <w:proofErr w:type="spellEnd"/>
      <w:r w:rsidR="00F15D1D" w:rsidRPr="00B30F26">
        <w:rPr>
          <w:bCs/>
        </w:rPr>
        <w:t xml:space="preserve"> boyunun yüzde 60 veya yüzde 70 kadar kazı ilerlemesi yapılır.</w:t>
      </w:r>
    </w:p>
    <w:p w14:paraId="77E6DC8C" w14:textId="77777777" w:rsidR="0000241B" w:rsidRPr="00B30F26" w:rsidRDefault="00F15D1D" w:rsidP="00963934">
      <w:pPr>
        <w:spacing w:line="360" w:lineRule="auto"/>
        <w:ind w:left="284"/>
        <w:rPr>
          <w:bCs/>
        </w:rPr>
      </w:pPr>
      <w:r w:rsidRPr="00B30F26">
        <w:rPr>
          <w:bCs/>
        </w:rPr>
        <w:t xml:space="preserve">Kalan </w:t>
      </w:r>
      <w:proofErr w:type="spellStart"/>
      <w:r w:rsidRPr="00B30F26">
        <w:rPr>
          <w:bCs/>
        </w:rPr>
        <w:t>uc</w:t>
      </w:r>
      <w:proofErr w:type="spellEnd"/>
      <w:r w:rsidRPr="00B30F26">
        <w:rPr>
          <w:bCs/>
        </w:rPr>
        <w:t xml:space="preserve"> kısmı </w:t>
      </w:r>
      <w:proofErr w:type="spellStart"/>
      <w:r w:rsidRPr="00B30F26">
        <w:rPr>
          <w:bCs/>
        </w:rPr>
        <w:t>ubrellanın</w:t>
      </w:r>
      <w:proofErr w:type="spellEnd"/>
      <w:r w:rsidRPr="00B30F26">
        <w:rPr>
          <w:bCs/>
        </w:rPr>
        <w:t xml:space="preserve"> ön mesnedi (dayanağı) olmak üzere bırakılır. Bu noktada eskiye paralel, yeni konulan ve tünel kesitindeki </w:t>
      </w:r>
      <w:proofErr w:type="spellStart"/>
      <w:r w:rsidRPr="00B30F26">
        <w:rPr>
          <w:bCs/>
        </w:rPr>
        <w:t>iksa</w:t>
      </w:r>
      <w:proofErr w:type="spellEnd"/>
      <w:r w:rsidRPr="00B30F26">
        <w:rPr>
          <w:bCs/>
        </w:rPr>
        <w:t xml:space="preserve"> üzerinden </w:t>
      </w:r>
      <w:r w:rsidR="004906DD" w:rsidRPr="00B30F26">
        <w:rPr>
          <w:bCs/>
        </w:rPr>
        <w:t xml:space="preserve">yeni </w:t>
      </w:r>
      <w:proofErr w:type="spellStart"/>
      <w:r w:rsidRPr="00B30F26">
        <w:rPr>
          <w:bCs/>
        </w:rPr>
        <w:t>umbrella</w:t>
      </w:r>
      <w:proofErr w:type="spellEnd"/>
      <w:r w:rsidRPr="00B30F26">
        <w:rPr>
          <w:bCs/>
        </w:rPr>
        <w:t xml:space="preserve"> </w:t>
      </w:r>
      <w:r w:rsidR="004906DD" w:rsidRPr="00B30F26">
        <w:rPr>
          <w:bCs/>
        </w:rPr>
        <w:t xml:space="preserve">takımı </w:t>
      </w:r>
      <w:r w:rsidRPr="00B30F26">
        <w:rPr>
          <w:bCs/>
        </w:rPr>
        <w:t xml:space="preserve">çakılır. Yukarıdaki işlemler tekrarlanarak tünelin kazılacak boyu geçilir.  </w:t>
      </w:r>
      <w:r w:rsidR="004906DD" w:rsidRPr="00B30F26">
        <w:rPr>
          <w:bCs/>
        </w:rPr>
        <w:t xml:space="preserve">Tünelin boyuna kesitindeki </w:t>
      </w:r>
      <w:proofErr w:type="spellStart"/>
      <w:r w:rsidR="004906DD" w:rsidRPr="00B30F26">
        <w:rPr>
          <w:bCs/>
        </w:rPr>
        <w:t>umbrellaların</w:t>
      </w:r>
      <w:proofErr w:type="spellEnd"/>
      <w:r w:rsidR="004906DD" w:rsidRPr="00B30F26">
        <w:rPr>
          <w:bCs/>
        </w:rPr>
        <w:t xml:space="preserve"> konumu ile statik olarak nasıl çalıştığını gösteren şekil aşağıda gösterilmektedir. </w:t>
      </w:r>
    </w:p>
    <w:p w14:paraId="6EA7EDCD" w14:textId="77777777" w:rsidR="00963934" w:rsidRPr="00B30F26" w:rsidRDefault="00000000" w:rsidP="004906DD">
      <w:pPr>
        <w:spacing w:line="360" w:lineRule="auto"/>
        <w:ind w:left="284"/>
        <w:rPr>
          <w:b/>
          <w:bCs/>
        </w:rPr>
      </w:pPr>
      <w:r>
        <w:rPr>
          <w:bCs/>
          <w:noProof/>
          <w:lang w:eastAsia="tr-TR"/>
        </w:rPr>
        <w:lastRenderedPageBreak/>
        <w:pict w14:anchorId="6A414C61">
          <v:shape id="Text Box 1615" o:spid="_x0000_s1197" type="#_x0000_t202" style="position:absolute;left:0;text-align:left;margin-left:130.25pt;margin-top:593.85pt;width:262.5pt;height:27.75pt;z-index:252892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">
            <v:textbox>
              <w:txbxContent>
                <w:p w14:paraId="4D8D0C59" w14:textId="77777777" w:rsidR="004E4D75" w:rsidRPr="008A3C10" w:rsidRDefault="004E4D75" w:rsidP="008A3C10">
                  <w:pPr>
                    <w:jc w:val="center"/>
                    <w:rPr>
                      <w:b/>
                    </w:rPr>
                  </w:pPr>
                  <w:r w:rsidRPr="008A3C10">
                    <w:rPr>
                      <w:b/>
                    </w:rPr>
                    <w:t>Borudan şemsiye çatı yapımı gösterim kesiti</w:t>
                  </w:r>
                </w:p>
              </w:txbxContent>
            </v:textbox>
          </v:shape>
        </w:pict>
      </w:r>
      <w:r>
        <w:rPr>
          <w:bCs/>
          <w:noProof/>
          <w:lang w:eastAsia="tr-TR"/>
        </w:rPr>
        <w:pict w14:anchorId="661C1F38">
          <v:shape id="Text Box 1614" o:spid="_x0000_s1198" type="#_x0000_t202" style="position:absolute;left:0;text-align:left;margin-left:310.25pt;margin-top:371.1pt;width:89.25pt;height:30pt;z-index:252891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">
            <v:textbox>
              <w:txbxContent>
                <w:p w14:paraId="51093D61" w14:textId="77777777" w:rsidR="004E4D75" w:rsidRPr="008A3C10" w:rsidRDefault="004E4D75" w:rsidP="008A3C10">
                  <w:pPr>
                    <w:jc w:val="center"/>
                    <w:rPr>
                      <w:b/>
                      <w:sz w:val="16"/>
                      <w:szCs w:val="16"/>
                    </w:rPr>
                  </w:pPr>
                  <w:r w:rsidRPr="008A3C10">
                    <w:rPr>
                      <w:b/>
                      <w:sz w:val="16"/>
                      <w:szCs w:val="16"/>
                    </w:rPr>
                    <w:t>Beton veya</w:t>
                  </w:r>
                </w:p>
                <w:p w14:paraId="6A84906C" w14:textId="77777777" w:rsidR="004E4D75" w:rsidRPr="008A3C10" w:rsidRDefault="004E4D75" w:rsidP="008A3C10">
                  <w:pPr>
                    <w:jc w:val="center"/>
                    <w:rPr>
                      <w:b/>
                      <w:sz w:val="16"/>
                      <w:szCs w:val="16"/>
                    </w:rPr>
                  </w:pPr>
                  <w:r w:rsidRPr="008A3C10">
                    <w:rPr>
                      <w:b/>
                      <w:sz w:val="16"/>
                      <w:szCs w:val="16"/>
                    </w:rPr>
                    <w:t>enjeksiyon dolgu</w:t>
                  </w:r>
                </w:p>
              </w:txbxContent>
            </v:textbox>
          </v:shape>
        </w:pict>
      </w:r>
      <w:r>
        <w:rPr>
          <w:bCs/>
          <w:noProof/>
          <w:lang w:eastAsia="tr-TR"/>
        </w:rPr>
        <w:pict w14:anchorId="5FE69C74">
          <v:shape id="Text Box 1613" o:spid="_x0000_s1199" type="#_x0000_t202" style="position:absolute;left:0;text-align:left;margin-left:165.5pt;margin-top:371.1pt;width:112.5pt;height:25.5pt;z-index:252890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">
            <v:textbox>
              <w:txbxContent>
                <w:p w14:paraId="36314A3D" w14:textId="77777777" w:rsidR="004E4D75" w:rsidRPr="008A3C10" w:rsidRDefault="004E4D75" w:rsidP="008A3C10">
                  <w:pPr>
                    <w:jc w:val="center"/>
                    <w:rPr>
                      <w:b/>
                      <w:sz w:val="16"/>
                      <w:szCs w:val="16"/>
                    </w:rPr>
                  </w:pPr>
                  <w:r w:rsidRPr="008A3C10">
                    <w:rPr>
                      <w:b/>
                      <w:sz w:val="16"/>
                      <w:szCs w:val="16"/>
                    </w:rPr>
                    <w:t>İçi enjeksiyonla dolu</w:t>
                  </w:r>
                </w:p>
                <w:p w14:paraId="1BF9C3D4" w14:textId="77777777" w:rsidR="004E4D75" w:rsidRPr="008A3C10" w:rsidRDefault="004E4D75" w:rsidP="008A3C10">
                  <w:pPr>
                    <w:jc w:val="center"/>
                    <w:rPr>
                      <w:b/>
                      <w:sz w:val="16"/>
                      <w:szCs w:val="16"/>
                    </w:rPr>
                  </w:pPr>
                  <w:r w:rsidRPr="008A3C10">
                    <w:rPr>
                      <w:b/>
                      <w:sz w:val="16"/>
                      <w:szCs w:val="16"/>
                    </w:rPr>
                    <w:t>çelik borular</w:t>
                  </w:r>
                </w:p>
              </w:txbxContent>
            </v:textbox>
          </v:shape>
        </w:pict>
      </w:r>
      <w:r>
        <w:rPr>
          <w:bCs/>
          <w:noProof/>
          <w:lang w:eastAsia="tr-TR"/>
        </w:rPr>
        <w:pict w14:anchorId="2D0D0AAC">
          <v:shape id="Text Box 1154" o:spid="_x0000_s1200" type="#_x0000_t202" style="position:absolute;left:0;text-align:left;margin-left:138.5pt;margin-top:291.45pt;width:237.75pt;height:22.5pt;z-index:252698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">
            <v:textbox>
              <w:txbxContent>
                <w:p w14:paraId="6FF9E5FB" w14:textId="77777777" w:rsidR="004E4D75" w:rsidRDefault="004E4D75">
                  <w:r>
                    <w:t>Enjeksiyonlu boru ile yapılan umbrella</w:t>
                  </w:r>
                </w:p>
              </w:txbxContent>
            </v:textbox>
          </v:shape>
        </w:pict>
      </w:r>
      <w:r>
        <w:rPr>
          <w:bCs/>
          <w:noProof/>
          <w:lang w:eastAsia="tr-TR"/>
        </w:rPr>
        <w:pict w14:anchorId="685F3DFA">
          <v:shape id="Text Box 1153" o:spid="_x0000_s1201" type="#_x0000_t202" style="position:absolute;left:0;text-align:left;margin-left:121.25pt;margin-top:79.95pt;width:84pt;height:17.25pt;z-index:252697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">
            <v:textbox>
              <w:txbxContent>
                <w:p w14:paraId="4437DBF5" w14:textId="77777777" w:rsidR="004E4D75" w:rsidRPr="00121DDD" w:rsidRDefault="004E4D75">
                  <w:pPr>
                    <w:rPr>
                      <w:sz w:val="16"/>
                      <w:szCs w:val="16"/>
                    </w:rPr>
                  </w:pPr>
                  <w:r>
                    <w:rPr>
                      <w:sz w:val="16"/>
                      <w:szCs w:val="16"/>
                    </w:rPr>
                    <w:t>Enjeksiyonlu  zemin</w:t>
                  </w:r>
                  <w:r>
                    <w:t xml:space="preserve"> </w:t>
                  </w:r>
                </w:p>
              </w:txbxContent>
            </v:textbox>
          </v:shape>
        </w:pict>
      </w:r>
      <w:r>
        <w:rPr>
          <w:bCs/>
          <w:noProof/>
          <w:lang w:eastAsia="tr-TR"/>
        </w:rPr>
        <w:pict w14:anchorId="28D98354">
          <v:shape id="Text Box 1152" o:spid="_x0000_s1202" type="#_x0000_t202" style="position:absolute;left:0;text-align:left;margin-left:268.25pt;margin-top:72.45pt;width:72.75pt;height:18pt;z-index:252696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">
            <v:textbox>
              <w:txbxContent>
                <w:p w14:paraId="06BFAE2C" w14:textId="77777777" w:rsidR="004E4D75" w:rsidRPr="00121DDD" w:rsidRDefault="004E4D75">
                  <w:pPr>
                    <w:rPr>
                      <w:b/>
                      <w:sz w:val="16"/>
                      <w:szCs w:val="16"/>
                    </w:rPr>
                  </w:pPr>
                  <w:r w:rsidRPr="00121DDD">
                    <w:rPr>
                      <w:b/>
                      <w:sz w:val="16"/>
                      <w:szCs w:val="16"/>
                    </w:rPr>
                    <w:t>Çelik Boru</w:t>
                  </w:r>
                </w:p>
              </w:txbxContent>
            </v:textbox>
          </v:shape>
        </w:pict>
      </w:r>
      <w:r w:rsidR="005B46D4" w:rsidRPr="00B30F26">
        <w:rPr>
          <w:bCs/>
        </w:rPr>
        <w:tab/>
      </w:r>
      <w:r w:rsidR="00963934" w:rsidRPr="00B30F26">
        <w:rPr>
          <w:b/>
          <w:bCs/>
          <w:noProof/>
          <w:lang w:eastAsia="tr-TR"/>
        </w:rPr>
        <w:drawing>
          <wp:inline distT="0" distB="0" distL="0" distR="0" wp14:anchorId="3B8FE962" wp14:editId="66A0809D">
            <wp:extent cx="6105525" cy="7770668"/>
            <wp:effectExtent l="0" t="0" r="0" b="0"/>
            <wp:docPr id="45" name="Resim 45" descr="D:\HA tunnel works\HA_TÜNEL KİTAP\umbrella\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HA tunnel works\HA_TÜNEL KİTAP\umbrella\t6.jpg"/>
                    <pic:cNvPicPr>
                      <a:picLocks noChangeAspect="1" noChangeArrowheads="1"/>
                    </pic:cNvPicPr>
                  </pic:nvPicPr>
                  <pic:blipFill>
                    <a:blip r:embed="rId96" cstate="print">
                      <a:extLst>
                        <a:ext uri="{28A0092B-C50C-407E-A947-70E740481C1C}">
                          <a14:useLocalDpi xmlns:a14="http://schemas.microsoft.com/office/drawing/2010/main"/>
                        </a:ext>
                      </a:extLst>
                    </a:blip>
                    <a:srcRect/>
                    <a:stretch>
                      <a:fillRect/>
                    </a:stretch>
                  </pic:blipFill>
                  <pic:spPr bwMode="auto">
                    <a:xfrm>
                      <a:off x="0" y="0"/>
                      <a:ext cx="6108145" cy="7774002"/>
                    </a:xfrm>
                    <a:prstGeom prst="rect">
                      <a:avLst/>
                    </a:prstGeom>
                    <a:noFill/>
                    <a:ln>
                      <a:noFill/>
                    </a:ln>
                  </pic:spPr>
                </pic:pic>
              </a:graphicData>
            </a:graphic>
          </wp:inline>
        </w:drawing>
      </w:r>
    </w:p>
    <w:p w14:paraId="3B5AD6EC" w14:textId="77777777" w:rsidR="00963934" w:rsidRPr="00B30F26" w:rsidRDefault="00963934" w:rsidP="00527297">
      <w:pPr>
        <w:spacing w:line="360" w:lineRule="auto"/>
        <w:rPr>
          <w:b/>
          <w:bCs/>
        </w:rPr>
      </w:pPr>
    </w:p>
    <w:p w14:paraId="26F3E28B" w14:textId="77777777" w:rsidR="00963934" w:rsidRPr="00B30F26" w:rsidRDefault="00963934" w:rsidP="00527297">
      <w:pPr>
        <w:spacing w:line="360" w:lineRule="auto"/>
        <w:rPr>
          <w:b/>
          <w:bCs/>
        </w:rPr>
      </w:pPr>
    </w:p>
    <w:p w14:paraId="7546BAEC" w14:textId="77777777" w:rsidR="00963934" w:rsidRPr="00B30F26" w:rsidRDefault="00963934" w:rsidP="00527297">
      <w:pPr>
        <w:spacing w:line="360" w:lineRule="auto"/>
        <w:rPr>
          <w:b/>
          <w:bCs/>
        </w:rPr>
      </w:pPr>
    </w:p>
    <w:p w14:paraId="357DD410" w14:textId="77777777" w:rsidR="00963934" w:rsidRPr="00B30F26" w:rsidRDefault="00963934" w:rsidP="00527297">
      <w:pPr>
        <w:spacing w:line="360" w:lineRule="auto"/>
        <w:rPr>
          <w:b/>
          <w:bCs/>
        </w:rPr>
      </w:pPr>
    </w:p>
    <w:p w14:paraId="373D4C0B" w14:textId="77777777" w:rsidR="00963934" w:rsidRPr="00B30F26" w:rsidRDefault="00963934" w:rsidP="00527297">
      <w:pPr>
        <w:spacing w:line="360" w:lineRule="auto"/>
        <w:rPr>
          <w:b/>
          <w:bCs/>
        </w:rPr>
      </w:pPr>
    </w:p>
    <w:p w14:paraId="459B20DB" w14:textId="77777777" w:rsidR="00131F8F" w:rsidRPr="00B30F26" w:rsidRDefault="00000000" w:rsidP="0070110C">
      <w:pPr>
        <w:spacing w:line="360" w:lineRule="auto"/>
        <w:jc w:val="center"/>
        <w:rPr>
          <w:b/>
          <w:bCs/>
          <w:i/>
        </w:rPr>
      </w:pPr>
      <w:r>
        <w:rPr>
          <w:b/>
          <w:bCs/>
          <w:noProof/>
          <w:lang w:eastAsia="tr-TR"/>
        </w:rPr>
        <w:lastRenderedPageBreak/>
        <w:pict w14:anchorId="65380E0E">
          <v:shape id="Text Box 1137" o:spid="_x0000_s1203" type="#_x0000_t202" style="position:absolute;left:0;text-align:left;margin-left:56.75pt;margin-top:123.4pt;width:111.75pt;height:21pt;z-index:252695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">
            <v:textbox>
              <w:txbxContent>
                <w:p w14:paraId="72BF2070" w14:textId="77777777" w:rsidR="004E4D75" w:rsidRPr="008D7439" w:rsidRDefault="004E4D75">
                  <w:pPr>
                    <w:rPr>
                      <w:b/>
                      <w:sz w:val="16"/>
                      <w:szCs w:val="16"/>
                    </w:rPr>
                  </w:pPr>
                  <w:r w:rsidRPr="008D7439">
                    <w:rPr>
                      <w:b/>
                      <w:sz w:val="16"/>
                      <w:szCs w:val="16"/>
                    </w:rPr>
                    <w:t>Basitleştirilmiş</w:t>
                  </w:r>
                  <w:r w:rsidRPr="008D7439">
                    <w:rPr>
                      <w:b/>
                    </w:rPr>
                    <w:t xml:space="preserve"> </w:t>
                  </w:r>
                  <w:r w:rsidRPr="008D7439">
                    <w:rPr>
                      <w:b/>
                      <w:sz w:val="16"/>
                      <w:szCs w:val="16"/>
                    </w:rPr>
                    <w:t>kemer zonu</w:t>
                  </w:r>
                </w:p>
              </w:txbxContent>
            </v:textbox>
          </v:shape>
        </w:pict>
      </w:r>
      <w:r>
        <w:rPr>
          <w:b/>
          <w:bCs/>
          <w:noProof/>
          <w:lang w:eastAsia="tr-TR"/>
        </w:rPr>
        <w:pict w14:anchorId="32802746">
          <v:shape id="Text Box 1136" o:spid="_x0000_s1204" type="#_x0000_t202" style="position:absolute;left:0;text-align:left;margin-left:251pt;margin-top:53.65pt;width:90pt;height:16.5pt;z-index:252694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">
            <v:textbox>
              <w:txbxContent>
                <w:p w14:paraId="7255879A" w14:textId="77777777" w:rsidR="004E4D75" w:rsidRPr="008D7439" w:rsidRDefault="004E4D75">
                  <w:pPr>
                    <w:rPr>
                      <w:b/>
                      <w:sz w:val="16"/>
                      <w:szCs w:val="16"/>
                    </w:rPr>
                  </w:pPr>
                  <w:r w:rsidRPr="008D7439">
                    <w:rPr>
                      <w:b/>
                      <w:sz w:val="16"/>
                      <w:szCs w:val="16"/>
                    </w:rPr>
                    <w:t>Gerçek kemer Zonu</w:t>
                  </w:r>
                </w:p>
              </w:txbxContent>
            </v:textbox>
          </v:shape>
        </w:pict>
      </w:r>
      <w:r>
        <w:rPr>
          <w:b/>
          <w:bCs/>
          <w:noProof/>
          <w:lang w:eastAsia="tr-TR"/>
        </w:rPr>
        <w:pict w14:anchorId="796F6964">
          <v:shape id="Text Box 1616" o:spid="_x0000_s1205" type="#_x0000_t202" style="position:absolute;left:0;text-align:left;margin-left:227.75pt;margin-top:194.25pt;width:46.5pt;height:18pt;z-index:252893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">
            <v:textbox>
              <w:txbxContent>
                <w:p w14:paraId="7487AB84" w14:textId="77777777" w:rsidR="004E4D75" w:rsidRPr="005101CA" w:rsidRDefault="004E4D75">
                  <w:pPr>
                    <w:rPr>
                      <w:b/>
                      <w:sz w:val="16"/>
                      <w:szCs w:val="16"/>
                    </w:rPr>
                  </w:pPr>
                  <w:r w:rsidRPr="005101CA">
                    <w:rPr>
                      <w:b/>
                      <w:sz w:val="16"/>
                      <w:szCs w:val="16"/>
                    </w:rPr>
                    <w:t>tünel</w:t>
                  </w:r>
                </w:p>
              </w:txbxContent>
            </v:textbox>
          </v:shape>
        </w:pict>
      </w:r>
      <w:r w:rsidR="00467DCB" w:rsidRPr="00B30F26">
        <w:rPr>
          <w:b/>
          <w:bCs/>
          <w:noProof/>
          <w:lang w:eastAsia="tr-TR"/>
        </w:rPr>
        <w:drawing>
          <wp:inline distT="0" distB="0" distL="0" distR="0" wp14:anchorId="422B0DAD" wp14:editId="199E3D40">
            <wp:extent cx="4600575" cy="3057525"/>
            <wp:effectExtent l="0" t="0" r="0" b="0"/>
            <wp:docPr id="42" name="Resim 42" descr="C:\Users\bim\Desktop\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t3.jpg"/>
                    <pic:cNvPicPr>
                      <a:picLocks noChangeAspect="1" noChangeArrowheads="1"/>
                    </pic:cNvPicPr>
                  </pic:nvPicPr>
                  <pic:blipFill>
                    <a:blip r:embed="rId97" cstate="print">
                      <a:extLst>
                        <a:ext uri="{28A0092B-C50C-407E-A947-70E740481C1C}">
                          <a14:useLocalDpi xmlns:a14="http://schemas.microsoft.com/office/drawing/2010/main"/>
                        </a:ext>
                      </a:extLst>
                    </a:blip>
                    <a:srcRect/>
                    <a:stretch>
                      <a:fillRect/>
                    </a:stretch>
                  </pic:blipFill>
                  <pic:spPr bwMode="auto">
                    <a:xfrm>
                      <a:off x="0" y="0"/>
                      <a:ext cx="4604034" cy="3059824"/>
                    </a:xfrm>
                    <a:prstGeom prst="rect">
                      <a:avLst/>
                    </a:prstGeom>
                    <a:noFill/>
                    <a:ln>
                      <a:noFill/>
                    </a:ln>
                  </pic:spPr>
                </pic:pic>
              </a:graphicData>
            </a:graphic>
          </wp:inline>
        </w:drawing>
      </w:r>
    </w:p>
    <w:p w14:paraId="6B4849BF" w14:textId="77777777" w:rsidR="002F56A8" w:rsidRPr="00B30F26" w:rsidRDefault="00000000" w:rsidP="0070110C">
      <w:pPr>
        <w:spacing w:line="360" w:lineRule="auto"/>
        <w:jc w:val="center"/>
        <w:rPr>
          <w:b/>
          <w:bCs/>
          <w:i/>
        </w:rPr>
      </w:pPr>
      <w:r>
        <w:rPr>
          <w:b/>
          <w:bCs/>
          <w:i/>
          <w:noProof/>
          <w:lang w:eastAsia="tr-TR"/>
        </w:rPr>
        <w:pict w14:anchorId="270D6B5F">
          <v:shape id="Text Box 1652" o:spid="_x0000_s1206" type="#_x0000_t202" style="position:absolute;left:0;text-align:left;margin-left:217.25pt;margin-top:148.35pt;width:85.5pt;height:15.75pt;z-index:252901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">
            <v:textbox>
              <w:txbxContent>
                <w:p w14:paraId="11754F96" w14:textId="77777777" w:rsidR="004E4D75" w:rsidRPr="008D7439" w:rsidRDefault="004E4D75">
                  <w:pPr>
                    <w:rPr>
                      <w:b/>
                      <w:sz w:val="16"/>
                      <w:szCs w:val="16"/>
                    </w:rPr>
                  </w:pPr>
                  <w:r w:rsidRPr="008D7439">
                    <w:rPr>
                      <w:b/>
                      <w:sz w:val="16"/>
                      <w:szCs w:val="16"/>
                    </w:rPr>
                    <w:t>Destekli zemin zonu</w:t>
                  </w:r>
                </w:p>
              </w:txbxContent>
            </v:textbox>
          </v:shape>
        </w:pict>
      </w:r>
      <w:r>
        <w:rPr>
          <w:b/>
          <w:bCs/>
          <w:i/>
          <w:noProof/>
          <w:lang w:eastAsia="tr-TR"/>
        </w:rPr>
        <w:pict w14:anchorId="48DCF14E">
          <v:shape id="Text Box 1651" o:spid="_x0000_s1207" type="#_x0000_t202" style="position:absolute;left:0;text-align:left;margin-left:217.25pt;margin-top:94.35pt;width:72.75pt;height:17.25pt;z-index:252900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">
            <v:textbox>
              <w:txbxContent>
                <w:p w14:paraId="7465559D" w14:textId="77777777" w:rsidR="004E4D75" w:rsidRPr="008D7439" w:rsidRDefault="004E4D75">
                  <w:pPr>
                    <w:rPr>
                      <w:b/>
                      <w:sz w:val="16"/>
                      <w:szCs w:val="16"/>
                    </w:rPr>
                  </w:pPr>
                  <w:r w:rsidRPr="008D7439">
                    <w:rPr>
                      <w:b/>
                      <w:sz w:val="16"/>
                      <w:szCs w:val="16"/>
                    </w:rPr>
                    <w:t>Zemin basıncı</w:t>
                  </w:r>
                </w:p>
              </w:txbxContent>
            </v:textbox>
          </v:shape>
        </w:pict>
      </w:r>
      <w:r w:rsidR="00467DCB" w:rsidRPr="00B30F26">
        <w:rPr>
          <w:b/>
          <w:bCs/>
          <w:i/>
        </w:rPr>
        <w:t>Tünel tavanında zemindeki kemer</w:t>
      </w:r>
      <w:r w:rsidR="00CE347B">
        <w:rPr>
          <w:b/>
          <w:bCs/>
          <w:i/>
        </w:rPr>
        <w:t xml:space="preserve"> oluşumunun</w:t>
      </w:r>
      <w:r w:rsidR="00467DCB" w:rsidRPr="00B30F26">
        <w:rPr>
          <w:b/>
          <w:bCs/>
          <w:i/>
        </w:rPr>
        <w:t xml:space="preserve"> at nalı tipi tünelde basit gösterilmesi    </w:t>
      </w:r>
      <w:r w:rsidR="00467DCB" w:rsidRPr="00B30F26">
        <w:rPr>
          <w:b/>
          <w:bCs/>
          <w:i/>
        </w:rPr>
        <w:tab/>
      </w:r>
      <w:r w:rsidR="00467DCB" w:rsidRPr="00B30F26">
        <w:rPr>
          <w:b/>
          <w:bCs/>
          <w:i/>
        </w:rPr>
        <w:tab/>
      </w:r>
      <w:r w:rsidR="00467DCB" w:rsidRPr="00B30F26">
        <w:rPr>
          <w:b/>
          <w:bCs/>
          <w:i/>
        </w:rPr>
        <w:tab/>
        <w:t xml:space="preserve">     </w:t>
      </w:r>
      <w:r w:rsidR="00467DCB" w:rsidRPr="00B30F26">
        <w:rPr>
          <w:b/>
          <w:bCs/>
          <w:noProof/>
          <w:lang w:eastAsia="tr-TR"/>
        </w:rPr>
        <w:drawing>
          <wp:inline distT="0" distB="0" distL="0" distR="0" wp14:anchorId="5F221659" wp14:editId="536660D9">
            <wp:extent cx="2113466" cy="2628358"/>
            <wp:effectExtent l="266700" t="0" r="229870" b="0"/>
            <wp:docPr id="43" name="Resim 43" descr="C:\Users\bim\Desktop\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im\Desktop\t4.jpg"/>
                    <pic:cNvPicPr>
                      <a:picLocks noChangeAspect="1" noChangeArrowheads="1"/>
                    </pic:cNvPicPr>
                  </pic:nvPicPr>
                  <pic:blipFill>
                    <a:blip r:embed="rId98" cstate="print">
                      <a:extLst>
                        <a:ext uri="{28A0092B-C50C-407E-A947-70E740481C1C}">
                          <a14:useLocalDpi xmlns:a14="http://schemas.microsoft.com/office/drawing/2010/main"/>
                        </a:ext>
                      </a:extLst>
                    </a:blip>
                    <a:srcRect/>
                    <a:stretch>
                      <a:fillRect/>
                    </a:stretch>
                  </pic:blipFill>
                  <pic:spPr bwMode="auto">
                    <a:xfrm rot="5400000">
                      <a:off x="0" y="0"/>
                      <a:ext cx="2141316" cy="2662993"/>
                    </a:xfrm>
                    <a:prstGeom prst="rect">
                      <a:avLst/>
                    </a:prstGeom>
                    <a:noFill/>
                    <a:ln>
                      <a:noFill/>
                    </a:ln>
                  </pic:spPr>
                </pic:pic>
              </a:graphicData>
            </a:graphic>
          </wp:inline>
        </w:drawing>
      </w:r>
    </w:p>
    <w:p w14:paraId="4F421C92" w14:textId="77777777" w:rsidR="00467DCB" w:rsidRPr="00B30F26" w:rsidRDefault="002F56A8" w:rsidP="00527297">
      <w:pPr>
        <w:spacing w:line="360" w:lineRule="auto"/>
        <w:rPr>
          <w:b/>
          <w:bCs/>
          <w:i/>
        </w:rPr>
      </w:pPr>
      <w:proofErr w:type="spellStart"/>
      <w:r w:rsidRPr="00B30F26">
        <w:rPr>
          <w:b/>
          <w:bCs/>
          <w:i/>
        </w:rPr>
        <w:t>Umbrelladan</w:t>
      </w:r>
      <w:proofErr w:type="spellEnd"/>
      <w:r w:rsidRPr="00B30F26">
        <w:rPr>
          <w:b/>
          <w:bCs/>
          <w:i/>
        </w:rPr>
        <w:t xml:space="preserve"> sonra zemin </w:t>
      </w:r>
      <w:proofErr w:type="spellStart"/>
      <w:r w:rsidRPr="00B30F26">
        <w:rPr>
          <w:b/>
          <w:bCs/>
          <w:i/>
        </w:rPr>
        <w:t>kemerleşmesinin</w:t>
      </w:r>
      <w:proofErr w:type="spellEnd"/>
      <w:r w:rsidRPr="00B30F26">
        <w:rPr>
          <w:b/>
          <w:bCs/>
          <w:i/>
        </w:rPr>
        <w:t xml:space="preserve"> suni olarak artması ve basınç değerinin azalması</w:t>
      </w:r>
      <w:r w:rsidR="00467DCB" w:rsidRPr="00B30F26">
        <w:rPr>
          <w:b/>
          <w:bCs/>
          <w:i/>
        </w:rPr>
        <w:t xml:space="preserve">                           </w:t>
      </w:r>
    </w:p>
    <w:p w14:paraId="364EF45E" w14:textId="77777777" w:rsidR="00131F8F" w:rsidRPr="00B30F26" w:rsidRDefault="00131F8F" w:rsidP="00131F8F">
      <w:pPr>
        <w:spacing w:line="360" w:lineRule="auto"/>
        <w:jc w:val="center"/>
        <w:rPr>
          <w:b/>
          <w:bCs/>
        </w:rPr>
      </w:pPr>
    </w:p>
    <w:p w14:paraId="0E018023" w14:textId="77777777" w:rsidR="00131F8F" w:rsidRPr="00B30F26" w:rsidRDefault="00131F8F" w:rsidP="00131F8F">
      <w:pPr>
        <w:spacing w:line="360" w:lineRule="auto"/>
        <w:jc w:val="center"/>
        <w:rPr>
          <w:b/>
          <w:bCs/>
        </w:rPr>
      </w:pPr>
    </w:p>
    <w:p w14:paraId="6A9D64DA" w14:textId="77777777" w:rsidR="00131F8F" w:rsidRPr="00B30F26" w:rsidRDefault="00131F8F" w:rsidP="00131F8F">
      <w:pPr>
        <w:spacing w:line="360" w:lineRule="auto"/>
        <w:jc w:val="center"/>
        <w:rPr>
          <w:b/>
          <w:bCs/>
        </w:rPr>
      </w:pPr>
    </w:p>
    <w:p w14:paraId="3332EA7E" w14:textId="77777777" w:rsidR="00131F8F" w:rsidRPr="00B30F26" w:rsidRDefault="00131F8F" w:rsidP="00131F8F">
      <w:pPr>
        <w:spacing w:line="360" w:lineRule="auto"/>
        <w:jc w:val="center"/>
        <w:rPr>
          <w:b/>
          <w:bCs/>
        </w:rPr>
      </w:pPr>
    </w:p>
    <w:p w14:paraId="435AC1CF" w14:textId="77777777" w:rsidR="007F4229" w:rsidRPr="00B30F26" w:rsidRDefault="00000000" w:rsidP="007F4229">
      <w:pPr>
        <w:spacing w:line="360" w:lineRule="auto"/>
        <w:jc w:val="center"/>
        <w:rPr>
          <w:b/>
          <w:bCs/>
        </w:rPr>
      </w:pPr>
      <w:r>
        <w:rPr>
          <w:b/>
          <w:bCs/>
          <w:noProof/>
          <w:lang w:eastAsia="tr-TR"/>
        </w:rPr>
        <w:lastRenderedPageBreak/>
        <w:pict w14:anchorId="21416B69">
          <v:shape id="Text Box 1621" o:spid="_x0000_s1208" type="#_x0000_t202" style="position:absolute;left:0;text-align:left;margin-left:197pt;margin-top:180.9pt;width:58.5pt;height:20.25pt;z-index:252898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">
            <v:textbox>
              <w:txbxContent>
                <w:p w14:paraId="7DADCC42" w14:textId="77777777" w:rsidR="004E4D75" w:rsidRPr="007F4229" w:rsidRDefault="004E4D75">
                  <w:pPr>
                    <w:rPr>
                      <w:b/>
                      <w:sz w:val="16"/>
                      <w:szCs w:val="16"/>
                    </w:rPr>
                  </w:pPr>
                  <w:r w:rsidRPr="007F4229">
                    <w:rPr>
                      <w:b/>
                      <w:sz w:val="16"/>
                      <w:szCs w:val="16"/>
                    </w:rPr>
                    <w:t>Kazı aynası</w:t>
                  </w:r>
                </w:p>
              </w:txbxContent>
            </v:textbox>
          </v:shape>
        </w:pict>
      </w:r>
      <w:r>
        <w:rPr>
          <w:b/>
          <w:bCs/>
          <w:noProof/>
          <w:lang w:eastAsia="tr-TR"/>
        </w:rPr>
        <w:pict w14:anchorId="65C2653F">
          <v:shape id="Text Box 1620" o:spid="_x0000_s1209" type="#_x0000_t202" style="position:absolute;left:0;text-align:left;margin-left:116.75pt;margin-top:174.9pt;width:69pt;height:26.25pt;z-index:252897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">
            <v:textbox>
              <w:txbxContent>
                <w:p w14:paraId="06BE53F3" w14:textId="77777777" w:rsidR="004E4D75" w:rsidRPr="007F4229" w:rsidRDefault="004E4D75" w:rsidP="007F4229">
                  <w:pPr>
                    <w:jc w:val="center"/>
                    <w:rPr>
                      <w:b/>
                      <w:sz w:val="16"/>
                      <w:szCs w:val="16"/>
                    </w:rPr>
                  </w:pPr>
                  <w:r w:rsidRPr="007F4229">
                    <w:rPr>
                      <w:b/>
                      <w:sz w:val="16"/>
                      <w:szCs w:val="16"/>
                    </w:rPr>
                    <w:t>Güçlendirilmiş</w:t>
                  </w:r>
                </w:p>
                <w:p w14:paraId="4EA737CA" w14:textId="77777777" w:rsidR="004E4D75" w:rsidRPr="007F4229" w:rsidRDefault="004E4D75" w:rsidP="007F4229">
                  <w:pPr>
                    <w:jc w:val="center"/>
                    <w:rPr>
                      <w:b/>
                      <w:sz w:val="16"/>
                      <w:szCs w:val="16"/>
                    </w:rPr>
                  </w:pPr>
                  <w:r w:rsidRPr="007F4229">
                    <w:rPr>
                      <w:b/>
                      <w:sz w:val="16"/>
                      <w:szCs w:val="16"/>
                    </w:rPr>
                    <w:t>zemin</w:t>
                  </w:r>
                </w:p>
              </w:txbxContent>
            </v:textbox>
          </v:shape>
        </w:pict>
      </w:r>
      <w:r>
        <w:rPr>
          <w:b/>
          <w:bCs/>
          <w:noProof/>
          <w:lang w:eastAsia="tr-TR"/>
        </w:rPr>
        <w:pict w14:anchorId="6DB31460">
          <v:shape id="Text Box 1619" o:spid="_x0000_s1210" type="#_x0000_t202" style="position:absolute;left:0;text-align:left;margin-left:100.25pt;margin-top:159.15pt;width:79.5pt;height:15.75pt;z-index:252896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">
            <v:textbox>
              <w:txbxContent>
                <w:p w14:paraId="20557654" w14:textId="77777777" w:rsidR="004E4D75" w:rsidRPr="007F4229" w:rsidRDefault="004E4D75" w:rsidP="007F4229">
                  <w:pPr>
                    <w:jc w:val="center"/>
                    <w:rPr>
                      <w:b/>
                      <w:sz w:val="16"/>
                      <w:szCs w:val="16"/>
                    </w:rPr>
                  </w:pPr>
                  <w:r w:rsidRPr="007F4229">
                    <w:rPr>
                      <w:b/>
                      <w:sz w:val="16"/>
                      <w:szCs w:val="16"/>
                    </w:rPr>
                    <w:t>Tünel desteği</w:t>
                  </w:r>
                </w:p>
              </w:txbxContent>
            </v:textbox>
          </v:shape>
        </w:pict>
      </w:r>
      <w:r>
        <w:rPr>
          <w:b/>
          <w:bCs/>
          <w:noProof/>
          <w:lang w:eastAsia="tr-TR"/>
        </w:rPr>
        <w:pict w14:anchorId="0A2195B3">
          <v:shape id="Text Box 1618" o:spid="_x0000_s1211" type="#_x0000_t202" style="position:absolute;left:0;text-align:left;margin-left:310.25pt;margin-top:174.9pt;width:107.25pt;height:21pt;z-index:252895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">
            <v:textbox>
              <w:txbxContent>
                <w:p w14:paraId="397B9A11" w14:textId="77777777" w:rsidR="004E4D75" w:rsidRPr="007F4229" w:rsidRDefault="004E4D75" w:rsidP="007F4229">
                  <w:pPr>
                    <w:jc w:val="center"/>
                    <w:rPr>
                      <w:b/>
                      <w:sz w:val="18"/>
                      <w:szCs w:val="18"/>
                    </w:rPr>
                  </w:pPr>
                  <w:r w:rsidRPr="007F4229">
                    <w:rPr>
                      <w:b/>
                      <w:sz w:val="18"/>
                      <w:szCs w:val="18"/>
                    </w:rPr>
                    <w:t>Yük dağılma mesnetleri</w:t>
                  </w:r>
                </w:p>
              </w:txbxContent>
            </v:textbox>
          </v:shape>
        </w:pict>
      </w:r>
      <w:r>
        <w:rPr>
          <w:b/>
          <w:bCs/>
          <w:noProof/>
          <w:lang w:eastAsia="tr-TR"/>
        </w:rPr>
        <w:pict w14:anchorId="45789A04">
          <v:shape id="Text Box 1617" o:spid="_x0000_s1212" type="#_x0000_t202" style="position:absolute;left:0;text-align:left;margin-left:169.25pt;margin-top:123.9pt;width:81pt;height:17.25pt;z-index:252894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">
            <v:textbox>
              <w:txbxContent>
                <w:p w14:paraId="7F53FC78" w14:textId="77777777" w:rsidR="004E4D75" w:rsidRPr="007F4229" w:rsidRDefault="004E4D75" w:rsidP="007F4229">
                  <w:pPr>
                    <w:jc w:val="center"/>
                    <w:rPr>
                      <w:b/>
                      <w:sz w:val="16"/>
                      <w:szCs w:val="16"/>
                    </w:rPr>
                  </w:pPr>
                  <w:r w:rsidRPr="007F4229">
                    <w:rPr>
                      <w:b/>
                      <w:sz w:val="16"/>
                      <w:szCs w:val="16"/>
                    </w:rPr>
                    <w:t>Zemin basıncı</w:t>
                  </w:r>
                </w:p>
              </w:txbxContent>
            </v:textbox>
          </v:shape>
        </w:pict>
      </w:r>
      <w:r w:rsidR="0096557C" w:rsidRPr="00B30F26">
        <w:rPr>
          <w:b/>
          <w:bCs/>
          <w:noProof/>
          <w:lang w:eastAsia="tr-TR"/>
        </w:rPr>
        <w:drawing>
          <wp:inline distT="0" distB="0" distL="0" distR="0" wp14:anchorId="3EB968D0" wp14:editId="62BBA2EE">
            <wp:extent cx="2411306" cy="3799590"/>
            <wp:effectExtent l="685800" t="0" r="675005" b="0"/>
            <wp:docPr id="44" name="Resim 44" descr="C:\Users\bim\Desktop\t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im\Desktop\t5.jpg"/>
                    <pic:cNvPicPr>
                      <a:picLocks noChangeAspect="1" noChangeArrowheads="1"/>
                    </pic:cNvPicPr>
                  </pic:nvPicPr>
                  <pic:blipFill>
                    <a:blip r:embed="rId99" cstate="screen">
                      <a:extLst>
                        <a:ext uri="{28A0092B-C50C-407E-A947-70E740481C1C}">
                          <a14:useLocalDpi xmlns:a14="http://schemas.microsoft.com/office/drawing/2010/main"/>
                        </a:ext>
                      </a:extLst>
                    </a:blip>
                    <a:srcRect/>
                    <a:stretch>
                      <a:fillRect/>
                    </a:stretch>
                  </pic:blipFill>
                  <pic:spPr bwMode="auto">
                    <a:xfrm rot="5400000">
                      <a:off x="0" y="0"/>
                      <a:ext cx="2422773" cy="3817658"/>
                    </a:xfrm>
                    <a:prstGeom prst="rect">
                      <a:avLst/>
                    </a:prstGeom>
                    <a:noFill/>
                    <a:ln>
                      <a:noFill/>
                    </a:ln>
                  </pic:spPr>
                </pic:pic>
              </a:graphicData>
            </a:graphic>
          </wp:inline>
        </w:drawing>
      </w:r>
    </w:p>
    <w:p w14:paraId="0BC9FA78" w14:textId="77777777" w:rsidR="00C07B8D" w:rsidRPr="00B30F26" w:rsidRDefault="00131F8F" w:rsidP="00C07B8D">
      <w:pPr>
        <w:spacing w:line="360" w:lineRule="auto"/>
        <w:jc w:val="center"/>
        <w:rPr>
          <w:b/>
          <w:bCs/>
        </w:rPr>
      </w:pPr>
      <w:r w:rsidRPr="00B30F26">
        <w:rPr>
          <w:b/>
          <w:bCs/>
        </w:rPr>
        <w:t>Boyuna kesitte</w:t>
      </w:r>
      <w:r w:rsidR="007F4229" w:rsidRPr="00B30F26">
        <w:rPr>
          <w:b/>
          <w:bCs/>
        </w:rPr>
        <w:t xml:space="preserve"> </w:t>
      </w:r>
      <w:proofErr w:type="spellStart"/>
      <w:r w:rsidR="007F4229" w:rsidRPr="00B30F26">
        <w:rPr>
          <w:b/>
          <w:bCs/>
        </w:rPr>
        <w:t>umbrella</w:t>
      </w:r>
      <w:proofErr w:type="spellEnd"/>
      <w:r w:rsidR="007F4229" w:rsidRPr="00B30F26">
        <w:rPr>
          <w:b/>
          <w:bCs/>
        </w:rPr>
        <w:t xml:space="preserve"> uygulamasının görünüşü ve teknik anlatımı.</w:t>
      </w:r>
    </w:p>
    <w:p w14:paraId="5E9A8005" w14:textId="77777777" w:rsidR="00131F8F" w:rsidRPr="00B30F26" w:rsidRDefault="00C07B8D" w:rsidP="00C07B8D">
      <w:pPr>
        <w:spacing w:line="360" w:lineRule="auto"/>
        <w:jc w:val="center"/>
        <w:rPr>
          <w:bCs/>
        </w:rPr>
      </w:pPr>
      <w:r w:rsidRPr="00B30F26">
        <w:rPr>
          <w:bCs/>
        </w:rPr>
        <w:t xml:space="preserve">Burada </w:t>
      </w:r>
      <w:proofErr w:type="spellStart"/>
      <w:r w:rsidRPr="00B30F26">
        <w:rPr>
          <w:bCs/>
        </w:rPr>
        <w:t>umbrellanın</w:t>
      </w:r>
      <w:proofErr w:type="spellEnd"/>
      <w:r w:rsidRPr="00B30F26">
        <w:rPr>
          <w:bCs/>
        </w:rPr>
        <w:t xml:space="preserve"> ön ucunun zemini mesnet olarak kullanması v</w:t>
      </w:r>
      <w:r w:rsidR="00CE347B">
        <w:rPr>
          <w:bCs/>
        </w:rPr>
        <w:t xml:space="preserve">e arka ucunun da tünel </w:t>
      </w:r>
      <w:proofErr w:type="spellStart"/>
      <w:r w:rsidR="00CE347B">
        <w:rPr>
          <w:bCs/>
        </w:rPr>
        <w:t>içindek</w:t>
      </w:r>
      <w:proofErr w:type="spellEnd"/>
      <w:r w:rsidR="00CE347B">
        <w:rPr>
          <w:bCs/>
        </w:rPr>
        <w:t xml:space="preserve"> </w:t>
      </w:r>
      <w:proofErr w:type="spellStart"/>
      <w:r w:rsidRPr="00B30F26">
        <w:rPr>
          <w:bCs/>
        </w:rPr>
        <w:t>iksaların</w:t>
      </w:r>
      <w:proofErr w:type="spellEnd"/>
      <w:r w:rsidRPr="00B30F26">
        <w:rPr>
          <w:bCs/>
        </w:rPr>
        <w:t xml:space="preserve"> ilk mesnet olarak kabul edilmesi açıklanmaktadır.</w:t>
      </w:r>
    </w:p>
    <w:p w14:paraId="682E2305" w14:textId="77777777" w:rsidR="007F4229" w:rsidRPr="00B30F26" w:rsidRDefault="007F4229" w:rsidP="007F4229">
      <w:pPr>
        <w:spacing w:line="360" w:lineRule="auto"/>
        <w:jc w:val="center"/>
        <w:rPr>
          <w:b/>
          <w:bCs/>
        </w:rPr>
      </w:pPr>
    </w:p>
    <w:p w14:paraId="4D026389" w14:textId="77777777" w:rsidR="005B46D4" w:rsidRPr="00B30F26" w:rsidRDefault="00000000" w:rsidP="00131F8F">
      <w:pPr>
        <w:spacing w:line="360" w:lineRule="auto"/>
        <w:jc w:val="center"/>
        <w:rPr>
          <w:b/>
          <w:bCs/>
        </w:rPr>
      </w:pPr>
      <w:r>
        <w:rPr>
          <w:noProof/>
          <w:lang w:eastAsia="tr-TR"/>
        </w:rPr>
        <w:pict w14:anchorId="3E0FE49F">
          <v:shape id="Text Box 1636" o:spid="_x0000_s1213" type="#_x0000_t202" style="position:absolute;left:0;text-align:left;margin-left:179.75pt;margin-top:189.75pt;width:168.75pt;height:23.25pt;z-index:252899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">
            <v:textbox>
              <w:txbxContent>
                <w:p w14:paraId="0CEAAC04" w14:textId="77777777" w:rsidR="004E4D75" w:rsidRDefault="004E4D75" w:rsidP="00461686">
                  <w:pPr>
                    <w:jc w:val="center"/>
                  </w:pPr>
                  <w:r>
                    <w:t>Kazı ilerleme doğrultusu</w:t>
                  </w:r>
                </w:p>
              </w:txbxContent>
            </v:textbox>
          </v:shape>
        </w:pict>
      </w:r>
      <w:r w:rsidR="005B46D4" w:rsidRPr="00B30F26">
        <w:rPr>
          <w:noProof/>
          <w:lang w:eastAsia="tr-TR"/>
        </w:rPr>
        <w:drawing>
          <wp:inline distT="0" distB="0" distL="0" distR="0" wp14:anchorId="02C28799" wp14:editId="7BD8B845">
            <wp:extent cx="4427977" cy="2892452"/>
            <wp:effectExtent l="0" t="0" r="0" b="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0" cstate="print"/>
                    <a:srcRect/>
                    <a:stretch>
                      <a:fillRect/>
                    </a:stretch>
                  </pic:blipFill>
                  <pic:spPr bwMode="auto">
                    <a:xfrm>
                      <a:off x="0" y="0"/>
                      <a:ext cx="4433628" cy="2896143"/>
                    </a:xfrm>
                    <a:prstGeom prst="rect">
                      <a:avLst/>
                    </a:prstGeom>
                    <a:noFill/>
                    <a:ln w="9525">
                      <a:noFill/>
                      <a:miter lim="800000"/>
                      <a:headEnd/>
                      <a:tailEnd/>
                    </a:ln>
                  </pic:spPr>
                </pic:pic>
              </a:graphicData>
            </a:graphic>
          </wp:inline>
        </w:drawing>
      </w:r>
    </w:p>
    <w:p w14:paraId="6FB16E1C" w14:textId="77777777" w:rsidR="00C07B8D" w:rsidRPr="00B30F26" w:rsidRDefault="00404366" w:rsidP="00404366">
      <w:pPr>
        <w:spacing w:line="360" w:lineRule="auto"/>
        <w:rPr>
          <w:b/>
          <w:bCs/>
        </w:rPr>
      </w:pPr>
      <w:r w:rsidRPr="00B30F26">
        <w:rPr>
          <w:b/>
          <w:bCs/>
        </w:rPr>
        <w:t>Zayıf zeminlerde tünel inşaatı aşamalarının 3 boyutlu olarak gösterilmesi:</w:t>
      </w:r>
    </w:p>
    <w:p w14:paraId="04DA253B" w14:textId="77777777" w:rsidR="00131F8F" w:rsidRPr="00B30F26" w:rsidRDefault="00404366" w:rsidP="00404366">
      <w:pPr>
        <w:spacing w:line="360" w:lineRule="auto"/>
        <w:rPr>
          <w:b/>
          <w:bCs/>
        </w:rPr>
      </w:pPr>
      <w:r w:rsidRPr="00B30F26">
        <w:rPr>
          <w:b/>
          <w:bCs/>
        </w:rPr>
        <w:t xml:space="preserve">1-) </w:t>
      </w:r>
      <w:proofErr w:type="spellStart"/>
      <w:r w:rsidRPr="00B30F26">
        <w:rPr>
          <w:b/>
          <w:bCs/>
        </w:rPr>
        <w:t>Umbrella</w:t>
      </w:r>
      <w:proofErr w:type="spellEnd"/>
      <w:r w:rsidRPr="00B30F26">
        <w:rPr>
          <w:b/>
          <w:bCs/>
        </w:rPr>
        <w:t xml:space="preserve"> uygulaması</w:t>
      </w:r>
      <w:r w:rsidRPr="00B30F26">
        <w:rPr>
          <w:b/>
          <w:bCs/>
        </w:rPr>
        <w:tab/>
      </w:r>
      <w:r w:rsidRPr="00B30F26">
        <w:rPr>
          <w:b/>
          <w:bCs/>
        </w:rPr>
        <w:tab/>
        <w:t>2-) Püskürtme beton ve hasır çelik ile yüzey ilk destekleme 3-) Ayna yüzeyi çivileri</w:t>
      </w:r>
    </w:p>
    <w:p w14:paraId="3FD3020E" w14:textId="77777777" w:rsidR="00404366" w:rsidRPr="00B30F26" w:rsidRDefault="00404366" w:rsidP="00404366">
      <w:pPr>
        <w:spacing w:line="360" w:lineRule="auto"/>
        <w:rPr>
          <w:b/>
          <w:bCs/>
        </w:rPr>
      </w:pPr>
      <w:r w:rsidRPr="00B30F26">
        <w:rPr>
          <w:b/>
          <w:bCs/>
        </w:rPr>
        <w:t xml:space="preserve">4-) Çelik profilden </w:t>
      </w:r>
      <w:proofErr w:type="spellStart"/>
      <w:r w:rsidRPr="00B30F26">
        <w:rPr>
          <w:b/>
          <w:bCs/>
        </w:rPr>
        <w:t>iksa</w:t>
      </w:r>
      <w:proofErr w:type="spellEnd"/>
      <w:r w:rsidRPr="00B30F26">
        <w:rPr>
          <w:b/>
          <w:bCs/>
        </w:rPr>
        <w:t xml:space="preserve"> konulması</w:t>
      </w:r>
      <w:r w:rsidRPr="00B30F26">
        <w:rPr>
          <w:b/>
          <w:bCs/>
        </w:rPr>
        <w:tab/>
        <w:t xml:space="preserve">5-) </w:t>
      </w:r>
      <w:proofErr w:type="spellStart"/>
      <w:r w:rsidRPr="00B30F26">
        <w:rPr>
          <w:b/>
          <w:bCs/>
        </w:rPr>
        <w:t>invertte</w:t>
      </w:r>
      <w:proofErr w:type="spellEnd"/>
      <w:r w:rsidRPr="00B30F26">
        <w:rPr>
          <w:b/>
          <w:bCs/>
        </w:rPr>
        <w:t xml:space="preserve"> </w:t>
      </w:r>
      <w:proofErr w:type="spellStart"/>
      <w:r w:rsidRPr="00B30F26">
        <w:rPr>
          <w:b/>
          <w:bCs/>
        </w:rPr>
        <w:t>iksa</w:t>
      </w:r>
      <w:proofErr w:type="spellEnd"/>
      <w:r w:rsidRPr="00B30F26">
        <w:rPr>
          <w:b/>
          <w:bCs/>
        </w:rPr>
        <w:t xml:space="preserve"> ile destekleme </w:t>
      </w:r>
      <w:r w:rsidRPr="00B30F26">
        <w:rPr>
          <w:b/>
          <w:bCs/>
        </w:rPr>
        <w:tab/>
        <w:t>6-) Son kat püskürtme betonların tamamlanması</w:t>
      </w:r>
    </w:p>
    <w:p w14:paraId="1D02A0B7" w14:textId="77777777" w:rsidR="00404366" w:rsidRPr="00B30F26" w:rsidRDefault="00404366" w:rsidP="00404366">
      <w:pPr>
        <w:spacing w:line="360" w:lineRule="auto"/>
        <w:rPr>
          <w:b/>
          <w:bCs/>
        </w:rPr>
      </w:pPr>
      <w:r w:rsidRPr="00B30F26">
        <w:rPr>
          <w:b/>
          <w:bCs/>
        </w:rPr>
        <w:lastRenderedPageBreak/>
        <w:t xml:space="preserve">7-) </w:t>
      </w:r>
      <w:proofErr w:type="spellStart"/>
      <w:r w:rsidRPr="00B30F26">
        <w:rPr>
          <w:b/>
          <w:bCs/>
        </w:rPr>
        <w:t>Umbrelle</w:t>
      </w:r>
      <w:proofErr w:type="spellEnd"/>
      <w:r w:rsidRPr="00B30F26">
        <w:rPr>
          <w:b/>
          <w:bCs/>
        </w:rPr>
        <w:t xml:space="preserve"> arasından kademe başlarında bulon çakılması</w:t>
      </w:r>
      <w:r w:rsidRPr="00B30F26">
        <w:rPr>
          <w:b/>
          <w:bCs/>
        </w:rPr>
        <w:tab/>
        <w:t xml:space="preserve"> 8-) </w:t>
      </w:r>
      <w:proofErr w:type="spellStart"/>
      <w:r w:rsidRPr="00B30F26">
        <w:rPr>
          <w:b/>
          <w:bCs/>
        </w:rPr>
        <w:t>İnvert</w:t>
      </w:r>
      <w:proofErr w:type="spellEnd"/>
      <w:r w:rsidRPr="00B30F26">
        <w:rPr>
          <w:b/>
          <w:bCs/>
        </w:rPr>
        <w:t xml:space="preserve"> güçlendirme için püskürtme beton atılması</w:t>
      </w:r>
    </w:p>
    <w:p w14:paraId="08DC46DA" w14:textId="77777777" w:rsidR="00131F8F" w:rsidRPr="00B30F26" w:rsidRDefault="00131F8F" w:rsidP="00131F8F">
      <w:pPr>
        <w:spacing w:line="360" w:lineRule="auto"/>
        <w:jc w:val="center"/>
        <w:rPr>
          <w:b/>
          <w:bCs/>
        </w:rPr>
      </w:pPr>
    </w:p>
    <w:p w14:paraId="0596DFC8" w14:textId="77777777" w:rsidR="00131F8F" w:rsidRPr="00B30F26" w:rsidRDefault="00131F8F" w:rsidP="00131F8F">
      <w:pPr>
        <w:spacing w:line="360" w:lineRule="auto"/>
        <w:jc w:val="center"/>
        <w:rPr>
          <w:b/>
          <w:bCs/>
        </w:rPr>
      </w:pPr>
    </w:p>
    <w:p w14:paraId="0813B32F" w14:textId="77777777" w:rsidR="005B46D4" w:rsidRPr="00B30F26" w:rsidRDefault="005B46D4" w:rsidP="00527297">
      <w:pPr>
        <w:spacing w:line="360" w:lineRule="auto"/>
        <w:rPr>
          <w:b/>
          <w:bCs/>
        </w:rPr>
      </w:pPr>
    </w:p>
    <w:p w14:paraId="76CDB609" w14:textId="77777777" w:rsidR="005B46D4" w:rsidRPr="00B30F26" w:rsidRDefault="005B46D4" w:rsidP="00527297">
      <w:pPr>
        <w:spacing w:line="360" w:lineRule="auto"/>
        <w:rPr>
          <w:b/>
          <w:bCs/>
        </w:rPr>
      </w:pPr>
    </w:p>
    <w:p w14:paraId="4CCD7EAA" w14:textId="77777777" w:rsidR="00527297" w:rsidRPr="00B30F26" w:rsidRDefault="00527297" w:rsidP="00527297">
      <w:pPr>
        <w:spacing w:line="360" w:lineRule="auto"/>
      </w:pPr>
      <w:proofErr w:type="gramStart"/>
      <w:r w:rsidRPr="00B30F26">
        <w:rPr>
          <w:b/>
          <w:bCs/>
        </w:rPr>
        <w:t>3.3</w:t>
      </w:r>
      <w:r w:rsidR="005B46D4" w:rsidRPr="00B30F26">
        <w:rPr>
          <w:b/>
          <w:bCs/>
        </w:rPr>
        <w:t>.</w:t>
      </w:r>
      <w:r w:rsidRPr="00B30F26">
        <w:rPr>
          <w:b/>
          <w:bCs/>
        </w:rPr>
        <w:t xml:space="preserve">  Basınçlı</w:t>
      </w:r>
      <w:proofErr w:type="gramEnd"/>
      <w:r w:rsidRPr="00B30F26">
        <w:rPr>
          <w:b/>
          <w:bCs/>
        </w:rPr>
        <w:t xml:space="preserve"> Enjeksiyon ile yatay kolon oluşturma  – ( Jet </w:t>
      </w:r>
      <w:proofErr w:type="spellStart"/>
      <w:r w:rsidRPr="00B30F26">
        <w:rPr>
          <w:b/>
          <w:bCs/>
        </w:rPr>
        <w:t>grouting</w:t>
      </w:r>
      <w:proofErr w:type="spellEnd"/>
      <w:r w:rsidRPr="00B30F26">
        <w:rPr>
          <w:b/>
          <w:bCs/>
        </w:rPr>
        <w:t xml:space="preserve"> )</w:t>
      </w:r>
    </w:p>
    <w:p w14:paraId="0281224B" w14:textId="77777777" w:rsidR="00527297" w:rsidRPr="00B30F26" w:rsidRDefault="00527297" w:rsidP="00527297">
      <w:pPr>
        <w:spacing w:line="360" w:lineRule="auto"/>
      </w:pPr>
    </w:p>
    <w:p w14:paraId="2F0D4541" w14:textId="77777777" w:rsidR="00527297" w:rsidRPr="00B30F26" w:rsidRDefault="00527297" w:rsidP="00527297">
      <w:pPr>
        <w:spacing w:line="360" w:lineRule="auto"/>
      </w:pPr>
      <w:r w:rsidRPr="00B30F26">
        <w:t xml:space="preserve">Basınçlı enjeksiyon (jet </w:t>
      </w:r>
      <w:proofErr w:type="spellStart"/>
      <w:proofErr w:type="gramStart"/>
      <w:r w:rsidRPr="00B30F26">
        <w:t>grouting</w:t>
      </w:r>
      <w:proofErr w:type="spellEnd"/>
      <w:r w:rsidRPr="00B30F26">
        <w:t>)  CCP</w:t>
      </w:r>
      <w:proofErr w:type="gramEnd"/>
      <w:r w:rsidRPr="00B30F26">
        <w:t xml:space="preserve"> metodu adı altında tanıtılan 15-20 yıl önce Japonya’da geliştirildi. Birkaç yıl sonra daha Avrupa’da bu metot iyileştirildi ve geliştirildi ve özel tünel problemlerinde kullanıldı. </w:t>
      </w:r>
    </w:p>
    <w:p w14:paraId="2B269653" w14:textId="77777777" w:rsidR="00CD73FA" w:rsidRPr="00B30F26" w:rsidRDefault="00527297" w:rsidP="00527297">
      <w:pPr>
        <w:spacing w:line="360" w:lineRule="auto"/>
      </w:pPr>
      <w:r w:rsidRPr="00B30F26">
        <w:t>Basınçlı enjeksiyon metodu yeni kazılmış tünel raundunda ilk kaplama</w:t>
      </w:r>
      <w:r w:rsidR="00CD73FA" w:rsidRPr="00B30F26">
        <w:t>nın</w:t>
      </w:r>
      <w:r w:rsidRPr="00B30F26">
        <w:t xml:space="preserve"> yeterli mukavemete ulaşıncaya dek ayna zemi</w:t>
      </w:r>
      <w:r w:rsidR="00CD73FA" w:rsidRPr="00B30F26">
        <w:t xml:space="preserve">nindeki stabilitenin korunması </w:t>
      </w:r>
      <w:r w:rsidRPr="00B30F26">
        <w:t>ve bunun başarılmasını sağlamak için bir nevi süren gibi kullanılır.</w:t>
      </w:r>
      <w:r w:rsidR="00CD73FA" w:rsidRPr="00B30F26">
        <w:t xml:space="preserve"> </w:t>
      </w:r>
      <w:r w:rsidRPr="00B30F26">
        <w:t>Bu işlemi gerçekleştirmek için tünel profilinin çevresine az eğimli olarak yataya yakın delinmiş deliklere yüksek basınç altında çimento harcı enjekte edilir(basılır).</w:t>
      </w:r>
      <w:r w:rsidR="00CD73FA" w:rsidRPr="00B30F26">
        <w:t xml:space="preserve"> </w:t>
      </w:r>
      <w:r w:rsidRPr="00B30F26">
        <w:t xml:space="preserve">Delme ve </w:t>
      </w:r>
      <w:proofErr w:type="spellStart"/>
      <w:r w:rsidRPr="00B30F26">
        <w:t>enjeksiy</w:t>
      </w:r>
      <w:r w:rsidR="00CD73FA" w:rsidRPr="00B30F26">
        <w:t>onlama</w:t>
      </w:r>
      <w:proofErr w:type="spellEnd"/>
      <w:r w:rsidR="00CD73FA" w:rsidRPr="00B30F26">
        <w:t xml:space="preserve"> usul (</w:t>
      </w:r>
      <w:proofErr w:type="spellStart"/>
      <w:r w:rsidR="00CD73FA" w:rsidRPr="00B30F26">
        <w:t>prosedure</w:t>
      </w:r>
      <w:proofErr w:type="spellEnd"/>
      <w:r w:rsidR="00CD73FA" w:rsidRPr="00B30F26">
        <w:t xml:space="preserve">) türleri aşağıdaki şekillerde gösterilmektedir: </w:t>
      </w:r>
    </w:p>
    <w:p w14:paraId="0261B21E" w14:textId="77777777" w:rsidR="001B7146" w:rsidRPr="00B30F26" w:rsidRDefault="001B7146" w:rsidP="00527297">
      <w:pPr>
        <w:spacing w:line="360" w:lineRule="auto"/>
      </w:pPr>
    </w:p>
    <w:p w14:paraId="78FAD2B5" w14:textId="77777777" w:rsidR="004043E9" w:rsidRPr="00B30F26" w:rsidRDefault="00000000" w:rsidP="004043E9">
      <w:pPr>
        <w:spacing w:line="360" w:lineRule="auto"/>
        <w:jc w:val="center"/>
      </w:pPr>
      <w:r>
        <w:rPr>
          <w:noProof/>
          <w:lang w:eastAsia="tr-TR"/>
        </w:rPr>
        <w:pict w14:anchorId="4422180B">
          <v:shape id="Text Box 1672" o:spid="_x0000_s1214" type="#_x0000_t202" style="position:absolute;left:0;text-align:left;margin-left:85.25pt;margin-top:192.8pt;width:319.5pt;height:23.25pt;z-index:252907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">
            <v:textbox>
              <w:txbxContent>
                <w:p w14:paraId="206D90F0" w14:textId="77777777" w:rsidR="004E4D75" w:rsidRPr="009216DF" w:rsidRDefault="004E4D75" w:rsidP="009216DF">
                  <w:pPr>
                    <w:jc w:val="center"/>
                    <w:rPr>
                      <w:b/>
                      <w:sz w:val="20"/>
                      <w:szCs w:val="20"/>
                    </w:rPr>
                  </w:pPr>
                  <w:r w:rsidRPr="009216DF">
                    <w:rPr>
                      <w:b/>
                      <w:sz w:val="20"/>
                      <w:szCs w:val="20"/>
                    </w:rPr>
                    <w:t>Kesişen yatay kesişen kazık şeklindeki jet grout kolonlarının görünüşü</w:t>
                  </w:r>
                </w:p>
              </w:txbxContent>
            </v:textbox>
          </v:shape>
        </w:pict>
      </w:r>
      <w:r>
        <w:rPr>
          <w:noProof/>
          <w:lang w:eastAsia="tr-TR"/>
        </w:rPr>
        <w:pict w14:anchorId="6B013AD4">
          <v:shape id="AutoShape 1671" o:spid="_x0000_s1904" type="#_x0000_t32" style="position:absolute;left:0;text-align:left;margin-left:149pt;margin-top:135.8pt;width:10.5pt;height:20.25pt;flip:x;z-index:252906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">
            <v:stroke endarrow="block"/>
          </v:shape>
        </w:pict>
      </w:r>
      <w:r>
        <w:rPr>
          <w:noProof/>
          <w:lang w:eastAsia="tr-TR"/>
        </w:rPr>
        <w:pict w14:anchorId="293AD93E">
          <v:shape id="Text Box 1670" o:spid="_x0000_s1215" type="#_x0000_t202" style="position:absolute;left:0;text-align:left;margin-left:159.5pt;margin-top:122.3pt;width:103.5pt;height:29.25pt;z-index:252905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">
            <v:textbox>
              <w:txbxContent>
                <w:p w14:paraId="01FB142E" w14:textId="77777777" w:rsidR="004E4D75" w:rsidRDefault="004E4D75" w:rsidP="009216DF">
                  <w:pPr>
                    <w:jc w:val="center"/>
                    <w:rPr>
                      <w:sz w:val="18"/>
                      <w:szCs w:val="18"/>
                    </w:rPr>
                  </w:pPr>
                  <w:r>
                    <w:rPr>
                      <w:sz w:val="18"/>
                      <w:szCs w:val="18"/>
                    </w:rPr>
                    <w:t>Geçici püskürtme beton</w:t>
                  </w:r>
                </w:p>
                <w:p w14:paraId="1841D17A" w14:textId="77777777" w:rsidR="004E4D75" w:rsidRPr="009216DF" w:rsidRDefault="004E4D75" w:rsidP="009216DF">
                  <w:pPr>
                    <w:jc w:val="center"/>
                    <w:rPr>
                      <w:sz w:val="18"/>
                      <w:szCs w:val="18"/>
                    </w:rPr>
                  </w:pPr>
                  <w:r>
                    <w:rPr>
                      <w:sz w:val="18"/>
                      <w:szCs w:val="18"/>
                    </w:rPr>
                    <w:t>Hasır çelik invert</w:t>
                  </w:r>
                </w:p>
              </w:txbxContent>
            </v:textbox>
          </v:shape>
        </w:pict>
      </w:r>
      <w:r>
        <w:rPr>
          <w:noProof/>
          <w:lang w:eastAsia="tr-TR"/>
        </w:rPr>
        <w:pict w14:anchorId="51ACEDAC">
          <v:shape id="Text Box 1669" o:spid="_x0000_s1216" type="#_x0000_t202" style="position:absolute;left:0;text-align:left;margin-left:287pt;margin-top:111.8pt;width:82.5pt;height:30pt;z-index:252904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">
            <v:textbox>
              <w:txbxContent>
                <w:p w14:paraId="1F94CF34" w14:textId="77777777" w:rsidR="004E4D75" w:rsidRDefault="004E4D75">
                  <w:pPr>
                    <w:rPr>
                      <w:sz w:val="18"/>
                      <w:szCs w:val="18"/>
                    </w:rPr>
                  </w:pPr>
                  <w:r>
                    <w:rPr>
                      <w:sz w:val="18"/>
                      <w:szCs w:val="18"/>
                    </w:rPr>
                    <w:t xml:space="preserve">Püskürtme beton </w:t>
                  </w:r>
                </w:p>
                <w:p w14:paraId="2ADDB3D7" w14:textId="77777777" w:rsidR="004E4D75" w:rsidRPr="009216DF" w:rsidRDefault="004E4D75">
                  <w:pPr>
                    <w:rPr>
                      <w:sz w:val="18"/>
                      <w:szCs w:val="18"/>
                    </w:rPr>
                  </w:pPr>
                  <w:r>
                    <w:rPr>
                      <w:sz w:val="18"/>
                      <w:szCs w:val="18"/>
                    </w:rPr>
                    <w:t>Kaplama destek</w:t>
                  </w:r>
                </w:p>
              </w:txbxContent>
            </v:textbox>
          </v:shape>
        </w:pict>
      </w:r>
      <w:r>
        <w:rPr>
          <w:noProof/>
          <w:lang w:eastAsia="tr-TR"/>
        </w:rPr>
        <w:pict w14:anchorId="7226CAA1">
          <v:shape id="Text Box 1668" o:spid="_x0000_s1217" type="#_x0000_t202" style="position:absolute;left:0;text-align:left;margin-left:49.25pt;margin-top:12.8pt;width:86.25pt;height:36pt;z-index:252903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">
            <v:textbox>
              <w:txbxContent>
                <w:p w14:paraId="0C0CDC13" w14:textId="77777777" w:rsidR="004E4D75" w:rsidRPr="009216DF" w:rsidRDefault="004E4D75">
                  <w:pPr>
                    <w:rPr>
                      <w:sz w:val="16"/>
                      <w:szCs w:val="16"/>
                    </w:rPr>
                  </w:pPr>
                  <w:r>
                    <w:rPr>
                      <w:sz w:val="16"/>
                      <w:szCs w:val="16"/>
                    </w:rPr>
                    <w:t>Eksen boyunca konulan jet grout kolonları Çapı: 60 cm</w:t>
                  </w:r>
                </w:p>
              </w:txbxContent>
            </v:textbox>
          </v:shape>
        </w:pict>
      </w:r>
      <w:r>
        <w:rPr>
          <w:noProof/>
          <w:lang w:eastAsia="tr-TR"/>
        </w:rPr>
        <w:pict w14:anchorId="553878F3">
          <v:shape id="Text Box 1667" o:spid="_x0000_s1218" type="#_x0000_t202" style="position:absolute;left:0;text-align:left;margin-left:188.75pt;margin-top:81.8pt;width:94.5pt;height:30pt;z-index:252902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">
            <v:textbox>
              <w:txbxContent>
                <w:p w14:paraId="572AB19E" w14:textId="77777777" w:rsidR="004E4D75" w:rsidRDefault="004E4D75">
                  <w:pPr>
                    <w:rPr>
                      <w:sz w:val="18"/>
                      <w:szCs w:val="18"/>
                    </w:rPr>
                  </w:pPr>
                  <w:r>
                    <w:rPr>
                      <w:sz w:val="18"/>
                      <w:szCs w:val="18"/>
                    </w:rPr>
                    <w:t>Üst yarı sürmesi</w:t>
                  </w:r>
                </w:p>
                <w:p w14:paraId="1BECD0F1" w14:textId="77777777" w:rsidR="004E4D75" w:rsidRPr="009216DF" w:rsidRDefault="004E4D75">
                  <w:pPr>
                    <w:rPr>
                      <w:sz w:val="18"/>
                      <w:szCs w:val="18"/>
                    </w:rPr>
                  </w:pPr>
                  <w:r>
                    <w:rPr>
                      <w:sz w:val="18"/>
                      <w:szCs w:val="18"/>
                    </w:rPr>
                    <w:t>Kazı alanı yak 75 m2</w:t>
                  </w:r>
                </w:p>
              </w:txbxContent>
            </v:textbox>
          </v:shape>
        </w:pict>
      </w:r>
      <w:r w:rsidR="001B7146" w:rsidRPr="00B30F26">
        <w:rPr>
          <w:noProof/>
          <w:lang w:eastAsia="tr-TR"/>
        </w:rPr>
        <w:drawing>
          <wp:inline distT="0" distB="0" distL="0" distR="0" wp14:anchorId="7284E2DB" wp14:editId="5483E381">
            <wp:extent cx="5895975" cy="2571750"/>
            <wp:effectExtent l="0" t="0" r="0" b="0"/>
            <wp:docPr id="636" name="Resim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 cstate="print">
                      <a:extLst>
                        <a:ext uri="{28A0092B-C50C-407E-A947-70E740481C1C}">
                          <a14:useLocalDpi xmlns:a14="http://schemas.microsoft.com/office/drawing/2010/main"/>
                        </a:ext>
                      </a:extLst>
                    </a:blip>
                    <a:srcRect/>
                    <a:stretch>
                      <a:fillRect/>
                    </a:stretch>
                  </pic:blipFill>
                  <pic:spPr bwMode="auto">
                    <a:xfrm>
                      <a:off x="0" y="0"/>
                      <a:ext cx="5895975" cy="2571750"/>
                    </a:xfrm>
                    <a:prstGeom prst="rect">
                      <a:avLst/>
                    </a:prstGeom>
                    <a:noFill/>
                    <a:ln>
                      <a:noFill/>
                    </a:ln>
                  </pic:spPr>
                </pic:pic>
              </a:graphicData>
            </a:graphic>
          </wp:inline>
        </w:drawing>
      </w:r>
    </w:p>
    <w:p w14:paraId="4972513B" w14:textId="77777777" w:rsidR="004043E9" w:rsidRPr="00B30F26" w:rsidRDefault="004043E9" w:rsidP="00527297">
      <w:pPr>
        <w:spacing w:line="360" w:lineRule="auto"/>
      </w:pPr>
    </w:p>
    <w:p w14:paraId="41A32F5B" w14:textId="77777777" w:rsidR="004043E9" w:rsidRPr="00B30F26" w:rsidRDefault="004043E9" w:rsidP="00527297">
      <w:pPr>
        <w:spacing w:line="360" w:lineRule="auto"/>
      </w:pPr>
    </w:p>
    <w:p w14:paraId="2C5C979E" w14:textId="77777777" w:rsidR="001B7146" w:rsidRPr="00B30F26" w:rsidRDefault="00000000" w:rsidP="004043E9">
      <w:pPr>
        <w:spacing w:line="360" w:lineRule="auto"/>
        <w:jc w:val="center"/>
      </w:pPr>
      <w:r>
        <w:rPr>
          <w:noProof/>
          <w:lang w:eastAsia="tr-TR"/>
        </w:rPr>
        <w:lastRenderedPageBreak/>
        <w:pict w14:anchorId="6BCAC096">
          <v:shape id="Text Box 1677" o:spid="_x0000_s1219" type="#_x0000_t202" style="position:absolute;left:0;text-align:left;margin-left:353pt;margin-top:115.75pt;width:69.75pt;height:30pt;z-index:252912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">
            <v:textbox>
              <w:txbxContent>
                <w:p w14:paraId="31E10695" w14:textId="77777777" w:rsidR="004E4D75" w:rsidRPr="00166C1F" w:rsidRDefault="004E4D75" w:rsidP="00166C1F">
                  <w:pPr>
                    <w:jc w:val="center"/>
                    <w:rPr>
                      <w:b/>
                    </w:rPr>
                  </w:pPr>
                  <w:r w:rsidRPr="00166C1F">
                    <w:rPr>
                      <w:b/>
                      <w:sz w:val="18"/>
                      <w:szCs w:val="18"/>
                    </w:rPr>
                    <w:t>Üst yarı</w:t>
                  </w:r>
                  <w:r>
                    <w:rPr>
                      <w:b/>
                    </w:rPr>
                    <w:t xml:space="preserve"> </w:t>
                  </w:r>
                  <w:r w:rsidRPr="00166C1F">
                    <w:rPr>
                      <w:b/>
                      <w:sz w:val="18"/>
                      <w:szCs w:val="18"/>
                    </w:rPr>
                    <w:t>yan destekler</w:t>
                  </w:r>
                </w:p>
              </w:txbxContent>
            </v:textbox>
          </v:shape>
        </w:pict>
      </w:r>
      <w:r>
        <w:rPr>
          <w:noProof/>
          <w:lang w:eastAsia="tr-TR"/>
        </w:rPr>
        <w:pict w14:anchorId="5C4B2A82">
          <v:shape id="AutoShape 1676" o:spid="_x0000_s1903" type="#_x0000_t32" style="position:absolute;left:0;text-align:left;margin-left:330.5pt;margin-top:109.75pt;width:30.75pt;height:14.25pt;z-index:252911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">
            <v:stroke endarrow="block"/>
          </v:shape>
        </w:pict>
      </w:r>
      <w:r>
        <w:rPr>
          <w:noProof/>
          <w:lang w:eastAsia="tr-TR"/>
        </w:rPr>
        <w:pict w14:anchorId="4AAAAC58">
          <v:shape id="Text Box 1675" o:spid="_x0000_s1220" type="#_x0000_t202" style="position:absolute;left:0;text-align:left;margin-left:202.25pt;margin-top:61.75pt;width:49.5pt;height:40.5pt;z-index:252910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">
            <v:textbox>
              <w:txbxContent>
                <w:p w14:paraId="708D1B43" w14:textId="77777777" w:rsidR="004E4D75" w:rsidRPr="00166C1F" w:rsidRDefault="004E4D75" w:rsidP="00166C1F">
                  <w:pPr>
                    <w:jc w:val="center"/>
                    <w:rPr>
                      <w:sz w:val="16"/>
                      <w:szCs w:val="16"/>
                    </w:rPr>
                  </w:pPr>
                  <w:r>
                    <w:rPr>
                      <w:sz w:val="16"/>
                      <w:szCs w:val="16"/>
                    </w:rPr>
                    <w:t>Ayna önü destek kaması</w:t>
                  </w:r>
                </w:p>
              </w:txbxContent>
            </v:textbox>
          </v:shape>
        </w:pict>
      </w:r>
      <w:r>
        <w:rPr>
          <w:noProof/>
          <w:lang w:eastAsia="tr-TR"/>
        </w:rPr>
        <w:pict w14:anchorId="10A2941F">
          <v:shape id="Text Box 1673" o:spid="_x0000_s1221" type="#_x0000_t202" style="position:absolute;left:0;text-align:left;margin-left:301.25pt;margin-top:7.75pt;width:137.25pt;height:21pt;z-index:252908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">
            <v:textbox>
              <w:txbxContent>
                <w:p w14:paraId="0A854B8F" w14:textId="77777777" w:rsidR="004E4D75" w:rsidRPr="009216DF" w:rsidRDefault="004E4D75" w:rsidP="009216DF">
                  <w:pPr>
                    <w:jc w:val="center"/>
                    <w:rPr>
                      <w:b/>
                      <w:sz w:val="20"/>
                      <w:szCs w:val="20"/>
                    </w:rPr>
                  </w:pPr>
                  <w:r w:rsidRPr="009216DF">
                    <w:rPr>
                      <w:b/>
                      <w:sz w:val="20"/>
                      <w:szCs w:val="20"/>
                    </w:rPr>
                    <w:t>Yatay beton kolonlar</w:t>
                  </w:r>
                </w:p>
              </w:txbxContent>
            </v:textbox>
          </v:shape>
        </w:pict>
      </w:r>
      <w:r>
        <w:rPr>
          <w:noProof/>
          <w:lang w:eastAsia="tr-TR"/>
        </w:rPr>
        <w:pict w14:anchorId="48192F2B">
          <v:shape id="Text Box 1674" o:spid="_x0000_s1222" type="#_x0000_t202" style="position:absolute;left:0;text-align:left;margin-left:248pt;margin-top:124pt;width:66pt;height:21.75pt;z-index:252909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">
            <v:textbox>
              <w:txbxContent>
                <w:p w14:paraId="29DCEB56" w14:textId="77777777" w:rsidR="004E4D75" w:rsidRPr="00166C1F" w:rsidRDefault="004E4D75" w:rsidP="00166C1F">
                  <w:pPr>
                    <w:jc w:val="center"/>
                    <w:rPr>
                      <w:b/>
                      <w:sz w:val="18"/>
                      <w:szCs w:val="18"/>
                    </w:rPr>
                  </w:pPr>
                  <w:r w:rsidRPr="00166C1F">
                    <w:rPr>
                      <w:b/>
                      <w:sz w:val="18"/>
                      <w:szCs w:val="18"/>
                    </w:rPr>
                    <w:t>Pilot tünel</w:t>
                  </w:r>
                </w:p>
              </w:txbxContent>
            </v:textbox>
          </v:shape>
        </w:pict>
      </w:r>
      <w:r w:rsidR="001B7146" w:rsidRPr="00B30F26">
        <w:rPr>
          <w:noProof/>
          <w:lang w:eastAsia="tr-TR"/>
        </w:rPr>
        <w:drawing>
          <wp:inline distT="0" distB="0" distL="0" distR="0" wp14:anchorId="09337086" wp14:editId="4279C4E9">
            <wp:extent cx="5829300" cy="2724150"/>
            <wp:effectExtent l="0" t="0" r="0" b="0"/>
            <wp:docPr id="635" name="Resim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cstate="print">
                      <a:extLst>
                        <a:ext uri="{28A0092B-C50C-407E-A947-70E740481C1C}">
                          <a14:useLocalDpi xmlns:a14="http://schemas.microsoft.com/office/drawing/2010/main"/>
                        </a:ext>
                      </a:extLst>
                    </a:blip>
                    <a:srcRect/>
                    <a:stretch>
                      <a:fillRect/>
                    </a:stretch>
                  </pic:blipFill>
                  <pic:spPr bwMode="auto">
                    <a:xfrm>
                      <a:off x="0" y="0"/>
                      <a:ext cx="5829300" cy="2724150"/>
                    </a:xfrm>
                    <a:prstGeom prst="rect">
                      <a:avLst/>
                    </a:prstGeom>
                    <a:noFill/>
                    <a:ln>
                      <a:noFill/>
                    </a:ln>
                  </pic:spPr>
                </pic:pic>
              </a:graphicData>
            </a:graphic>
          </wp:inline>
        </w:drawing>
      </w:r>
    </w:p>
    <w:p w14:paraId="77314EE7" w14:textId="77777777" w:rsidR="00166C1F" w:rsidRPr="00B30F26" w:rsidRDefault="00166C1F" w:rsidP="00166C1F">
      <w:pPr>
        <w:spacing w:line="360" w:lineRule="auto"/>
        <w:jc w:val="center"/>
        <w:rPr>
          <w:b/>
        </w:rPr>
      </w:pPr>
      <w:r w:rsidRPr="00B30F26">
        <w:rPr>
          <w:b/>
        </w:rPr>
        <w:t xml:space="preserve">Çok zayıf </w:t>
      </w:r>
      <w:proofErr w:type="gramStart"/>
      <w:r w:rsidRPr="00B30F26">
        <w:rPr>
          <w:b/>
        </w:rPr>
        <w:t>zeminlerde:  I</w:t>
      </w:r>
      <w:proofErr w:type="gramEnd"/>
      <w:r w:rsidRPr="00B30F26">
        <w:rPr>
          <w:b/>
        </w:rPr>
        <w:t xml:space="preserve">-) Üstte yatay jet </w:t>
      </w:r>
      <w:proofErr w:type="spellStart"/>
      <w:r w:rsidRPr="00B30F26">
        <w:rPr>
          <w:b/>
        </w:rPr>
        <w:t>grout</w:t>
      </w:r>
      <w:proofErr w:type="spellEnd"/>
      <w:r w:rsidRPr="00B30F26">
        <w:rPr>
          <w:b/>
        </w:rPr>
        <w:t xml:space="preserve"> kolonlar, II-) Pilot tünel,</w:t>
      </w:r>
    </w:p>
    <w:p w14:paraId="39ACF133" w14:textId="77777777" w:rsidR="001B7146" w:rsidRPr="00B30F26" w:rsidRDefault="00166C1F" w:rsidP="00166C1F">
      <w:pPr>
        <w:spacing w:line="360" w:lineRule="auto"/>
        <w:jc w:val="center"/>
      </w:pPr>
      <w:r w:rsidRPr="00B30F26">
        <w:rPr>
          <w:b/>
        </w:rPr>
        <w:t>III) Üst yarı yanların ek beton ile desteklenmesi ve yanlara destek vermesi</w:t>
      </w:r>
      <w:r w:rsidRPr="00B30F26">
        <w:t>.</w:t>
      </w:r>
    </w:p>
    <w:p w14:paraId="3AADFFFA" w14:textId="77777777" w:rsidR="001B7146" w:rsidRPr="00B30F26" w:rsidRDefault="001B7146" w:rsidP="00527297">
      <w:pPr>
        <w:spacing w:line="360" w:lineRule="auto"/>
      </w:pPr>
    </w:p>
    <w:p w14:paraId="4041FA7A" w14:textId="77777777" w:rsidR="001B7146" w:rsidRPr="00B30F26" w:rsidRDefault="001B7146" w:rsidP="00527297">
      <w:pPr>
        <w:spacing w:line="360" w:lineRule="auto"/>
      </w:pPr>
    </w:p>
    <w:p w14:paraId="3E33004C" w14:textId="77777777" w:rsidR="001B7146" w:rsidRPr="00B30F26" w:rsidRDefault="001B7146" w:rsidP="00527297">
      <w:pPr>
        <w:spacing w:line="360" w:lineRule="auto"/>
      </w:pPr>
    </w:p>
    <w:p w14:paraId="459F459E" w14:textId="77777777" w:rsidR="00E62306" w:rsidRPr="00B30F26" w:rsidRDefault="00CD73FA" w:rsidP="00544D30">
      <w:pPr>
        <w:spacing w:line="360" w:lineRule="auto"/>
      </w:pPr>
      <w:r w:rsidRPr="00B30F26">
        <w:rPr>
          <w:b/>
          <w:i/>
        </w:rPr>
        <w:t xml:space="preserve">Düşey şekilde jet </w:t>
      </w:r>
      <w:proofErr w:type="spellStart"/>
      <w:r w:rsidRPr="00B30F26">
        <w:rPr>
          <w:b/>
          <w:i/>
        </w:rPr>
        <w:t>grout</w:t>
      </w:r>
      <w:proofErr w:type="spellEnd"/>
      <w:r w:rsidRPr="00B30F26">
        <w:rPr>
          <w:b/>
          <w:i/>
        </w:rPr>
        <w:t xml:space="preserve"> yapımı şekilleri</w:t>
      </w:r>
      <w:r w:rsidRPr="00B30F26">
        <w:t xml:space="preserve">: </w:t>
      </w:r>
    </w:p>
    <w:p w14:paraId="0A3E885B" w14:textId="77777777" w:rsidR="00544D30" w:rsidRPr="00B30F26" w:rsidRDefault="00CD73FA" w:rsidP="00544D30">
      <w:pPr>
        <w:spacing w:line="360" w:lineRule="auto"/>
      </w:pPr>
      <w:r w:rsidRPr="00B30F26">
        <w:t xml:space="preserve">Bu derin olmayan ve zayıf olan zeminlerde zemini iyileştirerek yapılması gerekli jet </w:t>
      </w:r>
      <w:proofErr w:type="spellStart"/>
      <w:r w:rsidRPr="00B30F26">
        <w:t>grout</w:t>
      </w:r>
      <w:proofErr w:type="spellEnd"/>
      <w:r w:rsidRPr="00B30F26">
        <w:t xml:space="preserve"> şekilleridir. Tünel üstündeki veya tünelin geçeceği zemin bu işlemlerle güçlendirilir</w:t>
      </w:r>
      <w:r w:rsidR="00E62306" w:rsidRPr="00B30F26">
        <w:t xml:space="preserve"> (jet </w:t>
      </w:r>
      <w:proofErr w:type="spellStart"/>
      <w:r w:rsidR="00E62306" w:rsidRPr="00B30F26">
        <w:t>grouted</w:t>
      </w:r>
      <w:proofErr w:type="spellEnd"/>
      <w:r w:rsidR="00E62306" w:rsidRPr="00B30F26">
        <w:t xml:space="preserve"> </w:t>
      </w:r>
      <w:proofErr w:type="spellStart"/>
      <w:r w:rsidR="00E62306" w:rsidRPr="00B30F26">
        <w:t>envelope</w:t>
      </w:r>
      <w:proofErr w:type="spellEnd"/>
      <w:r w:rsidR="00E62306" w:rsidRPr="00B30F26">
        <w:t>)</w:t>
      </w:r>
      <w:r w:rsidRPr="00B30F26">
        <w:t>. Jet</w:t>
      </w:r>
      <w:r w:rsidR="00136CCD" w:rsidRPr="00B30F26">
        <w:t xml:space="preserve"> </w:t>
      </w:r>
      <w:proofErr w:type="spellStart"/>
      <w:r w:rsidRPr="00B30F26">
        <w:t>grout</w:t>
      </w:r>
      <w:proofErr w:type="spellEnd"/>
      <w:r w:rsidRPr="00B30F26">
        <w:t xml:space="preserve"> yeterince zemini iyileştirince kazı işlemi bu bölümde sürdürülür.</w:t>
      </w:r>
      <w:r w:rsidR="001B7146" w:rsidRPr="00B30F26">
        <w:t xml:space="preserve"> </w:t>
      </w:r>
      <w:r w:rsidR="00E62306" w:rsidRPr="00B30F26">
        <w:t xml:space="preserve">Zeminin jeomekanik değerleri yükselmiş ve kazı sırasında duraylılık değeri artmıştır. </w:t>
      </w:r>
    </w:p>
    <w:p w14:paraId="1C01C940" w14:textId="77777777" w:rsidR="00544D30" w:rsidRPr="00B30F26" w:rsidRDefault="00544D30" w:rsidP="00544D30">
      <w:pPr>
        <w:spacing w:line="360" w:lineRule="auto"/>
      </w:pPr>
    </w:p>
    <w:p w14:paraId="0B926CF4" w14:textId="77777777" w:rsidR="00527297" w:rsidRPr="00B30F26" w:rsidRDefault="00000000" w:rsidP="00544D30">
      <w:pPr>
        <w:spacing w:line="360" w:lineRule="auto"/>
        <w:jc w:val="center"/>
      </w:pPr>
      <w:r>
        <w:rPr>
          <w:noProof/>
          <w:lang w:eastAsia="tr-TR"/>
        </w:rPr>
        <w:pict w14:anchorId="143A852D">
          <v:shape id="Text Box 1692" o:spid="_x0000_s1223" type="#_x0000_t202" style="position:absolute;left:0;text-align:left;margin-left:103.25pt;margin-top:173.7pt;width:169.5pt;height:30pt;z-index:25291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">
            <v:textbox>
              <w:txbxContent>
                <w:p w14:paraId="112EF188" w14:textId="77777777" w:rsidR="004E4D75" w:rsidRPr="00E62306" w:rsidRDefault="004E4D75" w:rsidP="00E62306">
                  <w:pPr>
                    <w:jc w:val="center"/>
                    <w:rPr>
                      <w:b/>
                      <w:sz w:val="18"/>
                      <w:szCs w:val="18"/>
                    </w:rPr>
                  </w:pPr>
                  <w:r>
                    <w:rPr>
                      <w:b/>
                      <w:sz w:val="18"/>
                      <w:szCs w:val="18"/>
                    </w:rPr>
                    <w:t>Şekilde k</w:t>
                  </w:r>
                  <w:r w:rsidRPr="00E62306">
                    <w:rPr>
                      <w:b/>
                      <w:sz w:val="18"/>
                      <w:szCs w:val="18"/>
                    </w:rPr>
                    <w:t>olon çapı 0,80 m ve eksenler arası uzaklık</w:t>
                  </w:r>
                  <w:r>
                    <w:rPr>
                      <w:b/>
                      <w:sz w:val="18"/>
                      <w:szCs w:val="18"/>
                    </w:rPr>
                    <w:t xml:space="preserve"> 0.60 m örneği verildi.</w:t>
                  </w:r>
                </w:p>
              </w:txbxContent>
            </v:textbox>
          </v:shape>
        </w:pict>
      </w:r>
      <w:r w:rsidR="001B7146" w:rsidRPr="00B30F26">
        <w:rPr>
          <w:noProof/>
          <w:lang w:eastAsia="tr-TR"/>
        </w:rPr>
        <w:drawing>
          <wp:inline distT="0" distB="0" distL="0" distR="0" wp14:anchorId="2413C4C6" wp14:editId="6FA5B0BA">
            <wp:extent cx="5928427" cy="2800350"/>
            <wp:effectExtent l="0" t="0" r="0" b="0"/>
            <wp:docPr id="628" name="Resim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extLst>
                        <a:ext uri="{28A0092B-C50C-407E-A947-70E740481C1C}">
                          <a14:useLocalDpi xmlns:a14="http://schemas.microsoft.com/office/drawing/2010/main"/>
                        </a:ext>
                      </a:extLst>
                    </a:blip>
                    <a:srcRect/>
                    <a:stretch>
                      <a:fillRect/>
                    </a:stretch>
                  </pic:blipFill>
                  <pic:spPr bwMode="auto">
                    <a:xfrm>
                      <a:off x="0" y="0"/>
                      <a:ext cx="5934302" cy="2803125"/>
                    </a:xfrm>
                    <a:prstGeom prst="rect">
                      <a:avLst/>
                    </a:prstGeom>
                    <a:noFill/>
                    <a:ln>
                      <a:noFill/>
                    </a:ln>
                  </pic:spPr>
                </pic:pic>
              </a:graphicData>
            </a:graphic>
          </wp:inline>
        </w:drawing>
      </w:r>
    </w:p>
    <w:p w14:paraId="0B6A71CF" w14:textId="77777777" w:rsidR="008D7439" w:rsidRPr="00B30F26" w:rsidRDefault="008D7439" w:rsidP="00527297">
      <w:pPr>
        <w:spacing w:line="360" w:lineRule="auto"/>
      </w:pPr>
    </w:p>
    <w:p w14:paraId="0D9CC946" w14:textId="77777777" w:rsidR="008D7439" w:rsidRPr="00B30F26" w:rsidRDefault="008D7439" w:rsidP="00544D30">
      <w:pPr>
        <w:spacing w:line="360" w:lineRule="auto"/>
        <w:jc w:val="center"/>
      </w:pPr>
      <w:r w:rsidRPr="00B30F26">
        <w:rPr>
          <w:noProof/>
          <w:lang w:eastAsia="tr-TR"/>
        </w:rPr>
        <w:lastRenderedPageBreak/>
        <w:drawing>
          <wp:inline distT="0" distB="0" distL="0" distR="0" wp14:anchorId="6DC20CB2" wp14:editId="40469A99">
            <wp:extent cx="5841325" cy="2705100"/>
            <wp:effectExtent l="0" t="0" r="0" b="0"/>
            <wp:docPr id="615" name="Resim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4" cstate="print">
                      <a:extLst>
                        <a:ext uri="{28A0092B-C50C-407E-A947-70E740481C1C}">
                          <a14:useLocalDpi xmlns:a14="http://schemas.microsoft.com/office/drawing/2010/main"/>
                        </a:ext>
                      </a:extLst>
                    </a:blip>
                    <a:srcRect/>
                    <a:stretch>
                      <a:fillRect/>
                    </a:stretch>
                  </pic:blipFill>
                  <pic:spPr bwMode="auto">
                    <a:xfrm>
                      <a:off x="0" y="0"/>
                      <a:ext cx="5845334" cy="2706956"/>
                    </a:xfrm>
                    <a:prstGeom prst="rect">
                      <a:avLst/>
                    </a:prstGeom>
                    <a:noFill/>
                    <a:ln>
                      <a:noFill/>
                    </a:ln>
                  </pic:spPr>
                </pic:pic>
              </a:graphicData>
            </a:graphic>
          </wp:inline>
        </w:drawing>
      </w:r>
    </w:p>
    <w:p w14:paraId="52E24950" w14:textId="77777777" w:rsidR="001B7146" w:rsidRPr="00B30F26" w:rsidRDefault="001B7146" w:rsidP="00527297">
      <w:pPr>
        <w:spacing w:line="360" w:lineRule="auto"/>
      </w:pPr>
    </w:p>
    <w:p w14:paraId="4E235575" w14:textId="77777777" w:rsidR="001B7146" w:rsidRPr="00B30F26" w:rsidRDefault="001B7146" w:rsidP="00527297">
      <w:pPr>
        <w:spacing w:line="360" w:lineRule="auto"/>
      </w:pPr>
    </w:p>
    <w:p w14:paraId="3C9249B6" w14:textId="77777777" w:rsidR="008D7439" w:rsidRPr="00B30F26" w:rsidRDefault="008D7439" w:rsidP="00527297">
      <w:pPr>
        <w:spacing w:line="360" w:lineRule="auto"/>
      </w:pPr>
    </w:p>
    <w:p w14:paraId="5322ADA6" w14:textId="77777777" w:rsidR="00527297" w:rsidRPr="00B30F26" w:rsidRDefault="00527297" w:rsidP="00527297">
      <w:pPr>
        <w:spacing w:line="360" w:lineRule="auto"/>
      </w:pPr>
      <w:r w:rsidRPr="00B30F26">
        <w:tab/>
        <w:t xml:space="preserve">Yumuşak ve ince </w:t>
      </w:r>
      <w:proofErr w:type="spellStart"/>
      <w:r w:rsidRPr="00B30F26">
        <w:t>daneli</w:t>
      </w:r>
      <w:proofErr w:type="spellEnd"/>
      <w:r w:rsidRPr="00B30F26">
        <w:t xml:space="preserve"> zeminlerde yüksek basınçlı </w:t>
      </w:r>
      <w:proofErr w:type="gramStart"/>
      <w:r w:rsidRPr="00B30F26">
        <w:t>enjeksiyon  2</w:t>
      </w:r>
      <w:proofErr w:type="gramEnd"/>
      <w:r w:rsidRPr="00B30F26">
        <w:t xml:space="preserve">-3 kademede uygulanır. </w:t>
      </w:r>
    </w:p>
    <w:p w14:paraId="746C8DAC" w14:textId="77777777" w:rsidR="00527297" w:rsidRPr="00B30F26" w:rsidRDefault="00527297" w:rsidP="00527297">
      <w:pPr>
        <w:spacing w:line="360" w:lineRule="auto"/>
      </w:pPr>
      <w:proofErr w:type="gramStart"/>
      <w:r w:rsidRPr="00B30F26">
        <w:t>( 30</w:t>
      </w:r>
      <w:proofErr w:type="gramEnd"/>
      <w:r w:rsidRPr="00B30F26">
        <w:t xml:space="preserve">- 60 MPa ). İlk kademede zemin su jeti ile kesilir, </w:t>
      </w:r>
      <w:proofErr w:type="gramStart"/>
      <w:r w:rsidRPr="00B30F26">
        <w:t>ikinci  ve</w:t>
      </w:r>
      <w:proofErr w:type="gramEnd"/>
      <w:r w:rsidRPr="00B30F26">
        <w:t xml:space="preserve"> gerekirse üçüncü kademede  zemin enjeksiyon ile 40-80 cm  çapında enjeksiyonlu kazık oluşturacak şekilde karıştırılır. Bu silindirin çapı zeminin cinsine ve uygulanacak enjeksiyonun çeşidine bağlıdır. Çok yüksek </w:t>
      </w:r>
      <w:proofErr w:type="spellStart"/>
      <w:r w:rsidRPr="00B30F26">
        <w:t>basınlı</w:t>
      </w:r>
      <w:proofErr w:type="spellEnd"/>
      <w:r w:rsidRPr="00B30F26">
        <w:t xml:space="preserve"> enjeksiyon kazık çapında homojen </w:t>
      </w:r>
      <w:proofErr w:type="spellStart"/>
      <w:r w:rsidRPr="00B30F26">
        <w:t>olmıyan</w:t>
      </w:r>
      <w:proofErr w:type="spellEnd"/>
      <w:r w:rsidRPr="00B30F26">
        <w:t xml:space="preserve"> durumlar </w:t>
      </w:r>
      <w:proofErr w:type="spellStart"/>
      <w:proofErr w:type="gramStart"/>
      <w:r w:rsidRPr="00B30F26">
        <w:t>yaratır.Esasen</w:t>
      </w:r>
      <w:proofErr w:type="spellEnd"/>
      <w:proofErr w:type="gramEnd"/>
      <w:r w:rsidRPr="00B30F26">
        <w:t xml:space="preserve"> enjeksiyon kazıkları (jet </w:t>
      </w:r>
      <w:proofErr w:type="spellStart"/>
      <w:r w:rsidRPr="00B30F26">
        <w:t>piles</w:t>
      </w:r>
      <w:proofErr w:type="spellEnd"/>
      <w:r w:rsidRPr="00B30F26">
        <w:t>) ,zemin çimento karışımından meydana gelen ön çevre ringi ve ortasında da çimento taşından oluşur.</w:t>
      </w:r>
      <w:r w:rsidR="008D7439" w:rsidRPr="00B30F26">
        <w:t xml:space="preserve"> </w:t>
      </w:r>
      <w:r w:rsidRPr="00B30F26">
        <w:t>Bu arada şu konu belirtilmelidir ki bu oluşturulan enjeksiyon şemsiyesi su geçirmez değildir ve su akışına su geçirmezlik görevi yapamazlar, bu nedenle su akışı problemine çözüm değildir.</w:t>
      </w:r>
    </w:p>
    <w:p w14:paraId="0383ED8F" w14:textId="77777777" w:rsidR="00527297" w:rsidRPr="00B30F26" w:rsidRDefault="00527297" w:rsidP="00527297">
      <w:pPr>
        <w:spacing w:line="360" w:lineRule="auto"/>
      </w:pPr>
      <w:r w:rsidRPr="00B30F26">
        <w:tab/>
        <w:t>Enjeksiyonun çalışma değerler</w:t>
      </w:r>
      <w:r w:rsidR="008D7439" w:rsidRPr="00B30F26">
        <w:t>i aşağıdaki listede verilmiştir</w:t>
      </w:r>
      <w:r w:rsidRPr="00B30F26">
        <w:t>:</w:t>
      </w:r>
    </w:p>
    <w:p w14:paraId="773D33FA" w14:textId="77777777" w:rsidR="00527297" w:rsidRPr="00B30F26" w:rsidRDefault="00527297" w:rsidP="00527297">
      <w:pPr>
        <w:spacing w:line="360" w:lineRule="auto"/>
      </w:pPr>
      <w:r w:rsidRPr="00B30F26">
        <w:tab/>
        <w:t xml:space="preserve">- </w:t>
      </w:r>
      <w:r w:rsidR="009C0728" w:rsidRPr="00B30F26">
        <w:t>delik çapı</w:t>
      </w:r>
      <w:r w:rsidR="009C0728" w:rsidRPr="00B30F26">
        <w:tab/>
      </w:r>
      <w:r w:rsidR="009C0728" w:rsidRPr="00B30F26">
        <w:tab/>
      </w:r>
      <w:r w:rsidR="009C0728" w:rsidRPr="00B30F26">
        <w:tab/>
      </w:r>
      <w:r w:rsidR="009C0728" w:rsidRPr="00B30F26">
        <w:tab/>
      </w:r>
      <w:r w:rsidR="009C0728" w:rsidRPr="00B30F26">
        <w:tab/>
      </w:r>
      <w:r w:rsidR="009C0728" w:rsidRPr="00B30F26">
        <w:tab/>
        <w:t xml:space="preserve">      76-115 </w:t>
      </w:r>
      <w:r w:rsidRPr="00B30F26">
        <w:t>mm</w:t>
      </w:r>
    </w:p>
    <w:p w14:paraId="02000465" w14:textId="77777777" w:rsidR="00527297" w:rsidRPr="00B30F26" w:rsidRDefault="00527297" w:rsidP="00527297">
      <w:pPr>
        <w:spacing w:line="360" w:lineRule="auto"/>
      </w:pPr>
      <w:r w:rsidRPr="00B30F26">
        <w:tab/>
        <w:t xml:space="preserve">- basınçlı püskürtme </w:t>
      </w:r>
      <w:r w:rsidR="00CA36CB" w:rsidRPr="00B30F26">
        <w:t xml:space="preserve">(jet) </w:t>
      </w:r>
      <w:proofErr w:type="spellStart"/>
      <w:r w:rsidR="00CA36CB" w:rsidRPr="00B30F26">
        <w:t>uc</w:t>
      </w:r>
      <w:proofErr w:type="spellEnd"/>
      <w:r w:rsidR="00CA36CB" w:rsidRPr="00B30F26">
        <w:t xml:space="preserve"> sayısı</w:t>
      </w:r>
      <w:r w:rsidR="00CA36CB" w:rsidRPr="00B30F26">
        <w:tab/>
      </w:r>
      <w:r w:rsidR="00CA36CB" w:rsidRPr="00B30F26">
        <w:tab/>
      </w:r>
      <w:r w:rsidR="00CA36CB" w:rsidRPr="00B30F26">
        <w:tab/>
      </w:r>
      <w:r w:rsidR="00CA36CB" w:rsidRPr="00B30F26">
        <w:tab/>
        <w:t xml:space="preserve">2-4 </w:t>
      </w:r>
      <w:r w:rsidRPr="00B30F26">
        <w:t>ad</w:t>
      </w:r>
    </w:p>
    <w:p w14:paraId="55B552DC" w14:textId="77777777" w:rsidR="00527297" w:rsidRPr="00B30F26" w:rsidRDefault="00527297" w:rsidP="00527297">
      <w:pPr>
        <w:spacing w:line="360" w:lineRule="auto"/>
      </w:pPr>
      <w:r w:rsidRPr="00B30F26">
        <w:tab/>
        <w:t xml:space="preserve">- </w:t>
      </w:r>
      <w:proofErr w:type="spellStart"/>
      <w:r w:rsidR="00CA36CB" w:rsidRPr="00B30F26">
        <w:t>uc</w:t>
      </w:r>
      <w:proofErr w:type="spellEnd"/>
      <w:r w:rsidR="00CA36CB" w:rsidRPr="00B30F26">
        <w:t xml:space="preserve"> çapı </w:t>
      </w:r>
      <w:r w:rsidR="00CA36CB" w:rsidRPr="00B30F26">
        <w:tab/>
      </w:r>
      <w:r w:rsidR="00CA36CB" w:rsidRPr="00B30F26">
        <w:tab/>
      </w:r>
      <w:r w:rsidR="00CA36CB" w:rsidRPr="00B30F26">
        <w:tab/>
      </w:r>
      <w:r w:rsidR="00CA36CB" w:rsidRPr="00B30F26">
        <w:tab/>
      </w:r>
      <w:r w:rsidR="00CA36CB" w:rsidRPr="00B30F26">
        <w:tab/>
      </w:r>
      <w:r w:rsidR="00CA36CB" w:rsidRPr="00B30F26">
        <w:tab/>
        <w:t xml:space="preserve">         1,5-3 </w:t>
      </w:r>
      <w:r w:rsidRPr="00B30F26">
        <w:t>mm</w:t>
      </w:r>
    </w:p>
    <w:p w14:paraId="2838964C" w14:textId="77777777" w:rsidR="00527297" w:rsidRPr="00B30F26" w:rsidRDefault="00527297" w:rsidP="00527297">
      <w:pPr>
        <w:spacing w:line="360" w:lineRule="auto"/>
      </w:pPr>
      <w:r w:rsidRPr="00B30F26">
        <w:tab/>
        <w:t>- enjeksiy</w:t>
      </w:r>
      <w:r w:rsidR="00CA36CB" w:rsidRPr="00B30F26">
        <w:t>on basıncı</w:t>
      </w:r>
      <w:r w:rsidR="00CA36CB" w:rsidRPr="00B30F26">
        <w:tab/>
      </w:r>
      <w:r w:rsidR="00CA36CB" w:rsidRPr="00B30F26">
        <w:tab/>
      </w:r>
      <w:r w:rsidR="00CA36CB" w:rsidRPr="00B30F26">
        <w:tab/>
      </w:r>
      <w:r w:rsidR="00CA36CB" w:rsidRPr="00B30F26">
        <w:tab/>
      </w:r>
      <w:r w:rsidR="00CA36CB" w:rsidRPr="00B30F26">
        <w:tab/>
        <w:t xml:space="preserve">        30-60 </w:t>
      </w:r>
      <w:proofErr w:type="spellStart"/>
      <w:r w:rsidRPr="00B30F26">
        <w:t>Mpa</w:t>
      </w:r>
      <w:proofErr w:type="spellEnd"/>
    </w:p>
    <w:p w14:paraId="1DEA99F5" w14:textId="77777777" w:rsidR="00527297" w:rsidRPr="00B30F26" w:rsidRDefault="00527297" w:rsidP="00527297">
      <w:pPr>
        <w:spacing w:line="360" w:lineRule="auto"/>
      </w:pPr>
      <w:r w:rsidRPr="00B30F26">
        <w:tab/>
        <w:t>- enjeks</w:t>
      </w:r>
      <w:r w:rsidR="00CA36CB" w:rsidRPr="00B30F26">
        <w:t>iyonda su/çimento oranı</w:t>
      </w:r>
      <w:r w:rsidR="00CA36CB" w:rsidRPr="00B30F26">
        <w:tab/>
      </w:r>
      <w:r w:rsidR="00CA36CB" w:rsidRPr="00B30F26">
        <w:tab/>
      </w:r>
      <w:r w:rsidR="00CA36CB" w:rsidRPr="00B30F26">
        <w:tab/>
        <w:t xml:space="preserve">     </w:t>
      </w:r>
      <w:r w:rsidRPr="00B30F26">
        <w:t>0,8</w:t>
      </w:r>
      <w:r w:rsidR="00CA36CB" w:rsidRPr="00B30F26">
        <w:t>0</w:t>
      </w:r>
      <w:r w:rsidRPr="00B30F26">
        <w:t>-2,0</w:t>
      </w:r>
      <w:r w:rsidR="00CA36CB" w:rsidRPr="00B30F26">
        <w:t>0</w:t>
      </w:r>
      <w:r w:rsidRPr="00B30F26">
        <w:t xml:space="preserve"> </w:t>
      </w:r>
    </w:p>
    <w:p w14:paraId="4C211642" w14:textId="77777777" w:rsidR="00527297" w:rsidRPr="00B30F26" w:rsidRDefault="00527297" w:rsidP="00527297">
      <w:pPr>
        <w:spacing w:line="360" w:lineRule="auto"/>
      </w:pPr>
      <w:r w:rsidRPr="00B30F26">
        <w:tab/>
        <w:t>- Delgi matkab</w:t>
      </w:r>
      <w:r w:rsidR="00CA36CB" w:rsidRPr="00B30F26">
        <w:t>ı dönüş hızı</w:t>
      </w:r>
      <w:r w:rsidR="00CA36CB" w:rsidRPr="00B30F26">
        <w:tab/>
      </w:r>
      <w:r w:rsidR="00CA36CB" w:rsidRPr="00B30F26">
        <w:tab/>
      </w:r>
      <w:r w:rsidR="00CA36CB" w:rsidRPr="00B30F26">
        <w:tab/>
      </w:r>
      <w:r w:rsidR="00CA36CB" w:rsidRPr="00B30F26">
        <w:tab/>
        <w:t xml:space="preserve">        10-20 </w:t>
      </w:r>
      <w:r w:rsidRPr="00B30F26">
        <w:t>dev/dak</w:t>
      </w:r>
      <w:r w:rsidR="00CA36CB" w:rsidRPr="00B30F26">
        <w:t>ika</w:t>
      </w:r>
    </w:p>
    <w:p w14:paraId="2C5FBC0B" w14:textId="77777777" w:rsidR="00527297" w:rsidRPr="00B30F26" w:rsidRDefault="00527297" w:rsidP="00527297">
      <w:pPr>
        <w:spacing w:line="360" w:lineRule="auto"/>
      </w:pPr>
      <w:r w:rsidRPr="00B30F26">
        <w:tab/>
        <w:t>- Delgi matkabı geri çekme hızı</w:t>
      </w:r>
      <w:r w:rsidRPr="00B30F26">
        <w:tab/>
      </w:r>
      <w:r w:rsidRPr="00B30F26">
        <w:tab/>
      </w:r>
      <w:proofErr w:type="gramStart"/>
      <w:r w:rsidRPr="00B30F26">
        <w:tab/>
        <w:t xml:space="preserve">  </w:t>
      </w:r>
      <w:r w:rsidR="00CA36CB" w:rsidRPr="00B30F26">
        <w:t>0</w:t>
      </w:r>
      <w:proofErr w:type="gramEnd"/>
      <w:r w:rsidR="00CA36CB" w:rsidRPr="00B30F26">
        <w:t xml:space="preserve">,25-0,50 </w:t>
      </w:r>
      <w:r w:rsidRPr="00B30F26">
        <w:t>m/dak</w:t>
      </w:r>
      <w:r w:rsidR="00CA36CB" w:rsidRPr="00B30F26">
        <w:t>ika</w:t>
      </w:r>
    </w:p>
    <w:p w14:paraId="6FBDB235" w14:textId="77777777" w:rsidR="00527297" w:rsidRPr="00B30F26" w:rsidRDefault="00527297" w:rsidP="00527297">
      <w:pPr>
        <w:spacing w:line="360" w:lineRule="auto"/>
      </w:pPr>
      <w:r w:rsidRPr="00B30F26">
        <w:tab/>
        <w:t>- Enjeksiy</w:t>
      </w:r>
      <w:r w:rsidR="00CA36CB" w:rsidRPr="00B30F26">
        <w:t>on hacmi</w:t>
      </w:r>
      <w:r w:rsidR="00CA36CB" w:rsidRPr="00B30F26">
        <w:tab/>
      </w:r>
      <w:r w:rsidR="00CA36CB" w:rsidRPr="00B30F26">
        <w:tab/>
      </w:r>
      <w:r w:rsidR="00CA36CB" w:rsidRPr="00B30F26">
        <w:tab/>
      </w:r>
      <w:r w:rsidR="00CA36CB" w:rsidRPr="00B30F26">
        <w:tab/>
      </w:r>
      <w:r w:rsidR="00CA36CB" w:rsidRPr="00B30F26">
        <w:tab/>
        <w:t xml:space="preserve">            5-8 </w:t>
      </w:r>
      <w:r w:rsidRPr="00B30F26">
        <w:t>m3/saat</w:t>
      </w:r>
    </w:p>
    <w:p w14:paraId="5B6A8EA4" w14:textId="77777777" w:rsidR="00527297" w:rsidRPr="00B30F26" w:rsidRDefault="00527297" w:rsidP="00527297">
      <w:pPr>
        <w:spacing w:line="360" w:lineRule="auto"/>
      </w:pPr>
      <w:r w:rsidRPr="00B30F26">
        <w:tab/>
        <w:t>- Enjeksiyo</w:t>
      </w:r>
      <w:r w:rsidR="00CA36CB" w:rsidRPr="00B30F26">
        <w:t>n harcaması</w:t>
      </w:r>
      <w:r w:rsidR="00CA36CB" w:rsidRPr="00B30F26">
        <w:tab/>
      </w:r>
      <w:r w:rsidR="00CA36CB" w:rsidRPr="00B30F26">
        <w:tab/>
      </w:r>
      <w:r w:rsidR="00CA36CB" w:rsidRPr="00B30F26">
        <w:tab/>
      </w:r>
      <w:r w:rsidR="00CA36CB" w:rsidRPr="00B30F26">
        <w:tab/>
        <w:t xml:space="preserve">      0,2-0,3 </w:t>
      </w:r>
      <w:r w:rsidRPr="00B30F26">
        <w:t>m3/m tul</w:t>
      </w:r>
    </w:p>
    <w:p w14:paraId="21EF1F4B" w14:textId="77777777" w:rsidR="00527297" w:rsidRPr="00B30F26" w:rsidRDefault="00527297" w:rsidP="00527297">
      <w:pPr>
        <w:spacing w:line="360" w:lineRule="auto"/>
      </w:pPr>
    </w:p>
    <w:p w14:paraId="6D90416E" w14:textId="77777777" w:rsidR="00527297" w:rsidRPr="00B30F26" w:rsidRDefault="00CA36CB" w:rsidP="00527297">
      <w:pPr>
        <w:spacing w:line="360" w:lineRule="auto"/>
      </w:pPr>
      <w:r w:rsidRPr="00B30F26">
        <w:tab/>
        <w:t xml:space="preserve">Kazıkların ortalama basınç </w:t>
      </w:r>
      <w:r w:rsidR="00527297" w:rsidRPr="00B30F26">
        <w:t xml:space="preserve">dayanımları zeminin ince </w:t>
      </w:r>
      <w:proofErr w:type="gramStart"/>
      <w:r w:rsidR="00527297" w:rsidRPr="00B30F26">
        <w:t>kısmının  (</w:t>
      </w:r>
      <w:proofErr w:type="gramEnd"/>
      <w:r w:rsidR="00527297" w:rsidRPr="00B30F26">
        <w:t>%) yüzde oranına ve enjeksiyonun su/çimento oranına bağlıdır. Basınçlı enjeksiyon (jet-</w:t>
      </w:r>
      <w:proofErr w:type="spellStart"/>
      <w:r w:rsidR="00527297" w:rsidRPr="00B30F26">
        <w:t>piling</w:t>
      </w:r>
      <w:proofErr w:type="spellEnd"/>
      <w:r w:rsidR="00527297" w:rsidRPr="00B30F26">
        <w:t xml:space="preserve">) ile yapılan yatay kazık (Jet Pile) </w:t>
      </w:r>
      <w:proofErr w:type="spellStart"/>
      <w:r w:rsidR="00527297" w:rsidRPr="00B30F26">
        <w:t>ların</w:t>
      </w:r>
      <w:proofErr w:type="spellEnd"/>
      <w:r w:rsidR="00527297" w:rsidRPr="00B30F26">
        <w:t xml:space="preserve"> çeşitli zeminlerdeki basınç dayanımları ve elasti</w:t>
      </w:r>
      <w:r w:rsidR="00E62306" w:rsidRPr="00B30F26">
        <w:t>klik</w:t>
      </w:r>
      <w:r w:rsidR="00527297" w:rsidRPr="00B30F26">
        <w:t xml:space="preserve"> modülleri aşağıda listelenmiştir</w:t>
      </w:r>
    </w:p>
    <w:p w14:paraId="522B1A36" w14:textId="77777777" w:rsidR="00527297" w:rsidRPr="00B30F26" w:rsidRDefault="00000000" w:rsidP="00527297">
      <w:pPr>
        <w:spacing w:line="360" w:lineRule="auto"/>
      </w:pPr>
      <w:r>
        <w:rPr>
          <w:noProof/>
          <w:lang w:eastAsia="tr-TR"/>
        </w:rPr>
        <w:pict w14:anchorId="400F21B4">
          <v:line id="Line 1118" o:spid="_x0000_s1902" style="position:absolute;z-index:252690432;visibility:visible" from="307.7pt,16.75pt" to="307.7pt,1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"/>
        </w:pict>
      </w:r>
      <w:r>
        <w:rPr>
          <w:noProof/>
          <w:lang w:eastAsia="tr-TR"/>
        </w:rPr>
        <w:pict w14:anchorId="1F8CD1A8">
          <v:line id="Line 1117" o:spid="_x0000_s1901" style="position:absolute;z-index:252689408;visibility:visible" from="162.9pt,16.75pt" to="162.9pt,1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"/>
        </w:pict>
      </w:r>
      <w:r>
        <w:rPr>
          <w:noProof/>
          <w:lang w:eastAsia="tr-TR"/>
        </w:rPr>
        <w:pict w14:anchorId="7853D6A5">
          <v:line id="Line 1115" o:spid="_x0000_s1900" style="position:absolute;z-index:252687360;visibility:visible" from="36.2pt,16.75pt" to="443.4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AEDGAIAAC4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"/>
        </w:pict>
      </w:r>
      <w:r w:rsidR="00527297" w:rsidRPr="00B30F26">
        <w:tab/>
      </w:r>
    </w:p>
    <w:p w14:paraId="5A997031" w14:textId="77777777" w:rsidR="00527297" w:rsidRPr="00B30F26" w:rsidRDefault="00527297" w:rsidP="00527297">
      <w:pPr>
        <w:spacing w:line="360" w:lineRule="auto"/>
      </w:pPr>
      <w:r w:rsidRPr="00B30F26">
        <w:lastRenderedPageBreak/>
        <w:tab/>
        <w:t>Zemin Cinsi</w:t>
      </w:r>
      <w:r w:rsidRPr="00B30F26">
        <w:tab/>
      </w:r>
      <w:r w:rsidRPr="00B30F26">
        <w:tab/>
      </w:r>
      <w:r w:rsidRPr="00B30F26">
        <w:tab/>
        <w:t>Basınç Mukavemeti</w:t>
      </w:r>
      <w:r w:rsidRPr="00B30F26">
        <w:tab/>
      </w:r>
      <w:r w:rsidRPr="00B30F26">
        <w:tab/>
        <w:t>Elasti</w:t>
      </w:r>
      <w:r w:rsidR="00E62306" w:rsidRPr="00B30F26">
        <w:t>klik</w:t>
      </w:r>
      <w:r w:rsidRPr="00B30F26">
        <w:t xml:space="preserve"> Modülü</w:t>
      </w:r>
    </w:p>
    <w:p w14:paraId="4B71FB31" w14:textId="77777777" w:rsidR="00527297" w:rsidRPr="00B30F26" w:rsidRDefault="00000000" w:rsidP="00527297">
      <w:pPr>
        <w:spacing w:line="360" w:lineRule="auto"/>
      </w:pPr>
      <w:r>
        <w:rPr>
          <w:noProof/>
          <w:lang w:eastAsia="tr-TR"/>
        </w:rPr>
        <w:pict w14:anchorId="435E761F">
          <v:line id="Line 1116" o:spid="_x0000_s1899" style="position:absolute;z-index:252688384;visibility:visible" from="27.15pt,20.6pt" to="452.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"/>
        </w:pict>
      </w:r>
      <w:r w:rsidR="00527297" w:rsidRPr="00B30F26">
        <w:tab/>
      </w:r>
      <w:r w:rsidR="00527297" w:rsidRPr="00B30F26">
        <w:tab/>
      </w:r>
      <w:r w:rsidR="00527297" w:rsidRPr="00B30F26">
        <w:tab/>
      </w:r>
      <w:r w:rsidR="00527297" w:rsidRPr="00B30F26">
        <w:tab/>
      </w:r>
      <w:r w:rsidR="00527297" w:rsidRPr="00B30F26">
        <w:tab/>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00CA36CB" w:rsidRPr="00B30F26">
        <w:t xml:space="preserve"> =</w:t>
      </w:r>
      <w:r w:rsidR="00527297" w:rsidRPr="00B30F26">
        <w:t xml:space="preserve"> M</w:t>
      </w:r>
      <w:r w:rsidR="00E62306" w:rsidRPr="00B30F26">
        <w:t>Pa</w:t>
      </w:r>
      <w:r w:rsidR="00CA36CB" w:rsidRPr="00B30F26">
        <w:t xml:space="preserve"> / 10 kg/cm2      </w:t>
      </w:r>
      <w:r w:rsidR="00527297" w:rsidRPr="00B30F26">
        <w:t xml:space="preserve">    </w:t>
      </w:r>
      <w:r w:rsidR="00CA36CB" w:rsidRPr="00B30F26">
        <w:t xml:space="preserve">        E =   </w:t>
      </w:r>
      <w:r w:rsidR="00527297" w:rsidRPr="00B30F26">
        <w:t>MPa</w:t>
      </w:r>
    </w:p>
    <w:p w14:paraId="6EBE5626" w14:textId="77777777" w:rsidR="00527297" w:rsidRPr="00B30F26" w:rsidRDefault="00527297" w:rsidP="00527297">
      <w:pPr>
        <w:spacing w:line="360" w:lineRule="auto"/>
      </w:pPr>
    </w:p>
    <w:p w14:paraId="16FBD75C" w14:textId="77777777" w:rsidR="00527297" w:rsidRPr="00B30F26" w:rsidRDefault="00527297" w:rsidP="00527297">
      <w:pPr>
        <w:spacing w:line="360" w:lineRule="auto"/>
      </w:pPr>
    </w:p>
    <w:p w14:paraId="56819918" w14:textId="77777777" w:rsidR="00527297" w:rsidRPr="00B30F26" w:rsidRDefault="00527297" w:rsidP="00527297">
      <w:pPr>
        <w:spacing w:line="360" w:lineRule="auto"/>
      </w:pPr>
      <w:r w:rsidRPr="00B30F26">
        <w:t xml:space="preserve">            Killi silt</w:t>
      </w:r>
      <w:r w:rsidRPr="00B30F26">
        <w:tab/>
      </w:r>
      <w:r w:rsidRPr="00B30F26">
        <w:tab/>
      </w:r>
      <w:r w:rsidRPr="00B30F26">
        <w:tab/>
        <w:t xml:space="preserve">        0,3- 0,5</w:t>
      </w:r>
      <w:r w:rsidRPr="00B30F26">
        <w:tab/>
      </w:r>
      <w:r w:rsidRPr="00B30F26">
        <w:tab/>
      </w:r>
      <w:r w:rsidRPr="00B30F26">
        <w:tab/>
        <w:t xml:space="preserve">   60-     450</w:t>
      </w:r>
      <w:r w:rsidR="00CA36CB" w:rsidRPr="00B30F26">
        <w:t xml:space="preserve">  </w:t>
      </w:r>
    </w:p>
    <w:p w14:paraId="44DB2228" w14:textId="77777777" w:rsidR="00527297" w:rsidRPr="00B30F26" w:rsidRDefault="00527297" w:rsidP="00527297">
      <w:pPr>
        <w:spacing w:line="360" w:lineRule="auto"/>
      </w:pPr>
      <w:r w:rsidRPr="00B30F26">
        <w:tab/>
        <w:t>Kumlu silt</w:t>
      </w:r>
      <w:r w:rsidRPr="00B30F26">
        <w:tab/>
      </w:r>
      <w:r w:rsidRPr="00B30F26">
        <w:tab/>
      </w:r>
      <w:r w:rsidRPr="00B30F26">
        <w:tab/>
        <w:t xml:space="preserve">        0,5- 1,5</w:t>
      </w:r>
      <w:r w:rsidRPr="00B30F26">
        <w:tab/>
      </w:r>
      <w:r w:rsidRPr="00B30F26">
        <w:tab/>
      </w:r>
      <w:proofErr w:type="gramStart"/>
      <w:r w:rsidRPr="00B30F26">
        <w:tab/>
        <w:t xml:space="preserve">  500</w:t>
      </w:r>
      <w:proofErr w:type="gramEnd"/>
      <w:r w:rsidRPr="00B30F26">
        <w:t>-   3000</w:t>
      </w:r>
    </w:p>
    <w:p w14:paraId="25BA3CB6" w14:textId="77777777" w:rsidR="00527297" w:rsidRPr="00B30F26" w:rsidRDefault="00527297" w:rsidP="00527297">
      <w:pPr>
        <w:spacing w:line="360" w:lineRule="auto"/>
      </w:pPr>
      <w:r w:rsidRPr="00B30F26">
        <w:tab/>
      </w:r>
      <w:proofErr w:type="spellStart"/>
      <w:r w:rsidRPr="00B30F26">
        <w:t>Siltli</w:t>
      </w:r>
      <w:proofErr w:type="spellEnd"/>
      <w:r w:rsidRPr="00B30F26">
        <w:t xml:space="preserve"> kum</w:t>
      </w:r>
      <w:r w:rsidRPr="00B30F26">
        <w:tab/>
      </w:r>
      <w:r w:rsidRPr="00B30F26">
        <w:tab/>
      </w:r>
      <w:r w:rsidRPr="00B30F26">
        <w:tab/>
        <w:t xml:space="preserve">        5,0-10,0</w:t>
      </w:r>
      <w:r w:rsidRPr="00B30F26">
        <w:tab/>
      </w:r>
      <w:r w:rsidRPr="00B30F26">
        <w:tab/>
      </w:r>
      <w:r w:rsidRPr="00B30F26">
        <w:tab/>
        <w:t xml:space="preserve"> 2000</w:t>
      </w:r>
      <w:proofErr w:type="gramStart"/>
      <w:r w:rsidRPr="00B30F26">
        <w:t>-  5000</w:t>
      </w:r>
      <w:proofErr w:type="gramEnd"/>
    </w:p>
    <w:p w14:paraId="74B7E655" w14:textId="77777777" w:rsidR="00527297" w:rsidRPr="00B30F26" w:rsidRDefault="00527297" w:rsidP="00527297">
      <w:pPr>
        <w:spacing w:line="360" w:lineRule="auto"/>
      </w:pPr>
      <w:r w:rsidRPr="00B30F26">
        <w:tab/>
        <w:t>Çakıllı kum</w:t>
      </w:r>
      <w:r w:rsidRPr="00B30F26">
        <w:tab/>
      </w:r>
      <w:r w:rsidRPr="00B30F26">
        <w:tab/>
      </w:r>
      <w:r w:rsidRPr="00B30F26">
        <w:tab/>
        <w:t xml:space="preserve">        5,0-15,0</w:t>
      </w:r>
      <w:r w:rsidRPr="00B30F26">
        <w:tab/>
      </w:r>
      <w:r w:rsidRPr="00B30F26">
        <w:tab/>
      </w:r>
      <w:r w:rsidRPr="00B30F26">
        <w:tab/>
        <w:t xml:space="preserve"> 3000- 10000</w:t>
      </w:r>
    </w:p>
    <w:p w14:paraId="4E0C5160" w14:textId="77777777" w:rsidR="00527297" w:rsidRPr="00B30F26" w:rsidRDefault="00527297" w:rsidP="00527297">
      <w:pPr>
        <w:spacing w:line="360" w:lineRule="auto"/>
      </w:pPr>
      <w:r w:rsidRPr="00B30F26">
        <w:tab/>
        <w:t>Kumlu çakıl</w:t>
      </w:r>
      <w:r w:rsidRPr="00B30F26">
        <w:tab/>
      </w:r>
      <w:r w:rsidRPr="00B30F26">
        <w:tab/>
      </w:r>
      <w:r w:rsidRPr="00B30F26">
        <w:tab/>
        <w:t xml:space="preserve">        5,0-20,0</w:t>
      </w:r>
      <w:r w:rsidRPr="00B30F26">
        <w:tab/>
      </w:r>
      <w:r w:rsidRPr="00B30F26">
        <w:tab/>
      </w:r>
      <w:r w:rsidRPr="00B30F26">
        <w:tab/>
        <w:t xml:space="preserve"> 4000- 20000</w:t>
      </w:r>
    </w:p>
    <w:p w14:paraId="499AAB83" w14:textId="77777777" w:rsidR="00527297" w:rsidRPr="00B30F26" w:rsidRDefault="00527297" w:rsidP="00A328DA">
      <w:pPr>
        <w:spacing w:line="360" w:lineRule="auto"/>
        <w:ind w:left="543"/>
      </w:pPr>
    </w:p>
    <w:p w14:paraId="4DB2A00C" w14:textId="77777777" w:rsidR="00527297" w:rsidRPr="00B30F26" w:rsidRDefault="00527297" w:rsidP="00A328DA">
      <w:pPr>
        <w:spacing w:line="360" w:lineRule="auto"/>
        <w:ind w:left="543"/>
      </w:pPr>
    </w:p>
    <w:p w14:paraId="58B2D5EF" w14:textId="77777777" w:rsidR="00527297" w:rsidRPr="00B30F26" w:rsidRDefault="00527297" w:rsidP="00A328DA">
      <w:pPr>
        <w:spacing w:line="360" w:lineRule="auto"/>
        <w:ind w:left="543"/>
      </w:pPr>
    </w:p>
    <w:p w14:paraId="5FC6090A" w14:textId="77777777" w:rsidR="00527297" w:rsidRPr="00B30F26" w:rsidRDefault="00527297" w:rsidP="00A328DA">
      <w:pPr>
        <w:spacing w:line="360" w:lineRule="auto"/>
        <w:ind w:left="543"/>
      </w:pPr>
    </w:p>
    <w:p w14:paraId="4B55AEF5" w14:textId="77777777" w:rsidR="00527297" w:rsidRPr="00B30F26" w:rsidRDefault="00527297" w:rsidP="00A328DA">
      <w:pPr>
        <w:spacing w:line="360" w:lineRule="auto"/>
        <w:ind w:left="543"/>
      </w:pPr>
    </w:p>
    <w:p w14:paraId="3125BD2E" w14:textId="77777777" w:rsidR="00527297" w:rsidRPr="00B30F26" w:rsidRDefault="00527297" w:rsidP="00A328DA">
      <w:pPr>
        <w:spacing w:line="360" w:lineRule="auto"/>
        <w:ind w:left="543"/>
      </w:pPr>
    </w:p>
    <w:p w14:paraId="0FD74ED4" w14:textId="77777777" w:rsidR="00527297" w:rsidRPr="00B30F26" w:rsidRDefault="00527297" w:rsidP="00A328DA">
      <w:pPr>
        <w:spacing w:line="360" w:lineRule="auto"/>
        <w:ind w:left="543"/>
      </w:pPr>
    </w:p>
    <w:p w14:paraId="51F7C892" w14:textId="77777777" w:rsidR="00527297" w:rsidRPr="00B30F26" w:rsidRDefault="00527297" w:rsidP="00A328DA">
      <w:pPr>
        <w:spacing w:line="360" w:lineRule="auto"/>
        <w:ind w:left="543"/>
      </w:pPr>
    </w:p>
    <w:p w14:paraId="29D673AA" w14:textId="77777777" w:rsidR="00527297" w:rsidRPr="00B30F26" w:rsidRDefault="00527297" w:rsidP="00A328DA">
      <w:pPr>
        <w:spacing w:line="360" w:lineRule="auto"/>
        <w:ind w:left="543"/>
      </w:pPr>
    </w:p>
    <w:p w14:paraId="23200671" w14:textId="77777777" w:rsidR="00527297" w:rsidRPr="00B30F26" w:rsidRDefault="00527297" w:rsidP="00A328DA">
      <w:pPr>
        <w:spacing w:line="360" w:lineRule="auto"/>
        <w:ind w:left="543"/>
      </w:pPr>
    </w:p>
    <w:p w14:paraId="1EA3F40B" w14:textId="77777777" w:rsidR="00527297" w:rsidRPr="00B30F26" w:rsidRDefault="00527297" w:rsidP="00A328DA">
      <w:pPr>
        <w:spacing w:line="360" w:lineRule="auto"/>
        <w:ind w:left="543"/>
      </w:pPr>
    </w:p>
    <w:p w14:paraId="12D61F6B" w14:textId="77777777" w:rsidR="00A328DA" w:rsidRPr="00B30F26" w:rsidRDefault="00A328DA" w:rsidP="0095741B">
      <w:pPr>
        <w:numPr>
          <w:ilvl w:val="1"/>
          <w:numId w:val="4"/>
        </w:numPr>
        <w:tabs>
          <w:tab w:val="num" w:pos="-3982"/>
        </w:tabs>
        <w:spacing w:line="360" w:lineRule="auto"/>
        <w:ind w:left="0" w:firstLine="0"/>
        <w:rPr>
          <w:b/>
          <w:bCs/>
        </w:rPr>
      </w:pPr>
      <w:r w:rsidRPr="00B30F26">
        <w:rPr>
          <w:b/>
          <w:bCs/>
        </w:rPr>
        <w:t>– Basınçlı Hava</w:t>
      </w:r>
    </w:p>
    <w:p w14:paraId="3B80020B" w14:textId="77777777" w:rsidR="00A328DA" w:rsidRPr="00B30F26" w:rsidRDefault="00A328DA" w:rsidP="00A328DA">
      <w:pPr>
        <w:spacing w:line="360" w:lineRule="auto"/>
        <w:rPr>
          <w:b/>
          <w:bCs/>
        </w:rPr>
      </w:pPr>
    </w:p>
    <w:p w14:paraId="38DB4659" w14:textId="77777777" w:rsidR="00A328DA" w:rsidRPr="00B30F26" w:rsidRDefault="00E62306" w:rsidP="00A328DA">
      <w:pPr>
        <w:spacing w:line="360" w:lineRule="auto"/>
        <w:ind w:left="720"/>
      </w:pPr>
      <w:r w:rsidRPr="00B30F26">
        <w:t xml:space="preserve">   Basınçlı hava NATM sistemle </w:t>
      </w:r>
      <w:r w:rsidR="00A328DA" w:rsidRPr="00B30F26">
        <w:t xml:space="preserve">birlikte kullanılan en yaygın kullanılan tamamlayıcı sistemdir.1979 yılında İlk defa Münih </w:t>
      </w:r>
      <w:r w:rsidRPr="00B30F26">
        <w:t>M</w:t>
      </w:r>
      <w:r w:rsidR="00A328DA" w:rsidRPr="00B30F26">
        <w:t>etrosunun birçok yerinde birden NATM metodu basın</w:t>
      </w:r>
      <w:r w:rsidRPr="00B30F26">
        <w:t>ç</w:t>
      </w:r>
      <w:r w:rsidR="00A328DA" w:rsidRPr="00B30F26">
        <w:t xml:space="preserve">lı hava </w:t>
      </w:r>
      <w:proofErr w:type="gramStart"/>
      <w:r w:rsidR="00A328DA" w:rsidRPr="00B30F26">
        <w:t>ile birlikte</w:t>
      </w:r>
      <w:proofErr w:type="gramEnd"/>
      <w:r w:rsidR="00A328DA" w:rsidRPr="00B30F26">
        <w:t xml:space="preserve"> kullanılmaya başlanmıştır. O zamana kadar basınçlı hava sadece </w:t>
      </w:r>
      <w:proofErr w:type="spellStart"/>
      <w:r w:rsidR="00A328DA" w:rsidRPr="00B30F26">
        <w:t>şild</w:t>
      </w:r>
      <w:proofErr w:type="spellEnd"/>
      <w:r w:rsidR="00A328DA" w:rsidRPr="00B30F26">
        <w:t xml:space="preserve"> tünel delme metodunda kullanılmıştı. Son yıllarda NATM ile </w:t>
      </w:r>
      <w:proofErr w:type="gramStart"/>
      <w:r w:rsidR="00A328DA" w:rsidRPr="00B30F26">
        <w:t>birlikte  Basınçlı</w:t>
      </w:r>
      <w:proofErr w:type="gramEnd"/>
      <w:r w:rsidR="00A328DA" w:rsidRPr="00B30F26">
        <w:t xml:space="preserve"> hava kullanımı; zemin su şartlarının sabit tutulması,  kazı yüzeyinin stabil tutulması, yüzey oturmalarını en aza indirmesi ile ekonomik ve etkin bir metot olduğunu ispat etmiştir.</w:t>
      </w:r>
    </w:p>
    <w:p w14:paraId="4F26A2D1" w14:textId="77777777" w:rsidR="0056605F" w:rsidRPr="00B30F26" w:rsidRDefault="00A328DA" w:rsidP="00A328DA">
      <w:pPr>
        <w:spacing w:line="360" w:lineRule="auto"/>
        <w:ind w:left="720"/>
      </w:pPr>
      <w:r w:rsidRPr="00B30F26">
        <w:t xml:space="preserve">Zemin geçirgenliğine dayalı basınçlı havanın </w:t>
      </w:r>
      <w:r w:rsidR="00CA36CB" w:rsidRPr="00B30F26">
        <w:t>uygulama aşamalarını</w:t>
      </w:r>
      <w:r w:rsidRPr="00B30F26">
        <w:t xml:space="preserve"> (</w:t>
      </w:r>
      <w:proofErr w:type="spellStart"/>
      <w:r w:rsidRPr="00B30F26">
        <w:t>application</w:t>
      </w:r>
      <w:proofErr w:type="spellEnd"/>
      <w:r w:rsidRPr="00B30F26">
        <w:t xml:space="preserve"> </w:t>
      </w:r>
      <w:proofErr w:type="spellStart"/>
      <w:r w:rsidRPr="00B30F26">
        <w:t>r</w:t>
      </w:r>
      <w:r w:rsidR="004043E9" w:rsidRPr="00B30F26">
        <w:t>ange</w:t>
      </w:r>
      <w:proofErr w:type="spellEnd"/>
      <w:r w:rsidR="004043E9" w:rsidRPr="00B30F26">
        <w:t>) gösteren şekil aşağıdadır</w:t>
      </w:r>
      <w:r w:rsidRPr="00B30F26">
        <w:t>:</w:t>
      </w:r>
      <w:r w:rsidR="005468D9" w:rsidRPr="00B30F26">
        <w:t xml:space="preserve"> </w:t>
      </w:r>
      <w:r w:rsidR="005C576E" w:rsidRPr="00B30F26">
        <w:t>Zemin geçirgenlik katsayısı:</w:t>
      </w:r>
      <w:r w:rsidR="005468D9" w:rsidRPr="00B30F26">
        <w:t xml:space="preserve">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 xml:space="preserve">w= </m:t>
            </m:r>
          </m:sub>
        </m:sSub>
        <m:sSup>
          <m:sSupPr>
            <m:ctrlPr>
              <w:rPr>
                <w:rFonts w:ascii="Cambria Math" w:hAnsi="Cambria Math"/>
                <w:b/>
                <w:i/>
              </w:rPr>
            </m:ctrlPr>
          </m:sSupPr>
          <m:e>
            <m:r>
              <m:rPr>
                <m:sty m:val="bi"/>
              </m:rPr>
              <w:rPr>
                <w:rFonts w:ascii="Cambria Math" w:hAnsi="Cambria Math"/>
              </w:rPr>
              <m:t>10</m:t>
            </m:r>
          </m:e>
          <m:sup>
            <m:r>
              <m:rPr>
                <m:sty m:val="bi"/>
              </m:rPr>
              <w:rPr>
                <w:rFonts w:ascii="Cambria Math" w:hAnsi="Cambria Math"/>
              </w:rPr>
              <m:t>-3</m:t>
            </m:r>
          </m:sup>
        </m:sSup>
      </m:oMath>
      <w:r w:rsidR="005C576E" w:rsidRPr="00B30F26">
        <w:rPr>
          <w:b/>
        </w:rPr>
        <w:t xml:space="preserve"> ile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 xml:space="preserve">w= </m:t>
            </m:r>
          </m:sub>
        </m:sSub>
        <m:sSup>
          <m:sSupPr>
            <m:ctrlPr>
              <w:rPr>
                <w:rFonts w:ascii="Cambria Math" w:hAnsi="Cambria Math"/>
                <w:b/>
                <w:i/>
              </w:rPr>
            </m:ctrlPr>
          </m:sSupPr>
          <m:e>
            <m:r>
              <m:rPr>
                <m:sty m:val="bi"/>
              </m:rPr>
              <w:rPr>
                <w:rFonts w:ascii="Cambria Math" w:hAnsi="Cambria Math"/>
              </w:rPr>
              <m:t>10</m:t>
            </m:r>
          </m:e>
          <m:sup>
            <m:r>
              <m:rPr>
                <m:sty m:val="bi"/>
              </m:rPr>
              <w:rPr>
                <w:rFonts w:ascii="Cambria Math" w:hAnsi="Cambria Math"/>
              </w:rPr>
              <m:t>-9</m:t>
            </m:r>
          </m:sup>
        </m:sSup>
      </m:oMath>
      <w:r w:rsidR="005C576E" w:rsidRPr="00B30F26">
        <w:rPr>
          <w:b/>
        </w:rPr>
        <w:t xml:space="preserve"> </w:t>
      </w:r>
      <w:r w:rsidR="005C576E" w:rsidRPr="00B30F26">
        <w:rPr>
          <w:i/>
        </w:rPr>
        <w:t>(m/saniye) aralığı uygundur.</w:t>
      </w:r>
    </w:p>
    <w:p w14:paraId="184107A4" w14:textId="77777777" w:rsidR="0056605F" w:rsidRPr="00B30F26" w:rsidRDefault="00000000" w:rsidP="00A328DA">
      <w:pPr>
        <w:spacing w:line="360" w:lineRule="auto"/>
        <w:ind w:left="720"/>
      </w:pPr>
      <w:r>
        <w:rPr>
          <w:noProof/>
          <w:lang w:eastAsia="tr-TR"/>
        </w:rPr>
        <w:lastRenderedPageBreak/>
        <w:pict w14:anchorId="19E6589C">
          <v:shape id="Text Box 1700" o:spid="_x0000_s1224" type="#_x0000_t202" style="position:absolute;left:0;text-align:left;margin-left:360.5pt;margin-top:182.2pt;width:40.5pt;height:15.75pt;z-index:25292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">
            <v:textbox>
              <w:txbxContent>
                <w:p w14:paraId="52D3B9B5" w14:textId="77777777" w:rsidR="004E4D75" w:rsidRPr="00583D5F" w:rsidRDefault="004E4D75">
                  <w:pPr>
                    <w:rPr>
                      <w:b/>
                      <w:i/>
                      <w:sz w:val="16"/>
                      <w:szCs w:val="16"/>
                    </w:rPr>
                  </w:pPr>
                  <w:r w:rsidRPr="00583D5F">
                    <w:rPr>
                      <w:b/>
                      <w:i/>
                      <w:sz w:val="16"/>
                      <w:szCs w:val="16"/>
                    </w:rPr>
                    <w:t>kil</w:t>
                  </w:r>
                </w:p>
              </w:txbxContent>
            </v:textbox>
          </v:shape>
        </w:pict>
      </w:r>
      <w:r>
        <w:rPr>
          <w:noProof/>
          <w:lang w:eastAsia="tr-TR"/>
        </w:rPr>
        <w:pict w14:anchorId="34E207E1">
          <v:shape id="Text Box 1699" o:spid="_x0000_s1225" type="#_x0000_t202" style="position:absolute;left:0;text-align:left;margin-left:292.25pt;margin-top:162.7pt;width:35.25pt;height:19.5pt;z-index:252920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">
            <v:textbox>
              <w:txbxContent>
                <w:p w14:paraId="44E3A0BD" w14:textId="77777777" w:rsidR="004E4D75" w:rsidRPr="00583D5F" w:rsidRDefault="004E4D75">
                  <w:pPr>
                    <w:rPr>
                      <w:b/>
                      <w:sz w:val="16"/>
                      <w:szCs w:val="16"/>
                    </w:rPr>
                  </w:pPr>
                  <w:r w:rsidRPr="00583D5F">
                    <w:rPr>
                      <w:b/>
                      <w:sz w:val="16"/>
                      <w:szCs w:val="16"/>
                    </w:rPr>
                    <w:t>silt</w:t>
                  </w:r>
                </w:p>
              </w:txbxContent>
            </v:textbox>
          </v:shape>
        </w:pict>
      </w:r>
      <w:r>
        <w:rPr>
          <w:noProof/>
          <w:lang w:eastAsia="tr-TR"/>
        </w:rPr>
        <w:pict w14:anchorId="5E5506D9">
          <v:shape id="Text Box 1698" o:spid="_x0000_s1226" type="#_x0000_t202" style="position:absolute;left:0;text-align:left;margin-left:238.25pt;margin-top:146.95pt;width:45.75pt;height:15.75pt;z-index:252919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">
            <v:textbox>
              <w:txbxContent>
                <w:p w14:paraId="1861A897" w14:textId="77777777" w:rsidR="004E4D75" w:rsidRPr="00583D5F" w:rsidRDefault="004E4D75">
                  <w:pPr>
                    <w:rPr>
                      <w:b/>
                    </w:rPr>
                  </w:pPr>
                  <w:r w:rsidRPr="00583D5F">
                    <w:rPr>
                      <w:b/>
                      <w:sz w:val="16"/>
                      <w:szCs w:val="16"/>
                    </w:rPr>
                    <w:t>kum</w:t>
                  </w:r>
                </w:p>
              </w:txbxContent>
            </v:textbox>
          </v:shape>
        </w:pict>
      </w:r>
      <w:r>
        <w:rPr>
          <w:noProof/>
          <w:lang w:eastAsia="tr-TR"/>
        </w:rPr>
        <w:pict w14:anchorId="7EF490F0">
          <v:shape id="Text Box 1697" o:spid="_x0000_s1227" type="#_x0000_t202" style="position:absolute;left:0;text-align:left;margin-left:182.75pt;margin-top:129.7pt;width:45pt;height:17.25pt;z-index:252918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">
            <v:textbox>
              <w:txbxContent>
                <w:p w14:paraId="4CDC6660" w14:textId="77777777" w:rsidR="004E4D75" w:rsidRPr="00583D5F" w:rsidRDefault="004E4D75">
                  <w:pPr>
                    <w:rPr>
                      <w:b/>
                      <w:sz w:val="18"/>
                      <w:szCs w:val="18"/>
                    </w:rPr>
                  </w:pPr>
                  <w:r w:rsidRPr="00583D5F">
                    <w:rPr>
                      <w:b/>
                      <w:sz w:val="18"/>
                      <w:szCs w:val="18"/>
                    </w:rPr>
                    <w:t>çakıl</w:t>
                  </w:r>
                </w:p>
              </w:txbxContent>
            </v:textbox>
          </v:shape>
        </w:pict>
      </w:r>
      <w:r>
        <w:rPr>
          <w:noProof/>
          <w:lang w:eastAsia="tr-TR"/>
        </w:rPr>
        <w:pict w14:anchorId="07694CCA">
          <v:shape id="Text Box 1696" o:spid="_x0000_s1228" type="#_x0000_t202" style="position:absolute;left:0;text-align:left;margin-left:221.75pt;margin-top:221.2pt;width:152.25pt;height:19.5pt;z-index:252917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">
            <v:textbox>
              <w:txbxContent>
                <w:p w14:paraId="2AA810A3" w14:textId="77777777" w:rsidR="004E4D75" w:rsidRPr="00BC12AA" w:rsidRDefault="004E4D75" w:rsidP="00BC12AA">
                  <w:pPr>
                    <w:jc w:val="center"/>
                    <w:rPr>
                      <w:b/>
                      <w:sz w:val="16"/>
                      <w:szCs w:val="16"/>
                    </w:rPr>
                  </w:pPr>
                  <w:r>
                    <w:rPr>
                      <w:b/>
                      <w:sz w:val="16"/>
                      <w:szCs w:val="16"/>
                    </w:rPr>
                    <w:t>GEÇİRGENLİK+DRENAJ</w:t>
                  </w:r>
                </w:p>
              </w:txbxContent>
            </v:textbox>
          </v:shape>
        </w:pict>
      </w:r>
      <w:r>
        <w:rPr>
          <w:noProof/>
          <w:lang w:eastAsia="tr-TR"/>
        </w:rPr>
        <w:pict w14:anchorId="6DB38FC3">
          <v:shape id="Text Box 1695" o:spid="_x0000_s1229" type="#_x0000_t202" style="position:absolute;left:0;text-align:left;margin-left:350pt;margin-top:23.2pt;width:85.5pt;height:17.25pt;z-index:252916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">
            <v:textbox>
              <w:txbxContent>
                <w:p w14:paraId="7CB84181" w14:textId="77777777" w:rsidR="004E4D75" w:rsidRPr="00BC12AA" w:rsidRDefault="004E4D75">
                  <w:pPr>
                    <w:rPr>
                      <w:b/>
                      <w:i/>
                      <w:sz w:val="16"/>
                      <w:szCs w:val="16"/>
                    </w:rPr>
                  </w:pPr>
                  <w:r w:rsidRPr="00BC12AA">
                    <w:rPr>
                      <w:b/>
                      <w:i/>
                      <w:sz w:val="16"/>
                      <w:szCs w:val="16"/>
                    </w:rPr>
                    <w:t>Su drenajı gerekmez</w:t>
                  </w:r>
                </w:p>
              </w:txbxContent>
            </v:textbox>
          </v:shape>
        </w:pict>
      </w:r>
      <w:r>
        <w:rPr>
          <w:noProof/>
          <w:lang w:eastAsia="tr-TR"/>
        </w:rPr>
        <w:pict w14:anchorId="1C9F1664">
          <v:shape id="Text Box 1694" o:spid="_x0000_s1230" type="#_x0000_t202" style="position:absolute;left:0;text-align:left;margin-left:264.5pt;margin-top:23.2pt;width:63pt;height:17.25pt;z-index:25291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">
            <v:textbox>
              <w:txbxContent>
                <w:p w14:paraId="33E0E145" w14:textId="77777777" w:rsidR="004E4D75" w:rsidRPr="00BC12AA" w:rsidRDefault="004E4D75">
                  <w:pPr>
                    <w:rPr>
                      <w:b/>
                      <w:i/>
                      <w:sz w:val="16"/>
                      <w:szCs w:val="16"/>
                    </w:rPr>
                  </w:pPr>
                  <w:r w:rsidRPr="00BC12AA">
                    <w:rPr>
                      <w:b/>
                      <w:i/>
                      <w:sz w:val="16"/>
                      <w:szCs w:val="16"/>
                    </w:rPr>
                    <w:t>Basınçlı hava</w:t>
                  </w:r>
                </w:p>
              </w:txbxContent>
            </v:textbox>
          </v:shape>
        </w:pict>
      </w:r>
      <w:r>
        <w:rPr>
          <w:noProof/>
          <w:lang w:eastAsia="tr-TR"/>
        </w:rPr>
        <w:pict w14:anchorId="1E2AB932">
          <v:shape id="Text Box 1693" o:spid="_x0000_s1231" type="#_x0000_t202" style="position:absolute;left:0;text-align:left;margin-left:150.5pt;margin-top:23.2pt;width:87.75pt;height:17.25pt;z-index:25291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">
            <v:textbox>
              <w:txbxContent>
                <w:p w14:paraId="05B44016" w14:textId="77777777" w:rsidR="004E4D75" w:rsidRPr="00BC12AA" w:rsidRDefault="004E4D75">
                  <w:pPr>
                    <w:rPr>
                      <w:b/>
                      <w:i/>
                      <w:sz w:val="16"/>
                      <w:szCs w:val="16"/>
                    </w:rPr>
                  </w:pPr>
                  <w:r w:rsidRPr="00BC12AA">
                    <w:rPr>
                      <w:b/>
                      <w:i/>
                      <w:sz w:val="16"/>
                      <w:szCs w:val="16"/>
                    </w:rPr>
                    <w:t>Ek önlemler gerekir</w:t>
                  </w:r>
                </w:p>
              </w:txbxContent>
            </v:textbox>
          </v:shape>
        </w:pict>
      </w:r>
      <w:r w:rsidR="0056605F" w:rsidRPr="00B30F26">
        <w:rPr>
          <w:noProof/>
          <w:lang w:eastAsia="tr-TR"/>
        </w:rPr>
        <w:drawing>
          <wp:inline distT="0" distB="0" distL="0" distR="0" wp14:anchorId="680F75D9" wp14:editId="56095D21">
            <wp:extent cx="5809826" cy="3333750"/>
            <wp:effectExtent l="0" t="0" r="0" b="0"/>
            <wp:docPr id="599" name="Resim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cstate="print">
                      <a:extLst>
                        <a:ext uri="{28A0092B-C50C-407E-A947-70E740481C1C}">
                          <a14:useLocalDpi xmlns:a14="http://schemas.microsoft.com/office/drawing/2010/main"/>
                        </a:ext>
                      </a:extLst>
                    </a:blip>
                    <a:srcRect/>
                    <a:stretch>
                      <a:fillRect/>
                    </a:stretch>
                  </pic:blipFill>
                  <pic:spPr bwMode="auto">
                    <a:xfrm rot="10800000">
                      <a:off x="0" y="0"/>
                      <a:ext cx="5819775" cy="3339459"/>
                    </a:xfrm>
                    <a:prstGeom prst="rect">
                      <a:avLst/>
                    </a:prstGeom>
                    <a:noFill/>
                    <a:ln>
                      <a:noFill/>
                    </a:ln>
                  </pic:spPr>
                </pic:pic>
              </a:graphicData>
            </a:graphic>
          </wp:inline>
        </w:drawing>
      </w:r>
    </w:p>
    <w:p w14:paraId="11CEDEA5" w14:textId="77777777" w:rsidR="00A328DA" w:rsidRPr="00B30F26" w:rsidRDefault="00A328DA" w:rsidP="00A328DA">
      <w:pPr>
        <w:spacing w:line="360" w:lineRule="auto"/>
      </w:pPr>
    </w:p>
    <w:p w14:paraId="48401F08" w14:textId="77777777" w:rsidR="00A328DA" w:rsidRPr="00B30F26" w:rsidRDefault="005468D9" w:rsidP="00A328DA">
      <w:pPr>
        <w:spacing w:line="360" w:lineRule="auto"/>
        <w:jc w:val="center"/>
        <w:rPr>
          <w:b/>
        </w:rPr>
      </w:pPr>
      <w:r w:rsidRPr="00B30F26">
        <w:rPr>
          <w:b/>
        </w:rPr>
        <w:t xml:space="preserve">ZEMİN CİNSİNE GÖRE </w:t>
      </w:r>
      <w:r w:rsidR="00A328DA" w:rsidRPr="00B30F26">
        <w:rPr>
          <w:b/>
        </w:rPr>
        <w:t>BASINÇLI HAVA UYGULAMA ARALIĞI</w:t>
      </w:r>
    </w:p>
    <w:p w14:paraId="5EF34D7F" w14:textId="77777777" w:rsidR="00A328DA" w:rsidRPr="00B30F26" w:rsidRDefault="00A328DA" w:rsidP="00A328DA">
      <w:pPr>
        <w:spacing w:line="360" w:lineRule="auto"/>
      </w:pPr>
    </w:p>
    <w:p w14:paraId="36F0E7F0" w14:textId="77777777" w:rsidR="00A328DA" w:rsidRPr="00B30F26" w:rsidRDefault="00A328DA" w:rsidP="00A328DA">
      <w:pPr>
        <w:spacing w:line="360" w:lineRule="auto"/>
      </w:pPr>
      <w:r w:rsidRPr="00B30F26">
        <w:t xml:space="preserve">Diğer tamamlayıcı metotlar ile kıyaslanınca </w:t>
      </w:r>
      <w:r w:rsidRPr="00B30F26">
        <w:rPr>
          <w:b/>
          <w:bCs/>
        </w:rPr>
        <w:t>basınçlı hava uygulaması</w:t>
      </w:r>
      <w:r w:rsidR="005C576E" w:rsidRPr="00B30F26">
        <w:t xml:space="preserve"> özellikle su içinde inşa olunan tünellerde </w:t>
      </w:r>
      <w:r w:rsidRPr="00B30F26">
        <w:t xml:space="preserve">aşağıda açıklanan birkaç </w:t>
      </w:r>
      <w:r w:rsidRPr="00B30F26">
        <w:rPr>
          <w:b/>
        </w:rPr>
        <w:t>avantaj</w:t>
      </w:r>
      <w:r w:rsidRPr="00B30F26">
        <w:t>a sahiptir:</w:t>
      </w:r>
    </w:p>
    <w:p w14:paraId="52FEC41E" w14:textId="77777777" w:rsidR="00A328DA" w:rsidRPr="00B30F26" w:rsidRDefault="00A328DA" w:rsidP="00A328DA">
      <w:pPr>
        <w:numPr>
          <w:ilvl w:val="0"/>
          <w:numId w:val="1"/>
        </w:numPr>
        <w:spacing w:line="360" w:lineRule="auto"/>
      </w:pPr>
      <w:r w:rsidRPr="00B30F26">
        <w:t>Hava basıncı çevredeki su basıncına göre ayarlanabilir.</w:t>
      </w:r>
    </w:p>
    <w:p w14:paraId="12B69C40" w14:textId="77777777" w:rsidR="00A328DA" w:rsidRPr="00B30F26" w:rsidRDefault="00A328DA" w:rsidP="00A328DA">
      <w:pPr>
        <w:numPr>
          <w:ilvl w:val="0"/>
          <w:numId w:val="1"/>
        </w:numPr>
        <w:spacing w:line="360" w:lineRule="auto"/>
      </w:pPr>
      <w:r w:rsidRPr="00B30F26">
        <w:t xml:space="preserve">Basınçlı hava diğer ekipmanlara bağlanabilir </w:t>
      </w:r>
      <w:proofErr w:type="gramStart"/>
      <w:r w:rsidRPr="00B30F26">
        <w:t>( veya</w:t>
      </w:r>
      <w:proofErr w:type="gramEnd"/>
      <w:r w:rsidRPr="00B30F26">
        <w:t xml:space="preserve"> birlikte çalışabilir).</w:t>
      </w:r>
    </w:p>
    <w:p w14:paraId="02950591" w14:textId="77777777" w:rsidR="00A328DA" w:rsidRPr="00B30F26" w:rsidRDefault="00A328DA" w:rsidP="00A328DA">
      <w:pPr>
        <w:numPr>
          <w:ilvl w:val="0"/>
          <w:numId w:val="1"/>
        </w:numPr>
        <w:spacing w:line="360" w:lineRule="auto"/>
      </w:pPr>
      <w:r w:rsidRPr="00B30F26">
        <w:t>Basınçlı hava su seviyesine ve su kimyasına etki etmez.</w:t>
      </w:r>
    </w:p>
    <w:p w14:paraId="2A0335A3" w14:textId="77777777" w:rsidR="00A328DA" w:rsidRPr="00B30F26" w:rsidRDefault="00A328DA" w:rsidP="00A328DA">
      <w:pPr>
        <w:numPr>
          <w:ilvl w:val="0"/>
          <w:numId w:val="1"/>
        </w:numPr>
        <w:spacing w:line="360" w:lineRule="auto"/>
      </w:pPr>
      <w:r w:rsidRPr="00B30F26">
        <w:t>Aynı zamanda yüzey oturmasının miktarını azaltır.</w:t>
      </w:r>
    </w:p>
    <w:p w14:paraId="582D7D44" w14:textId="77777777" w:rsidR="00A328DA" w:rsidRPr="00B30F26" w:rsidRDefault="00A328DA" w:rsidP="00A328DA">
      <w:pPr>
        <w:numPr>
          <w:ilvl w:val="0"/>
          <w:numId w:val="1"/>
        </w:numPr>
        <w:spacing w:line="360" w:lineRule="auto"/>
      </w:pPr>
      <w:r w:rsidRPr="00B30F26">
        <w:t>Basınçlı Hava kazılmış açık yüzeyli zemine geçici destek etkisi de yapar.</w:t>
      </w:r>
    </w:p>
    <w:p w14:paraId="642B7C62" w14:textId="77777777" w:rsidR="00A328DA" w:rsidRPr="00B30F26" w:rsidRDefault="00A328DA" w:rsidP="00A328DA">
      <w:pPr>
        <w:spacing w:line="360" w:lineRule="auto"/>
        <w:ind w:left="1080"/>
      </w:pPr>
      <w:proofErr w:type="gramStart"/>
      <w:r w:rsidRPr="00B30F26">
        <w:t>( Zemin</w:t>
      </w:r>
      <w:proofErr w:type="gramEnd"/>
      <w:r w:rsidRPr="00B30F26">
        <w:t xml:space="preserve"> yüzeyine geçici destek)</w:t>
      </w:r>
    </w:p>
    <w:p w14:paraId="734F9DE8" w14:textId="77777777" w:rsidR="005C576E" w:rsidRPr="00B30F26" w:rsidRDefault="005C576E" w:rsidP="00A328DA">
      <w:pPr>
        <w:spacing w:line="360" w:lineRule="auto"/>
        <w:ind w:left="1080"/>
      </w:pPr>
    </w:p>
    <w:p w14:paraId="5069B31C" w14:textId="77777777" w:rsidR="00A328DA" w:rsidRPr="00B30F26" w:rsidRDefault="00A328DA" w:rsidP="00A328DA">
      <w:pPr>
        <w:spacing w:line="360" w:lineRule="auto"/>
      </w:pPr>
      <w:r w:rsidRPr="00B30F26">
        <w:t xml:space="preserve">Bu metodun da sistemli ve hassas kontrol aynı zamanda bazı tedbirler ile en aza indirgense de tünel inşaatında (basınçlı </w:t>
      </w:r>
      <w:proofErr w:type="gramStart"/>
      <w:r w:rsidRPr="00B30F26">
        <w:t>hava )</w:t>
      </w:r>
      <w:proofErr w:type="gramEnd"/>
      <w:r w:rsidRPr="00B30F26">
        <w:t xml:space="preserve"> bazı riskleri mevcuttur. Bu </w:t>
      </w:r>
      <w:r w:rsidRPr="00B30F26">
        <w:rPr>
          <w:b/>
        </w:rPr>
        <w:t>risk</w:t>
      </w:r>
      <w:r w:rsidRPr="00B30F26">
        <w:t>ler şunlardır:</w:t>
      </w:r>
    </w:p>
    <w:p w14:paraId="02090D52" w14:textId="77777777" w:rsidR="00A328DA" w:rsidRPr="00B30F26" w:rsidRDefault="00A328DA" w:rsidP="00A328DA">
      <w:pPr>
        <w:numPr>
          <w:ilvl w:val="0"/>
          <w:numId w:val="1"/>
        </w:numPr>
        <w:spacing w:line="360" w:lineRule="auto"/>
      </w:pPr>
      <w:r w:rsidRPr="00B30F26">
        <w:t xml:space="preserve">Hava basıncının aniden düşmesi </w:t>
      </w:r>
      <w:proofErr w:type="gramStart"/>
      <w:r w:rsidRPr="00B30F26">
        <w:t>( tünel</w:t>
      </w:r>
      <w:proofErr w:type="gramEnd"/>
      <w:r w:rsidR="005468D9" w:rsidRPr="00B30F26">
        <w:t xml:space="preserve"> işçisine</w:t>
      </w:r>
      <w:r w:rsidRPr="00B30F26">
        <w:t xml:space="preserve"> hayati tehlikedir ve tünelde göçme tehlikesi yaratır ).</w:t>
      </w:r>
    </w:p>
    <w:p w14:paraId="3050B597" w14:textId="77777777" w:rsidR="00A328DA" w:rsidRPr="00B30F26" w:rsidRDefault="00A328DA" w:rsidP="00A328DA">
      <w:pPr>
        <w:numPr>
          <w:ilvl w:val="0"/>
          <w:numId w:val="1"/>
        </w:numPr>
        <w:spacing w:line="360" w:lineRule="auto"/>
      </w:pPr>
      <w:r w:rsidRPr="00B30F26">
        <w:t xml:space="preserve">Basınçlı Havanın zeminden kaçması </w:t>
      </w:r>
      <w:proofErr w:type="gramStart"/>
      <w:r w:rsidRPr="00B30F26">
        <w:t>( hava</w:t>
      </w:r>
      <w:proofErr w:type="gramEnd"/>
      <w:r w:rsidRPr="00B30F26">
        <w:t xml:space="preserve"> kaçağına karşı emniyet </w:t>
      </w:r>
      <w:r w:rsidR="009E1088" w:rsidRPr="00B30F26">
        <w:t>alınmalıdır)</w:t>
      </w:r>
    </w:p>
    <w:p w14:paraId="2353418B" w14:textId="77777777" w:rsidR="005C576E" w:rsidRPr="00B30F26" w:rsidRDefault="00A328DA" w:rsidP="005C576E">
      <w:pPr>
        <w:numPr>
          <w:ilvl w:val="0"/>
          <w:numId w:val="1"/>
        </w:numPr>
        <w:spacing w:line="360" w:lineRule="auto"/>
      </w:pPr>
      <w:r w:rsidRPr="00B30F26">
        <w:t>Kontrol edilemeyen hava basınç düşmesi ile tehlikeli tünele su inmesi veya göçük tehlikesi.</w:t>
      </w:r>
    </w:p>
    <w:p w14:paraId="4C063A40" w14:textId="77777777" w:rsidR="005C576E" w:rsidRPr="00B30F26" w:rsidRDefault="00000000" w:rsidP="009E1088">
      <w:pPr>
        <w:spacing w:line="360" w:lineRule="auto"/>
        <w:jc w:val="center"/>
      </w:pPr>
      <w:r>
        <w:rPr>
          <w:noProof/>
          <w:lang w:eastAsia="tr-TR"/>
        </w:rPr>
        <w:lastRenderedPageBreak/>
        <w:pict w14:anchorId="22E52F72">
          <v:shape id="Text Box 1721" o:spid="_x0000_s1232" type="#_x0000_t202" style="position:absolute;left:0;text-align:left;margin-left:188.75pt;margin-top:82.9pt;width:85.5pt;height:18.75pt;z-index:25292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">
            <v:textbox>
              <w:txbxContent>
                <w:p w14:paraId="1B752874" w14:textId="77777777" w:rsidR="004E4D75" w:rsidRPr="00F96661" w:rsidRDefault="004E4D75" w:rsidP="00F96661">
                  <w:pPr>
                    <w:jc w:val="center"/>
                    <w:rPr>
                      <w:b/>
                      <w:i/>
                      <w:sz w:val="16"/>
                      <w:szCs w:val="16"/>
                    </w:rPr>
                  </w:pPr>
                  <w:r w:rsidRPr="00F96661">
                    <w:rPr>
                      <w:b/>
                      <w:i/>
                      <w:sz w:val="16"/>
                      <w:szCs w:val="16"/>
                    </w:rPr>
                    <w:t>Emniyet katsayısı</w:t>
                  </w:r>
                </w:p>
              </w:txbxContent>
            </v:textbox>
          </v:shape>
        </w:pict>
      </w:r>
      <w:r>
        <w:rPr>
          <w:noProof/>
          <w:lang w:eastAsia="tr-TR"/>
        </w:rPr>
        <w:pict w14:anchorId="4D59F5F7">
          <v:shape id="Text Box 1720" o:spid="_x0000_s1233" type="#_x0000_t202" style="position:absolute;left:0;text-align:left;margin-left:303.5pt;margin-top:134.65pt;width:66pt;height:18pt;z-index:25292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">
            <v:textbox>
              <w:txbxContent>
                <w:p w14:paraId="522782E5" w14:textId="77777777" w:rsidR="004E4D75" w:rsidRPr="009E1088" w:rsidRDefault="004E4D75">
                  <w:pPr>
                    <w:rPr>
                      <w:b/>
                      <w:i/>
                      <w:sz w:val="16"/>
                      <w:szCs w:val="16"/>
                    </w:rPr>
                  </w:pPr>
                  <w:r w:rsidRPr="009E1088">
                    <w:rPr>
                      <w:b/>
                      <w:i/>
                      <w:sz w:val="16"/>
                      <w:szCs w:val="16"/>
                    </w:rPr>
                    <w:t xml:space="preserve">Zemin </w:t>
                  </w:r>
                  <w:r>
                    <w:rPr>
                      <w:b/>
                      <w:i/>
                      <w:sz w:val="16"/>
                      <w:szCs w:val="16"/>
                    </w:rPr>
                    <w:t>basıncı</w:t>
                  </w:r>
                </w:p>
              </w:txbxContent>
            </v:textbox>
          </v:shape>
        </w:pict>
      </w:r>
      <w:r>
        <w:rPr>
          <w:noProof/>
          <w:lang w:eastAsia="tr-TR"/>
        </w:rPr>
        <w:pict w14:anchorId="0F3DDE7F">
          <v:shape id="AutoShape 1719" o:spid="_x0000_s1898" type="#_x0000_t32" style="position:absolute;left:0;text-align:left;margin-left:369.5pt;margin-top:169.9pt;width:6.75pt;height:3.75pt;flip:y;z-index:25292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">
            <v:stroke endarrow="block"/>
          </v:shape>
        </w:pict>
      </w:r>
      <w:r>
        <w:rPr>
          <w:noProof/>
          <w:lang w:eastAsia="tr-TR"/>
        </w:rPr>
        <w:pict w14:anchorId="538D78D7">
          <v:shape id="Text Box 1718" o:spid="_x0000_s1234" type="#_x0000_t202" style="position:absolute;left:0;text-align:left;margin-left:299.75pt;margin-top:173.65pt;width:69.75pt;height:19.5pt;z-index:25292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">
            <v:textbox>
              <w:txbxContent>
                <w:p w14:paraId="2991078A" w14:textId="77777777" w:rsidR="004E4D75" w:rsidRDefault="004E4D75">
                  <w:r>
                    <w:t>Su basıncı</w:t>
                  </w:r>
                </w:p>
              </w:txbxContent>
            </v:textbox>
          </v:shape>
        </w:pict>
      </w:r>
      <w:r>
        <w:rPr>
          <w:noProof/>
          <w:lang w:eastAsia="tr-TR"/>
        </w:rPr>
        <w:pict w14:anchorId="7561AD9D">
          <v:shape id="AutoShape 1716" o:spid="_x0000_s1897" type="#_x0000_t32" style="position:absolute;left:0;text-align:left;margin-left:135.5pt;margin-top:111.4pt;width:16.5pt;height:13.5pt;z-index:25292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">
            <v:stroke endarrow="block"/>
          </v:shape>
        </w:pict>
      </w:r>
      <w:r>
        <w:rPr>
          <w:noProof/>
          <w:lang w:eastAsia="tr-TR"/>
        </w:rPr>
        <w:pict w14:anchorId="3F4E5440">
          <v:shape id="Text Box 1715" o:spid="_x0000_s1235" type="#_x0000_t202" style="position:absolute;left:0;text-align:left;margin-left:73.25pt;margin-top:82.9pt;width:84.75pt;height:28.5pt;z-index:25292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">
            <v:textbox>
              <w:txbxContent>
                <w:p w14:paraId="5CFDFCF1" w14:textId="77777777" w:rsidR="004E4D75" w:rsidRPr="009E1088" w:rsidRDefault="004E4D75" w:rsidP="009E1088">
                  <w:pPr>
                    <w:jc w:val="center"/>
                    <w:rPr>
                      <w:b/>
                      <w:i/>
                      <w:sz w:val="18"/>
                      <w:szCs w:val="18"/>
                    </w:rPr>
                  </w:pPr>
                  <w:r w:rsidRPr="009E1088">
                    <w:rPr>
                      <w:b/>
                      <w:i/>
                      <w:sz w:val="18"/>
                      <w:szCs w:val="18"/>
                    </w:rPr>
                    <w:t>Hava kaçmasını önleyen perde</w:t>
                  </w:r>
                </w:p>
              </w:txbxContent>
            </v:textbox>
          </v:shape>
        </w:pict>
      </w:r>
      <w:r w:rsidR="005C576E" w:rsidRPr="00B30F26">
        <w:rPr>
          <w:noProof/>
          <w:lang w:eastAsia="tr-TR"/>
        </w:rPr>
        <w:drawing>
          <wp:inline distT="0" distB="0" distL="0" distR="0" wp14:anchorId="3B02EA9A" wp14:editId="5F839574">
            <wp:extent cx="5562600" cy="2524125"/>
            <wp:effectExtent l="0" t="0" r="0" b="0"/>
            <wp:docPr id="638" name="Resim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extLst>
                        <a:ext uri="{28A0092B-C50C-407E-A947-70E740481C1C}">
                          <a14:useLocalDpi xmlns:a14="http://schemas.microsoft.com/office/drawing/2010/main"/>
                        </a:ext>
                      </a:extLst>
                    </a:blip>
                    <a:srcRect/>
                    <a:stretch>
                      <a:fillRect/>
                    </a:stretch>
                  </pic:blipFill>
                  <pic:spPr bwMode="auto">
                    <a:xfrm rot="10800000">
                      <a:off x="0" y="0"/>
                      <a:ext cx="5562600" cy="2524125"/>
                    </a:xfrm>
                    <a:prstGeom prst="rect">
                      <a:avLst/>
                    </a:prstGeom>
                    <a:noFill/>
                    <a:ln>
                      <a:noFill/>
                    </a:ln>
                  </pic:spPr>
                </pic:pic>
              </a:graphicData>
            </a:graphic>
          </wp:inline>
        </w:drawing>
      </w:r>
    </w:p>
    <w:p w14:paraId="25F59167" w14:textId="77777777" w:rsidR="005C576E" w:rsidRPr="00B30F26" w:rsidRDefault="009E1088" w:rsidP="009E1088">
      <w:pPr>
        <w:spacing w:line="360" w:lineRule="auto"/>
        <w:jc w:val="center"/>
        <w:rPr>
          <w:b/>
          <w:i/>
        </w:rPr>
      </w:pPr>
      <w:r w:rsidRPr="00B30F26">
        <w:rPr>
          <w:b/>
          <w:i/>
        </w:rPr>
        <w:t>TÜNEL KESİTİNDE SU BASINCI VARKEN BASINÇLI HAVA İLE ÇALIŞMA KOŞULLARI</w:t>
      </w:r>
    </w:p>
    <w:p w14:paraId="58D7E253" w14:textId="77777777" w:rsidR="009E1088" w:rsidRPr="00B30F26" w:rsidRDefault="009E1088" w:rsidP="009E1088">
      <w:pPr>
        <w:spacing w:line="360" w:lineRule="auto"/>
        <w:jc w:val="center"/>
        <w:rPr>
          <w:b/>
          <w:i/>
        </w:rPr>
      </w:pPr>
    </w:p>
    <w:p w14:paraId="6D12760C" w14:textId="77777777" w:rsidR="00A328DA" w:rsidRPr="00B30F26" w:rsidRDefault="005C576E" w:rsidP="005C576E">
      <w:pPr>
        <w:spacing w:line="360" w:lineRule="auto"/>
        <w:ind w:left="903"/>
      </w:pPr>
      <w:r w:rsidRPr="00B30F26">
        <w:t>Eğer</w:t>
      </w:r>
      <w:r w:rsidR="00A328DA" w:rsidRPr="00B30F26">
        <w:t xml:space="preserve"> mümkün ise hava basıncı tünel kazısı sırasında 1,2 barı geçmemelidir. Yüksek hava basınçları işçilerin çalışma odasına özel giriş (</w:t>
      </w:r>
      <w:proofErr w:type="spellStart"/>
      <w:r w:rsidR="00A328DA" w:rsidRPr="00B30F26">
        <w:t>lock</w:t>
      </w:r>
      <w:proofErr w:type="spellEnd"/>
      <w:r w:rsidR="00A328DA" w:rsidRPr="00B30F26">
        <w:t xml:space="preserve">-in, </w:t>
      </w:r>
      <w:proofErr w:type="spellStart"/>
      <w:r w:rsidR="00A328DA" w:rsidRPr="00B30F26">
        <w:t>lock-</w:t>
      </w:r>
      <w:proofErr w:type="gramStart"/>
      <w:r w:rsidR="00A328DA" w:rsidRPr="00B30F26">
        <w:t>out</w:t>
      </w:r>
      <w:proofErr w:type="spellEnd"/>
      <w:r w:rsidR="00A328DA" w:rsidRPr="00B30F26">
        <w:t xml:space="preserve"> )</w:t>
      </w:r>
      <w:proofErr w:type="gramEnd"/>
      <w:r w:rsidR="00A328DA" w:rsidRPr="00B30F26">
        <w:t xml:space="preserve"> ve çıkışlarının süresini uzatır ayrıca işçilerin verimli iş görme süresinin düşmesine neden olur. Hava basıncına göre 24 saatte gerekli vardiya sayısı şekilde gösterilmektedir. Tünel inşaatında basınçlı hava ile su seviyesinin bir miktar düşürülmesi sistemlerinin birlikte kullanılması; gerekli basınçlı havanın en aza indirilmesinde başarılı bir usul olduğu ispatlanmıştır.</w:t>
      </w:r>
    </w:p>
    <w:p w14:paraId="784799C6" w14:textId="77777777" w:rsidR="0056605F" w:rsidRPr="00B30F26" w:rsidRDefault="0056605F" w:rsidP="00A328DA">
      <w:pPr>
        <w:spacing w:line="360" w:lineRule="auto"/>
      </w:pPr>
    </w:p>
    <w:p w14:paraId="6DE34507" w14:textId="77777777" w:rsidR="0056605F" w:rsidRPr="00B30F26" w:rsidRDefault="0056605F" w:rsidP="00A328DA">
      <w:pPr>
        <w:spacing w:line="360" w:lineRule="auto"/>
      </w:pPr>
    </w:p>
    <w:p w14:paraId="42DC0060" w14:textId="77777777" w:rsidR="0056605F" w:rsidRPr="00B30F26" w:rsidRDefault="002C3C1F" w:rsidP="00A328DA">
      <w:pPr>
        <w:spacing w:line="360" w:lineRule="auto"/>
      </w:pPr>
      <w:r w:rsidRPr="00B30F26">
        <w:rPr>
          <w:noProof/>
          <w:lang w:eastAsia="tr-TR"/>
        </w:rPr>
        <w:lastRenderedPageBreak/>
        <w:drawing>
          <wp:inline distT="0" distB="0" distL="0" distR="0" wp14:anchorId="5AC00E3D" wp14:editId="6D9A9CF0">
            <wp:extent cx="6481445" cy="5545147"/>
            <wp:effectExtent l="0" t="0" r="0" b="0"/>
            <wp:docPr id="600" name="Resim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cstate="print">
                      <a:extLst>
                        <a:ext uri="{28A0092B-C50C-407E-A947-70E740481C1C}">
                          <a14:useLocalDpi xmlns:a14="http://schemas.microsoft.com/office/drawing/2010/main"/>
                        </a:ext>
                      </a:extLst>
                    </a:blip>
                    <a:srcRect/>
                    <a:stretch>
                      <a:fillRect/>
                    </a:stretch>
                  </pic:blipFill>
                  <pic:spPr bwMode="auto">
                    <a:xfrm>
                      <a:off x="0" y="0"/>
                      <a:ext cx="6481445" cy="5545147"/>
                    </a:xfrm>
                    <a:prstGeom prst="rect">
                      <a:avLst/>
                    </a:prstGeom>
                    <a:noFill/>
                    <a:ln>
                      <a:noFill/>
                    </a:ln>
                  </pic:spPr>
                </pic:pic>
              </a:graphicData>
            </a:graphic>
          </wp:inline>
        </w:drawing>
      </w:r>
    </w:p>
    <w:p w14:paraId="0D072CD5" w14:textId="77777777" w:rsidR="005468D9" w:rsidRPr="00B30F26" w:rsidRDefault="00A328DA" w:rsidP="00A328DA">
      <w:pPr>
        <w:tabs>
          <w:tab w:val="left" w:pos="1038"/>
          <w:tab w:val="left" w:pos="3851"/>
          <w:tab w:val="left" w:pos="7753"/>
        </w:tabs>
        <w:spacing w:line="360" w:lineRule="auto"/>
      </w:pPr>
      <w:r w:rsidRPr="00B30F26">
        <w:t>NATM uygulamasının yapıldığı yumuşak zeminlerde tünel kaplaması normalde iki tabaka halinde projelendirilir.</w:t>
      </w:r>
      <w:r w:rsidR="005468D9" w:rsidRPr="00B30F26">
        <w:t xml:space="preserve"> </w:t>
      </w:r>
      <w:r w:rsidRPr="00B30F26">
        <w:t>İlk destekleme (çevre dış kaplaması) P</w:t>
      </w:r>
      <w:r w:rsidR="005468D9" w:rsidRPr="00B30F26">
        <w:t xml:space="preserve">üskürtme </w:t>
      </w:r>
      <w:r w:rsidRPr="00B30F26">
        <w:t>betonu</w:t>
      </w:r>
      <w:r w:rsidR="005468D9" w:rsidRPr="00B30F26">
        <w:t xml:space="preserve">, hasır </w:t>
      </w:r>
      <w:r w:rsidRPr="00B30F26">
        <w:t xml:space="preserve">çelik ve çelik </w:t>
      </w:r>
      <w:proofErr w:type="spellStart"/>
      <w:r w:rsidRPr="00B30F26">
        <w:t>iksalar</w:t>
      </w:r>
      <w:proofErr w:type="spellEnd"/>
      <w:r w:rsidRPr="00B30F26">
        <w:t xml:space="preserve"> sürdürülen hava basıncı altında yerleştirilir. İç kaplama betonu ise çoğunlukla tünel kazısı tamamen bitirildikten sonra atmosfer basıncı </w:t>
      </w:r>
      <w:proofErr w:type="gramStart"/>
      <w:r w:rsidRPr="00B30F26">
        <w:t>( açık</w:t>
      </w:r>
      <w:proofErr w:type="gramEnd"/>
      <w:r w:rsidRPr="00B30F26">
        <w:t xml:space="preserve"> hava)  şartları altında dökülür.</w:t>
      </w:r>
      <w:r w:rsidR="005468D9" w:rsidRPr="00B30F26">
        <w:t xml:space="preserve"> </w:t>
      </w:r>
    </w:p>
    <w:p w14:paraId="674FA591" w14:textId="77777777" w:rsidR="00A328DA" w:rsidRPr="00B30F26" w:rsidRDefault="005468D9" w:rsidP="00A328DA">
      <w:pPr>
        <w:tabs>
          <w:tab w:val="left" w:pos="1038"/>
          <w:tab w:val="left" w:pos="3851"/>
          <w:tab w:val="left" w:pos="7753"/>
        </w:tabs>
        <w:spacing w:line="360" w:lineRule="auto"/>
      </w:pPr>
      <w:r w:rsidRPr="00B30F26">
        <w:t>Bu durum</w:t>
      </w:r>
      <w:r w:rsidR="00A328DA" w:rsidRPr="00B30F26">
        <w:t xml:space="preserve">; İlk kaplamanın proje </w:t>
      </w:r>
      <w:proofErr w:type="gramStart"/>
      <w:r w:rsidR="00A328DA" w:rsidRPr="00B30F26">
        <w:t>değerleri;</w:t>
      </w:r>
      <w:proofErr w:type="gramEnd"/>
      <w:r w:rsidR="00A328DA" w:rsidRPr="00B30F26">
        <w:t xml:space="preserve"> hava basıncı olmadığı halde dahi su basıncını da karşılayabiliyor anlamına gelmektedir.</w:t>
      </w:r>
    </w:p>
    <w:p w14:paraId="758FA2BC" w14:textId="77777777" w:rsidR="00A328DA" w:rsidRPr="00B30F26" w:rsidRDefault="00A328DA" w:rsidP="00A328DA">
      <w:pPr>
        <w:tabs>
          <w:tab w:val="left" w:pos="1038"/>
          <w:tab w:val="left" w:pos="3851"/>
          <w:tab w:val="left" w:pos="7753"/>
        </w:tabs>
        <w:spacing w:line="360" w:lineRule="auto"/>
      </w:pPr>
      <w:r w:rsidRPr="00B30F26">
        <w:t>Münih/Almanya’da aynı jeolojik koşullarda fakat atmosferik koşul ile hava basınçlı şartlar ar</w:t>
      </w:r>
      <w:r w:rsidR="005468D9" w:rsidRPr="00B30F26">
        <w:t>a</w:t>
      </w:r>
      <w:r w:rsidRPr="00B30F26">
        <w:t xml:space="preserve">sındaki iki tünelde karşılaştırma yapıldığında </w:t>
      </w:r>
      <w:r w:rsidRPr="00B30F26">
        <w:rPr>
          <w:b/>
        </w:rPr>
        <w:t>düşey yüzey oturmasının</w:t>
      </w:r>
      <w:r w:rsidRPr="00B30F26">
        <w:t xml:space="preserve">; </w:t>
      </w:r>
      <w:r w:rsidRPr="00B30F26">
        <w:rPr>
          <w:b/>
        </w:rPr>
        <w:t xml:space="preserve">atmosferik koşullu tünele </w:t>
      </w:r>
      <w:proofErr w:type="gramStart"/>
      <w:r w:rsidRPr="00B30F26">
        <w:rPr>
          <w:b/>
        </w:rPr>
        <w:t>göre</w:t>
      </w:r>
      <w:r w:rsidRPr="00B30F26">
        <w:t>;</w:t>
      </w:r>
      <w:proofErr w:type="gramEnd"/>
      <w:r w:rsidRPr="00B30F26">
        <w:t xml:space="preserve"> basınç altındaki tünelde pratik olarak % 50 daha az oluştuğu görülmüştür.</w:t>
      </w:r>
    </w:p>
    <w:p w14:paraId="2262F831" w14:textId="77777777" w:rsidR="00A328DA" w:rsidRPr="00B30F26" w:rsidRDefault="002F0F2A" w:rsidP="00A328DA">
      <w:pPr>
        <w:tabs>
          <w:tab w:val="left" w:pos="-905"/>
          <w:tab w:val="left" w:pos="-543"/>
        </w:tabs>
        <w:spacing w:line="360" w:lineRule="auto"/>
      </w:pPr>
      <w:r w:rsidRPr="00B30F26">
        <w:t>Aşağıdaki ş</w:t>
      </w:r>
      <w:r w:rsidR="00A328DA" w:rsidRPr="00B30F26">
        <w:t>ekilde iki paralel tünel gurubunda kazı ve personel için yapılan basın</w:t>
      </w:r>
      <w:r w:rsidR="005468D9" w:rsidRPr="00B30F26">
        <w:t>ç</w:t>
      </w:r>
      <w:r w:rsidR="00A328DA" w:rsidRPr="00B30F26">
        <w:t xml:space="preserve">lı hava kapama düzenleme planı </w:t>
      </w:r>
      <w:r w:rsidRPr="00B30F26">
        <w:t>görülmektedir.</w:t>
      </w:r>
    </w:p>
    <w:p w14:paraId="49D826DF" w14:textId="77777777" w:rsidR="00A328DA" w:rsidRPr="00B30F26" w:rsidRDefault="00A328DA" w:rsidP="00A328DA">
      <w:pPr>
        <w:tabs>
          <w:tab w:val="left" w:pos="-905"/>
          <w:tab w:val="left" w:pos="-543"/>
        </w:tabs>
        <w:spacing w:line="360" w:lineRule="auto"/>
      </w:pPr>
    </w:p>
    <w:p w14:paraId="04582643" w14:textId="77777777" w:rsidR="00A328DA" w:rsidRPr="00B30F26" w:rsidRDefault="00A328DA" w:rsidP="004043E9">
      <w:pPr>
        <w:tabs>
          <w:tab w:val="left" w:pos="7753"/>
        </w:tabs>
        <w:spacing w:line="360" w:lineRule="auto"/>
        <w:jc w:val="center"/>
      </w:pPr>
    </w:p>
    <w:p w14:paraId="44C0855F" w14:textId="77777777" w:rsidR="00A328DA" w:rsidRPr="00B30F26" w:rsidRDefault="00A328DA" w:rsidP="00A328DA">
      <w:pPr>
        <w:tabs>
          <w:tab w:val="left" w:pos="-4163"/>
          <w:tab w:val="left" w:pos="-3982"/>
        </w:tabs>
        <w:spacing w:line="360" w:lineRule="auto"/>
      </w:pPr>
    </w:p>
    <w:p w14:paraId="28C96DB9" w14:textId="77777777" w:rsidR="00A328DA" w:rsidRPr="00B30F26" w:rsidRDefault="00A328DA" w:rsidP="00A328DA">
      <w:pPr>
        <w:tabs>
          <w:tab w:val="left" w:pos="1038"/>
          <w:tab w:val="left" w:pos="3851"/>
          <w:tab w:val="left" w:pos="7753"/>
        </w:tabs>
        <w:spacing w:line="360" w:lineRule="auto"/>
      </w:pPr>
    </w:p>
    <w:p w14:paraId="52830E60" w14:textId="77777777" w:rsidR="00A328DA" w:rsidRPr="00B30F26" w:rsidRDefault="00A328DA" w:rsidP="0056605F">
      <w:pPr>
        <w:spacing w:line="360" w:lineRule="auto"/>
      </w:pPr>
      <w:r w:rsidRPr="00B30F26">
        <w:lastRenderedPageBreak/>
        <w:t xml:space="preserve">  </w:t>
      </w:r>
    </w:p>
    <w:p w14:paraId="08CB4D3F" w14:textId="77777777" w:rsidR="00A328DA" w:rsidRPr="00B30F26" w:rsidRDefault="001107EF" w:rsidP="00A328DA">
      <w:pPr>
        <w:tabs>
          <w:tab w:val="left" w:pos="720"/>
          <w:tab w:val="left" w:pos="1440"/>
          <w:tab w:val="left" w:pos="2160"/>
          <w:tab w:val="left" w:pos="2880"/>
          <w:tab w:val="left" w:pos="3600"/>
          <w:tab w:val="left" w:pos="4320"/>
          <w:tab w:val="left" w:pos="6832"/>
        </w:tabs>
        <w:spacing w:line="360" w:lineRule="auto"/>
      </w:pPr>
      <w:r w:rsidRPr="00B30F26">
        <w:rPr>
          <w:noProof/>
          <w:lang w:eastAsia="tr-TR"/>
        </w:rPr>
        <w:drawing>
          <wp:inline distT="0" distB="0" distL="0" distR="0" wp14:anchorId="34C7BFB0" wp14:editId="3755B201">
            <wp:extent cx="6481445" cy="4687554"/>
            <wp:effectExtent l="0" t="0" r="0" b="0"/>
            <wp:docPr id="601" name="Resim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a:ext>
                      </a:extLst>
                    </a:blip>
                    <a:srcRect/>
                    <a:stretch>
                      <a:fillRect/>
                    </a:stretch>
                  </pic:blipFill>
                  <pic:spPr bwMode="auto">
                    <a:xfrm>
                      <a:off x="0" y="0"/>
                      <a:ext cx="6481445" cy="4687554"/>
                    </a:xfrm>
                    <a:prstGeom prst="rect">
                      <a:avLst/>
                    </a:prstGeom>
                    <a:noFill/>
                    <a:ln>
                      <a:noFill/>
                    </a:ln>
                  </pic:spPr>
                </pic:pic>
              </a:graphicData>
            </a:graphic>
          </wp:inline>
        </w:drawing>
      </w:r>
    </w:p>
    <w:p w14:paraId="7A5F3197" w14:textId="77777777" w:rsidR="001107EF" w:rsidRPr="00B30F26" w:rsidRDefault="001107EF" w:rsidP="00A328DA">
      <w:pPr>
        <w:tabs>
          <w:tab w:val="left" w:pos="720"/>
          <w:tab w:val="left" w:pos="1440"/>
          <w:tab w:val="left" w:pos="2160"/>
          <w:tab w:val="left" w:pos="2880"/>
          <w:tab w:val="left" w:pos="3600"/>
          <w:tab w:val="left" w:pos="4320"/>
          <w:tab w:val="left" w:pos="6832"/>
        </w:tabs>
        <w:spacing w:line="360" w:lineRule="auto"/>
      </w:pPr>
    </w:p>
    <w:p w14:paraId="30FE678A" w14:textId="77777777" w:rsidR="001107EF" w:rsidRPr="00B30F26" w:rsidRDefault="001107EF" w:rsidP="00A328DA">
      <w:pPr>
        <w:tabs>
          <w:tab w:val="left" w:pos="720"/>
          <w:tab w:val="left" w:pos="1440"/>
          <w:tab w:val="left" w:pos="2160"/>
          <w:tab w:val="left" w:pos="2880"/>
          <w:tab w:val="left" w:pos="3600"/>
          <w:tab w:val="left" w:pos="4320"/>
          <w:tab w:val="left" w:pos="6832"/>
        </w:tabs>
        <w:spacing w:line="360" w:lineRule="auto"/>
      </w:pPr>
    </w:p>
    <w:p w14:paraId="2AD6F260" w14:textId="77777777" w:rsidR="00A328DA" w:rsidRPr="00B30F26" w:rsidRDefault="00A328DA" w:rsidP="00A328DA">
      <w:pPr>
        <w:spacing w:line="360" w:lineRule="auto"/>
      </w:pPr>
    </w:p>
    <w:p w14:paraId="131D0D2B" w14:textId="77777777" w:rsidR="00A328DA" w:rsidRPr="00B30F26" w:rsidRDefault="00523B6C" w:rsidP="00A328DA">
      <w:pPr>
        <w:spacing w:line="360" w:lineRule="auto"/>
        <w:rPr>
          <w:b/>
          <w:bCs/>
        </w:rPr>
      </w:pPr>
      <w:r w:rsidRPr="00B30F26">
        <w:rPr>
          <w:b/>
          <w:bCs/>
        </w:rPr>
        <w:t>3</w:t>
      </w:r>
      <w:r w:rsidR="00A328DA" w:rsidRPr="00B30F26">
        <w:rPr>
          <w:b/>
          <w:bCs/>
        </w:rPr>
        <w:t xml:space="preserve">.4-) Çimento veya Kimyasallarla Enjeksiyon </w:t>
      </w:r>
    </w:p>
    <w:p w14:paraId="5C8ED840" w14:textId="77777777" w:rsidR="00A328DA" w:rsidRPr="00B30F26" w:rsidRDefault="00A328DA" w:rsidP="00A328DA">
      <w:pPr>
        <w:spacing w:line="360" w:lineRule="auto"/>
        <w:ind w:left="1440" w:firstLine="720"/>
      </w:pPr>
      <w:proofErr w:type="gramStart"/>
      <w:r w:rsidRPr="00B30F26">
        <w:rPr>
          <w:b/>
          <w:bCs/>
        </w:rPr>
        <w:t>( Su</w:t>
      </w:r>
      <w:proofErr w:type="gramEnd"/>
      <w:r w:rsidRPr="00B30F26">
        <w:rPr>
          <w:b/>
          <w:bCs/>
        </w:rPr>
        <w:t xml:space="preserve"> geçirimsizlik artırımı</w:t>
      </w:r>
      <w:r w:rsidRPr="00B30F26">
        <w:t>)</w:t>
      </w:r>
    </w:p>
    <w:p w14:paraId="6F0B00D7" w14:textId="77777777" w:rsidR="00A328DA" w:rsidRPr="00B30F26" w:rsidRDefault="00A328DA" w:rsidP="00A328DA">
      <w:pPr>
        <w:spacing w:line="360" w:lineRule="auto"/>
      </w:pPr>
    </w:p>
    <w:p w14:paraId="142C2009" w14:textId="77777777" w:rsidR="00A328DA" w:rsidRPr="00B30F26" w:rsidRDefault="00A328DA" w:rsidP="00A328DA">
      <w:pPr>
        <w:spacing w:line="360" w:lineRule="auto"/>
      </w:pPr>
      <w:r w:rsidRPr="00B30F26">
        <w:tab/>
      </w:r>
      <w:r w:rsidRPr="00B30F26">
        <w:tab/>
        <w:t>Enjeksiyon</w:t>
      </w:r>
      <w:r w:rsidR="00CA5DF0" w:rsidRPr="00B30F26">
        <w:t xml:space="preserve"> uygulaması</w:t>
      </w:r>
      <w:r w:rsidRPr="00B30F26">
        <w:t>; daha ziyade yumuşak ve kohezyonsuz zeminlerde, zeminin taşıma kapasitesini artırmak ve tünel</w:t>
      </w:r>
      <w:r w:rsidR="00CA5DF0" w:rsidRPr="00B30F26">
        <w:t xml:space="preserve"> yapımı </w:t>
      </w:r>
      <w:r w:rsidRPr="00B30F26">
        <w:t>açısından zeminin havada durma zamanını uzatmak suretiyle zeminin kalitesini kazı yapmaya yararlı şekil</w:t>
      </w:r>
      <w:r w:rsidR="00CA5DF0" w:rsidRPr="00B30F26">
        <w:t>d</w:t>
      </w:r>
      <w:r w:rsidRPr="00B30F26">
        <w:t>e geliştirmek için gereklidir.</w:t>
      </w:r>
      <w:r w:rsidR="00CA5DF0" w:rsidRPr="00B30F26">
        <w:t xml:space="preserve"> </w:t>
      </w:r>
      <w:r w:rsidRPr="00B30F26">
        <w:t xml:space="preserve">Tünel işinde aşırı su akışının azaltılması için enjeksiyon yapma ise uygulamanın diğer bir dalıdır. Diğer taraftan enjeksiyonun zemin suyu akışına ve zemin suyu kalitesine </w:t>
      </w:r>
      <w:proofErr w:type="gramStart"/>
      <w:r w:rsidRPr="00B30F26">
        <w:t>daimi</w:t>
      </w:r>
      <w:proofErr w:type="gramEnd"/>
      <w:r w:rsidRPr="00B30F26">
        <w:t xml:space="preserve"> olarak etki edebileceği hatırdan çıkarılmamalıdır. Yeraltı su kaynağının </w:t>
      </w:r>
      <w:proofErr w:type="gramStart"/>
      <w:r w:rsidRPr="00B30F26">
        <w:t>kamu  (</w:t>
      </w:r>
      <w:proofErr w:type="gramEnd"/>
      <w:r w:rsidRPr="00B30F26">
        <w:t>şehir) suyu temininde kullanıldığı yerlerde normal şartlar altında kimyasal enjeksiyon yasaklanmıştır.</w:t>
      </w:r>
    </w:p>
    <w:p w14:paraId="7BD5AA58" w14:textId="77777777" w:rsidR="00A328DA" w:rsidRPr="00B30F26" w:rsidRDefault="00A328DA" w:rsidP="00A328DA">
      <w:pPr>
        <w:spacing w:line="360" w:lineRule="auto"/>
      </w:pPr>
    </w:p>
    <w:p w14:paraId="4EF4F132" w14:textId="77777777" w:rsidR="00A328DA" w:rsidRPr="00B30F26" w:rsidRDefault="00A328DA" w:rsidP="00A328DA">
      <w:pPr>
        <w:spacing w:line="360" w:lineRule="auto"/>
      </w:pPr>
      <w:r w:rsidRPr="00B30F26">
        <w:tab/>
        <w:t>Enjeksiyon metodunun başarısı; daha ziyade delginin hassasiyetine ve seçilen enjeksiyon malzemesine bağlıdır. Delikler arası mesafe planı, enjeksiyon malzemesi ve enjeksiyon basıncı bu neviden pahalı işlemlerde başarı ve başarısızlıklar için kesin sonuç alıcı bilgiler verebilir.</w:t>
      </w:r>
    </w:p>
    <w:p w14:paraId="25D5F57D" w14:textId="77777777" w:rsidR="00A328DA" w:rsidRPr="00B30F26" w:rsidRDefault="00A328DA" w:rsidP="00A328DA">
      <w:pPr>
        <w:spacing w:line="360" w:lineRule="auto"/>
      </w:pPr>
    </w:p>
    <w:p w14:paraId="1C378C96" w14:textId="77777777" w:rsidR="00A328DA" w:rsidRPr="00B30F26" w:rsidRDefault="00A328DA" w:rsidP="00A328DA">
      <w:pPr>
        <w:spacing w:line="360" w:lineRule="auto"/>
      </w:pPr>
      <w:r w:rsidRPr="00B30F26">
        <w:tab/>
        <w:t>Enjeksiyon malzemesi seçiminde aşağıdaki ze</w:t>
      </w:r>
      <w:r w:rsidR="006542E1" w:rsidRPr="00B30F26">
        <w:t>min karakterleri dikkate alınır</w:t>
      </w:r>
      <w:r w:rsidRPr="00B30F26">
        <w:t>:</w:t>
      </w:r>
    </w:p>
    <w:p w14:paraId="1A19179C" w14:textId="77777777" w:rsidR="00A328DA" w:rsidRPr="00B30F26" w:rsidRDefault="00A328DA" w:rsidP="00A328DA">
      <w:pPr>
        <w:numPr>
          <w:ilvl w:val="0"/>
          <w:numId w:val="1"/>
        </w:numPr>
        <w:spacing w:line="360" w:lineRule="auto"/>
      </w:pPr>
      <w:r w:rsidRPr="00B30F26">
        <w:t>Jeolojik yapı (formasyon)</w:t>
      </w:r>
    </w:p>
    <w:p w14:paraId="4FAB693A" w14:textId="77777777" w:rsidR="00A328DA" w:rsidRPr="00B30F26" w:rsidRDefault="00A328DA" w:rsidP="00A328DA">
      <w:pPr>
        <w:numPr>
          <w:ilvl w:val="0"/>
          <w:numId w:val="1"/>
        </w:numPr>
        <w:spacing w:line="360" w:lineRule="auto"/>
      </w:pPr>
      <w:r w:rsidRPr="00B30F26">
        <w:t>Tabakaların kalınlıkları ve sınırları</w:t>
      </w:r>
    </w:p>
    <w:p w14:paraId="7DF0C0B1" w14:textId="77777777" w:rsidR="00A328DA" w:rsidRPr="00B30F26" w:rsidRDefault="00A328DA" w:rsidP="00A328DA">
      <w:pPr>
        <w:numPr>
          <w:ilvl w:val="0"/>
          <w:numId w:val="1"/>
        </w:numPr>
        <w:spacing w:line="360" w:lineRule="auto"/>
      </w:pPr>
      <w:r w:rsidRPr="00B30F26">
        <w:t>Mineralojik ve kimyasal yapı (kompozisyon)</w:t>
      </w:r>
    </w:p>
    <w:p w14:paraId="181D325A" w14:textId="77777777" w:rsidR="00A328DA" w:rsidRPr="00B30F26" w:rsidRDefault="00A328DA" w:rsidP="00A328DA">
      <w:pPr>
        <w:numPr>
          <w:ilvl w:val="0"/>
          <w:numId w:val="1"/>
        </w:numPr>
        <w:spacing w:line="360" w:lineRule="auto"/>
      </w:pPr>
      <w:r w:rsidRPr="00B30F26">
        <w:t>Parça dane boyutu dağılımı</w:t>
      </w:r>
    </w:p>
    <w:p w14:paraId="3321577A" w14:textId="77777777" w:rsidR="00A328DA" w:rsidRPr="00B30F26" w:rsidRDefault="00A328DA" w:rsidP="00A328DA">
      <w:pPr>
        <w:numPr>
          <w:ilvl w:val="0"/>
          <w:numId w:val="1"/>
        </w:numPr>
        <w:spacing w:line="360" w:lineRule="auto"/>
      </w:pPr>
      <w:r w:rsidRPr="00B30F26">
        <w:t>Sıkışabilirlik</w:t>
      </w:r>
    </w:p>
    <w:p w14:paraId="2125A050" w14:textId="77777777" w:rsidR="00A328DA" w:rsidRPr="00B30F26" w:rsidRDefault="00A328DA" w:rsidP="00A328DA">
      <w:pPr>
        <w:numPr>
          <w:ilvl w:val="0"/>
          <w:numId w:val="1"/>
        </w:numPr>
        <w:spacing w:line="360" w:lineRule="auto"/>
      </w:pPr>
      <w:r w:rsidRPr="00B30F26">
        <w:t>Boşluk oranı</w:t>
      </w:r>
    </w:p>
    <w:p w14:paraId="3B83F15C" w14:textId="77777777" w:rsidR="00A328DA" w:rsidRPr="00B30F26" w:rsidRDefault="00A328DA" w:rsidP="00A328DA">
      <w:pPr>
        <w:numPr>
          <w:ilvl w:val="0"/>
          <w:numId w:val="1"/>
        </w:numPr>
        <w:spacing w:line="360" w:lineRule="auto"/>
      </w:pPr>
      <w:r w:rsidRPr="00B30F26">
        <w:t>Su geçirgenliği</w:t>
      </w:r>
    </w:p>
    <w:p w14:paraId="4FCF1729" w14:textId="77777777" w:rsidR="00A328DA" w:rsidRPr="00B30F26" w:rsidRDefault="00A328DA" w:rsidP="00A328DA">
      <w:pPr>
        <w:numPr>
          <w:ilvl w:val="0"/>
          <w:numId w:val="1"/>
        </w:numPr>
        <w:spacing w:line="360" w:lineRule="auto"/>
      </w:pPr>
      <w:r w:rsidRPr="00B30F26">
        <w:t>Zemin suyu şartları: Su seviyesi, su seviye değişimi, akışın doğrultusu, akış hızı</w:t>
      </w:r>
    </w:p>
    <w:p w14:paraId="56B85756" w14:textId="77777777" w:rsidR="00A328DA" w:rsidRPr="00B30F26" w:rsidRDefault="006542E1" w:rsidP="00A328DA">
      <w:pPr>
        <w:spacing w:line="360" w:lineRule="auto"/>
        <w:ind w:left="720"/>
      </w:pPr>
      <w:r w:rsidRPr="00B30F26">
        <w:t xml:space="preserve"> </w:t>
      </w:r>
      <w:r w:rsidRPr="00B30F26">
        <w:tab/>
      </w:r>
      <w:r w:rsidRPr="00B30F26">
        <w:tab/>
      </w:r>
      <w:r w:rsidRPr="00B30F26">
        <w:tab/>
      </w:r>
      <w:r w:rsidR="00A328DA" w:rsidRPr="00B30F26">
        <w:t>Suyun kimyasal özellikleri vs.</w:t>
      </w:r>
    </w:p>
    <w:p w14:paraId="78FB571B" w14:textId="77777777" w:rsidR="00A328DA" w:rsidRPr="00B30F26" w:rsidRDefault="00A328DA" w:rsidP="00A328DA">
      <w:pPr>
        <w:numPr>
          <w:ilvl w:val="0"/>
          <w:numId w:val="1"/>
        </w:numPr>
        <w:spacing w:line="360" w:lineRule="auto"/>
      </w:pPr>
      <w:r w:rsidRPr="00B30F26">
        <w:t>Sıcaklık</w:t>
      </w:r>
    </w:p>
    <w:p w14:paraId="5D4990FB" w14:textId="77777777" w:rsidR="006B4E76" w:rsidRPr="00B30F26" w:rsidRDefault="00A328DA" w:rsidP="00A328DA">
      <w:pPr>
        <w:spacing w:line="360" w:lineRule="auto"/>
        <w:ind w:left="720"/>
      </w:pPr>
      <w:r w:rsidRPr="00B30F26">
        <w:t xml:space="preserve">Aşağıda birinci tabloda dane çaplarına göre gerekli enjeksiyon malzemeleri gösteriliyor. Grafikte ise </w:t>
      </w:r>
      <w:proofErr w:type="spellStart"/>
      <w:r w:rsidRPr="00B30F26">
        <w:t>enjeksiyonlanacak</w:t>
      </w:r>
      <w:proofErr w:type="spellEnd"/>
      <w:r w:rsidRPr="00B30F26">
        <w:t xml:space="preserve"> zeminin dane çapına göre uygulamaların sınırları belirtilmiştir:</w:t>
      </w:r>
    </w:p>
    <w:p w14:paraId="6A4BD5DB" w14:textId="77777777" w:rsidR="00E10CB5" w:rsidRPr="00B30F26" w:rsidRDefault="00000000" w:rsidP="00A328DA">
      <w:pPr>
        <w:tabs>
          <w:tab w:val="left" w:pos="5944"/>
        </w:tabs>
        <w:spacing w:line="360" w:lineRule="auto"/>
        <w:ind w:left="720"/>
      </w:pPr>
      <w:r>
        <w:rPr>
          <w:noProof/>
          <w:lang w:eastAsia="tr-TR"/>
        </w:rPr>
        <w:pict w14:anchorId="3325E212">
          <v:shape id="Text Box 880" o:spid="_x0000_s1236" type="#_x0000_t202" style="position:absolute;left:0;text-align:left;margin-left:148.55pt;margin-top:12.7pt;width:113.9pt;height:20.25pt;z-index:25246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" fillcolor="#ff9">
            <v:textbox>
              <w:txbxContent>
                <w:p w14:paraId="4AC1681A" w14:textId="77777777" w:rsidR="004E4D75" w:rsidRPr="00675425" w:rsidRDefault="004E4D75" w:rsidP="00A328DA">
                  <w:pPr>
                    <w:jc w:val="center"/>
                    <w:rPr>
                      <w:sz w:val="23"/>
                      <w:szCs w:val="23"/>
                    </w:rPr>
                  </w:pPr>
                  <w:r w:rsidRPr="00675425">
                    <w:rPr>
                      <w:sz w:val="23"/>
                      <w:szCs w:val="23"/>
                    </w:rPr>
                    <w:t>SIVILAR</w:t>
                  </w:r>
                </w:p>
              </w:txbxContent>
            </v:textbox>
          </v:shape>
        </w:pict>
      </w:r>
    </w:p>
    <w:p w14:paraId="7A58293E" w14:textId="77777777" w:rsidR="00A328DA" w:rsidRPr="00B30F26" w:rsidRDefault="00000000" w:rsidP="00A328DA">
      <w:pPr>
        <w:tabs>
          <w:tab w:val="left" w:pos="5944"/>
        </w:tabs>
        <w:spacing w:line="360" w:lineRule="auto"/>
        <w:ind w:left="720"/>
      </w:pPr>
      <w:r>
        <w:rPr>
          <w:noProof/>
          <w:lang w:eastAsia="tr-TR"/>
        </w:rPr>
        <w:pict w14:anchorId="4F5EA794">
          <v:line id="Line 886" o:spid="_x0000_s1896" style="position:absolute;left:0;text-align:left;z-index:252466176;visibility:visible" from="208.15pt,14.4pt" to="208.1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"/>
        </w:pict>
      </w:r>
    </w:p>
    <w:p w14:paraId="233324F0" w14:textId="77777777" w:rsidR="00A328DA" w:rsidRPr="00B30F26" w:rsidRDefault="00000000" w:rsidP="00A328DA">
      <w:pPr>
        <w:tabs>
          <w:tab w:val="left" w:pos="5944"/>
        </w:tabs>
        <w:spacing w:line="360" w:lineRule="auto"/>
        <w:ind w:left="720"/>
      </w:pPr>
      <w:r>
        <w:rPr>
          <w:noProof/>
          <w:lang w:eastAsia="tr-TR"/>
        </w:rPr>
        <w:pict w14:anchorId="7D4FA6D6">
          <v:line id="Line 889" o:spid="_x0000_s1895" style="position:absolute;left:0;text-align:left;flip:y;z-index:252469248;visibility:visible" from="271.5pt,8.6pt" to="271.5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"/>
        </w:pict>
      </w:r>
      <w:r>
        <w:rPr>
          <w:noProof/>
          <w:lang w:eastAsia="tr-TR"/>
        </w:rPr>
        <w:pict w14:anchorId="73C06A48">
          <v:line id="Line 890" o:spid="_x0000_s1894" style="position:absolute;left:0;text-align:left;flip:y;z-index:252470272;visibility:visible" from="398.2pt,8.6pt" to="398.2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"/>
        </w:pict>
      </w:r>
      <w:r>
        <w:rPr>
          <w:noProof/>
          <w:lang w:eastAsia="tr-TR"/>
        </w:rPr>
        <w:pict w14:anchorId="37BA46D1">
          <v:line id="Line 885" o:spid="_x0000_s1893" style="position:absolute;left:0;text-align:left;z-index:252465152;visibility:visible" from="27.15pt,8.6pt" to="398.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"/>
        </w:pict>
      </w:r>
      <w:r>
        <w:rPr>
          <w:noProof/>
          <w:lang w:eastAsia="tr-TR"/>
        </w:rPr>
        <w:pict w14:anchorId="003B80BE">
          <v:line id="Line 888" o:spid="_x0000_s1892" style="position:absolute;left:0;text-align:left;z-index:252468224;visibility:visible" from="126.7pt,8.6pt" to="126.7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"/>
        </w:pict>
      </w:r>
      <w:r>
        <w:rPr>
          <w:noProof/>
          <w:lang w:eastAsia="tr-TR"/>
        </w:rPr>
        <w:pict w14:anchorId="05C6B113">
          <v:line id="Line 887" o:spid="_x0000_s1891" style="position:absolute;left:0;text-align:left;z-index:252467200;visibility:visible" from="27.15pt,8.6pt" to="27.15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"/>
        </w:pict>
      </w:r>
    </w:p>
    <w:p w14:paraId="7C1CD6F0" w14:textId="77777777" w:rsidR="00A328DA" w:rsidRPr="00B30F26" w:rsidRDefault="00000000" w:rsidP="00A328DA">
      <w:pPr>
        <w:tabs>
          <w:tab w:val="left" w:pos="2378"/>
          <w:tab w:val="left" w:pos="5944"/>
        </w:tabs>
        <w:spacing w:line="360" w:lineRule="auto"/>
      </w:pPr>
      <w:r>
        <w:rPr>
          <w:noProof/>
          <w:lang w:eastAsia="tr-TR"/>
        </w:rPr>
        <w:pict w14:anchorId="3283D449">
          <v:shape id="Text Box 883" o:spid="_x0000_s1237" type="#_x0000_t202" style="position:absolute;margin-left:208.15pt;margin-top:3.85pt;width:117.65pt;height:18.1pt;z-index:25246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">
            <v:textbox>
              <w:txbxContent>
                <w:p w14:paraId="036B67B1" w14:textId="77777777" w:rsidR="004E4D75" w:rsidRPr="00675425" w:rsidRDefault="004E4D75" w:rsidP="00A328DA">
                  <w:pPr>
                    <w:ind w:right="-112"/>
                    <w:rPr>
                      <w:sz w:val="23"/>
                      <w:szCs w:val="23"/>
                    </w:rPr>
                  </w:pPr>
                  <w:r w:rsidRPr="00675425">
                    <w:rPr>
                      <w:sz w:val="23"/>
                      <w:szCs w:val="23"/>
                    </w:rPr>
                    <w:t>KARIŞIM/EMÜLSİY</w:t>
                  </w:r>
                </w:p>
              </w:txbxContent>
            </v:textbox>
          </v:shape>
        </w:pict>
      </w:r>
      <w:r>
        <w:rPr>
          <w:noProof/>
          <w:lang w:eastAsia="tr-TR"/>
        </w:rPr>
        <w:pict w14:anchorId="0673C715">
          <v:shape id="Text Box 884" o:spid="_x0000_s1238" type="#_x0000_t202" style="position:absolute;margin-left:334.85pt;margin-top:3.85pt;width:131.85pt;height:18.1pt;z-index:25246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">
            <v:textbox>
              <w:txbxContent>
                <w:p w14:paraId="1D4DC2D5" w14:textId="77777777" w:rsidR="004E4D75" w:rsidRPr="00675425" w:rsidRDefault="004E4D75" w:rsidP="00A328DA">
                  <w:pPr>
                    <w:pStyle w:val="GvdeMetni3"/>
                    <w:rPr>
                      <w:sz w:val="23"/>
                      <w:szCs w:val="23"/>
                    </w:rPr>
                  </w:pPr>
                  <w:r w:rsidRPr="00675425">
                    <w:rPr>
                      <w:sz w:val="23"/>
                      <w:szCs w:val="23"/>
                    </w:rPr>
                    <w:t>ÇÖZELTİ/SOLÜSYONN</w:t>
                  </w:r>
                </w:p>
              </w:txbxContent>
            </v:textbox>
          </v:shape>
        </w:pict>
      </w:r>
      <w:r>
        <w:rPr>
          <w:noProof/>
          <w:lang w:eastAsia="tr-TR"/>
        </w:rPr>
        <w:pict w14:anchorId="22A913A9">
          <v:shape id="Text Box 882" o:spid="_x0000_s1239" type="#_x0000_t202" style="position:absolute;margin-left:72.4pt;margin-top:3.85pt;width:126.7pt;height:18.1pt;z-index:25246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" fillcolor="yellow">
            <v:textbox>
              <w:txbxContent>
                <w:p w14:paraId="422F9A74" w14:textId="77777777" w:rsidR="004E4D75" w:rsidRPr="00675425" w:rsidRDefault="004E4D75" w:rsidP="00A328DA">
                  <w:pPr>
                    <w:ind w:right="-110"/>
                    <w:rPr>
                      <w:sz w:val="23"/>
                      <w:szCs w:val="23"/>
                    </w:rPr>
                  </w:pPr>
                  <w:r w:rsidRPr="00675425">
                    <w:rPr>
                      <w:sz w:val="23"/>
                      <w:szCs w:val="23"/>
                    </w:rPr>
                    <w:t>ASKI/SÜSPANSİYON</w:t>
                  </w:r>
                </w:p>
              </w:txbxContent>
            </v:textbox>
          </v:shape>
        </w:pict>
      </w:r>
      <w:r>
        <w:rPr>
          <w:noProof/>
          <w:lang w:eastAsia="tr-TR"/>
        </w:rPr>
        <w:pict w14:anchorId="4B63FDDE">
          <v:shape id="Text Box 881" o:spid="_x0000_s1240" type="#_x0000_t202" style="position:absolute;margin-left:0;margin-top:3.85pt;width:63.35pt;height:18.1pt;z-index:252461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" fillcolor="yellow">
            <v:textbox>
              <w:txbxContent>
                <w:p w14:paraId="75FBB117" w14:textId="77777777" w:rsidR="004E4D75" w:rsidRPr="00675425" w:rsidRDefault="004E4D75" w:rsidP="00A328DA">
                  <w:pPr>
                    <w:rPr>
                      <w:sz w:val="23"/>
                      <w:szCs w:val="23"/>
                    </w:rPr>
                  </w:pPr>
                  <w:r w:rsidRPr="00675425">
                    <w:rPr>
                      <w:sz w:val="23"/>
                      <w:szCs w:val="23"/>
                    </w:rPr>
                    <w:t>HARÇ</w:t>
                  </w:r>
                </w:p>
              </w:txbxContent>
            </v:textbox>
          </v:shape>
        </w:pict>
      </w:r>
      <w:r w:rsidR="00A328DA" w:rsidRPr="00B30F26">
        <w:tab/>
      </w:r>
      <w:r w:rsidR="00A328DA" w:rsidRPr="00B30F26">
        <w:tab/>
      </w:r>
    </w:p>
    <w:p w14:paraId="796EA786" w14:textId="77777777" w:rsidR="00A328DA" w:rsidRPr="00B30F26" w:rsidRDefault="00000000" w:rsidP="00A328DA">
      <w:pPr>
        <w:spacing w:line="360" w:lineRule="auto"/>
        <w:jc w:val="right"/>
      </w:pPr>
      <w:r>
        <w:rPr>
          <w:noProof/>
          <w:lang w:eastAsia="tr-TR"/>
        </w:rPr>
        <w:pict w14:anchorId="560F0A12">
          <v:line id="Line 893" o:spid="_x0000_s1890" style="position:absolute;left:0;text-align:left;z-index:252473344;visibility:visible" from="126.7pt,8.15pt" to="126.7pt,4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"/>
        </w:pict>
      </w:r>
      <w:r>
        <w:rPr>
          <w:noProof/>
          <w:lang w:eastAsia="tr-TR"/>
        </w:rPr>
        <w:pict w14:anchorId="1A024396">
          <v:line id="Line 903" o:spid="_x0000_s1889" style="position:absolute;left:0;text-align:left;z-index:252483584;visibility:visible" from="262.45pt,8.15pt" to="262.45pt,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"/>
        </w:pict>
      </w:r>
      <w:r>
        <w:rPr>
          <w:noProof/>
          <w:lang w:eastAsia="tr-TR"/>
        </w:rPr>
        <w:pict w14:anchorId="63E78C4F">
          <v:line id="Line 900" o:spid="_x0000_s1888" style="position:absolute;left:0;text-align:left;z-index:252480512;visibility:visible" from="398.2pt,8.15pt" to="398.2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1/PEAIAACcEAAAOAAAAZHJzL2Uyb0RvYy54bWysU82O2jAQvlfqO1i+QxI2U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"/>
        </w:pict>
      </w:r>
      <w:r>
        <w:rPr>
          <w:noProof/>
          <w:lang w:eastAsia="tr-TR"/>
        </w:rPr>
        <w:pict w14:anchorId="44FEA317">
          <v:line id="Line 898" o:spid="_x0000_s1887" style="position:absolute;left:0;text-align:left;z-index:252478464;visibility:visible" from="398.2pt,8.15pt" to="398.2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" strokeweight="1.5pt"/>
        </w:pict>
      </w:r>
    </w:p>
    <w:p w14:paraId="251DC714" w14:textId="77777777" w:rsidR="00A328DA" w:rsidRPr="00B30F26" w:rsidRDefault="00000000" w:rsidP="00A328DA">
      <w:pPr>
        <w:spacing w:line="360" w:lineRule="auto"/>
        <w:jc w:val="right"/>
      </w:pPr>
      <w:r>
        <w:rPr>
          <w:noProof/>
          <w:lang w:eastAsia="tr-TR"/>
        </w:rPr>
        <w:pict w14:anchorId="77C394E0">
          <v:line id="Line 901" o:spid="_x0000_s1886" style="position:absolute;left:0;text-align:left;z-index:252481536;visibility:visible" from="461.55pt,12.45pt" to="461.55pt,1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" strokeweight="1.5pt"/>
        </w:pict>
      </w:r>
      <w:r>
        <w:rPr>
          <w:noProof/>
          <w:lang w:eastAsia="tr-TR"/>
        </w:rPr>
        <w:pict w14:anchorId="25334851">
          <v:line id="Line 899" o:spid="_x0000_s1885" style="position:absolute;left:0;text-align:left;z-index:252479488;visibility:visible" from="398.2pt,12.45pt" to="461.5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xxKFg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" strokeweight="1.5pt"/>
        </w:pict>
      </w:r>
    </w:p>
    <w:p w14:paraId="026B0670" w14:textId="77777777" w:rsidR="00A328DA" w:rsidRPr="00B30F26" w:rsidRDefault="00000000" w:rsidP="00A328DA">
      <w:pPr>
        <w:spacing w:line="360" w:lineRule="auto"/>
        <w:jc w:val="right"/>
      </w:pPr>
      <w:r>
        <w:rPr>
          <w:noProof/>
          <w:lang w:eastAsia="tr-TR"/>
        </w:rPr>
        <w:pict w14:anchorId="3B6A177B">
          <v:line id="Line 906" o:spid="_x0000_s1884" style="position:absolute;left:0;text-align:left;z-index:252486656;visibility:visible" from="352.95pt,7.7pt" to="352.9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"/>
        </w:pict>
      </w:r>
      <w:r>
        <w:rPr>
          <w:noProof/>
          <w:lang w:eastAsia="tr-TR"/>
        </w:rPr>
        <w:pict w14:anchorId="70138B2B">
          <v:line id="Line 905" o:spid="_x0000_s1883" style="position:absolute;left:0;text-align:left;z-index:252485632;visibility:visible" from="244.35pt,7.7pt" to="244.3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"/>
        </w:pict>
      </w:r>
      <w:r>
        <w:rPr>
          <w:noProof/>
          <w:lang w:eastAsia="tr-TR"/>
        </w:rPr>
        <w:pict w14:anchorId="38CEE762">
          <v:line id="Line 904" o:spid="_x0000_s1882" style="position:absolute;left:0;text-align:left;z-index:252484608;visibility:visible" from="244.35pt,7.7pt" to="352.95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M5rFwIAAC0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"/>
        </w:pict>
      </w:r>
      <w:r>
        <w:rPr>
          <w:noProof/>
          <w:lang w:eastAsia="tr-TR"/>
        </w:rPr>
        <w:pict w14:anchorId="748F70B1">
          <v:line id="Line 897" o:spid="_x0000_s1881" style="position:absolute;left:0;text-align:left;z-index:252477440;visibility:visible" from="144.8pt,7.7pt" to="144.8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"/>
        </w:pict>
      </w:r>
      <w:r>
        <w:rPr>
          <w:noProof/>
          <w:lang w:eastAsia="tr-TR"/>
        </w:rPr>
        <w:pict w14:anchorId="3DE32B30">
          <v:line id="Line 896" o:spid="_x0000_s1880" style="position:absolute;left:0;text-align:left;z-index:252476416;visibility:visible" from="126.7pt,7.7pt" to="144.8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3z/FgIAACw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"/>
        </w:pict>
      </w:r>
      <w:r>
        <w:rPr>
          <w:noProof/>
          <w:lang w:eastAsia="tr-TR"/>
        </w:rPr>
        <w:pict w14:anchorId="4EFCB810">
          <v:line id="Line 894" o:spid="_x0000_s1879" style="position:absolute;left:0;text-align:left;z-index:252474368;visibility:visible" from="36.2pt,7.7pt" to="36.2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"/>
        </w:pict>
      </w:r>
      <w:r>
        <w:rPr>
          <w:noProof/>
          <w:lang w:eastAsia="tr-TR"/>
        </w:rPr>
        <w:pict w14:anchorId="502E1FAB">
          <v:line id="Line 892" o:spid="_x0000_s1878" style="position:absolute;left:0;text-align:left;z-index:252472320;visibility:visible" from="36.2pt,7.7pt" to="126.7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"/>
        </w:pict>
      </w:r>
    </w:p>
    <w:p w14:paraId="5EE2A4B1" w14:textId="77777777" w:rsidR="00A328DA" w:rsidRPr="00B30F26" w:rsidRDefault="00000000" w:rsidP="00A328DA">
      <w:pPr>
        <w:spacing w:line="360" w:lineRule="auto"/>
        <w:jc w:val="right"/>
      </w:pPr>
      <w:r>
        <w:rPr>
          <w:noProof/>
          <w:lang w:eastAsia="tr-TR"/>
        </w:rPr>
        <w:pict w14:anchorId="1481C581">
          <v:shape id="Text Box 902" o:spid="_x0000_s1241" type="#_x0000_t202" style="position:absolute;left:0;text-align:left;margin-left:208.15pt;margin-top:12pt;width:90.5pt;height:63.35pt;z-index:25248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" fillcolor="silver">
            <v:textbox>
              <w:txbxContent>
                <w:p w14:paraId="64CB5D43" w14:textId="77777777" w:rsidR="004E4D75" w:rsidRPr="00675425" w:rsidRDefault="004E4D75" w:rsidP="00A328DA">
                  <w:pPr>
                    <w:rPr>
                      <w:sz w:val="23"/>
                      <w:szCs w:val="23"/>
                    </w:rPr>
                  </w:pPr>
                  <w:r w:rsidRPr="00675425">
                    <w:rPr>
                      <w:sz w:val="23"/>
                      <w:szCs w:val="23"/>
                    </w:rPr>
                    <w:t>BİTÜM+SU</w:t>
                  </w:r>
                </w:p>
                <w:p w14:paraId="68C5C66D" w14:textId="77777777" w:rsidR="004E4D75" w:rsidRPr="00675425" w:rsidRDefault="004E4D75" w:rsidP="00A328DA">
                  <w:pPr>
                    <w:rPr>
                      <w:sz w:val="23"/>
                      <w:szCs w:val="23"/>
                    </w:rPr>
                  </w:pPr>
                  <w:r w:rsidRPr="00675425">
                    <w:rPr>
                      <w:sz w:val="23"/>
                      <w:szCs w:val="23"/>
                    </w:rPr>
                    <w:t>KARIŞIMI</w:t>
                  </w:r>
                </w:p>
                <w:p w14:paraId="065A43CE" w14:textId="77777777" w:rsidR="004E4D75" w:rsidRPr="00675425" w:rsidRDefault="004E4D75" w:rsidP="00A328DA">
                  <w:pPr>
                    <w:rPr>
                      <w:sz w:val="23"/>
                      <w:szCs w:val="23"/>
                    </w:rPr>
                  </w:pPr>
                  <w:r w:rsidRPr="00675425">
                    <w:rPr>
                      <w:sz w:val="23"/>
                      <w:szCs w:val="23"/>
                    </w:rPr>
                    <w:t>EMÜLSİYON</w:t>
                  </w:r>
                </w:p>
              </w:txbxContent>
            </v:textbox>
          </v:shape>
        </w:pict>
      </w:r>
      <w:r>
        <w:rPr>
          <w:noProof/>
          <w:lang w:eastAsia="tr-TR"/>
        </w:rPr>
        <w:pict w14:anchorId="5182AC4C">
          <v:shape id="Text Box 907" o:spid="_x0000_s1242" type="#_x0000_t202" style="position:absolute;left:0;text-align:left;margin-left:316.75pt;margin-top:12pt;width:90.5pt;height:63.35pt;z-index:25248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" fillcolor="#3cc">
            <v:textbox>
              <w:txbxContent>
                <w:p w14:paraId="0DB521D6" w14:textId="77777777" w:rsidR="004E4D75" w:rsidRPr="00675425" w:rsidRDefault="004E4D75" w:rsidP="00A328DA">
                  <w:pPr>
                    <w:rPr>
                      <w:sz w:val="23"/>
                      <w:szCs w:val="23"/>
                    </w:rPr>
                  </w:pPr>
                  <w:r w:rsidRPr="00675425">
                    <w:rPr>
                      <w:sz w:val="23"/>
                      <w:szCs w:val="23"/>
                    </w:rPr>
                    <w:t xml:space="preserve">SU+BİTÜM </w:t>
                  </w:r>
                </w:p>
                <w:p w14:paraId="78DFB69A" w14:textId="77777777" w:rsidR="004E4D75" w:rsidRPr="00675425" w:rsidRDefault="004E4D75" w:rsidP="00A328DA">
                  <w:pPr>
                    <w:rPr>
                      <w:sz w:val="23"/>
                      <w:szCs w:val="23"/>
                    </w:rPr>
                  </w:pPr>
                  <w:r w:rsidRPr="00675425">
                    <w:rPr>
                      <w:sz w:val="23"/>
                      <w:szCs w:val="23"/>
                    </w:rPr>
                    <w:t>KARIŞIMI</w:t>
                  </w:r>
                </w:p>
                <w:p w14:paraId="396D2410" w14:textId="77777777" w:rsidR="004E4D75" w:rsidRPr="00675425" w:rsidRDefault="004E4D75" w:rsidP="00A328DA">
                  <w:pPr>
                    <w:rPr>
                      <w:sz w:val="23"/>
                      <w:szCs w:val="23"/>
                    </w:rPr>
                  </w:pPr>
                  <w:r w:rsidRPr="00675425">
                    <w:rPr>
                      <w:sz w:val="23"/>
                      <w:szCs w:val="23"/>
                    </w:rPr>
                    <w:t>EMÜLSİYON</w:t>
                  </w:r>
                </w:p>
              </w:txbxContent>
            </v:textbox>
          </v:shape>
        </w:pict>
      </w:r>
      <w:r>
        <w:rPr>
          <w:noProof/>
          <w:lang w:eastAsia="tr-TR"/>
        </w:rPr>
        <w:pict w14:anchorId="1D18AF8F">
          <v:shape id="Text Box 895" o:spid="_x0000_s1243" type="#_x0000_t202" style="position:absolute;left:0;text-align:left;margin-left:90.5pt;margin-top:12pt;width:99.55pt;height:63.35pt;z-index:25247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" fillcolor="#cfc">
            <v:textbox>
              <w:txbxContent>
                <w:p w14:paraId="373E1723" w14:textId="77777777" w:rsidR="004E4D75" w:rsidRPr="00675425" w:rsidRDefault="004E4D75" w:rsidP="00A328DA">
                  <w:pPr>
                    <w:rPr>
                      <w:sz w:val="23"/>
                      <w:szCs w:val="23"/>
                    </w:rPr>
                  </w:pPr>
                  <w:r w:rsidRPr="00675425">
                    <w:rPr>
                      <w:sz w:val="23"/>
                      <w:szCs w:val="23"/>
                    </w:rPr>
                    <w:t>DURAĞAN</w:t>
                  </w:r>
                </w:p>
                <w:p w14:paraId="640A6A1C" w14:textId="77777777" w:rsidR="004E4D75" w:rsidRPr="00675425" w:rsidRDefault="004E4D75" w:rsidP="00A328DA">
                  <w:pPr>
                    <w:rPr>
                      <w:sz w:val="23"/>
                      <w:szCs w:val="23"/>
                    </w:rPr>
                  </w:pPr>
                  <w:r w:rsidRPr="00675425">
                    <w:rPr>
                      <w:sz w:val="23"/>
                      <w:szCs w:val="23"/>
                    </w:rPr>
                    <w:t>STABİL</w:t>
                  </w:r>
                </w:p>
                <w:p w14:paraId="7E95B08D" w14:textId="77777777" w:rsidR="004E4D75" w:rsidRPr="00675425" w:rsidRDefault="004E4D75" w:rsidP="00A328DA">
                  <w:pPr>
                    <w:rPr>
                      <w:sz w:val="23"/>
                      <w:szCs w:val="23"/>
                    </w:rPr>
                  </w:pPr>
                  <w:r w:rsidRPr="00675425">
                    <w:rPr>
                      <w:sz w:val="23"/>
                      <w:szCs w:val="23"/>
                    </w:rPr>
                    <w:t>SÜSPANSİYON</w:t>
                  </w:r>
                </w:p>
              </w:txbxContent>
            </v:textbox>
          </v:shape>
        </w:pict>
      </w:r>
      <w:r>
        <w:rPr>
          <w:noProof/>
          <w:lang w:eastAsia="tr-TR"/>
        </w:rPr>
        <w:pict w14:anchorId="5713D385">
          <v:shape id="Text Box 891" o:spid="_x0000_s1244" type="#_x0000_t202" style="position:absolute;left:0;text-align:left;margin-left:0;margin-top:12pt;width:81.45pt;height:72.4pt;z-index:252471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" fillcolor="#cff">
            <v:textbox>
              <w:txbxContent>
                <w:p w14:paraId="3B22F3E7" w14:textId="77777777" w:rsidR="004E4D75" w:rsidRPr="00675425" w:rsidRDefault="004E4D75" w:rsidP="00A328DA">
                  <w:pPr>
                    <w:rPr>
                      <w:sz w:val="23"/>
                      <w:szCs w:val="23"/>
                    </w:rPr>
                  </w:pPr>
                  <w:r w:rsidRPr="00675425">
                    <w:rPr>
                      <w:sz w:val="23"/>
                      <w:szCs w:val="23"/>
                    </w:rPr>
                    <w:t>STABİL</w:t>
                  </w:r>
                </w:p>
                <w:p w14:paraId="46F3A701" w14:textId="77777777" w:rsidR="004E4D75" w:rsidRPr="00675425" w:rsidRDefault="004E4D75" w:rsidP="00A328DA">
                  <w:pPr>
                    <w:rPr>
                      <w:sz w:val="23"/>
                      <w:szCs w:val="23"/>
                    </w:rPr>
                  </w:pPr>
                  <w:r w:rsidRPr="00675425">
                    <w:rPr>
                      <w:sz w:val="23"/>
                      <w:szCs w:val="23"/>
                    </w:rPr>
                    <w:t xml:space="preserve">DARAĞAN </w:t>
                  </w:r>
                </w:p>
                <w:p w14:paraId="0C5AB326" w14:textId="77777777" w:rsidR="004E4D75" w:rsidRPr="00675425" w:rsidRDefault="004E4D75" w:rsidP="00A328DA">
                  <w:pPr>
                    <w:rPr>
                      <w:sz w:val="23"/>
                      <w:szCs w:val="23"/>
                    </w:rPr>
                  </w:pPr>
                  <w:r w:rsidRPr="00675425">
                    <w:rPr>
                      <w:sz w:val="23"/>
                      <w:szCs w:val="23"/>
                    </w:rPr>
                    <w:t xml:space="preserve">OLMIYAN </w:t>
                  </w:r>
                </w:p>
                <w:p w14:paraId="0E976DDB" w14:textId="77777777" w:rsidR="004E4D75" w:rsidRPr="00675425" w:rsidRDefault="004E4D75" w:rsidP="00A328DA">
                  <w:pPr>
                    <w:rPr>
                      <w:sz w:val="23"/>
                      <w:szCs w:val="23"/>
                    </w:rPr>
                  </w:pPr>
                  <w:r w:rsidRPr="00675425">
                    <w:rPr>
                      <w:sz w:val="23"/>
                      <w:szCs w:val="23"/>
                    </w:rPr>
                    <w:t>SÜSPANSİY</w:t>
                  </w:r>
                </w:p>
              </w:txbxContent>
            </v:textbox>
          </v:shape>
        </w:pict>
      </w:r>
    </w:p>
    <w:p w14:paraId="37D50860" w14:textId="77777777" w:rsidR="00A328DA" w:rsidRPr="00B30F26" w:rsidRDefault="00A328DA" w:rsidP="00A328DA">
      <w:pPr>
        <w:spacing w:line="360" w:lineRule="auto"/>
        <w:jc w:val="right"/>
      </w:pPr>
    </w:p>
    <w:p w14:paraId="02AF0ED7" w14:textId="77777777" w:rsidR="00A328DA" w:rsidRPr="00B30F26" w:rsidRDefault="00000000" w:rsidP="00A328DA">
      <w:pPr>
        <w:spacing w:line="360" w:lineRule="auto"/>
        <w:jc w:val="right"/>
      </w:pPr>
      <w:r>
        <w:rPr>
          <w:noProof/>
          <w:lang w:eastAsia="tr-TR"/>
        </w:rPr>
        <w:pict w14:anchorId="2EA6759A">
          <v:line id="Line 924" o:spid="_x0000_s1877" style="position:absolute;left:0;text-align:left;z-index:252505088;visibility:visible" from="380.1pt,201.6pt" to="380.1pt,2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"/>
        </w:pict>
      </w:r>
      <w:r>
        <w:rPr>
          <w:noProof/>
          <w:lang w:eastAsia="tr-TR"/>
        </w:rPr>
        <w:pict w14:anchorId="42FA5815">
          <v:shape id="Text Box 923" o:spid="_x0000_s1245" type="#_x0000_t202" style="position:absolute;left:0;text-align:left;margin-left:343.9pt;margin-top:210.65pt;width:90.5pt;height:45.25pt;z-index:25250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" fillcolor="#fc0">
            <v:textbox>
              <w:txbxContent>
                <w:p w14:paraId="5328691C" w14:textId="77777777" w:rsidR="004E4D75" w:rsidRPr="00675425" w:rsidRDefault="004E4D75" w:rsidP="00A328DA">
                  <w:pPr>
                    <w:rPr>
                      <w:sz w:val="23"/>
                      <w:szCs w:val="23"/>
                    </w:rPr>
                  </w:pPr>
                  <w:r w:rsidRPr="00675425">
                    <w:rPr>
                      <w:sz w:val="23"/>
                      <w:szCs w:val="23"/>
                    </w:rPr>
                    <w:t xml:space="preserve">REÇİNE </w:t>
                  </w:r>
                </w:p>
                <w:p w14:paraId="50552D44" w14:textId="77777777" w:rsidR="004E4D75" w:rsidRPr="00675425" w:rsidRDefault="004E4D75" w:rsidP="00A328DA">
                  <w:pPr>
                    <w:rPr>
                      <w:sz w:val="23"/>
                      <w:szCs w:val="23"/>
                    </w:rPr>
                  </w:pPr>
                  <w:r w:rsidRPr="00675425">
                    <w:rPr>
                      <w:sz w:val="23"/>
                      <w:szCs w:val="23"/>
                    </w:rPr>
                    <w:t>BAZLI</w:t>
                  </w:r>
                </w:p>
              </w:txbxContent>
            </v:textbox>
          </v:shape>
        </w:pict>
      </w:r>
      <w:r>
        <w:rPr>
          <w:noProof/>
          <w:lang w:eastAsia="tr-TR"/>
        </w:rPr>
        <w:pict w14:anchorId="1911EDE1">
          <v:shape id="Text Box 922" o:spid="_x0000_s1246" type="#_x0000_t202" style="position:absolute;left:0;text-align:left;margin-left:235.3pt;margin-top:210.65pt;width:90.5pt;height:45.25pt;z-index:25250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" fillcolor="#fc9">
            <v:textbox>
              <w:txbxContent>
                <w:p w14:paraId="646390B2" w14:textId="77777777" w:rsidR="004E4D75" w:rsidRPr="00675425" w:rsidRDefault="004E4D75" w:rsidP="00A328DA">
                  <w:pPr>
                    <w:rPr>
                      <w:sz w:val="23"/>
                      <w:szCs w:val="23"/>
                    </w:rPr>
                  </w:pPr>
                  <w:r w:rsidRPr="00675425">
                    <w:rPr>
                      <w:sz w:val="23"/>
                      <w:szCs w:val="23"/>
                    </w:rPr>
                    <w:t>SELÜLOZ</w:t>
                  </w:r>
                </w:p>
                <w:p w14:paraId="5AB2DE98" w14:textId="77777777" w:rsidR="004E4D75" w:rsidRPr="00675425" w:rsidRDefault="004E4D75" w:rsidP="00A328DA">
                  <w:pPr>
                    <w:rPr>
                      <w:sz w:val="23"/>
                      <w:szCs w:val="23"/>
                    </w:rPr>
                  </w:pPr>
                  <w:r w:rsidRPr="00675425">
                    <w:rPr>
                      <w:sz w:val="23"/>
                      <w:szCs w:val="23"/>
                    </w:rPr>
                    <w:t>BAZLI</w:t>
                  </w:r>
                </w:p>
                <w:p w14:paraId="1B125692" w14:textId="77777777" w:rsidR="004E4D75" w:rsidRPr="00675425" w:rsidRDefault="004E4D75" w:rsidP="00A328DA">
                  <w:pPr>
                    <w:rPr>
                      <w:sz w:val="23"/>
                      <w:szCs w:val="23"/>
                    </w:rPr>
                  </w:pPr>
                </w:p>
              </w:txbxContent>
            </v:textbox>
          </v:shape>
        </w:pict>
      </w:r>
      <w:r>
        <w:rPr>
          <w:noProof/>
          <w:lang w:eastAsia="tr-TR"/>
        </w:rPr>
        <w:pict w14:anchorId="5FDF98D1">
          <v:line id="Line 921" o:spid="_x0000_s1876" style="position:absolute;left:0;text-align:left;z-index:252502016;visibility:visible" from="280.55pt,201.6pt" to="280.55pt,2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"/>
        </w:pict>
      </w:r>
      <w:r>
        <w:rPr>
          <w:noProof/>
          <w:lang w:eastAsia="tr-TR"/>
        </w:rPr>
        <w:pict w14:anchorId="1FF68017">
          <v:line id="Line 920" o:spid="_x0000_s1875" style="position:absolute;left:0;text-align:left;z-index:252500992;visibility:visible" from="280.55pt,201.6pt" to="461.55pt,2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"/>
        </w:pict>
      </w:r>
      <w:r>
        <w:rPr>
          <w:noProof/>
          <w:lang w:eastAsia="tr-TR"/>
        </w:rPr>
        <w:pict w14:anchorId="4E9CB6FD">
          <v:line id="Line 919" o:spid="_x0000_s1874" style="position:absolute;left:0;text-align:left;z-index:252499968;visibility:visible" from="461.55pt,83.95pt" to="461.55pt,2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"/>
        </w:pict>
      </w:r>
      <w:r>
        <w:rPr>
          <w:noProof/>
          <w:lang w:eastAsia="tr-TR"/>
        </w:rPr>
        <w:pict w14:anchorId="6D24F06F">
          <v:line id="Line 918" o:spid="_x0000_s1873" style="position:absolute;left:0;text-align:left;z-index:252498944;visibility:visible" from="280.55pt,83.95pt" to="461.55pt,8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"/>
        </w:pict>
      </w:r>
      <w:r>
        <w:rPr>
          <w:noProof/>
          <w:lang w:eastAsia="tr-TR"/>
        </w:rPr>
        <w:pict w14:anchorId="3D28BB13">
          <v:line id="Line 917" o:spid="_x0000_s1872" style="position:absolute;left:0;text-align:left;z-index:252497920;visibility:visible" from="380.1pt,83.95pt" to="380.1pt,1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"/>
        </w:pict>
      </w:r>
      <w:r>
        <w:rPr>
          <w:noProof/>
          <w:lang w:eastAsia="tr-TR"/>
        </w:rPr>
        <w:pict w14:anchorId="5E9D9F58">
          <v:shape id="Text Box 915" o:spid="_x0000_s1247" type="#_x0000_t202" style="position:absolute;left:0;text-align:left;margin-left:334.85pt;margin-top:102.05pt;width:99.55pt;height:72.4pt;z-index:25249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" fillcolor="#fc9">
            <v:textbox>
              <w:txbxContent>
                <w:p w14:paraId="0FC50A06" w14:textId="77777777" w:rsidR="004E4D75" w:rsidRPr="00675425" w:rsidRDefault="004E4D75" w:rsidP="00A328DA">
                  <w:pPr>
                    <w:rPr>
                      <w:sz w:val="23"/>
                      <w:szCs w:val="23"/>
                    </w:rPr>
                  </w:pPr>
                  <w:r w:rsidRPr="00675425">
                    <w:rPr>
                      <w:sz w:val="23"/>
                      <w:szCs w:val="23"/>
                    </w:rPr>
                    <w:t>LİGNİN</w:t>
                  </w:r>
                </w:p>
                <w:p w14:paraId="151E30DE" w14:textId="77777777" w:rsidR="004E4D75" w:rsidRPr="00675425" w:rsidRDefault="004E4D75" w:rsidP="00A328DA">
                  <w:pPr>
                    <w:rPr>
                      <w:sz w:val="23"/>
                      <w:szCs w:val="23"/>
                    </w:rPr>
                  </w:pPr>
                  <w:r w:rsidRPr="00675425">
                    <w:rPr>
                      <w:sz w:val="23"/>
                      <w:szCs w:val="23"/>
                    </w:rPr>
                    <w:t>( ODUN ÖZÜ)</w:t>
                  </w:r>
                </w:p>
                <w:p w14:paraId="42458054" w14:textId="77777777" w:rsidR="004E4D75" w:rsidRPr="00675425" w:rsidRDefault="004E4D75" w:rsidP="00A328DA">
                  <w:pPr>
                    <w:rPr>
                      <w:sz w:val="23"/>
                      <w:szCs w:val="23"/>
                    </w:rPr>
                  </w:pPr>
                  <w:r w:rsidRPr="00675425">
                    <w:rPr>
                      <w:sz w:val="23"/>
                      <w:szCs w:val="23"/>
                    </w:rPr>
                    <w:t>BAZLI</w:t>
                  </w:r>
                </w:p>
                <w:p w14:paraId="7F58DB85" w14:textId="77777777" w:rsidR="004E4D75" w:rsidRPr="00675425" w:rsidRDefault="004E4D75" w:rsidP="00A328DA">
                  <w:pPr>
                    <w:rPr>
                      <w:sz w:val="23"/>
                      <w:szCs w:val="23"/>
                    </w:rPr>
                  </w:pPr>
                </w:p>
              </w:txbxContent>
            </v:textbox>
          </v:shape>
        </w:pict>
      </w:r>
      <w:r>
        <w:rPr>
          <w:noProof/>
          <w:lang w:eastAsia="tr-TR"/>
        </w:rPr>
        <w:pict w14:anchorId="5FF6CBD5">
          <v:line id="Line 916" o:spid="_x0000_s1871" style="position:absolute;left:0;text-align:left;flip:y;z-index:252496896;visibility:visible" from="280.55pt,83.95pt" to="280.55pt,1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"/>
        </w:pict>
      </w:r>
      <w:r>
        <w:rPr>
          <w:noProof/>
          <w:lang w:eastAsia="tr-TR"/>
        </w:rPr>
        <w:pict w14:anchorId="19F6948E">
          <v:shape id="Text Box 914" o:spid="_x0000_s1248" type="#_x0000_t202" style="position:absolute;left:0;text-align:left;margin-left:226.25pt;margin-top:102.05pt;width:99.55pt;height:72.4pt;z-index:25249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" fillcolor="aqua">
            <v:textbox>
              <w:txbxContent>
                <w:p w14:paraId="568A75B8" w14:textId="77777777" w:rsidR="004E4D75" w:rsidRPr="00675425" w:rsidRDefault="004E4D75" w:rsidP="00A328DA">
                  <w:pPr>
                    <w:rPr>
                      <w:sz w:val="23"/>
                      <w:szCs w:val="23"/>
                    </w:rPr>
                  </w:pPr>
                  <w:r w:rsidRPr="00675425">
                    <w:rPr>
                      <w:sz w:val="23"/>
                      <w:szCs w:val="23"/>
                    </w:rPr>
                    <w:t>SU CAMI BAZLI</w:t>
                  </w:r>
                </w:p>
                <w:p w14:paraId="18D2ED03" w14:textId="77777777" w:rsidR="004E4D75" w:rsidRPr="00675425" w:rsidRDefault="004E4D75" w:rsidP="00A328DA">
                  <w:pPr>
                    <w:rPr>
                      <w:sz w:val="23"/>
                      <w:szCs w:val="23"/>
                    </w:rPr>
                  </w:pPr>
                  <w:r w:rsidRPr="00675425">
                    <w:rPr>
                      <w:sz w:val="23"/>
                      <w:szCs w:val="23"/>
                    </w:rPr>
                    <w:t>ORTO</w:t>
                  </w:r>
                </w:p>
                <w:p w14:paraId="6EDB4568" w14:textId="77777777" w:rsidR="004E4D75" w:rsidRPr="00675425" w:rsidRDefault="004E4D75" w:rsidP="00A328DA">
                  <w:pPr>
                    <w:rPr>
                      <w:sz w:val="23"/>
                      <w:szCs w:val="23"/>
                    </w:rPr>
                  </w:pPr>
                  <w:r w:rsidRPr="00675425">
                    <w:rPr>
                      <w:sz w:val="23"/>
                      <w:szCs w:val="23"/>
                    </w:rPr>
                    <w:t>SİLİKAT</w:t>
                  </w:r>
                </w:p>
              </w:txbxContent>
            </v:textbox>
          </v:shape>
        </w:pict>
      </w:r>
      <w:r>
        <w:rPr>
          <w:noProof/>
          <w:lang w:eastAsia="tr-TR"/>
        </w:rPr>
        <w:pict w14:anchorId="23ADCDD3">
          <v:line id="Line 913" o:spid="_x0000_s1870" style="position:absolute;left:0;text-align:left;flip:y;z-index:252493824;visibility:visible" from="144.8pt,74.9pt" to="144.8pt,1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"/>
        </w:pict>
      </w:r>
      <w:r>
        <w:rPr>
          <w:noProof/>
          <w:lang w:eastAsia="tr-TR"/>
        </w:rPr>
        <w:pict w14:anchorId="5DBDE101">
          <v:line id="Line 912" o:spid="_x0000_s1869" style="position:absolute;left:0;text-align:left;flip:y;z-index:252492800;visibility:visible" from="36.2pt,74.9pt" to="36.2pt,1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"/>
        </w:pict>
      </w:r>
      <w:r>
        <w:rPr>
          <w:noProof/>
          <w:lang w:eastAsia="tr-TR"/>
        </w:rPr>
        <w:pict w14:anchorId="586DDCE5">
          <v:line id="Line 911" o:spid="_x0000_s1868" style="position:absolute;left:0;text-align:left;z-index:252491776;visibility:visible" from="36.2pt,74.9pt" to="253.4pt,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"/>
        </w:pict>
      </w:r>
      <w:r>
        <w:rPr>
          <w:noProof/>
          <w:lang w:eastAsia="tr-TR"/>
        </w:rPr>
        <w:pict w14:anchorId="09C02EDC">
          <v:line id="Line 910" o:spid="_x0000_s1867" style="position:absolute;left:0;text-align:left;flip:y;z-index:252490752;visibility:visible" from="253.4pt,47.75pt" to="253.4pt,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"/>
        </w:pict>
      </w:r>
      <w:r>
        <w:rPr>
          <w:noProof/>
          <w:lang w:eastAsia="tr-TR"/>
        </w:rPr>
        <w:pict w14:anchorId="2CD27674">
          <v:shape id="Text Box 909" o:spid="_x0000_s1249" type="#_x0000_t202" style="position:absolute;left:0;text-align:left;margin-left:108.6pt;margin-top:102.05pt;width:99.55pt;height:72.4pt;z-index:252489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" fillcolor="silver">
            <v:textbox>
              <w:txbxContent>
                <w:p w14:paraId="198AC632" w14:textId="77777777" w:rsidR="004E4D75" w:rsidRPr="00675425" w:rsidRDefault="004E4D75" w:rsidP="00A328DA">
                  <w:pPr>
                    <w:rPr>
                      <w:sz w:val="23"/>
                      <w:szCs w:val="23"/>
                    </w:rPr>
                  </w:pPr>
                  <w:r w:rsidRPr="00675425">
                    <w:rPr>
                      <w:sz w:val="23"/>
                      <w:szCs w:val="23"/>
                    </w:rPr>
                    <w:t xml:space="preserve">AŞIRI </w:t>
                  </w:r>
                </w:p>
                <w:p w14:paraId="7BE23152" w14:textId="77777777" w:rsidR="004E4D75" w:rsidRPr="00675425" w:rsidRDefault="004E4D75" w:rsidP="00A328DA">
                  <w:pPr>
                    <w:rPr>
                      <w:sz w:val="23"/>
                      <w:szCs w:val="23"/>
                    </w:rPr>
                  </w:pPr>
                  <w:r w:rsidRPr="00675425">
                    <w:rPr>
                      <w:sz w:val="23"/>
                      <w:szCs w:val="23"/>
                    </w:rPr>
                    <w:t>STABİL</w:t>
                  </w:r>
                </w:p>
                <w:p w14:paraId="2F8B09BB" w14:textId="77777777" w:rsidR="004E4D75" w:rsidRPr="00675425" w:rsidRDefault="004E4D75" w:rsidP="00A328DA">
                  <w:pPr>
                    <w:rPr>
                      <w:sz w:val="23"/>
                      <w:szCs w:val="23"/>
                    </w:rPr>
                  </w:pPr>
                  <w:r w:rsidRPr="00675425">
                    <w:rPr>
                      <w:sz w:val="23"/>
                      <w:szCs w:val="23"/>
                    </w:rPr>
                    <w:t>EMÜLSİYON</w:t>
                  </w:r>
                </w:p>
              </w:txbxContent>
            </v:textbox>
          </v:shape>
        </w:pict>
      </w:r>
      <w:r>
        <w:rPr>
          <w:noProof/>
          <w:lang w:eastAsia="tr-TR"/>
        </w:rPr>
        <w:pict w14:anchorId="21171363">
          <v:shape id="Text Box 908" o:spid="_x0000_s1250" type="#_x0000_t202" style="position:absolute;left:0;text-align:left;margin-left:9.05pt;margin-top:102.05pt;width:90.5pt;height:72.4pt;z-index:25248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" fillcolor="silver">
            <v:textbox>
              <w:txbxContent>
                <w:p w14:paraId="38DBA966" w14:textId="77777777" w:rsidR="004E4D75" w:rsidRPr="00675425" w:rsidRDefault="004E4D75" w:rsidP="00A328DA">
                  <w:pPr>
                    <w:rPr>
                      <w:sz w:val="23"/>
                      <w:szCs w:val="23"/>
                    </w:rPr>
                  </w:pPr>
                  <w:r w:rsidRPr="00675425">
                    <w:rPr>
                      <w:sz w:val="23"/>
                      <w:szCs w:val="23"/>
                    </w:rPr>
                    <w:t>DURAĞAN</w:t>
                  </w:r>
                </w:p>
                <w:p w14:paraId="5DFE7E74" w14:textId="77777777" w:rsidR="004E4D75" w:rsidRPr="00675425" w:rsidRDefault="004E4D75" w:rsidP="00A328DA">
                  <w:pPr>
                    <w:rPr>
                      <w:sz w:val="23"/>
                      <w:szCs w:val="23"/>
                    </w:rPr>
                  </w:pPr>
                  <w:r w:rsidRPr="00675425">
                    <w:rPr>
                      <w:sz w:val="23"/>
                      <w:szCs w:val="23"/>
                    </w:rPr>
                    <w:t xml:space="preserve">KARIŞIM </w:t>
                  </w:r>
                </w:p>
                <w:p w14:paraId="0745FE29" w14:textId="77777777" w:rsidR="004E4D75" w:rsidRPr="00675425" w:rsidRDefault="004E4D75" w:rsidP="00A328DA">
                  <w:pPr>
                    <w:rPr>
                      <w:sz w:val="23"/>
                      <w:szCs w:val="23"/>
                    </w:rPr>
                  </w:pPr>
                  <w:r w:rsidRPr="00675425">
                    <w:rPr>
                      <w:sz w:val="23"/>
                      <w:szCs w:val="23"/>
                    </w:rPr>
                    <w:t>EMÜLSİYON</w:t>
                  </w:r>
                </w:p>
              </w:txbxContent>
            </v:textbox>
          </v:shape>
        </w:pict>
      </w:r>
    </w:p>
    <w:p w14:paraId="10D8F7EB" w14:textId="77777777" w:rsidR="00A328DA" w:rsidRPr="00B30F26" w:rsidRDefault="00A328DA" w:rsidP="00A328DA">
      <w:pPr>
        <w:spacing w:line="360" w:lineRule="auto"/>
      </w:pPr>
    </w:p>
    <w:p w14:paraId="6EABB37C" w14:textId="77777777" w:rsidR="00A328DA" w:rsidRPr="00B30F26" w:rsidRDefault="00A328DA" w:rsidP="00A328DA">
      <w:pPr>
        <w:spacing w:line="360" w:lineRule="auto"/>
      </w:pPr>
    </w:p>
    <w:p w14:paraId="4C1186F8" w14:textId="77777777" w:rsidR="00A328DA" w:rsidRPr="00B30F26" w:rsidRDefault="00A328DA" w:rsidP="00A328DA">
      <w:pPr>
        <w:spacing w:line="360" w:lineRule="auto"/>
      </w:pPr>
    </w:p>
    <w:p w14:paraId="5773B9B9" w14:textId="77777777" w:rsidR="00A328DA" w:rsidRPr="00B30F26" w:rsidRDefault="00A328DA" w:rsidP="00A328DA">
      <w:pPr>
        <w:spacing w:line="360" w:lineRule="auto"/>
      </w:pPr>
    </w:p>
    <w:p w14:paraId="0DA8E20D" w14:textId="77777777" w:rsidR="00A328DA" w:rsidRPr="00B30F26" w:rsidRDefault="00A328DA" w:rsidP="00A328DA">
      <w:pPr>
        <w:spacing w:line="360" w:lineRule="auto"/>
      </w:pPr>
    </w:p>
    <w:p w14:paraId="22F4B928" w14:textId="77777777" w:rsidR="00A328DA" w:rsidRPr="00B30F26" w:rsidRDefault="00A328DA" w:rsidP="00A328DA">
      <w:pPr>
        <w:spacing w:line="360" w:lineRule="auto"/>
      </w:pPr>
    </w:p>
    <w:p w14:paraId="2170025C" w14:textId="77777777" w:rsidR="00A328DA" w:rsidRPr="00B30F26" w:rsidRDefault="00A328DA" w:rsidP="00A328DA">
      <w:pPr>
        <w:spacing w:line="360" w:lineRule="auto"/>
      </w:pPr>
    </w:p>
    <w:p w14:paraId="61173A31" w14:textId="77777777" w:rsidR="00A328DA" w:rsidRPr="00B30F26" w:rsidRDefault="00A328DA" w:rsidP="00A328DA">
      <w:pPr>
        <w:spacing w:line="360" w:lineRule="auto"/>
      </w:pPr>
    </w:p>
    <w:p w14:paraId="53206189" w14:textId="77777777" w:rsidR="00A328DA" w:rsidRPr="00B30F26" w:rsidRDefault="00A328DA" w:rsidP="00A328DA">
      <w:pPr>
        <w:spacing w:line="360" w:lineRule="auto"/>
      </w:pPr>
    </w:p>
    <w:p w14:paraId="1C4AA8A7" w14:textId="77777777" w:rsidR="00A328DA" w:rsidRPr="00B30F26" w:rsidRDefault="00A328DA" w:rsidP="00A328DA">
      <w:pPr>
        <w:spacing w:line="360" w:lineRule="auto"/>
      </w:pPr>
    </w:p>
    <w:p w14:paraId="7734C703" w14:textId="77777777" w:rsidR="00A328DA" w:rsidRPr="00B30F26" w:rsidRDefault="00A328DA" w:rsidP="00A328DA">
      <w:pPr>
        <w:spacing w:line="360" w:lineRule="auto"/>
      </w:pPr>
    </w:p>
    <w:p w14:paraId="3EC3AEB5" w14:textId="77777777" w:rsidR="00A328DA" w:rsidRPr="00B30F26" w:rsidRDefault="00A328DA" w:rsidP="00A328DA">
      <w:pPr>
        <w:spacing w:line="360" w:lineRule="auto"/>
        <w:jc w:val="right"/>
      </w:pPr>
    </w:p>
    <w:p w14:paraId="74122FE4" w14:textId="77777777" w:rsidR="00A328DA" w:rsidRPr="00B30F26" w:rsidRDefault="00A328DA" w:rsidP="00A328DA">
      <w:pPr>
        <w:spacing w:line="360" w:lineRule="auto"/>
        <w:jc w:val="right"/>
      </w:pPr>
    </w:p>
    <w:p w14:paraId="78C42B5F" w14:textId="77777777" w:rsidR="00A328DA" w:rsidRPr="00B30F26" w:rsidRDefault="00A328DA" w:rsidP="00A328DA">
      <w:pPr>
        <w:spacing w:line="360" w:lineRule="auto"/>
      </w:pPr>
      <w:r w:rsidRPr="00B30F26">
        <w:t xml:space="preserve">                      </w:t>
      </w:r>
    </w:p>
    <w:p w14:paraId="18C0CAEF" w14:textId="77777777" w:rsidR="00A328DA" w:rsidRPr="00B30F26" w:rsidRDefault="00A328DA" w:rsidP="00A328DA">
      <w:pPr>
        <w:tabs>
          <w:tab w:val="left" w:pos="1407"/>
        </w:tabs>
        <w:spacing w:line="360" w:lineRule="auto"/>
      </w:pPr>
    </w:p>
    <w:p w14:paraId="3735EA32" w14:textId="77777777" w:rsidR="00423F68" w:rsidRPr="00B30F26" w:rsidRDefault="00423F68" w:rsidP="00A328DA">
      <w:pPr>
        <w:tabs>
          <w:tab w:val="left" w:pos="1407"/>
        </w:tabs>
        <w:spacing w:line="360" w:lineRule="auto"/>
      </w:pPr>
    </w:p>
    <w:p w14:paraId="2A6662EC" w14:textId="77777777" w:rsidR="00423F68" w:rsidRPr="00B30F26" w:rsidRDefault="00000000" w:rsidP="00A328DA">
      <w:pPr>
        <w:tabs>
          <w:tab w:val="left" w:pos="1407"/>
        </w:tabs>
        <w:spacing w:line="360" w:lineRule="auto"/>
      </w:pPr>
      <w:r>
        <w:rPr>
          <w:noProof/>
          <w:lang w:eastAsia="tr-TR"/>
        </w:rPr>
        <w:pict w14:anchorId="0D4F8F3D">
          <v:shape id="Text Box 1758" o:spid="_x0000_s1251" type="#_x0000_t202" style="position:absolute;margin-left:8.75pt;margin-top:404.5pt;width:258.75pt;height:21.75pt;z-index:25294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">
            <v:textbox>
              <w:txbxContent>
                <w:p w14:paraId="24805187" w14:textId="77777777" w:rsidR="004E4D75" w:rsidRPr="0017140A" w:rsidRDefault="004E4D75">
                  <w:pPr>
                    <w:rPr>
                      <w:sz w:val="18"/>
                      <w:szCs w:val="18"/>
                    </w:rPr>
                  </w:pPr>
                  <w:r w:rsidRPr="0017140A">
                    <w:rPr>
                      <w:sz w:val="18"/>
                      <w:szCs w:val="18"/>
                    </w:rPr>
                    <w:t xml:space="preserve">ZEMİNLERDE ENJEKSİYON İLE </w:t>
                  </w:r>
                  <w:r>
                    <w:rPr>
                      <w:sz w:val="18"/>
                      <w:szCs w:val="18"/>
                    </w:rPr>
                    <w:t>İYİLEŞTİRME KLAVUZU</w:t>
                  </w:r>
                </w:p>
              </w:txbxContent>
            </v:textbox>
          </v:shape>
        </w:pict>
      </w:r>
      <w:r>
        <w:rPr>
          <w:noProof/>
          <w:lang w:eastAsia="tr-TR"/>
        </w:rPr>
        <w:pict w14:anchorId="4036DB92">
          <v:shape id="Text Box 1757" o:spid="_x0000_s1252" type="#_x0000_t202" style="position:absolute;margin-left:41.75pt;margin-top:368.5pt;width:372pt;height:20.25pt;z-index:25294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">
            <v:textbox>
              <w:txbxContent>
                <w:p w14:paraId="2E1D01CC" w14:textId="77777777" w:rsidR="004E4D75" w:rsidRPr="002D5DF0" w:rsidRDefault="004E4D75">
                  <w:pPr>
                    <w:rPr>
                      <w:sz w:val="18"/>
                      <w:szCs w:val="18"/>
                    </w:rPr>
                  </w:pPr>
                  <w:r>
                    <w:rPr>
                      <w:sz w:val="18"/>
                      <w:szCs w:val="18"/>
                    </w:rPr>
                    <w:t>Çimentolu enjeksiyon, OPÇ, direct çimento ve bentonit ile</w:t>
                  </w:r>
                </w:p>
              </w:txbxContent>
            </v:textbox>
          </v:shape>
        </w:pict>
      </w:r>
      <w:r>
        <w:rPr>
          <w:noProof/>
          <w:lang w:eastAsia="tr-TR"/>
        </w:rPr>
        <w:pict w14:anchorId="139243A9">
          <v:shape id="Text Box 1755" o:spid="_x0000_s1253" type="#_x0000_t202" style="position:absolute;margin-left:41.75pt;margin-top:355.75pt;width:174pt;height:17.25pt;z-index:25294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">
            <v:textbox>
              <w:txbxContent>
                <w:p w14:paraId="4989E1E1" w14:textId="77777777" w:rsidR="004E4D75" w:rsidRPr="002D5DF0" w:rsidRDefault="004E4D75">
                  <w:pPr>
                    <w:rPr>
                      <w:sz w:val="16"/>
                      <w:szCs w:val="16"/>
                    </w:rPr>
                  </w:pPr>
                  <w:r w:rsidRPr="002D5DF0">
                    <w:rPr>
                      <w:sz w:val="16"/>
                      <w:szCs w:val="16"/>
                    </w:rPr>
                    <w:t>Mikro çimento Meyco Rheocem 650</w:t>
                  </w:r>
                  <w:r>
                    <w:rPr>
                      <w:sz w:val="16"/>
                      <w:szCs w:val="16"/>
                    </w:rPr>
                    <w:t xml:space="preserve">, 95, 850 </w:t>
                  </w:r>
                </w:p>
              </w:txbxContent>
            </v:textbox>
          </v:shape>
        </w:pict>
      </w:r>
      <w:r>
        <w:rPr>
          <w:noProof/>
          <w:lang w:eastAsia="tr-TR"/>
        </w:rPr>
        <w:pict w14:anchorId="6D3A7924">
          <v:rect id="Rectangle 1756" o:spid="_x0000_s1866" style="position:absolute;margin-left:29pt;margin-top:373pt;width:7.5pt;height:10.5pt;z-index:25294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" fillcolor="#c00000"/>
        </w:pict>
      </w:r>
      <w:r>
        <w:rPr>
          <w:noProof/>
          <w:lang w:eastAsia="tr-TR"/>
        </w:rPr>
        <w:pict w14:anchorId="7746569B">
          <v:rect id="Rectangle 1752" o:spid="_x0000_s1865" style="position:absolute;margin-left:29pt;margin-top:360.25pt;width:7.5pt;height:8.25pt;z-index:25294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" fillcolor="yellow"/>
        </w:pict>
      </w:r>
      <w:r>
        <w:rPr>
          <w:noProof/>
          <w:lang w:eastAsia="tr-TR"/>
        </w:rPr>
        <w:pict w14:anchorId="60757450">
          <v:shape id="Text Box 1749" o:spid="_x0000_s1254" type="#_x0000_t202" style="position:absolute;margin-left:180.5pt;margin-top:330.25pt;width:103.5pt;height:25.5pt;z-index:25294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">
            <v:textbox>
              <w:txbxContent>
                <w:p w14:paraId="4D7F0397" w14:textId="77777777" w:rsidR="004E4D75" w:rsidRPr="002D5DF0" w:rsidRDefault="004E4D75" w:rsidP="002D5DF0">
                  <w:pPr>
                    <w:jc w:val="center"/>
                    <w:rPr>
                      <w:b/>
                      <w:sz w:val="20"/>
                      <w:szCs w:val="20"/>
                    </w:rPr>
                  </w:pPr>
                  <w:r w:rsidRPr="002D5DF0">
                    <w:rPr>
                      <w:b/>
                      <w:sz w:val="20"/>
                      <w:szCs w:val="20"/>
                    </w:rPr>
                    <w:t>Tane çapı  (mm)</w:t>
                  </w:r>
                </w:p>
              </w:txbxContent>
            </v:textbox>
          </v:shape>
        </w:pict>
      </w:r>
      <w:r>
        <w:rPr>
          <w:noProof/>
          <w:lang w:eastAsia="tr-TR"/>
        </w:rPr>
        <w:pict w14:anchorId="14FC1295">
          <v:shape id="Text Box 1751" o:spid="_x0000_s1255" type="#_x0000_t202" style="position:absolute;margin-left:41.75pt;margin-top:340.75pt;width:138.75pt;height:19.5pt;z-index:25294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">
            <v:textbox>
              <w:txbxContent>
                <w:p w14:paraId="1708A07A" w14:textId="77777777" w:rsidR="004E4D75" w:rsidRPr="002D5DF0" w:rsidRDefault="004E4D75">
                  <w:pPr>
                    <w:rPr>
                      <w:sz w:val="16"/>
                      <w:szCs w:val="16"/>
                    </w:rPr>
                  </w:pPr>
                  <w:r>
                    <w:rPr>
                      <w:sz w:val="16"/>
                      <w:szCs w:val="16"/>
                    </w:rPr>
                    <w:t xml:space="preserve">Akrilik resin Meyco 301, ve madensel </w:t>
                  </w:r>
                </w:p>
              </w:txbxContent>
            </v:textbox>
          </v:shape>
        </w:pict>
      </w:r>
      <w:r>
        <w:rPr>
          <w:noProof/>
          <w:lang w:eastAsia="tr-TR"/>
        </w:rPr>
        <w:pict w14:anchorId="256198BA">
          <v:rect id="Rectangle 1750" o:spid="_x0000_s1864" style="position:absolute;margin-left:29pt;margin-top:347.5pt;width:7.5pt;height:8.25pt;z-index:25294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" fillcolor="#00b050"/>
        </w:pict>
      </w:r>
      <w:r>
        <w:rPr>
          <w:noProof/>
          <w:lang w:eastAsia="tr-TR"/>
        </w:rPr>
        <w:pict w14:anchorId="2C2CCCB2">
          <v:shape id="Text Box 1739" o:spid="_x0000_s1256" type="#_x0000_t202" style="position:absolute;margin-left:62pt;margin-top:31pt;width:36.75pt;height:18pt;z-index:25293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">
            <v:textbox>
              <w:txbxContent>
                <w:p w14:paraId="6260751B" w14:textId="77777777" w:rsidR="004E4D75" w:rsidRPr="00CA25FF" w:rsidRDefault="004E4D75">
                  <w:pPr>
                    <w:rPr>
                      <w:b/>
                      <w:sz w:val="16"/>
                      <w:szCs w:val="16"/>
                    </w:rPr>
                  </w:pPr>
                  <w:r w:rsidRPr="00CA25FF">
                    <w:rPr>
                      <w:b/>
                      <w:sz w:val="16"/>
                      <w:szCs w:val="16"/>
                    </w:rPr>
                    <w:t>ince</w:t>
                  </w:r>
                  <w:r>
                    <w:rPr>
                      <w:b/>
                      <w:noProof/>
                      <w:sz w:val="16"/>
                      <w:szCs w:val="16"/>
                      <w:lang w:eastAsia="tr-TR"/>
                    </w:rPr>
                    <w:drawing>
                      <wp:inline distT="0" distB="0" distL="0" distR="0" wp14:anchorId="2EE78E7F" wp14:editId="04525F2E">
                        <wp:extent cx="226695" cy="128132"/>
                        <wp:effectExtent l="0" t="0" r="0" b="0"/>
                        <wp:docPr id="57" name="Resi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26695" cy="128132"/>
                                </a:xfrm>
                                <a:prstGeom prst="rect">
                                  <a:avLst/>
                                </a:prstGeom>
                                <a:noFill/>
                                <a:ln>
                                  <a:noFill/>
                                </a:ln>
                              </pic:spPr>
                            </pic:pic>
                          </a:graphicData>
                        </a:graphic>
                      </wp:inline>
                    </w:drawing>
                  </w:r>
                  <w:r>
                    <w:rPr>
                      <w:b/>
                      <w:noProof/>
                      <w:sz w:val="16"/>
                      <w:szCs w:val="16"/>
                      <w:lang w:eastAsia="tr-TR"/>
                    </w:rPr>
                    <w:drawing>
                      <wp:inline distT="0" distB="0" distL="0" distR="0" wp14:anchorId="671A0E4C" wp14:editId="6DA3685A">
                        <wp:extent cx="226695" cy="128132"/>
                        <wp:effectExtent l="0" t="0" r="0" b="0"/>
                        <wp:docPr id="578" name="Resim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26695" cy="128132"/>
                                </a:xfrm>
                                <a:prstGeom prst="rect">
                                  <a:avLst/>
                                </a:prstGeom>
                                <a:noFill/>
                                <a:ln>
                                  <a:noFill/>
                                </a:ln>
                              </pic:spPr>
                            </pic:pic>
                          </a:graphicData>
                        </a:graphic>
                      </wp:inline>
                    </w:drawing>
                  </w:r>
                </w:p>
              </w:txbxContent>
            </v:textbox>
          </v:shape>
        </w:pict>
      </w:r>
      <w:r>
        <w:rPr>
          <w:noProof/>
          <w:lang w:eastAsia="tr-TR"/>
        </w:rPr>
        <w:pict w14:anchorId="4DB59A2F">
          <v:shape id="Text Box 1748" o:spid="_x0000_s1257" type="#_x0000_t202" style="position:absolute;margin-left:-5.5pt;margin-top:103.75pt;width:27.75pt;height:158.25pt;z-index:25294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">
            <v:textbox style="layout-flow:vertical;mso-layout-flow-alt:bottom-to-top">
              <w:txbxContent>
                <w:p w14:paraId="36B082F0" w14:textId="77777777" w:rsidR="004E4D75" w:rsidRPr="001715D2" w:rsidRDefault="004E4D75" w:rsidP="001715D2">
                  <w:pPr>
                    <w:jc w:val="center"/>
                    <w:rPr>
                      <w:b/>
                      <w:sz w:val="20"/>
                      <w:szCs w:val="20"/>
                    </w:rPr>
                  </w:pPr>
                  <w:r w:rsidRPr="001715D2">
                    <w:rPr>
                      <w:b/>
                      <w:sz w:val="20"/>
                      <w:szCs w:val="20"/>
                    </w:rPr>
                    <w:t>Eleklerden yüzde geçen</w:t>
                  </w:r>
                </w:p>
              </w:txbxContent>
            </v:textbox>
          </v:shape>
        </w:pict>
      </w:r>
      <w:r>
        <w:rPr>
          <w:noProof/>
          <w:lang w:eastAsia="tr-TR"/>
        </w:rPr>
        <w:pict w14:anchorId="4AE8EEE4">
          <v:shape id="Text Box 1746" o:spid="_x0000_s1258" type="#_x0000_t202" style="position:absolute;margin-left:220.25pt;margin-top:31pt;width:38.25pt;height:18pt;z-index:25293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">
            <v:textbox>
              <w:txbxContent>
                <w:p w14:paraId="7543CC8C" w14:textId="77777777" w:rsidR="004E4D75" w:rsidRPr="00CA25FF" w:rsidRDefault="004E4D75" w:rsidP="00CA25FF">
                  <w:pPr>
                    <w:jc w:val="center"/>
                    <w:rPr>
                      <w:sz w:val="18"/>
                      <w:szCs w:val="18"/>
                    </w:rPr>
                  </w:pPr>
                  <w:r>
                    <w:rPr>
                      <w:sz w:val="18"/>
                      <w:szCs w:val="18"/>
                    </w:rPr>
                    <w:t>iri</w:t>
                  </w:r>
                </w:p>
              </w:txbxContent>
            </v:textbox>
          </v:shape>
        </w:pict>
      </w:r>
      <w:r>
        <w:rPr>
          <w:noProof/>
          <w:lang w:eastAsia="tr-TR"/>
        </w:rPr>
        <w:pict w14:anchorId="6521774B">
          <v:shape id="Text Box 1747" o:spid="_x0000_s1259" type="#_x0000_t202" style="position:absolute;margin-left:376.25pt;margin-top:31pt;width:37.5pt;height:18pt;z-index:25294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">
            <v:textbox>
              <w:txbxContent>
                <w:p w14:paraId="51814099" w14:textId="77777777" w:rsidR="004E4D75" w:rsidRPr="00CA25FF" w:rsidRDefault="004E4D75" w:rsidP="00CA25FF">
                  <w:pPr>
                    <w:jc w:val="center"/>
                    <w:rPr>
                      <w:sz w:val="18"/>
                      <w:szCs w:val="18"/>
                    </w:rPr>
                  </w:pPr>
                  <w:r>
                    <w:rPr>
                      <w:sz w:val="18"/>
                      <w:szCs w:val="18"/>
                    </w:rPr>
                    <w:t>iri</w:t>
                  </w:r>
                </w:p>
              </w:txbxContent>
            </v:textbox>
          </v:shape>
        </w:pict>
      </w:r>
      <w:r>
        <w:rPr>
          <w:noProof/>
          <w:lang w:eastAsia="tr-TR"/>
        </w:rPr>
        <w:pict w14:anchorId="4FEA699D">
          <v:shape id="Text Box 1745" o:spid="_x0000_s1260" type="#_x0000_t202" style="position:absolute;margin-left:143pt;margin-top:31pt;width:37.5pt;height:18pt;z-index:25293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">
            <v:textbox>
              <w:txbxContent>
                <w:p w14:paraId="73C0109E" w14:textId="77777777" w:rsidR="004E4D75" w:rsidRPr="00CA25FF" w:rsidRDefault="004E4D75" w:rsidP="00CA25FF">
                  <w:pPr>
                    <w:jc w:val="center"/>
                    <w:rPr>
                      <w:sz w:val="18"/>
                      <w:szCs w:val="18"/>
                    </w:rPr>
                  </w:pPr>
                  <w:r>
                    <w:rPr>
                      <w:sz w:val="18"/>
                      <w:szCs w:val="18"/>
                    </w:rPr>
                    <w:t>iri</w:t>
                  </w:r>
                </w:p>
              </w:txbxContent>
            </v:textbox>
          </v:shape>
        </w:pict>
      </w:r>
      <w:r>
        <w:rPr>
          <w:noProof/>
          <w:lang w:eastAsia="tr-TR"/>
        </w:rPr>
        <w:pict w14:anchorId="6EE27F0E">
          <v:shape id="Text Box 1744" o:spid="_x0000_s1261" type="#_x0000_t202" style="position:absolute;margin-left:334.25pt;margin-top:31pt;width:42pt;height:18pt;z-index:25293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">
            <v:textbox>
              <w:txbxContent>
                <w:p w14:paraId="02DBDB7F" w14:textId="77777777" w:rsidR="004E4D75" w:rsidRPr="00CA25FF" w:rsidRDefault="004E4D75" w:rsidP="00CA25FF">
                  <w:pPr>
                    <w:jc w:val="center"/>
                    <w:rPr>
                      <w:sz w:val="18"/>
                      <w:szCs w:val="18"/>
                    </w:rPr>
                  </w:pPr>
                  <w:r>
                    <w:rPr>
                      <w:sz w:val="18"/>
                      <w:szCs w:val="18"/>
                    </w:rPr>
                    <w:t>orta</w:t>
                  </w:r>
                </w:p>
              </w:txbxContent>
            </v:textbox>
          </v:shape>
        </w:pict>
      </w:r>
      <w:r>
        <w:rPr>
          <w:noProof/>
          <w:lang w:eastAsia="tr-TR"/>
        </w:rPr>
        <w:pict w14:anchorId="02311FD2">
          <v:shape id="Text Box 1743" o:spid="_x0000_s1262" type="#_x0000_t202" style="position:absolute;margin-left:258.5pt;margin-top:31pt;width:39pt;height:18pt;z-index:25293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">
            <v:textbox>
              <w:txbxContent>
                <w:p w14:paraId="213F4941" w14:textId="77777777" w:rsidR="004E4D75" w:rsidRPr="00CA25FF" w:rsidRDefault="004E4D75" w:rsidP="00CA25FF">
                  <w:pPr>
                    <w:jc w:val="center"/>
                    <w:rPr>
                      <w:sz w:val="18"/>
                      <w:szCs w:val="18"/>
                    </w:rPr>
                  </w:pPr>
                  <w:r>
                    <w:rPr>
                      <w:sz w:val="18"/>
                      <w:szCs w:val="18"/>
                    </w:rPr>
                    <w:t>orta</w:t>
                  </w:r>
                </w:p>
              </w:txbxContent>
            </v:textbox>
          </v:shape>
        </w:pict>
      </w:r>
      <w:r>
        <w:rPr>
          <w:noProof/>
          <w:lang w:eastAsia="tr-TR"/>
        </w:rPr>
        <w:pict w14:anchorId="319E65C6">
          <v:shape id="Text Box 1742" o:spid="_x0000_s1263" type="#_x0000_t202" style="position:absolute;margin-left:98.75pt;margin-top:31pt;width:44.25pt;height:18pt;z-index:25293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">
            <v:textbox>
              <w:txbxContent>
                <w:p w14:paraId="12111C57" w14:textId="77777777" w:rsidR="004E4D75" w:rsidRPr="00CA25FF" w:rsidRDefault="004E4D75" w:rsidP="00CA25FF">
                  <w:pPr>
                    <w:jc w:val="center"/>
                    <w:rPr>
                      <w:sz w:val="18"/>
                      <w:szCs w:val="18"/>
                    </w:rPr>
                  </w:pPr>
                  <w:r>
                    <w:rPr>
                      <w:sz w:val="18"/>
                      <w:szCs w:val="18"/>
                    </w:rPr>
                    <w:t>orta</w:t>
                  </w:r>
                </w:p>
              </w:txbxContent>
            </v:textbox>
          </v:shape>
        </w:pict>
      </w:r>
      <w:r>
        <w:rPr>
          <w:noProof/>
          <w:lang w:eastAsia="tr-TR"/>
        </w:rPr>
        <w:pict w14:anchorId="24B33666">
          <v:shape id="Text Box 1741" o:spid="_x0000_s1264" type="#_x0000_t202" style="position:absolute;margin-left:297.5pt;margin-top:31pt;width:36.75pt;height:18pt;z-index:25293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">
            <v:textbox>
              <w:txbxContent>
                <w:p w14:paraId="7C13CAF8" w14:textId="77777777" w:rsidR="004E4D75" w:rsidRPr="00CA25FF" w:rsidRDefault="004E4D75" w:rsidP="00CA25FF">
                  <w:pPr>
                    <w:rPr>
                      <w:b/>
                      <w:sz w:val="16"/>
                      <w:szCs w:val="16"/>
                    </w:rPr>
                  </w:pPr>
                  <w:r w:rsidRPr="00CA25FF">
                    <w:rPr>
                      <w:b/>
                      <w:sz w:val="16"/>
                      <w:szCs w:val="16"/>
                    </w:rPr>
                    <w:t>ince</w:t>
                  </w:r>
                </w:p>
              </w:txbxContent>
            </v:textbox>
          </v:shape>
        </w:pict>
      </w:r>
      <w:r>
        <w:rPr>
          <w:noProof/>
          <w:lang w:eastAsia="tr-TR"/>
        </w:rPr>
        <w:pict w14:anchorId="0A3AACE4">
          <v:shape id="Text Box 1740" o:spid="_x0000_s1265" type="#_x0000_t202" style="position:absolute;margin-left:180.5pt;margin-top:31pt;width:39.75pt;height:18pt;z-index:25293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">
            <v:textbox>
              <w:txbxContent>
                <w:p w14:paraId="29E32C42" w14:textId="77777777" w:rsidR="004E4D75" w:rsidRPr="00CA25FF" w:rsidRDefault="004E4D75" w:rsidP="00CA25FF">
                  <w:pPr>
                    <w:rPr>
                      <w:b/>
                      <w:sz w:val="16"/>
                      <w:szCs w:val="16"/>
                    </w:rPr>
                  </w:pPr>
                  <w:r w:rsidRPr="00CA25FF">
                    <w:rPr>
                      <w:b/>
                      <w:sz w:val="16"/>
                      <w:szCs w:val="16"/>
                    </w:rPr>
                    <w:t>ince</w:t>
                  </w:r>
                </w:p>
              </w:txbxContent>
            </v:textbox>
          </v:shape>
        </w:pict>
      </w:r>
      <w:r>
        <w:rPr>
          <w:noProof/>
          <w:lang w:eastAsia="tr-TR"/>
        </w:rPr>
        <w:pict w14:anchorId="08076566">
          <v:shape id="Text Box 1738" o:spid="_x0000_s1266" type="#_x0000_t202" style="position:absolute;margin-left:334.25pt;margin-top:7.75pt;width:42pt;height:19.5pt;z-index:25293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">
            <v:textbox>
              <w:txbxContent>
                <w:p w14:paraId="3E8A98CD" w14:textId="77777777" w:rsidR="004E4D75" w:rsidRPr="00CA25FF" w:rsidRDefault="004E4D75" w:rsidP="00CA25FF">
                  <w:pPr>
                    <w:jc w:val="center"/>
                    <w:rPr>
                      <w:sz w:val="18"/>
                      <w:szCs w:val="18"/>
                    </w:rPr>
                  </w:pPr>
                  <w:r>
                    <w:rPr>
                      <w:sz w:val="18"/>
                      <w:szCs w:val="18"/>
                    </w:rPr>
                    <w:t>Çakıl</w:t>
                  </w:r>
                </w:p>
              </w:txbxContent>
            </v:textbox>
          </v:shape>
        </w:pict>
      </w:r>
      <w:r>
        <w:rPr>
          <w:noProof/>
          <w:lang w:eastAsia="tr-TR"/>
        </w:rPr>
        <w:pict w14:anchorId="1EC9A0DF">
          <v:shape id="Text Box 1737" o:spid="_x0000_s1267" type="#_x0000_t202" style="position:absolute;margin-left:220.25pt;margin-top:7.75pt;width:34.5pt;height:19.5pt;z-index:252930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">
            <v:textbox>
              <w:txbxContent>
                <w:p w14:paraId="451E2231" w14:textId="77777777" w:rsidR="004E4D75" w:rsidRPr="00CA25FF" w:rsidRDefault="004E4D75" w:rsidP="00CA25FF">
                  <w:pPr>
                    <w:jc w:val="center"/>
                    <w:rPr>
                      <w:sz w:val="18"/>
                      <w:szCs w:val="18"/>
                    </w:rPr>
                  </w:pPr>
                  <w:r w:rsidRPr="00CA25FF">
                    <w:rPr>
                      <w:sz w:val="18"/>
                      <w:szCs w:val="18"/>
                    </w:rPr>
                    <w:t>kum</w:t>
                  </w:r>
                  <w:r>
                    <w:t>m</w:t>
                  </w:r>
                </w:p>
              </w:txbxContent>
            </v:textbox>
          </v:shape>
        </w:pict>
      </w:r>
      <w:r>
        <w:rPr>
          <w:noProof/>
          <w:lang w:eastAsia="tr-TR"/>
        </w:rPr>
        <w:pict w14:anchorId="382D41EF">
          <v:shape id="Text Box 1736" o:spid="_x0000_s1268" type="#_x0000_t202" style="position:absolute;margin-left:110.75pt;margin-top:7.75pt;width:27pt;height:19.5pt;z-index:25292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">
            <v:textbox>
              <w:txbxContent>
                <w:p w14:paraId="555563CA" w14:textId="77777777" w:rsidR="004E4D75" w:rsidRPr="00CA25FF" w:rsidRDefault="004E4D75">
                  <w:pPr>
                    <w:rPr>
                      <w:sz w:val="16"/>
                      <w:szCs w:val="16"/>
                    </w:rPr>
                  </w:pPr>
                  <w:r>
                    <w:rPr>
                      <w:sz w:val="16"/>
                      <w:szCs w:val="16"/>
                    </w:rPr>
                    <w:t>silt</w:t>
                  </w:r>
                </w:p>
              </w:txbxContent>
            </v:textbox>
          </v:shape>
        </w:pict>
      </w:r>
      <w:r w:rsidR="00423F68" w:rsidRPr="00B30F26">
        <w:rPr>
          <w:noProof/>
          <w:lang w:eastAsia="tr-TR"/>
        </w:rPr>
        <w:drawing>
          <wp:inline distT="0" distB="0" distL="0" distR="0" wp14:anchorId="3B474D22" wp14:editId="381922B8">
            <wp:extent cx="5838825" cy="5611027"/>
            <wp:effectExtent l="0" t="0" r="0" b="0"/>
            <wp:docPr id="582" name="Resim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cstate="print">
                      <a:extLst>
                        <a:ext uri="{28A0092B-C50C-407E-A947-70E740481C1C}">
                          <a14:useLocalDpi xmlns:a14="http://schemas.microsoft.com/office/drawing/2010/main"/>
                        </a:ext>
                      </a:extLst>
                    </a:blip>
                    <a:srcRect/>
                    <a:stretch>
                      <a:fillRect/>
                    </a:stretch>
                  </pic:blipFill>
                  <pic:spPr bwMode="auto">
                    <a:xfrm>
                      <a:off x="0" y="0"/>
                      <a:ext cx="5839660" cy="5611829"/>
                    </a:xfrm>
                    <a:prstGeom prst="rect">
                      <a:avLst/>
                    </a:prstGeom>
                    <a:noFill/>
                    <a:ln>
                      <a:noFill/>
                    </a:ln>
                  </pic:spPr>
                </pic:pic>
              </a:graphicData>
            </a:graphic>
          </wp:inline>
        </w:drawing>
      </w:r>
    </w:p>
    <w:p w14:paraId="34EDBAA5" w14:textId="77777777" w:rsidR="00423F68" w:rsidRPr="00B30F26" w:rsidRDefault="00423F68" w:rsidP="00A328DA">
      <w:pPr>
        <w:tabs>
          <w:tab w:val="left" w:pos="1407"/>
        </w:tabs>
        <w:spacing w:line="360" w:lineRule="auto"/>
      </w:pPr>
    </w:p>
    <w:p w14:paraId="1F1E2DA6" w14:textId="77777777" w:rsidR="00423F68" w:rsidRPr="00B30F26" w:rsidRDefault="00423F68" w:rsidP="00A328DA">
      <w:pPr>
        <w:tabs>
          <w:tab w:val="left" w:pos="1407"/>
        </w:tabs>
        <w:spacing w:line="360" w:lineRule="auto"/>
      </w:pPr>
    </w:p>
    <w:p w14:paraId="63CA0DBF" w14:textId="77777777" w:rsidR="00D01B26" w:rsidRPr="00B30F26" w:rsidRDefault="00523B6C" w:rsidP="00D01B26">
      <w:pPr>
        <w:tabs>
          <w:tab w:val="left" w:pos="1407"/>
        </w:tabs>
        <w:spacing w:line="360" w:lineRule="auto"/>
        <w:rPr>
          <w:b/>
          <w:bCs/>
        </w:rPr>
      </w:pPr>
      <w:r w:rsidRPr="00B30F26">
        <w:rPr>
          <w:b/>
          <w:bCs/>
        </w:rPr>
        <w:t>3</w:t>
      </w:r>
      <w:r w:rsidR="00A328DA" w:rsidRPr="00B30F26">
        <w:rPr>
          <w:b/>
          <w:bCs/>
        </w:rPr>
        <w:t>.5-) ZEMİNİN DONDURULMASI:</w:t>
      </w:r>
    </w:p>
    <w:p w14:paraId="597E4D6C" w14:textId="77777777" w:rsidR="00D01B26" w:rsidRPr="00B30F26" w:rsidRDefault="00D01B26" w:rsidP="00D01B26">
      <w:pPr>
        <w:tabs>
          <w:tab w:val="left" w:pos="1407"/>
        </w:tabs>
        <w:spacing w:line="360" w:lineRule="auto"/>
        <w:rPr>
          <w:b/>
          <w:bCs/>
        </w:rPr>
      </w:pPr>
    </w:p>
    <w:p w14:paraId="5D6D1DCC" w14:textId="77777777" w:rsidR="00A328DA" w:rsidRPr="00B30F26" w:rsidRDefault="00A328DA" w:rsidP="00D01B26">
      <w:pPr>
        <w:tabs>
          <w:tab w:val="left" w:pos="1407"/>
        </w:tabs>
        <w:spacing w:line="360" w:lineRule="auto"/>
      </w:pPr>
      <w:r w:rsidRPr="00B30F26">
        <w:t xml:space="preserve">Yapay/suni zemin dondurulması, zemin iyileştirilmesi ve zemin suyunun yönlendirilmesi gibi arzu edilen iki etkiyi bir kerede içine alan bir kombinasyondur. Zeminin donan çevresi (ring) istenen mukavemeti kazanır ve zemin hemen hemen geçirimsizdir. Soğutucu olarak likit azot veya salamura sodyum kullanılabilir. Sodyum salamura kullanımı ucuzdur ama </w:t>
      </w:r>
      <w:proofErr w:type="gramStart"/>
      <w:r w:rsidRPr="00B30F26">
        <w:t>daimi</w:t>
      </w:r>
      <w:proofErr w:type="gramEnd"/>
      <w:r w:rsidRPr="00B30F26">
        <w:t xml:space="preserve"> kalıcı ring oluşturması uzun sürer. Soğutucular; tünel çevresi dışına yerleştirilen yeterli sayıda çelik borular vasıtası ile </w:t>
      </w:r>
      <w:r w:rsidR="00AB7730" w:rsidRPr="00B30F26">
        <w:t xml:space="preserve">devri-daim </w:t>
      </w:r>
      <w:r w:rsidRPr="00B30F26">
        <w:t>(</w:t>
      </w:r>
      <w:r w:rsidR="00AB7730" w:rsidRPr="00B30F26">
        <w:t>sirküle</w:t>
      </w:r>
      <w:r w:rsidRPr="00B30F26">
        <w:t xml:space="preserve">) </w:t>
      </w:r>
      <w:r w:rsidRPr="00B30F26">
        <w:lastRenderedPageBreak/>
        <w:t xml:space="preserve">ettirilir. Çelik borular, soğutucuların üretim yaptığı ve stokladığı ve bu nedenle dondurma/soğutma </w:t>
      </w:r>
      <w:proofErr w:type="spellStart"/>
      <w:r w:rsidRPr="00B30F26">
        <w:t>plenti</w:t>
      </w:r>
      <w:proofErr w:type="spellEnd"/>
      <w:r w:rsidR="00E10CB5" w:rsidRPr="00B30F26">
        <w:t xml:space="preserve"> (üretim yeri)</w:t>
      </w:r>
      <w:r w:rsidRPr="00B30F26">
        <w:t xml:space="preserve"> denen yere bağlıdır.</w:t>
      </w:r>
    </w:p>
    <w:p w14:paraId="3E1CF4B9" w14:textId="77777777" w:rsidR="00D01B26" w:rsidRPr="00B30F26" w:rsidRDefault="00D01B26" w:rsidP="00D01B26">
      <w:pPr>
        <w:tabs>
          <w:tab w:val="left" w:pos="1407"/>
        </w:tabs>
        <w:spacing w:line="360" w:lineRule="auto"/>
      </w:pPr>
    </w:p>
    <w:p w14:paraId="77E54056" w14:textId="77777777" w:rsidR="00A328DA" w:rsidRPr="00B30F26" w:rsidRDefault="00A328DA" w:rsidP="00A328DA">
      <w:pPr>
        <w:spacing w:line="360" w:lineRule="auto"/>
      </w:pPr>
      <w:r w:rsidRPr="00B30F26">
        <w:t>Böyle donmuş bir zemin ringi; zemin suyunun ve zemin tabakalarının yarattığı basıncı karşılayabilecek kapasitededir. Yüklerin devamlı transferi neticesi jeolojik bir davranış olan akma (</w:t>
      </w:r>
      <w:proofErr w:type="spellStart"/>
      <w:r w:rsidRPr="00B30F26">
        <w:t>creep</w:t>
      </w:r>
      <w:proofErr w:type="spellEnd"/>
      <w:r w:rsidRPr="00B30F26">
        <w:t>) ya neden olduğundan tünelin kaplaması dışındaki donmuş</w:t>
      </w:r>
      <w:r w:rsidR="00E10CB5" w:rsidRPr="00B30F26">
        <w:t xml:space="preserve"> ring zaman bakımından sınırlı </w:t>
      </w:r>
      <w:r w:rsidRPr="00B30F26">
        <w:t>bir kapasiteye sahiptir. Tünel çevresinde donmuş ring mevcut olduğu sürece tünelin su geçirmezlik fonksiyonu sürer.</w:t>
      </w:r>
      <w:r w:rsidRPr="00B30F26">
        <w:tab/>
      </w:r>
    </w:p>
    <w:p w14:paraId="30E208FF" w14:textId="77777777" w:rsidR="00D01B26" w:rsidRPr="00B30F26" w:rsidRDefault="00D01B26" w:rsidP="00A328DA">
      <w:pPr>
        <w:spacing w:line="360" w:lineRule="auto"/>
      </w:pPr>
    </w:p>
    <w:p w14:paraId="6A7FEBE3" w14:textId="77777777" w:rsidR="00A328DA" w:rsidRPr="00B30F26" w:rsidRDefault="00A328DA" w:rsidP="00A328DA">
      <w:pPr>
        <w:spacing w:line="360" w:lineRule="auto"/>
      </w:pPr>
      <w:r w:rsidRPr="00B30F26">
        <w:t xml:space="preserve">Donma sırasında zemin kabarmasına özel dikkat /özen göstermek gerekir. Zeminde kabarmayı en aza indirmek (minimize) soğutma işlemi çok dikkatli olarak gerçekleştirilir. Sodyum salamurasını kullanmak, tünel etrafında donmuş ring oluşturulduktan sonra kesikli olarak soğutma ister. Buz (donmuş) ringin muhafaza ve bakımı; ısıyı kontrol için özel borular içine yerleştirilmiş ısısal </w:t>
      </w:r>
      <w:proofErr w:type="gramStart"/>
      <w:r w:rsidR="00E10CB5" w:rsidRPr="00B30F26">
        <w:t>gözleyici  (</w:t>
      </w:r>
      <w:proofErr w:type="gramEnd"/>
      <w:r w:rsidR="00E10CB5" w:rsidRPr="00B30F26">
        <w:t>Termal senso</w:t>
      </w:r>
      <w:r w:rsidRPr="00B30F26">
        <w:t xml:space="preserve">r ) tarafından kontrol edilmeli ve kayıtlanmalıdır. Her dondurma borusu ayrı ayrı şarj edilebilmelidir, böylece kabarmaya veya düzgün olmayan erimeye müdahale </w:t>
      </w:r>
      <w:proofErr w:type="gramStart"/>
      <w:r w:rsidRPr="00B30F26">
        <w:t>imkanı</w:t>
      </w:r>
      <w:proofErr w:type="gramEnd"/>
      <w:r w:rsidRPr="00B30F26">
        <w:t xml:space="preserve"> doğar.</w:t>
      </w:r>
    </w:p>
    <w:p w14:paraId="488947B8" w14:textId="77777777" w:rsidR="00D01B26" w:rsidRPr="00B30F26" w:rsidRDefault="00D01B26" w:rsidP="00A328DA">
      <w:pPr>
        <w:spacing w:line="360" w:lineRule="auto"/>
      </w:pPr>
    </w:p>
    <w:p w14:paraId="55913908" w14:textId="77777777" w:rsidR="00A328DA" w:rsidRPr="00B30F26" w:rsidRDefault="00A328DA" w:rsidP="00A328DA">
      <w:pPr>
        <w:spacing w:line="360" w:lineRule="auto"/>
      </w:pPr>
      <w:r w:rsidRPr="00B30F26">
        <w:t xml:space="preserve">Soğutma/dondurma delikleri için delme işleminin ölçü hassasiyeti çok önemlidir. Kabul edilebilir delme hassasiyeti miktarı   % 1 (yüzde </w:t>
      </w:r>
      <w:proofErr w:type="gramStart"/>
      <w:r w:rsidRPr="00B30F26">
        <w:t>bir )</w:t>
      </w:r>
      <w:proofErr w:type="gramEnd"/>
      <w:r w:rsidRPr="00B30F26">
        <w:t xml:space="preserve"> olmalıdır. Her delik özel elektronik alet ile yakından hassas bir şekilde ölçülmelidir. En kesit üzerinde her bir boru ve delik yerinin değerleri ve mesafelerini gösterecek ve diğerleri ile mesafesini gösterecek ve diğerleri ile ayarlama yapabilecek ölçü ve biçimleri düzenleyecek şekilde çizim yapılır. Donmuş ring üzerinde standart deliklerin gerçek yerleri tam görünür ise, ilave edilebilecek delik yerleri gerektiğinde kolayca tespit edilip konulur.</w:t>
      </w:r>
    </w:p>
    <w:p w14:paraId="3F45C3EB" w14:textId="77777777" w:rsidR="00A328DA" w:rsidRPr="00B30F26" w:rsidRDefault="00A328DA" w:rsidP="00A328DA">
      <w:pPr>
        <w:spacing w:line="360" w:lineRule="auto"/>
      </w:pPr>
      <w:r w:rsidRPr="00B30F26">
        <w:t xml:space="preserve">Dondurulma işleminin bedeli yüksek olduğu için aşırı güçlükteki zeminlerde bu metodun kullanımı sınırlıdır. Birkaç yıl </w:t>
      </w:r>
      <w:r w:rsidR="00D01B26" w:rsidRPr="00B30F26">
        <w:t xml:space="preserve">öncesine göre </w:t>
      </w:r>
      <w:r w:rsidRPr="00B30F26">
        <w:t>tünel yapım metot</w:t>
      </w:r>
      <w:r w:rsidR="00D01B26" w:rsidRPr="00B30F26">
        <w:t xml:space="preserve">larının devamlı gelişmesi </w:t>
      </w:r>
      <w:r w:rsidRPr="00B30F26">
        <w:t>suni dondurma işlemi metodunun daha az cazip olmasını doğurduğu bilinmelidir.</w:t>
      </w:r>
    </w:p>
    <w:p w14:paraId="7279EA4E" w14:textId="77777777" w:rsidR="006B4E76" w:rsidRPr="00B30F26" w:rsidRDefault="006B4E76" w:rsidP="00A328DA">
      <w:pPr>
        <w:spacing w:line="360" w:lineRule="auto"/>
        <w:rPr>
          <w:noProof/>
          <w:lang w:eastAsia="tr-TR"/>
        </w:rPr>
      </w:pPr>
    </w:p>
    <w:p w14:paraId="4A1EADAB" w14:textId="77777777" w:rsidR="006B4E76" w:rsidRPr="00B30F26" w:rsidRDefault="00000000" w:rsidP="00A328DA">
      <w:pPr>
        <w:spacing w:line="360" w:lineRule="auto"/>
        <w:rPr>
          <w:noProof/>
          <w:lang w:eastAsia="tr-TR"/>
        </w:rPr>
      </w:pPr>
      <w:r>
        <w:rPr>
          <w:noProof/>
          <w:lang w:eastAsia="tr-TR"/>
        </w:rPr>
        <w:pict w14:anchorId="3C9E855F">
          <v:shape id="Text Box 1779" o:spid="_x0000_s1269" type="#_x0000_t202" style="position:absolute;margin-left:461.75pt;margin-top:81.8pt;width:44.25pt;height:28.5pt;z-index:25295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">
            <v:textbox>
              <w:txbxContent>
                <w:p w14:paraId="47A0B8B3" w14:textId="77777777" w:rsidR="004E4D75" w:rsidRPr="00063767" w:rsidRDefault="004E4D75" w:rsidP="00063767">
                  <w:pPr>
                    <w:jc w:val="center"/>
                    <w:rPr>
                      <w:b/>
                      <w:sz w:val="16"/>
                      <w:szCs w:val="16"/>
                    </w:rPr>
                  </w:pPr>
                  <w:r w:rsidRPr="00063767">
                    <w:rPr>
                      <w:b/>
                      <w:sz w:val="16"/>
                      <w:szCs w:val="16"/>
                    </w:rPr>
                    <w:t>DonmuşZemin</w:t>
                  </w:r>
                </w:p>
              </w:txbxContent>
            </v:textbox>
          </v:shape>
        </w:pict>
      </w:r>
      <w:r>
        <w:rPr>
          <w:noProof/>
          <w:lang w:eastAsia="tr-TR"/>
        </w:rPr>
        <w:pict w14:anchorId="286F50B9">
          <v:shape id="Text Box 1778" o:spid="_x0000_s1270" type="#_x0000_t202" style="position:absolute;margin-left:354.5pt;margin-top:51.8pt;width:90pt;height:20.25pt;z-index:25295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">
            <v:textbox>
              <w:txbxContent>
                <w:p w14:paraId="06CF455A" w14:textId="77777777" w:rsidR="004E4D75" w:rsidRPr="00063767" w:rsidRDefault="004E4D75">
                  <w:pPr>
                    <w:rPr>
                      <w:b/>
                    </w:rPr>
                  </w:pPr>
                  <w:r w:rsidRPr="00063767">
                    <w:rPr>
                      <w:b/>
                      <w:sz w:val="16"/>
                      <w:szCs w:val="16"/>
                    </w:rPr>
                    <w:t>Zemin su</w:t>
                  </w:r>
                  <w:r w:rsidRPr="00063767">
                    <w:rPr>
                      <w:b/>
                    </w:rPr>
                    <w:t xml:space="preserve"> </w:t>
                  </w:r>
                  <w:r w:rsidRPr="00063767">
                    <w:rPr>
                      <w:b/>
                      <w:sz w:val="16"/>
                      <w:szCs w:val="16"/>
                    </w:rPr>
                    <w:t>seviyesi</w:t>
                  </w:r>
                </w:p>
              </w:txbxContent>
            </v:textbox>
          </v:shape>
        </w:pict>
      </w:r>
      <w:r>
        <w:rPr>
          <w:noProof/>
          <w:lang w:eastAsia="tr-TR"/>
        </w:rPr>
        <w:pict w14:anchorId="5178A06C">
          <v:shape id="Text Box 1777" o:spid="_x0000_s1271" type="#_x0000_t202" style="position:absolute;margin-left:455pt;margin-top:150.05pt;width:44.25pt;height:21.75pt;z-index:25295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">
            <v:textbox>
              <w:txbxContent>
                <w:p w14:paraId="32EEA96E" w14:textId="77777777" w:rsidR="004E4D75" w:rsidRDefault="004E4D75">
                  <w:r w:rsidRPr="00D9070F">
                    <w:rPr>
                      <w:sz w:val="18"/>
                      <w:szCs w:val="18"/>
                    </w:rPr>
                    <w:t>KAYA</w:t>
                  </w:r>
                </w:p>
              </w:txbxContent>
            </v:textbox>
          </v:shape>
        </w:pict>
      </w:r>
      <w:r>
        <w:rPr>
          <w:noProof/>
          <w:lang w:eastAsia="tr-TR"/>
        </w:rPr>
        <w:pict w14:anchorId="1BAF398F">
          <v:shape id="Text Box 1776" o:spid="_x0000_s1272" type="#_x0000_t202" style="position:absolute;margin-left:219.5pt;margin-top:150.05pt;width:54pt;height:21.75pt;z-index:25295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">
            <v:textbox>
              <w:txbxContent>
                <w:p w14:paraId="14EFAF4A" w14:textId="77777777" w:rsidR="004E4D75" w:rsidRPr="00D9070F" w:rsidRDefault="004E4D75">
                  <w:pPr>
                    <w:rPr>
                      <w:sz w:val="18"/>
                      <w:szCs w:val="18"/>
                    </w:rPr>
                  </w:pPr>
                  <w:r>
                    <w:rPr>
                      <w:sz w:val="18"/>
                      <w:szCs w:val="18"/>
                    </w:rPr>
                    <w:t>KAYA</w:t>
                  </w:r>
                </w:p>
              </w:txbxContent>
            </v:textbox>
          </v:shape>
        </w:pict>
      </w:r>
      <w:r>
        <w:rPr>
          <w:noProof/>
          <w:lang w:eastAsia="tr-TR"/>
        </w:rPr>
        <w:pict w14:anchorId="2C3FF320">
          <v:shape id="Text Box 1775" o:spid="_x0000_s1273" type="#_x0000_t202" style="position:absolute;margin-left:213.5pt;margin-top:92.3pt;width:92.25pt;height:18pt;z-index:25295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">
            <v:textbox>
              <w:txbxContent>
                <w:p w14:paraId="6F77AB98" w14:textId="77777777" w:rsidR="004E4D75" w:rsidRPr="00D9070F" w:rsidRDefault="004E4D75">
                  <w:pPr>
                    <w:rPr>
                      <w:sz w:val="18"/>
                      <w:szCs w:val="18"/>
                    </w:rPr>
                  </w:pPr>
                  <w:r>
                    <w:rPr>
                      <w:sz w:val="18"/>
                      <w:szCs w:val="18"/>
                    </w:rPr>
                    <w:t>Donmuş Y zemin</w:t>
                  </w:r>
                </w:p>
              </w:txbxContent>
            </v:textbox>
          </v:shape>
        </w:pict>
      </w:r>
      <w:r>
        <w:rPr>
          <w:noProof/>
          <w:lang w:eastAsia="tr-TR"/>
        </w:rPr>
        <w:pict w14:anchorId="2C5ED3BD">
          <v:shape id="Text Box 1774" o:spid="_x0000_s1274" type="#_x0000_t202" style="position:absolute;margin-left:196.25pt;margin-top:55.55pt;width:87.75pt;height:16.5pt;z-index:25295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">
            <v:textbox>
              <w:txbxContent>
                <w:p w14:paraId="355CC2B6" w14:textId="77777777" w:rsidR="004E4D75" w:rsidRPr="00D9070F" w:rsidRDefault="004E4D75" w:rsidP="00D9070F">
                  <w:pPr>
                    <w:jc w:val="center"/>
                    <w:rPr>
                      <w:b/>
                      <w:sz w:val="16"/>
                      <w:szCs w:val="16"/>
                    </w:rPr>
                  </w:pPr>
                  <w:r w:rsidRPr="00D9070F">
                    <w:rPr>
                      <w:b/>
                      <w:sz w:val="16"/>
                      <w:szCs w:val="16"/>
                    </w:rPr>
                    <w:t>Zemin su seviyesi</w:t>
                  </w:r>
                </w:p>
              </w:txbxContent>
            </v:textbox>
          </v:shape>
        </w:pict>
      </w:r>
      <w:r>
        <w:rPr>
          <w:noProof/>
          <w:lang w:eastAsia="tr-TR"/>
        </w:rPr>
        <w:pict w14:anchorId="4CEDCD94">
          <v:shape id="Text Box 1773" o:spid="_x0000_s1275" type="#_x0000_t202" style="position:absolute;margin-left:155pt;margin-top:.8pt;width:97.5pt;height:18.75pt;z-index:25295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">
            <v:textbox>
              <w:txbxContent>
                <w:p w14:paraId="0D39347F" w14:textId="77777777" w:rsidR="004E4D75" w:rsidRPr="00D9070F" w:rsidRDefault="004E4D75">
                  <w:pPr>
                    <w:rPr>
                      <w:b/>
                      <w:sz w:val="18"/>
                      <w:szCs w:val="18"/>
                    </w:rPr>
                  </w:pPr>
                  <w:r w:rsidRPr="00D9070F">
                    <w:rPr>
                      <w:b/>
                      <w:sz w:val="18"/>
                      <w:szCs w:val="18"/>
                    </w:rPr>
                    <w:t>Delgi galerileri</w:t>
                  </w:r>
                </w:p>
              </w:txbxContent>
            </v:textbox>
          </v:shape>
        </w:pict>
      </w:r>
      <w:r w:rsidR="006B4E76" w:rsidRPr="00B30F26">
        <w:rPr>
          <w:noProof/>
          <w:lang w:eastAsia="tr-TR"/>
        </w:rPr>
        <w:drawing>
          <wp:inline distT="0" distB="0" distL="0" distR="0" wp14:anchorId="59F49163" wp14:editId="7810D06F">
            <wp:extent cx="6403781" cy="2886075"/>
            <wp:effectExtent l="0" t="0" r="0" b="0"/>
            <wp:docPr id="596" name="Resim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a:ext>
                      </a:extLst>
                    </a:blip>
                    <a:srcRect/>
                    <a:stretch>
                      <a:fillRect/>
                    </a:stretch>
                  </pic:blipFill>
                  <pic:spPr bwMode="auto">
                    <a:xfrm rot="10800000">
                      <a:off x="0" y="0"/>
                      <a:ext cx="6401664" cy="2885121"/>
                    </a:xfrm>
                    <a:prstGeom prst="rect">
                      <a:avLst/>
                    </a:prstGeom>
                    <a:noFill/>
                    <a:ln>
                      <a:noFill/>
                    </a:ln>
                  </pic:spPr>
                </pic:pic>
              </a:graphicData>
            </a:graphic>
          </wp:inline>
        </w:drawing>
      </w:r>
    </w:p>
    <w:p w14:paraId="15F9525D" w14:textId="77777777" w:rsidR="006B4E76" w:rsidRPr="00B30F26" w:rsidRDefault="006B4E76" w:rsidP="00A328DA">
      <w:pPr>
        <w:spacing w:line="360" w:lineRule="auto"/>
        <w:rPr>
          <w:noProof/>
          <w:lang w:eastAsia="tr-TR"/>
        </w:rPr>
      </w:pPr>
    </w:p>
    <w:p w14:paraId="18D97A14" w14:textId="77777777" w:rsidR="006B4E76" w:rsidRPr="00B30F26" w:rsidRDefault="006B4E76" w:rsidP="00A328DA">
      <w:pPr>
        <w:spacing w:line="360" w:lineRule="auto"/>
        <w:rPr>
          <w:noProof/>
          <w:lang w:eastAsia="tr-TR"/>
        </w:rPr>
      </w:pPr>
    </w:p>
    <w:p w14:paraId="6A2CFEE5" w14:textId="77777777" w:rsidR="006B4E76" w:rsidRPr="00B30F26" w:rsidRDefault="006B4E76" w:rsidP="00A328DA">
      <w:pPr>
        <w:spacing w:line="360" w:lineRule="auto"/>
        <w:rPr>
          <w:noProof/>
          <w:lang w:eastAsia="tr-TR"/>
        </w:rPr>
      </w:pPr>
    </w:p>
    <w:p w14:paraId="5B3B88C8" w14:textId="77777777" w:rsidR="006B4E76" w:rsidRPr="00B30F26" w:rsidRDefault="006B4E76" w:rsidP="00A328DA">
      <w:pPr>
        <w:spacing w:line="360" w:lineRule="auto"/>
        <w:rPr>
          <w:noProof/>
          <w:lang w:eastAsia="tr-TR"/>
        </w:rPr>
      </w:pPr>
    </w:p>
    <w:p w14:paraId="15FB4896" w14:textId="77777777" w:rsidR="00A328DA" w:rsidRPr="00B30F26" w:rsidRDefault="00000000" w:rsidP="00A328DA">
      <w:pPr>
        <w:spacing w:line="360" w:lineRule="auto"/>
      </w:pPr>
      <w:r>
        <w:rPr>
          <w:noProof/>
          <w:lang w:eastAsia="tr-TR"/>
        </w:rPr>
        <w:pict w14:anchorId="72019D14">
          <v:shape id="Text Box 1785" o:spid="_x0000_s1276" type="#_x0000_t202" style="position:absolute;margin-left:233pt;margin-top:107.4pt;width:98.25pt;height:19.5pt;z-index:25296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">
            <v:textbox>
              <w:txbxContent>
                <w:p w14:paraId="16CEE3C9" w14:textId="77777777" w:rsidR="004E4D75" w:rsidRPr="00D00794" w:rsidRDefault="004E4D75">
                  <w:pPr>
                    <w:rPr>
                      <w:sz w:val="16"/>
                      <w:szCs w:val="16"/>
                    </w:rPr>
                  </w:pPr>
                  <w:r>
                    <w:rPr>
                      <w:sz w:val="16"/>
                      <w:szCs w:val="16"/>
                    </w:rPr>
                    <w:t>Delme tabancası girintisi</w:t>
                  </w:r>
                </w:p>
              </w:txbxContent>
            </v:textbox>
          </v:shape>
        </w:pict>
      </w:r>
      <w:r>
        <w:rPr>
          <w:noProof/>
          <w:lang w:eastAsia="tr-TR"/>
        </w:rPr>
        <w:pict w14:anchorId="42F4040C">
          <v:shape id="Text Box 1788" o:spid="_x0000_s1277" type="#_x0000_t202" style="position:absolute;margin-left:248pt;margin-top:178.65pt;width:120.75pt;height:18.75pt;z-index:25296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">
            <v:textbox>
              <w:txbxContent>
                <w:p w14:paraId="588AF72D" w14:textId="77777777" w:rsidR="004E4D75" w:rsidRPr="00D00794" w:rsidRDefault="004E4D75">
                  <w:pPr>
                    <w:rPr>
                      <w:sz w:val="18"/>
                      <w:szCs w:val="18"/>
                    </w:rPr>
                  </w:pPr>
                  <w:r w:rsidRPr="00D00794">
                    <w:rPr>
                      <w:sz w:val="18"/>
                      <w:szCs w:val="18"/>
                    </w:rPr>
                    <w:t>Tünelin invert yapısı</w:t>
                  </w:r>
                </w:p>
              </w:txbxContent>
            </v:textbox>
          </v:shape>
        </w:pict>
      </w:r>
      <w:r>
        <w:rPr>
          <w:noProof/>
          <w:lang w:eastAsia="tr-TR"/>
        </w:rPr>
        <w:pict w14:anchorId="264C1CE6">
          <v:shape id="Text Box 1787" o:spid="_x0000_s1278" type="#_x0000_t202" style="position:absolute;margin-left:403.25pt;margin-top:162.15pt;width:28.5pt;height:22.5pt;z-index:25296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">
            <v:textbox>
              <w:txbxContent>
                <w:p w14:paraId="43F65F0B" w14:textId="77777777" w:rsidR="004E4D75" w:rsidRDefault="004E4D75">
                  <w:r w:rsidRPr="00D00794">
                    <w:rPr>
                      <w:sz w:val="18"/>
                      <w:szCs w:val="18"/>
                    </w:rPr>
                    <w:t>Ki</w:t>
                  </w:r>
                  <w:r>
                    <w:t xml:space="preserve">l </w:t>
                  </w:r>
                </w:p>
              </w:txbxContent>
            </v:textbox>
          </v:shape>
        </w:pict>
      </w:r>
      <w:r>
        <w:rPr>
          <w:noProof/>
          <w:lang w:eastAsia="tr-TR"/>
        </w:rPr>
        <w:pict w14:anchorId="50FD638B">
          <v:shape id="Text Box 1786" o:spid="_x0000_s1279" type="#_x0000_t202" style="position:absolute;margin-left:421.25pt;margin-top:123.15pt;width:33.75pt;height:18.75pt;z-index:25296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">
            <v:textbox>
              <w:txbxContent>
                <w:p w14:paraId="391DAF0F" w14:textId="77777777" w:rsidR="004E4D75" w:rsidRDefault="004E4D75">
                  <w:r w:rsidRPr="00D00794">
                    <w:rPr>
                      <w:sz w:val="18"/>
                      <w:szCs w:val="18"/>
                    </w:rPr>
                    <w:t>Kum</w:t>
                  </w:r>
                </w:p>
              </w:txbxContent>
            </v:textbox>
          </v:shape>
        </w:pict>
      </w:r>
      <w:r>
        <w:rPr>
          <w:noProof/>
          <w:lang w:eastAsia="tr-TR"/>
        </w:rPr>
        <w:pict w14:anchorId="23E0A9FC">
          <v:shape id="Text Box 1783" o:spid="_x0000_s1280" type="#_x0000_t202" style="position:absolute;margin-left:139.25pt;margin-top:107.4pt;width:82.5pt;height:19.5pt;z-index:25296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">
            <v:textbox>
              <w:txbxContent>
                <w:p w14:paraId="012A404B" w14:textId="77777777" w:rsidR="004E4D75" w:rsidRDefault="004E4D75">
                  <w:r w:rsidRPr="00D00794">
                    <w:rPr>
                      <w:sz w:val="16"/>
                      <w:szCs w:val="16"/>
                    </w:rPr>
                    <w:t>Püskürtme</w:t>
                  </w:r>
                  <w:r>
                    <w:t xml:space="preserve"> </w:t>
                  </w:r>
                  <w:r w:rsidRPr="00D00794">
                    <w:rPr>
                      <w:sz w:val="16"/>
                      <w:szCs w:val="16"/>
                    </w:rPr>
                    <w:t>betonu</w:t>
                  </w:r>
                </w:p>
              </w:txbxContent>
            </v:textbox>
          </v:shape>
        </w:pict>
      </w:r>
      <w:r>
        <w:rPr>
          <w:noProof/>
          <w:lang w:eastAsia="tr-TR"/>
        </w:rPr>
        <w:pict w14:anchorId="7CE5DDE4">
          <v:shape id="Text Box 1784" o:spid="_x0000_s1281" type="#_x0000_t202" style="position:absolute;margin-left:276.5pt;margin-top:49.65pt;width:88.5pt;height:16.5pt;z-index:25296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">
            <v:textbox>
              <w:txbxContent>
                <w:p w14:paraId="58B3BFBD" w14:textId="77777777" w:rsidR="004E4D75" w:rsidRPr="00D00794" w:rsidRDefault="004E4D75">
                  <w:pPr>
                    <w:rPr>
                      <w:sz w:val="16"/>
                      <w:szCs w:val="16"/>
                    </w:rPr>
                  </w:pPr>
                  <w:r>
                    <w:rPr>
                      <w:sz w:val="16"/>
                      <w:szCs w:val="16"/>
                    </w:rPr>
                    <w:t>Yeraltı Su seviyesi</w:t>
                  </w:r>
                </w:p>
              </w:txbxContent>
            </v:textbox>
          </v:shape>
        </w:pict>
      </w:r>
      <w:r>
        <w:rPr>
          <w:noProof/>
          <w:lang w:eastAsia="tr-TR"/>
        </w:rPr>
        <w:pict w14:anchorId="197E809F">
          <v:shape id="Text Box 1782" o:spid="_x0000_s1282" type="#_x0000_t202" style="position:absolute;margin-left:143pt;margin-top:62.4pt;width:105pt;height:18.75pt;z-index:25295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">
            <v:textbox>
              <w:txbxContent>
                <w:p w14:paraId="6F3139A3" w14:textId="77777777" w:rsidR="004E4D75" w:rsidRPr="004E0CDD" w:rsidRDefault="004E4D75">
                  <w:pPr>
                    <w:rPr>
                      <w:sz w:val="18"/>
                      <w:szCs w:val="18"/>
                    </w:rPr>
                  </w:pPr>
                  <w:r>
                    <w:rPr>
                      <w:sz w:val="18"/>
                      <w:szCs w:val="18"/>
                    </w:rPr>
                    <w:t>Dondurulmuş zemin</w:t>
                  </w:r>
                </w:p>
              </w:txbxContent>
            </v:textbox>
          </v:shape>
        </w:pict>
      </w:r>
      <w:r>
        <w:rPr>
          <w:noProof/>
          <w:lang w:eastAsia="tr-TR"/>
        </w:rPr>
        <w:pict w14:anchorId="251912EE">
          <v:shape id="Text Box 1781" o:spid="_x0000_s1283" type="#_x0000_t202" style="position:absolute;margin-left:86pt;margin-top:72.15pt;width:53.25pt;height:15pt;z-index:25295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">
            <v:textbox>
              <w:txbxContent>
                <w:p w14:paraId="2DEF75F7" w14:textId="77777777" w:rsidR="004E4D75" w:rsidRPr="004E0CDD" w:rsidRDefault="004E4D75">
                  <w:pPr>
                    <w:rPr>
                      <w:sz w:val="16"/>
                      <w:szCs w:val="16"/>
                    </w:rPr>
                  </w:pPr>
                  <w:r>
                    <w:rPr>
                      <w:sz w:val="16"/>
                      <w:szCs w:val="16"/>
                    </w:rPr>
                    <w:t>D=1,5 veya</w:t>
                  </w:r>
                </w:p>
              </w:txbxContent>
            </v:textbox>
          </v:shape>
        </w:pict>
      </w:r>
      <w:r>
        <w:rPr>
          <w:noProof/>
          <w:lang w:eastAsia="tr-TR"/>
        </w:rPr>
        <w:pict w14:anchorId="4DF7ECA8">
          <v:shape id="Text Box 1780" o:spid="_x0000_s1284" type="#_x0000_t202" style="position:absolute;margin-left:9.85pt;margin-top:45.15pt;width:111.4pt;height:17.25pt;z-index:25295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">
            <v:textbox>
              <w:txbxContent>
                <w:p w14:paraId="085DB99F" w14:textId="77777777" w:rsidR="004E4D75" w:rsidRPr="004E0CDD" w:rsidRDefault="004E4D75">
                  <w:pPr>
                    <w:rPr>
                      <w:sz w:val="18"/>
                      <w:szCs w:val="18"/>
                    </w:rPr>
                  </w:pPr>
                  <w:r>
                    <w:rPr>
                      <w:sz w:val="18"/>
                      <w:szCs w:val="18"/>
                    </w:rPr>
                    <w:t xml:space="preserve"> Yeraltı su seviyesi</w:t>
                  </w:r>
                </w:p>
              </w:txbxContent>
            </v:textbox>
          </v:shape>
        </w:pict>
      </w:r>
      <w:r w:rsidR="00D92964" w:rsidRPr="00B30F26">
        <w:rPr>
          <w:noProof/>
          <w:lang w:eastAsia="tr-TR"/>
        </w:rPr>
        <w:drawing>
          <wp:inline distT="0" distB="0" distL="0" distR="0" wp14:anchorId="3B3ECBB6" wp14:editId="45701635">
            <wp:extent cx="5760720" cy="2841260"/>
            <wp:effectExtent l="0" t="0" r="0" b="0"/>
            <wp:docPr id="595" name="Resim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a:ext>
                      </a:extLst>
                    </a:blip>
                    <a:srcRect/>
                    <a:stretch>
                      <a:fillRect/>
                    </a:stretch>
                  </pic:blipFill>
                  <pic:spPr bwMode="auto">
                    <a:xfrm rot="10800000">
                      <a:off x="0" y="0"/>
                      <a:ext cx="5760720" cy="2841260"/>
                    </a:xfrm>
                    <a:prstGeom prst="rect">
                      <a:avLst/>
                    </a:prstGeom>
                    <a:noFill/>
                    <a:ln>
                      <a:noFill/>
                    </a:ln>
                  </pic:spPr>
                </pic:pic>
              </a:graphicData>
            </a:graphic>
          </wp:inline>
        </w:drawing>
      </w:r>
    </w:p>
    <w:p w14:paraId="641C537E" w14:textId="77777777" w:rsidR="00D92964" w:rsidRPr="00B30F26" w:rsidRDefault="00D92964" w:rsidP="00A328DA">
      <w:pPr>
        <w:spacing w:line="360" w:lineRule="auto"/>
      </w:pPr>
    </w:p>
    <w:p w14:paraId="2DBC0109" w14:textId="77777777" w:rsidR="001502A4" w:rsidRPr="00B30F26" w:rsidRDefault="00523B6C" w:rsidP="008A0593">
      <w:pPr>
        <w:tabs>
          <w:tab w:val="left" w:pos="1407"/>
        </w:tabs>
        <w:spacing w:line="360" w:lineRule="auto"/>
        <w:rPr>
          <w:b/>
          <w:bCs/>
        </w:rPr>
      </w:pPr>
      <w:r w:rsidRPr="00B30F26">
        <w:rPr>
          <w:b/>
          <w:bCs/>
        </w:rPr>
        <w:t>3</w:t>
      </w:r>
      <w:r w:rsidR="00A328DA" w:rsidRPr="00B30F26">
        <w:rPr>
          <w:b/>
          <w:bCs/>
        </w:rPr>
        <w:t>.6-</w:t>
      </w:r>
      <w:proofErr w:type="gramStart"/>
      <w:r w:rsidR="00A328DA" w:rsidRPr="00B30F26">
        <w:rPr>
          <w:b/>
          <w:bCs/>
        </w:rPr>
        <w:t>)  ZEMİN</w:t>
      </w:r>
      <w:proofErr w:type="gramEnd"/>
      <w:r w:rsidR="00A328DA" w:rsidRPr="00B30F26">
        <w:rPr>
          <w:b/>
          <w:bCs/>
        </w:rPr>
        <w:t xml:space="preserve"> SUYU SEVİYESİNİN DÜŞÜRÜLMESİ METODU:</w:t>
      </w:r>
    </w:p>
    <w:p w14:paraId="20807E34" w14:textId="77777777" w:rsidR="00A328DA" w:rsidRPr="00B30F26" w:rsidRDefault="008B2F2F" w:rsidP="008A0593">
      <w:pPr>
        <w:tabs>
          <w:tab w:val="left" w:pos="905"/>
          <w:tab w:val="right" w:pos="9593"/>
        </w:tabs>
        <w:spacing w:line="360" w:lineRule="auto"/>
        <w:ind w:left="-142"/>
      </w:pPr>
      <w:r w:rsidRPr="00B30F26">
        <w:rPr>
          <w:b/>
          <w:bCs/>
        </w:rPr>
        <w:tab/>
      </w:r>
      <w:r w:rsidR="00A328DA" w:rsidRPr="00B30F26">
        <w:t xml:space="preserve">Kazı sırasında tünel stabilitesine (duraylılık) zemin suyunun tesirinin azaltılması için kısmi olarak basınçlı hava </w:t>
      </w:r>
      <w:proofErr w:type="gramStart"/>
      <w:r w:rsidR="00A328DA" w:rsidRPr="00B30F26">
        <w:t>( bu</w:t>
      </w:r>
      <w:proofErr w:type="gramEnd"/>
      <w:r w:rsidR="00A328DA" w:rsidRPr="00B30F26">
        <w:t xml:space="preserve"> metotta basınçlı hava da kullanılır ) için gerekli basıncın azaltılması veya tümden zemin suyunun seviyesinin düşürülmesi dikkate alınmalıdır. Bununla birlikte su çekilirken yüzey oturmaları ve çevre binalara etkileri ve aynı anda zemin suyunun değerleri bizzat dikkatlice ölçülmelidir.</w:t>
      </w:r>
      <w:r w:rsidR="00A328DA" w:rsidRPr="00B30F26">
        <w:tab/>
      </w:r>
    </w:p>
    <w:p w14:paraId="7C7652C0" w14:textId="77777777" w:rsidR="00A328DA" w:rsidRPr="00B30F26" w:rsidRDefault="00A328DA" w:rsidP="00E10CB5">
      <w:pPr>
        <w:tabs>
          <w:tab w:val="left" w:pos="905"/>
          <w:tab w:val="right" w:pos="9593"/>
        </w:tabs>
        <w:spacing w:line="360" w:lineRule="auto"/>
        <w:rPr>
          <w:b/>
          <w:bCs/>
        </w:rPr>
      </w:pPr>
      <w:r w:rsidRPr="00B30F26">
        <w:t>Kısmi su seviyesi düşürülmesi, hava basıncını düşürerek tünel kazı (</w:t>
      </w:r>
      <w:proofErr w:type="gramStart"/>
      <w:r w:rsidRPr="00B30F26">
        <w:t>sürme )</w:t>
      </w:r>
      <w:proofErr w:type="gramEnd"/>
      <w:r w:rsidRPr="00B30F26">
        <w:t xml:space="preserve"> işinde basınçlı hava ile </w:t>
      </w:r>
      <w:r w:rsidR="008B2F2F" w:rsidRPr="00B30F26">
        <w:t xml:space="preserve"> </w:t>
      </w:r>
      <w:r w:rsidRPr="00B30F26">
        <w:t>birlikte birçok kere başarı ile kullanılmıştır.</w:t>
      </w:r>
      <w:r w:rsidR="00E10CB5" w:rsidRPr="00B30F26">
        <w:t xml:space="preserve"> </w:t>
      </w:r>
      <w:r w:rsidRPr="00B30F26">
        <w:t xml:space="preserve">Su seviyesi düşürme uygulamasının basınçlı hava </w:t>
      </w:r>
      <w:proofErr w:type="gramStart"/>
      <w:r w:rsidRPr="00B30F26">
        <w:t>ile birlikte</w:t>
      </w:r>
      <w:proofErr w:type="gramEnd"/>
      <w:r w:rsidRPr="00B30F26">
        <w:t xml:space="preserve"> kullanılması hali şematik olarak aşağıda gösterilmektedir:  </w:t>
      </w:r>
      <w:r w:rsidRPr="00B30F26">
        <w:rPr>
          <w:b/>
          <w:bCs/>
        </w:rPr>
        <w:tab/>
      </w:r>
    </w:p>
    <w:p w14:paraId="625182FD" w14:textId="77777777" w:rsidR="00A328DA" w:rsidRPr="00B30F26" w:rsidRDefault="00A328DA" w:rsidP="00A328DA">
      <w:pPr>
        <w:tabs>
          <w:tab w:val="right" w:pos="9525"/>
        </w:tabs>
        <w:spacing w:line="360" w:lineRule="auto"/>
        <w:rPr>
          <w:b/>
          <w:bCs/>
        </w:rPr>
      </w:pPr>
      <w:r w:rsidRPr="00B30F26">
        <w:rPr>
          <w:b/>
          <w:bCs/>
        </w:rPr>
        <w:tab/>
      </w:r>
    </w:p>
    <w:p w14:paraId="6C1B0BD5" w14:textId="77777777" w:rsidR="00A328DA" w:rsidRPr="00B30F26" w:rsidRDefault="00A328DA" w:rsidP="00A328DA">
      <w:pPr>
        <w:tabs>
          <w:tab w:val="right" w:pos="9525"/>
        </w:tabs>
        <w:spacing w:line="360" w:lineRule="auto"/>
        <w:rPr>
          <w:b/>
          <w:bCs/>
        </w:rPr>
      </w:pPr>
    </w:p>
    <w:p w14:paraId="64A1E81B" w14:textId="77777777" w:rsidR="00387A8B" w:rsidRPr="00B30F26" w:rsidRDefault="00387A8B" w:rsidP="00A328DA">
      <w:pPr>
        <w:tabs>
          <w:tab w:val="right" w:pos="9525"/>
        </w:tabs>
        <w:spacing w:line="360" w:lineRule="auto"/>
        <w:rPr>
          <w:b/>
          <w:bCs/>
        </w:rPr>
      </w:pPr>
    </w:p>
    <w:p w14:paraId="32524C38" w14:textId="77777777" w:rsidR="00387A8B" w:rsidRPr="00B30F26" w:rsidRDefault="00387A8B" w:rsidP="00A328DA">
      <w:pPr>
        <w:tabs>
          <w:tab w:val="right" w:pos="9525"/>
        </w:tabs>
        <w:spacing w:line="360" w:lineRule="auto"/>
        <w:rPr>
          <w:b/>
          <w:bCs/>
        </w:rPr>
      </w:pPr>
    </w:p>
    <w:p w14:paraId="1A42D637" w14:textId="77777777" w:rsidR="00387A8B" w:rsidRPr="00B30F26" w:rsidRDefault="00387A8B" w:rsidP="00A328DA">
      <w:pPr>
        <w:tabs>
          <w:tab w:val="right" w:pos="9525"/>
        </w:tabs>
        <w:spacing w:line="360" w:lineRule="auto"/>
        <w:rPr>
          <w:b/>
          <w:bCs/>
        </w:rPr>
      </w:pPr>
    </w:p>
    <w:p w14:paraId="1120B59A" w14:textId="77777777" w:rsidR="00387A8B" w:rsidRPr="00B30F26" w:rsidRDefault="00387A8B" w:rsidP="00A328DA">
      <w:pPr>
        <w:tabs>
          <w:tab w:val="right" w:pos="9525"/>
        </w:tabs>
        <w:spacing w:line="360" w:lineRule="auto"/>
        <w:rPr>
          <w:b/>
          <w:bCs/>
        </w:rPr>
      </w:pPr>
    </w:p>
    <w:p w14:paraId="2EE3A293" w14:textId="77777777" w:rsidR="00387A8B" w:rsidRPr="00B30F26" w:rsidRDefault="00387A8B" w:rsidP="00A328DA">
      <w:pPr>
        <w:tabs>
          <w:tab w:val="right" w:pos="9525"/>
        </w:tabs>
        <w:spacing w:line="360" w:lineRule="auto"/>
        <w:rPr>
          <w:b/>
          <w:bCs/>
        </w:rPr>
      </w:pPr>
    </w:p>
    <w:p w14:paraId="6DE09BC5" w14:textId="77777777" w:rsidR="00387A8B" w:rsidRPr="00B30F26" w:rsidRDefault="00387A8B" w:rsidP="00A328DA">
      <w:pPr>
        <w:tabs>
          <w:tab w:val="right" w:pos="9525"/>
        </w:tabs>
        <w:spacing w:line="360" w:lineRule="auto"/>
        <w:rPr>
          <w:b/>
          <w:bCs/>
        </w:rPr>
      </w:pPr>
    </w:p>
    <w:p w14:paraId="5CC4C183" w14:textId="77777777" w:rsidR="00387A8B" w:rsidRPr="00B30F26" w:rsidRDefault="00387A8B" w:rsidP="00A328DA">
      <w:pPr>
        <w:tabs>
          <w:tab w:val="right" w:pos="9525"/>
        </w:tabs>
        <w:spacing w:line="360" w:lineRule="auto"/>
        <w:rPr>
          <w:b/>
          <w:bCs/>
        </w:rPr>
      </w:pPr>
    </w:p>
    <w:p w14:paraId="03409CA1" w14:textId="77777777" w:rsidR="00387A8B" w:rsidRPr="00B30F26" w:rsidRDefault="00387A8B" w:rsidP="00A328DA">
      <w:pPr>
        <w:tabs>
          <w:tab w:val="right" w:pos="9525"/>
        </w:tabs>
        <w:spacing w:line="360" w:lineRule="auto"/>
        <w:rPr>
          <w:b/>
          <w:bCs/>
        </w:rPr>
      </w:pPr>
    </w:p>
    <w:p w14:paraId="60C57E64" w14:textId="77777777" w:rsidR="00387A8B" w:rsidRPr="00B30F26" w:rsidRDefault="00387A8B" w:rsidP="00A328DA">
      <w:pPr>
        <w:tabs>
          <w:tab w:val="right" w:pos="9525"/>
        </w:tabs>
        <w:spacing w:line="360" w:lineRule="auto"/>
        <w:rPr>
          <w:b/>
          <w:bCs/>
        </w:rPr>
      </w:pPr>
    </w:p>
    <w:p w14:paraId="138E9B20" w14:textId="77777777" w:rsidR="00387A8B" w:rsidRPr="00B30F26" w:rsidRDefault="00387A8B" w:rsidP="00A328DA">
      <w:pPr>
        <w:tabs>
          <w:tab w:val="right" w:pos="9525"/>
        </w:tabs>
        <w:spacing w:line="360" w:lineRule="auto"/>
        <w:rPr>
          <w:b/>
          <w:bCs/>
        </w:rPr>
      </w:pPr>
    </w:p>
    <w:p w14:paraId="60E1C81B" w14:textId="77777777" w:rsidR="00387A8B" w:rsidRPr="00B30F26" w:rsidRDefault="00387A8B" w:rsidP="00A328DA">
      <w:pPr>
        <w:tabs>
          <w:tab w:val="right" w:pos="9525"/>
        </w:tabs>
        <w:spacing w:line="360" w:lineRule="auto"/>
        <w:rPr>
          <w:b/>
          <w:bCs/>
        </w:rPr>
      </w:pPr>
    </w:p>
    <w:p w14:paraId="50C69776" w14:textId="77777777" w:rsidR="00387A8B" w:rsidRPr="00B30F26" w:rsidRDefault="00387A8B" w:rsidP="00A328DA">
      <w:pPr>
        <w:tabs>
          <w:tab w:val="right" w:pos="9525"/>
        </w:tabs>
        <w:spacing w:line="360" w:lineRule="auto"/>
        <w:rPr>
          <w:b/>
          <w:bCs/>
        </w:rPr>
      </w:pPr>
    </w:p>
    <w:p w14:paraId="6DAD7A08" w14:textId="77777777" w:rsidR="00387A8B" w:rsidRPr="00B30F26" w:rsidRDefault="00387A8B" w:rsidP="00A328DA">
      <w:pPr>
        <w:tabs>
          <w:tab w:val="right" w:pos="9525"/>
        </w:tabs>
        <w:spacing w:line="360" w:lineRule="auto"/>
        <w:rPr>
          <w:b/>
          <w:bCs/>
        </w:rPr>
      </w:pPr>
    </w:p>
    <w:p w14:paraId="332F81E3" w14:textId="77777777" w:rsidR="00387A8B" w:rsidRPr="00B30F26" w:rsidRDefault="00387A8B" w:rsidP="00A328DA">
      <w:pPr>
        <w:tabs>
          <w:tab w:val="right" w:pos="9525"/>
        </w:tabs>
        <w:spacing w:line="360" w:lineRule="auto"/>
        <w:rPr>
          <w:b/>
          <w:bCs/>
        </w:rPr>
      </w:pPr>
    </w:p>
    <w:p w14:paraId="4096BA68" w14:textId="77777777" w:rsidR="00387A8B" w:rsidRPr="00B30F26" w:rsidRDefault="00387A8B" w:rsidP="00A328DA">
      <w:pPr>
        <w:tabs>
          <w:tab w:val="right" w:pos="9525"/>
        </w:tabs>
        <w:spacing w:line="360" w:lineRule="auto"/>
        <w:rPr>
          <w:b/>
          <w:bCs/>
        </w:rPr>
      </w:pPr>
    </w:p>
    <w:p w14:paraId="7179F28F" w14:textId="77777777" w:rsidR="00A328DA" w:rsidRPr="00B30F26" w:rsidRDefault="00000000" w:rsidP="00A328DA">
      <w:pPr>
        <w:spacing w:line="360" w:lineRule="auto"/>
      </w:pPr>
      <w:r>
        <w:rPr>
          <w:noProof/>
          <w:lang w:eastAsia="tr-TR"/>
        </w:rPr>
        <w:pict w14:anchorId="43D00010">
          <v:shape id="Text Box 1794" o:spid="_x0000_s1285" type="#_x0000_t202" style="position:absolute;margin-left:312.5pt;margin-top:153.15pt;width:78.1pt;height:42.75pt;z-index:25297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">
            <v:textbox>
              <w:txbxContent>
                <w:p w14:paraId="2C11F309" w14:textId="77777777" w:rsidR="004E4D75" w:rsidRPr="00CE42E4" w:rsidRDefault="004E4D75" w:rsidP="00CE42E4">
                  <w:pPr>
                    <w:jc w:val="center"/>
                    <w:rPr>
                      <w:b/>
                      <w:sz w:val="18"/>
                      <w:szCs w:val="18"/>
                    </w:rPr>
                  </w:pPr>
                  <w:r w:rsidRPr="00CE42E4">
                    <w:rPr>
                      <w:b/>
                      <w:sz w:val="18"/>
                      <w:szCs w:val="18"/>
                    </w:rPr>
                    <w:t>Düşürülmüş su seviyesindeki basınç</w:t>
                  </w:r>
                </w:p>
              </w:txbxContent>
            </v:textbox>
          </v:shape>
        </w:pict>
      </w:r>
      <w:r>
        <w:rPr>
          <w:noProof/>
          <w:lang w:eastAsia="tr-TR"/>
        </w:rPr>
        <w:pict w14:anchorId="1D9F39F6">
          <v:shape id="Text Box 1792" o:spid="_x0000_s1286" type="#_x0000_t202" style="position:absolute;margin-left:328.25pt;margin-top:103.65pt;width:69.95pt;height:27pt;z-index:25296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">
            <v:textbox>
              <w:txbxContent>
                <w:p w14:paraId="2E1FE5D3" w14:textId="77777777" w:rsidR="004E4D75" w:rsidRPr="00CD4466" w:rsidRDefault="004E4D75" w:rsidP="00CD4466">
                  <w:pPr>
                    <w:jc w:val="center"/>
                    <w:rPr>
                      <w:b/>
                      <w:sz w:val="18"/>
                      <w:szCs w:val="18"/>
                    </w:rPr>
                  </w:pPr>
                  <w:r w:rsidRPr="00CD4466">
                    <w:rPr>
                      <w:b/>
                      <w:sz w:val="18"/>
                      <w:szCs w:val="18"/>
                    </w:rPr>
                    <w:t>Su seviye düşme sonrası</w:t>
                  </w:r>
                </w:p>
              </w:txbxContent>
            </v:textbox>
          </v:shape>
        </w:pict>
      </w:r>
      <w:r>
        <w:rPr>
          <w:noProof/>
          <w:lang w:eastAsia="tr-TR"/>
        </w:rPr>
        <w:pict w14:anchorId="007F452C">
          <v:shape id="Text Box 1793" o:spid="_x0000_s1287" type="#_x0000_t202" style="position:absolute;margin-left:122.75pt;margin-top:141.15pt;width:62.25pt;height:42pt;z-index:25297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">
            <v:textbox>
              <w:txbxContent>
                <w:p w14:paraId="314A42EC" w14:textId="77777777" w:rsidR="004E4D75" w:rsidRPr="00CD4466" w:rsidRDefault="004E4D75" w:rsidP="00CD4466">
                  <w:pPr>
                    <w:jc w:val="center"/>
                    <w:rPr>
                      <w:b/>
                      <w:sz w:val="18"/>
                      <w:szCs w:val="18"/>
                    </w:rPr>
                  </w:pPr>
                  <w:r>
                    <w:rPr>
                      <w:b/>
                      <w:sz w:val="18"/>
                      <w:szCs w:val="18"/>
                    </w:rPr>
                    <w:t>İlk s</w:t>
                  </w:r>
                  <w:r w:rsidRPr="00CD4466">
                    <w:rPr>
                      <w:b/>
                      <w:sz w:val="18"/>
                      <w:szCs w:val="18"/>
                    </w:rPr>
                    <w:t>eviye halindeki su</w:t>
                  </w:r>
                </w:p>
                <w:p w14:paraId="08F625AA" w14:textId="77777777" w:rsidR="004E4D75" w:rsidRPr="00CD4466" w:rsidRDefault="004E4D75" w:rsidP="00CD4466">
                  <w:pPr>
                    <w:jc w:val="center"/>
                    <w:rPr>
                      <w:b/>
                      <w:sz w:val="18"/>
                      <w:szCs w:val="18"/>
                    </w:rPr>
                  </w:pPr>
                  <w:r w:rsidRPr="00CD4466">
                    <w:rPr>
                      <w:b/>
                      <w:sz w:val="18"/>
                      <w:szCs w:val="18"/>
                    </w:rPr>
                    <w:t>basıncı</w:t>
                  </w:r>
                </w:p>
              </w:txbxContent>
            </v:textbox>
          </v:shape>
        </w:pict>
      </w:r>
      <w:r>
        <w:rPr>
          <w:noProof/>
          <w:lang w:eastAsia="tr-TR"/>
        </w:rPr>
        <w:pict w14:anchorId="2D8D624E">
          <v:shape id="Text Box 1791" o:spid="_x0000_s1288" type="#_x0000_t202" style="position:absolute;margin-left:117.65pt;margin-top:67.65pt;width:128.1pt;height:21.75pt;z-index:25296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">
            <v:textbox>
              <w:txbxContent>
                <w:p w14:paraId="7FAC3BAC" w14:textId="77777777" w:rsidR="004E4D75" w:rsidRPr="00CD4466" w:rsidRDefault="004E4D75" w:rsidP="00CD4466">
                  <w:pPr>
                    <w:jc w:val="center"/>
                    <w:rPr>
                      <w:b/>
                      <w:sz w:val="16"/>
                      <w:szCs w:val="16"/>
                    </w:rPr>
                  </w:pPr>
                  <w:r w:rsidRPr="00CD4466">
                    <w:rPr>
                      <w:b/>
                      <w:sz w:val="16"/>
                      <w:szCs w:val="16"/>
                    </w:rPr>
                    <w:t>Su Seviye düşmeden önceki hali</w:t>
                  </w:r>
                </w:p>
              </w:txbxContent>
            </v:textbox>
          </v:shape>
        </w:pict>
      </w:r>
      <w:r>
        <w:rPr>
          <w:noProof/>
          <w:lang w:eastAsia="tr-TR"/>
        </w:rPr>
        <w:pict w14:anchorId="24012274">
          <v:shape id="Text Box 1790" o:spid="_x0000_s1289" type="#_x0000_t202" style="position:absolute;margin-left:298.65pt;margin-top:8.4pt;width:181pt;height:19.5pt;z-index:25296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">
            <v:textbox>
              <w:txbxContent>
                <w:p w14:paraId="253F291E" w14:textId="77777777" w:rsidR="004E4D75" w:rsidRPr="00CD4466" w:rsidRDefault="004E4D75">
                  <w:pPr>
                    <w:rPr>
                      <w:b/>
                      <w:sz w:val="18"/>
                      <w:szCs w:val="18"/>
                    </w:rPr>
                  </w:pPr>
                  <w:r w:rsidRPr="00CD4466">
                    <w:rPr>
                      <w:b/>
                      <w:sz w:val="18"/>
                      <w:szCs w:val="18"/>
                    </w:rPr>
                    <w:t>Zemin su seviye düşürme pompaj kuyuları</w:t>
                  </w:r>
                </w:p>
              </w:txbxContent>
            </v:textbox>
          </v:shape>
        </w:pict>
      </w:r>
      <w:r>
        <w:rPr>
          <w:noProof/>
          <w:lang w:eastAsia="tr-TR"/>
        </w:rPr>
        <w:pict w14:anchorId="5A93927F">
          <v:shape id="Text Box 1789" o:spid="_x0000_s1290" type="#_x0000_t202" style="position:absolute;margin-left:100.25pt;margin-top:18.15pt;width:80.75pt;height:21pt;z-index:25296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">
            <v:textbox>
              <w:txbxContent>
                <w:p w14:paraId="75E760EE" w14:textId="77777777" w:rsidR="004E4D75" w:rsidRPr="00CD4466" w:rsidRDefault="004E4D75" w:rsidP="00CD4466">
                  <w:pPr>
                    <w:jc w:val="center"/>
                    <w:rPr>
                      <w:b/>
                      <w:sz w:val="20"/>
                      <w:szCs w:val="20"/>
                    </w:rPr>
                  </w:pPr>
                  <w:r w:rsidRPr="00CD4466">
                    <w:rPr>
                      <w:b/>
                      <w:sz w:val="20"/>
                      <w:szCs w:val="20"/>
                    </w:rPr>
                    <w:t>Zemin yüzeyi</w:t>
                  </w:r>
                </w:p>
              </w:txbxContent>
            </v:textbox>
          </v:shape>
        </w:pict>
      </w:r>
      <w:r w:rsidR="00D92964" w:rsidRPr="00B30F26">
        <w:rPr>
          <w:noProof/>
          <w:lang w:eastAsia="tr-TR"/>
        </w:rPr>
        <w:drawing>
          <wp:inline distT="0" distB="0" distL="0" distR="0" wp14:anchorId="6A67E5DE" wp14:editId="339DBD33">
            <wp:extent cx="5962650" cy="3352800"/>
            <wp:effectExtent l="0" t="0" r="0" b="0"/>
            <wp:docPr id="594" name="Resim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extLst>
                        <a:ext uri="{28A0092B-C50C-407E-A947-70E740481C1C}">
                          <a14:useLocalDpi xmlns:a14="http://schemas.microsoft.com/office/drawing/2010/main"/>
                        </a:ext>
                      </a:extLst>
                    </a:blip>
                    <a:srcRect/>
                    <a:stretch>
                      <a:fillRect/>
                    </a:stretch>
                  </pic:blipFill>
                  <pic:spPr bwMode="auto">
                    <a:xfrm rot="10800000">
                      <a:off x="0" y="0"/>
                      <a:ext cx="5983608" cy="3364585"/>
                    </a:xfrm>
                    <a:prstGeom prst="rect">
                      <a:avLst/>
                    </a:prstGeom>
                    <a:noFill/>
                    <a:ln>
                      <a:noFill/>
                    </a:ln>
                  </pic:spPr>
                </pic:pic>
              </a:graphicData>
            </a:graphic>
          </wp:inline>
        </w:drawing>
      </w:r>
    </w:p>
    <w:p w14:paraId="6E5B3C6D" w14:textId="77777777" w:rsidR="00387A8B" w:rsidRPr="00B30F26" w:rsidRDefault="00387A8B" w:rsidP="00A328DA">
      <w:pPr>
        <w:spacing w:line="360" w:lineRule="auto"/>
      </w:pPr>
    </w:p>
    <w:p w14:paraId="3D2A11C4" w14:textId="77777777" w:rsidR="00387A8B" w:rsidRPr="00B30F26" w:rsidRDefault="00387A8B" w:rsidP="00A328DA">
      <w:pPr>
        <w:spacing w:line="360" w:lineRule="auto"/>
      </w:pPr>
    </w:p>
    <w:p w14:paraId="11F862E6" w14:textId="77777777" w:rsidR="00387A8B" w:rsidRPr="00B30F26" w:rsidRDefault="00387A8B" w:rsidP="00A328DA">
      <w:pPr>
        <w:spacing w:line="360" w:lineRule="auto"/>
      </w:pPr>
    </w:p>
    <w:p w14:paraId="00F6CB1B" w14:textId="77777777" w:rsidR="00387A8B" w:rsidRPr="00B30F26" w:rsidRDefault="00387A8B" w:rsidP="00A328DA">
      <w:pPr>
        <w:spacing w:line="360" w:lineRule="auto"/>
      </w:pPr>
    </w:p>
    <w:p w14:paraId="16DA6B1B" w14:textId="77777777" w:rsidR="000B72E9" w:rsidRPr="00B30F26" w:rsidRDefault="00000000" w:rsidP="000B72E9">
      <w:pPr>
        <w:spacing w:line="360" w:lineRule="auto"/>
        <w:ind w:left="208"/>
      </w:pPr>
      <w:r>
        <w:rPr>
          <w:noProof/>
          <w:lang w:eastAsia="tr-TR"/>
        </w:rPr>
        <w:pict w14:anchorId="70BE4023">
          <v:line id="Line 985" o:spid="_x0000_s1863" style="position:absolute;left:0;text-align:left;z-index:252567552;visibility:visible" from="-18.1pt,13.35pt" to="-18.1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"/>
        </w:pict>
      </w:r>
      <w:r w:rsidR="006542E1" w:rsidRPr="00B30F26">
        <w:t>N</w:t>
      </w:r>
      <w:r w:rsidR="00A328DA" w:rsidRPr="00B30F26">
        <w:t>ATM sistemini destekleyen usul ve işlemlerin zemin dane çapına göre değerlendirilmiş uygulama sırasını gösteren tablo aşağıdadır:</w:t>
      </w:r>
    </w:p>
    <w:p w14:paraId="544BA94D" w14:textId="77777777" w:rsidR="0075178A" w:rsidRPr="00B30F26" w:rsidRDefault="0075178A" w:rsidP="000B72E9">
      <w:pPr>
        <w:spacing w:line="360" w:lineRule="auto"/>
        <w:ind w:left="208"/>
      </w:pPr>
    </w:p>
    <w:p w14:paraId="75AAC0AE" w14:textId="77777777" w:rsidR="0075178A" w:rsidRPr="00B30F26" w:rsidRDefault="0075178A" w:rsidP="000B72E9">
      <w:pPr>
        <w:spacing w:line="360" w:lineRule="auto"/>
        <w:ind w:left="208"/>
      </w:pPr>
    </w:p>
    <w:p w14:paraId="32AEC34E" w14:textId="77777777" w:rsidR="0075178A" w:rsidRPr="00B30F26" w:rsidRDefault="0075178A" w:rsidP="000B72E9">
      <w:pPr>
        <w:spacing w:line="360" w:lineRule="auto"/>
        <w:ind w:left="208"/>
      </w:pPr>
    </w:p>
    <w:p w14:paraId="758756FB" w14:textId="77777777" w:rsidR="0075178A" w:rsidRPr="00B30F26" w:rsidRDefault="0075178A" w:rsidP="000B72E9">
      <w:pPr>
        <w:spacing w:line="360" w:lineRule="auto"/>
        <w:ind w:left="208"/>
      </w:pPr>
    </w:p>
    <w:p w14:paraId="6420DE9B" w14:textId="77777777" w:rsidR="0075178A" w:rsidRPr="00B30F26" w:rsidRDefault="0075178A" w:rsidP="000B72E9">
      <w:pPr>
        <w:spacing w:line="360" w:lineRule="auto"/>
        <w:ind w:left="208"/>
      </w:pPr>
    </w:p>
    <w:p w14:paraId="5C08D139" w14:textId="77777777" w:rsidR="0075178A" w:rsidRPr="00B30F26" w:rsidRDefault="0075178A" w:rsidP="000B72E9">
      <w:pPr>
        <w:spacing w:line="360" w:lineRule="auto"/>
        <w:ind w:left="208"/>
      </w:pPr>
    </w:p>
    <w:p w14:paraId="594F6DA5" w14:textId="77777777" w:rsidR="0075178A" w:rsidRPr="00B30F26" w:rsidRDefault="0075178A" w:rsidP="000B72E9">
      <w:pPr>
        <w:spacing w:line="360" w:lineRule="auto"/>
        <w:ind w:left="208"/>
      </w:pPr>
    </w:p>
    <w:p w14:paraId="572E2908" w14:textId="77777777" w:rsidR="0075178A" w:rsidRPr="00B30F26" w:rsidRDefault="0075178A" w:rsidP="000B72E9">
      <w:pPr>
        <w:spacing w:line="360" w:lineRule="auto"/>
        <w:ind w:left="208"/>
      </w:pPr>
    </w:p>
    <w:p w14:paraId="20E90CCC" w14:textId="77777777" w:rsidR="0075178A" w:rsidRPr="00B30F26" w:rsidRDefault="0075178A" w:rsidP="000B72E9">
      <w:pPr>
        <w:spacing w:line="360" w:lineRule="auto"/>
        <w:ind w:left="208"/>
      </w:pPr>
    </w:p>
    <w:p w14:paraId="279CAF60" w14:textId="77777777" w:rsidR="0075178A" w:rsidRPr="00B30F26" w:rsidRDefault="0075178A" w:rsidP="000B72E9">
      <w:pPr>
        <w:spacing w:line="360" w:lineRule="auto"/>
        <w:ind w:left="208"/>
      </w:pPr>
    </w:p>
    <w:p w14:paraId="4100B15E" w14:textId="77777777" w:rsidR="0075178A" w:rsidRPr="00B30F26" w:rsidRDefault="0075178A" w:rsidP="000B72E9">
      <w:pPr>
        <w:spacing w:line="360" w:lineRule="auto"/>
        <w:ind w:left="208"/>
      </w:pPr>
    </w:p>
    <w:p w14:paraId="52A14587" w14:textId="77777777" w:rsidR="0075178A" w:rsidRPr="00B30F26" w:rsidRDefault="0075178A" w:rsidP="000B72E9">
      <w:pPr>
        <w:spacing w:line="360" w:lineRule="auto"/>
        <w:ind w:left="208"/>
      </w:pPr>
    </w:p>
    <w:p w14:paraId="0FF538D8" w14:textId="77777777" w:rsidR="0075178A" w:rsidRPr="00B30F26" w:rsidRDefault="00000000" w:rsidP="000B72E9">
      <w:pPr>
        <w:spacing w:line="360" w:lineRule="auto"/>
        <w:ind w:left="208"/>
      </w:pPr>
      <w:r>
        <w:rPr>
          <w:noProof/>
          <w:lang w:eastAsia="tr-TR"/>
        </w:rPr>
        <w:pict w14:anchorId="4DAF6A03">
          <v:shape id="Text Box 1810" o:spid="_x0000_s1291" type="#_x0000_t202" style="position:absolute;left:0;text-align:left;margin-left:52.25pt;margin-top:37.65pt;width:54pt;height:20.25pt;z-index:25297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">
            <v:textbox>
              <w:txbxContent>
                <w:p w14:paraId="38BD2E77" w14:textId="77777777" w:rsidR="004E4D75" w:rsidRPr="001502A4" w:rsidRDefault="004E4D75">
                  <w:pPr>
                    <w:rPr>
                      <w:sz w:val="16"/>
                      <w:szCs w:val="16"/>
                    </w:rPr>
                  </w:pPr>
                  <w:r>
                    <w:rPr>
                      <w:sz w:val="16"/>
                      <w:szCs w:val="16"/>
                    </w:rPr>
                    <w:t>Cm / saniye</w:t>
                  </w:r>
                </w:p>
              </w:txbxContent>
            </v:textbox>
          </v:shape>
        </w:pict>
      </w:r>
      <w:r>
        <w:rPr>
          <w:noProof/>
          <w:lang w:eastAsia="tr-TR"/>
        </w:rPr>
        <w:pict w14:anchorId="5D82D320">
          <v:shape id="Text Box 1809" o:spid="_x0000_s1292" type="#_x0000_t202" style="position:absolute;left:0;text-align:left;margin-left:35.75pt;margin-top:15.9pt;width:94.5pt;height:21.75pt;z-index:25297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">
            <v:textbox>
              <w:txbxContent>
                <w:p w14:paraId="0DDC07A3" w14:textId="77777777" w:rsidR="004E4D75" w:rsidRPr="001502A4" w:rsidRDefault="004E4D75">
                  <w:pPr>
                    <w:rPr>
                      <w:sz w:val="18"/>
                      <w:szCs w:val="18"/>
                    </w:rPr>
                  </w:pPr>
                  <w:r>
                    <w:rPr>
                      <w:sz w:val="18"/>
                      <w:szCs w:val="18"/>
                    </w:rPr>
                    <w:t>Çökelme Hızı</w:t>
                  </w:r>
                </w:p>
              </w:txbxContent>
            </v:textbox>
          </v:shape>
        </w:pict>
      </w:r>
      <w:r w:rsidR="00764EC9" w:rsidRPr="00B30F26">
        <w:rPr>
          <w:noProof/>
          <w:lang w:eastAsia="tr-TR"/>
        </w:rPr>
        <w:drawing>
          <wp:inline distT="0" distB="0" distL="0" distR="0" wp14:anchorId="7EEA4AE3" wp14:editId="43231307">
            <wp:extent cx="5760720" cy="4817885"/>
            <wp:effectExtent l="0" t="0" r="0" b="1905"/>
            <wp:docPr id="640" name="Resim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cstate="print">
                      <a:extLst>
                        <a:ext uri="{28A0092B-C50C-407E-A947-70E740481C1C}">
                          <a14:useLocalDpi xmlns:a14="http://schemas.microsoft.com/office/drawing/2010/main"/>
                        </a:ext>
                      </a:extLst>
                    </a:blip>
                    <a:srcRect/>
                    <a:stretch>
                      <a:fillRect/>
                    </a:stretch>
                  </pic:blipFill>
                  <pic:spPr bwMode="auto">
                    <a:xfrm>
                      <a:off x="0" y="0"/>
                      <a:ext cx="5760720" cy="4817885"/>
                    </a:xfrm>
                    <a:prstGeom prst="rect">
                      <a:avLst/>
                    </a:prstGeom>
                    <a:noFill/>
                    <a:ln>
                      <a:noFill/>
                    </a:ln>
                  </pic:spPr>
                </pic:pic>
              </a:graphicData>
            </a:graphic>
          </wp:inline>
        </w:drawing>
      </w:r>
    </w:p>
    <w:p w14:paraId="4D92600E" w14:textId="77777777" w:rsidR="0075178A" w:rsidRPr="00B30F26" w:rsidRDefault="0075178A" w:rsidP="000B72E9">
      <w:pPr>
        <w:spacing w:line="360" w:lineRule="auto"/>
        <w:ind w:left="208"/>
      </w:pPr>
    </w:p>
    <w:p w14:paraId="037BCBA9" w14:textId="77777777" w:rsidR="0075178A" w:rsidRPr="00B30F26" w:rsidRDefault="0075178A" w:rsidP="000B72E9">
      <w:pPr>
        <w:spacing w:line="360" w:lineRule="auto"/>
        <w:ind w:left="208"/>
      </w:pPr>
    </w:p>
    <w:p w14:paraId="3F40CC51" w14:textId="77777777" w:rsidR="0075178A" w:rsidRPr="00B30F26" w:rsidRDefault="0075178A" w:rsidP="000B72E9">
      <w:pPr>
        <w:spacing w:line="360" w:lineRule="auto"/>
        <w:ind w:left="208"/>
      </w:pPr>
    </w:p>
    <w:p w14:paraId="33EB0290" w14:textId="77777777" w:rsidR="0075178A" w:rsidRPr="00B30F26" w:rsidRDefault="0075178A" w:rsidP="000B72E9">
      <w:pPr>
        <w:spacing w:line="360" w:lineRule="auto"/>
        <w:ind w:left="208"/>
      </w:pPr>
    </w:p>
    <w:p w14:paraId="59CE1E8F" w14:textId="77777777" w:rsidR="0075178A" w:rsidRPr="00B30F26" w:rsidRDefault="0075178A" w:rsidP="000B72E9">
      <w:pPr>
        <w:spacing w:line="360" w:lineRule="auto"/>
        <w:ind w:left="208"/>
      </w:pPr>
    </w:p>
    <w:p w14:paraId="53774265" w14:textId="77777777" w:rsidR="0075178A" w:rsidRPr="00B30F26" w:rsidRDefault="0075178A" w:rsidP="000B72E9">
      <w:pPr>
        <w:spacing w:line="360" w:lineRule="auto"/>
        <w:ind w:left="208"/>
      </w:pPr>
    </w:p>
    <w:p w14:paraId="213AEC7E" w14:textId="77777777" w:rsidR="0075178A" w:rsidRPr="00B30F26" w:rsidRDefault="0075178A" w:rsidP="000B72E9">
      <w:pPr>
        <w:spacing w:line="360" w:lineRule="auto"/>
        <w:ind w:left="208"/>
      </w:pPr>
    </w:p>
    <w:p w14:paraId="6C8F6268" w14:textId="77777777" w:rsidR="00A328DA" w:rsidRPr="00B30F26" w:rsidRDefault="00A328DA" w:rsidP="00A328DA">
      <w:pPr>
        <w:spacing w:line="360" w:lineRule="auto"/>
        <w:jc w:val="right"/>
      </w:pPr>
    </w:p>
    <w:p w14:paraId="53BF184E" w14:textId="77777777" w:rsidR="00A328DA" w:rsidRPr="00B30F26" w:rsidRDefault="00A328DA" w:rsidP="00A328DA">
      <w:pPr>
        <w:spacing w:line="360" w:lineRule="auto"/>
        <w:jc w:val="right"/>
      </w:pPr>
    </w:p>
    <w:p w14:paraId="65145129" w14:textId="77777777" w:rsidR="00A328DA" w:rsidRPr="00B30F26" w:rsidRDefault="00A328DA" w:rsidP="00A328DA">
      <w:pPr>
        <w:spacing w:line="360" w:lineRule="auto"/>
        <w:jc w:val="right"/>
      </w:pPr>
    </w:p>
    <w:p w14:paraId="577A7027" w14:textId="77777777" w:rsidR="00A328DA" w:rsidRPr="00B30F26" w:rsidRDefault="00A328DA" w:rsidP="00A328DA">
      <w:pPr>
        <w:spacing w:line="360" w:lineRule="auto"/>
        <w:jc w:val="right"/>
      </w:pPr>
    </w:p>
    <w:p w14:paraId="0F2D7557" w14:textId="77777777" w:rsidR="00A328DA" w:rsidRPr="00B30F26" w:rsidRDefault="00A328DA" w:rsidP="00A328DA">
      <w:pPr>
        <w:spacing w:line="360" w:lineRule="auto"/>
        <w:jc w:val="right"/>
      </w:pPr>
    </w:p>
    <w:p w14:paraId="5DFB5708" w14:textId="77777777" w:rsidR="00A328DA" w:rsidRPr="00B30F26" w:rsidRDefault="00A328DA" w:rsidP="00A328DA">
      <w:pPr>
        <w:spacing w:line="360" w:lineRule="auto"/>
        <w:jc w:val="right"/>
      </w:pPr>
    </w:p>
    <w:p w14:paraId="0E46B23D" w14:textId="77777777" w:rsidR="00A328DA" w:rsidRPr="00B30F26" w:rsidRDefault="00A328DA" w:rsidP="00A328DA">
      <w:pPr>
        <w:spacing w:line="360" w:lineRule="auto"/>
        <w:jc w:val="right"/>
      </w:pPr>
    </w:p>
    <w:p w14:paraId="493089F4" w14:textId="77777777" w:rsidR="00A328DA" w:rsidRPr="00B30F26" w:rsidRDefault="00A328DA" w:rsidP="00A328DA">
      <w:pPr>
        <w:spacing w:line="360" w:lineRule="auto"/>
        <w:jc w:val="right"/>
      </w:pPr>
    </w:p>
    <w:p w14:paraId="66292D88" w14:textId="77777777" w:rsidR="00A328DA" w:rsidRPr="00B30F26" w:rsidRDefault="00A328DA" w:rsidP="00A328DA">
      <w:pPr>
        <w:spacing w:line="360" w:lineRule="auto"/>
        <w:jc w:val="right"/>
      </w:pPr>
    </w:p>
    <w:p w14:paraId="54C496B8" w14:textId="77777777" w:rsidR="00A328DA" w:rsidRPr="00B30F26" w:rsidRDefault="00A328DA" w:rsidP="00A328DA">
      <w:pPr>
        <w:spacing w:line="360" w:lineRule="auto"/>
        <w:jc w:val="right"/>
      </w:pPr>
    </w:p>
    <w:p w14:paraId="14D6E24B" w14:textId="77777777" w:rsidR="00A328DA" w:rsidRPr="00B30F26" w:rsidRDefault="00A328DA" w:rsidP="00A328DA">
      <w:pPr>
        <w:spacing w:line="360" w:lineRule="auto"/>
        <w:jc w:val="right"/>
      </w:pPr>
    </w:p>
    <w:p w14:paraId="12B41BBC" w14:textId="77777777" w:rsidR="00A328DA" w:rsidRPr="00B30F26" w:rsidRDefault="00A328DA" w:rsidP="00A328DA">
      <w:pPr>
        <w:spacing w:line="360" w:lineRule="auto"/>
        <w:jc w:val="right"/>
      </w:pPr>
    </w:p>
    <w:p w14:paraId="2298AF86" w14:textId="77777777" w:rsidR="00A328DA" w:rsidRPr="00B30F26" w:rsidRDefault="00A328DA" w:rsidP="00A328DA">
      <w:pPr>
        <w:spacing w:line="360" w:lineRule="auto"/>
        <w:jc w:val="right"/>
      </w:pPr>
    </w:p>
    <w:p w14:paraId="5692724F" w14:textId="77777777" w:rsidR="00A328DA" w:rsidRPr="00B30F26" w:rsidRDefault="00A328DA" w:rsidP="00A328DA">
      <w:pPr>
        <w:spacing w:line="360" w:lineRule="auto"/>
        <w:jc w:val="right"/>
      </w:pPr>
    </w:p>
    <w:p w14:paraId="4B38173E" w14:textId="77777777" w:rsidR="00A328DA" w:rsidRPr="00B30F26" w:rsidRDefault="00A328DA" w:rsidP="00A328DA">
      <w:pPr>
        <w:spacing w:line="360" w:lineRule="auto"/>
        <w:jc w:val="right"/>
      </w:pPr>
    </w:p>
    <w:p w14:paraId="41E0777F" w14:textId="77777777" w:rsidR="00A328DA" w:rsidRPr="00B30F26" w:rsidRDefault="00A328DA" w:rsidP="00A328DA">
      <w:pPr>
        <w:spacing w:line="360" w:lineRule="auto"/>
        <w:jc w:val="right"/>
      </w:pPr>
    </w:p>
    <w:p w14:paraId="5B551209" w14:textId="77777777" w:rsidR="00A328DA" w:rsidRPr="00B30F26" w:rsidRDefault="00A328DA" w:rsidP="00A328DA">
      <w:pPr>
        <w:spacing w:line="360" w:lineRule="auto"/>
        <w:jc w:val="right"/>
      </w:pPr>
    </w:p>
    <w:p w14:paraId="69A1C75F" w14:textId="77777777" w:rsidR="00A328DA" w:rsidRPr="00B30F26" w:rsidRDefault="00A328DA" w:rsidP="00A328DA">
      <w:pPr>
        <w:tabs>
          <w:tab w:val="left" w:pos="1574"/>
          <w:tab w:val="left" w:pos="2160"/>
          <w:tab w:val="left" w:pos="4471"/>
          <w:tab w:val="left" w:pos="7100"/>
          <w:tab w:val="left" w:pos="7200"/>
          <w:tab w:val="right" w:pos="9929"/>
        </w:tabs>
        <w:spacing w:line="360" w:lineRule="auto"/>
      </w:pPr>
      <w:r w:rsidRPr="00B30F26">
        <w:tab/>
      </w:r>
      <w:r w:rsidRPr="00B30F26">
        <w:tab/>
      </w:r>
    </w:p>
    <w:p w14:paraId="7E6A7B1F" w14:textId="77777777" w:rsidR="006542E1" w:rsidRPr="00B30F26" w:rsidRDefault="006542E1" w:rsidP="00A328DA">
      <w:pPr>
        <w:pStyle w:val="Balk1"/>
        <w:spacing w:line="360" w:lineRule="auto"/>
      </w:pPr>
    </w:p>
    <w:p w14:paraId="56025EE1" w14:textId="77777777" w:rsidR="006542E1" w:rsidRPr="00B30F26" w:rsidRDefault="006542E1" w:rsidP="00A328DA">
      <w:pPr>
        <w:pStyle w:val="Balk1"/>
        <w:spacing w:line="360" w:lineRule="auto"/>
      </w:pPr>
    </w:p>
    <w:p w14:paraId="33FEB914" w14:textId="77777777" w:rsidR="00A328DA" w:rsidRPr="00B30F26" w:rsidRDefault="00A328DA" w:rsidP="008A0593">
      <w:pPr>
        <w:pStyle w:val="Balk1"/>
        <w:spacing w:line="360" w:lineRule="auto"/>
        <w:jc w:val="center"/>
      </w:pPr>
      <w:r w:rsidRPr="00B30F26">
        <w:t>ÇEŞİTLİ ZEMİN İYİLEŞTİRME METODLARININ UYGULAMA SIRASI</w:t>
      </w:r>
    </w:p>
    <w:p w14:paraId="4E0EF7DA" w14:textId="77777777" w:rsidR="00A328DA" w:rsidRPr="00B30F26" w:rsidRDefault="00A328DA" w:rsidP="00A328DA">
      <w:pPr>
        <w:tabs>
          <w:tab w:val="left" w:pos="753"/>
        </w:tabs>
        <w:spacing w:line="360" w:lineRule="auto"/>
      </w:pPr>
      <w:r w:rsidRPr="00B30F26">
        <w:tab/>
      </w:r>
    </w:p>
    <w:p w14:paraId="2F4739E4" w14:textId="77777777" w:rsidR="00A328DA" w:rsidRPr="00B30F26" w:rsidRDefault="00A328DA" w:rsidP="00A328DA">
      <w:pPr>
        <w:tabs>
          <w:tab w:val="left" w:pos="753"/>
        </w:tabs>
        <w:spacing w:line="360" w:lineRule="auto"/>
        <w:rPr>
          <w:b/>
          <w:bCs/>
        </w:rPr>
      </w:pPr>
      <w:r w:rsidRPr="00B30F26">
        <w:rPr>
          <w:b/>
          <w:bCs/>
        </w:rPr>
        <w:t>3.0– KAZI KADEMELERİ:</w:t>
      </w:r>
    </w:p>
    <w:p w14:paraId="5A84B58B" w14:textId="77777777" w:rsidR="00A328DA" w:rsidRPr="00B30F26" w:rsidRDefault="00A328DA" w:rsidP="00A328DA">
      <w:pPr>
        <w:spacing w:line="360" w:lineRule="auto"/>
        <w:jc w:val="right"/>
      </w:pPr>
    </w:p>
    <w:p w14:paraId="30358DE8" w14:textId="77777777" w:rsidR="00A328DA" w:rsidRPr="00B30F26" w:rsidRDefault="00A328DA" w:rsidP="00A328DA">
      <w:pPr>
        <w:spacing w:line="360" w:lineRule="auto"/>
      </w:pPr>
      <w:r w:rsidRPr="00B30F26">
        <w:t xml:space="preserve">       Kazı kademelendirilmesinin seçimi ve projelendirilmesi öncelikle zemin durumu ve tünel </w:t>
      </w:r>
    </w:p>
    <w:p w14:paraId="1191D327" w14:textId="77777777" w:rsidR="00A328DA" w:rsidRPr="00B30F26" w:rsidRDefault="00A328DA" w:rsidP="00A328DA">
      <w:pPr>
        <w:spacing w:line="360" w:lineRule="auto"/>
      </w:pPr>
      <w:r w:rsidRPr="00B30F26">
        <w:t xml:space="preserve">      Boyutu olmakla birlikte birçok parametrelere </w:t>
      </w:r>
      <w:proofErr w:type="gramStart"/>
      <w:r w:rsidRPr="00B30F26">
        <w:t>( değişik</w:t>
      </w:r>
      <w:proofErr w:type="gramEnd"/>
      <w:r w:rsidRPr="00B30F26">
        <w:t xml:space="preserve"> etkenler ) bağlıdır.</w:t>
      </w:r>
    </w:p>
    <w:p w14:paraId="225E38CA" w14:textId="77777777" w:rsidR="00A328DA" w:rsidRPr="00B30F26" w:rsidRDefault="00A328DA" w:rsidP="00A328DA">
      <w:pPr>
        <w:spacing w:line="360" w:lineRule="auto"/>
      </w:pPr>
      <w:r w:rsidRPr="00B30F26">
        <w:t xml:space="preserve">      </w:t>
      </w:r>
    </w:p>
    <w:p w14:paraId="13B56B03" w14:textId="77777777" w:rsidR="00A328DA" w:rsidRPr="00B30F26" w:rsidRDefault="00A328DA" w:rsidP="00A328DA">
      <w:pPr>
        <w:spacing w:line="360" w:lineRule="auto"/>
      </w:pPr>
      <w:r w:rsidRPr="00B30F26">
        <w:t xml:space="preserve">      Ana etkenler aşağıda listelenmiştir:</w:t>
      </w:r>
    </w:p>
    <w:p w14:paraId="31D70C76" w14:textId="77777777" w:rsidR="00A328DA" w:rsidRPr="00B30F26" w:rsidRDefault="00A328DA" w:rsidP="00A328DA">
      <w:pPr>
        <w:spacing w:line="360" w:lineRule="auto"/>
      </w:pPr>
    </w:p>
    <w:p w14:paraId="2205D174" w14:textId="77777777" w:rsidR="00A328DA" w:rsidRPr="00B30F26" w:rsidRDefault="00A328DA" w:rsidP="00A328DA">
      <w:pPr>
        <w:numPr>
          <w:ilvl w:val="0"/>
          <w:numId w:val="1"/>
        </w:numPr>
        <w:tabs>
          <w:tab w:val="num" w:pos="0"/>
        </w:tabs>
        <w:spacing w:line="360" w:lineRule="auto"/>
        <w:ind w:left="0" w:hanging="1080"/>
      </w:pPr>
      <w:r w:rsidRPr="00B30F26">
        <w:t xml:space="preserve">            -  Tünel boyutları</w:t>
      </w:r>
    </w:p>
    <w:p w14:paraId="544106A9" w14:textId="77777777" w:rsidR="00A328DA" w:rsidRPr="00B30F26" w:rsidRDefault="00A328DA" w:rsidP="00A328DA">
      <w:pPr>
        <w:numPr>
          <w:ilvl w:val="0"/>
          <w:numId w:val="1"/>
        </w:numPr>
        <w:spacing w:line="360" w:lineRule="auto"/>
      </w:pPr>
      <w:r w:rsidRPr="00B30F26">
        <w:t>Kaya ve zeminin cinsi</w:t>
      </w:r>
    </w:p>
    <w:p w14:paraId="5DA97216" w14:textId="77777777" w:rsidR="00A328DA" w:rsidRPr="00B30F26" w:rsidRDefault="00A328DA" w:rsidP="00A328DA">
      <w:pPr>
        <w:pStyle w:val="ListeParagraf"/>
        <w:numPr>
          <w:ilvl w:val="0"/>
          <w:numId w:val="1"/>
        </w:numPr>
        <w:spacing w:line="360" w:lineRule="auto"/>
      </w:pPr>
      <w:r w:rsidRPr="00B30F26">
        <w:t>Deformasyon sınırlandırılmaları</w:t>
      </w:r>
      <w:proofErr w:type="gramStart"/>
      <w:r w:rsidRPr="00B30F26">
        <w:t xml:space="preserve">   (</w:t>
      </w:r>
      <w:proofErr w:type="gramEnd"/>
      <w:r w:rsidRPr="00B30F26">
        <w:t>kısıtlamaları )</w:t>
      </w:r>
    </w:p>
    <w:p w14:paraId="488A9706" w14:textId="77777777" w:rsidR="00A328DA" w:rsidRPr="00B30F26" w:rsidRDefault="00A328DA" w:rsidP="00A328DA">
      <w:pPr>
        <w:numPr>
          <w:ilvl w:val="0"/>
          <w:numId w:val="1"/>
        </w:numPr>
        <w:spacing w:line="360" w:lineRule="auto"/>
      </w:pPr>
      <w:r w:rsidRPr="00B30F26">
        <w:t>Titreşim (vibrasyon) /delme-patlatma kısıtlamaları</w:t>
      </w:r>
    </w:p>
    <w:p w14:paraId="07D0A3A4" w14:textId="77777777" w:rsidR="00A328DA" w:rsidRPr="00B30F26" w:rsidRDefault="00A328DA" w:rsidP="00A328DA">
      <w:pPr>
        <w:numPr>
          <w:ilvl w:val="0"/>
          <w:numId w:val="1"/>
        </w:numPr>
        <w:spacing w:line="360" w:lineRule="auto"/>
      </w:pPr>
      <w:r w:rsidRPr="00B30F26">
        <w:t>Ekipmanın tip ve kapasiteleri</w:t>
      </w:r>
    </w:p>
    <w:p w14:paraId="6A22719D" w14:textId="77777777" w:rsidR="00A328DA" w:rsidRPr="00B30F26" w:rsidRDefault="00A328DA" w:rsidP="00A328DA">
      <w:pPr>
        <w:numPr>
          <w:ilvl w:val="0"/>
          <w:numId w:val="1"/>
        </w:numPr>
        <w:spacing w:line="360" w:lineRule="auto"/>
      </w:pPr>
      <w:r w:rsidRPr="00B30F26">
        <w:t>Müteahhit ve işverenin deneyimleri</w:t>
      </w:r>
    </w:p>
    <w:p w14:paraId="466D863A" w14:textId="77777777" w:rsidR="00A328DA" w:rsidRPr="00B30F26" w:rsidRDefault="00A328DA" w:rsidP="00A328DA">
      <w:pPr>
        <w:numPr>
          <w:ilvl w:val="0"/>
          <w:numId w:val="1"/>
        </w:numPr>
        <w:tabs>
          <w:tab w:val="num" w:pos="-181"/>
        </w:tabs>
        <w:spacing w:line="360" w:lineRule="auto"/>
        <w:ind w:left="0" w:hanging="1261"/>
      </w:pPr>
      <w:r w:rsidRPr="00B30F26">
        <w:t xml:space="preserve">              -     İnşaat süresi ve programı  </w:t>
      </w:r>
    </w:p>
    <w:p w14:paraId="72C33203" w14:textId="77777777" w:rsidR="00A328DA" w:rsidRPr="00B30F26" w:rsidRDefault="00A328DA" w:rsidP="00A328DA">
      <w:pPr>
        <w:spacing w:line="360" w:lineRule="auto"/>
      </w:pPr>
    </w:p>
    <w:p w14:paraId="4562A037" w14:textId="77777777" w:rsidR="00A328DA" w:rsidRPr="00B30F26" w:rsidRDefault="00A328DA" w:rsidP="00A328DA">
      <w:pPr>
        <w:spacing w:line="360" w:lineRule="auto"/>
      </w:pPr>
    </w:p>
    <w:p w14:paraId="73A93305" w14:textId="77777777" w:rsidR="00CD4466" w:rsidRPr="00B30F26" w:rsidRDefault="00A328DA" w:rsidP="00A328DA">
      <w:pPr>
        <w:spacing w:line="360" w:lineRule="auto"/>
      </w:pPr>
      <w:r w:rsidRPr="00B30F26">
        <w:t>3.1-) İyi (stabil / duraylı) kaya durumu:</w:t>
      </w:r>
    </w:p>
    <w:p w14:paraId="3D174D3D" w14:textId="77777777" w:rsidR="00A328DA" w:rsidRPr="00B30F26" w:rsidRDefault="00A328DA" w:rsidP="00A328DA">
      <w:pPr>
        <w:spacing w:line="360" w:lineRule="auto"/>
      </w:pPr>
      <w:r w:rsidRPr="00B30F26">
        <w:t xml:space="preserve"> </w:t>
      </w:r>
    </w:p>
    <w:p w14:paraId="41FAF1E7" w14:textId="77777777" w:rsidR="00A328DA" w:rsidRPr="00B30F26" w:rsidRDefault="00A328DA" w:rsidP="00A328DA">
      <w:pPr>
        <w:spacing w:line="360" w:lineRule="auto"/>
      </w:pPr>
      <w:r w:rsidRPr="00B30F26">
        <w:t xml:space="preserve">       </w:t>
      </w:r>
      <w:proofErr w:type="gramStart"/>
      <w:r w:rsidRPr="00B30F26">
        <w:t>a</w:t>
      </w:r>
      <w:proofErr w:type="gramEnd"/>
      <w:r w:rsidRPr="00B30F26">
        <w:t>-)  Küçük tüneller ( kesit alanı 25 m2 ye kadar olan ) :</w:t>
      </w:r>
    </w:p>
    <w:p w14:paraId="531F1577" w14:textId="77777777" w:rsidR="00A328DA" w:rsidRPr="00B30F26" w:rsidRDefault="00A328DA" w:rsidP="00A328DA">
      <w:pPr>
        <w:spacing w:line="360" w:lineRule="auto"/>
      </w:pPr>
    </w:p>
    <w:p w14:paraId="6A875B4E" w14:textId="77777777" w:rsidR="00A328DA" w:rsidRPr="00B30F26" w:rsidRDefault="00CD4466" w:rsidP="00A328DA">
      <w:pPr>
        <w:spacing w:line="360" w:lineRule="auto"/>
      </w:pPr>
      <w:r w:rsidRPr="00B30F26">
        <w:lastRenderedPageBreak/>
        <w:t xml:space="preserve">       </w:t>
      </w:r>
      <w:r w:rsidR="00A328DA" w:rsidRPr="00B30F26">
        <w:t xml:space="preserve"> Küçük tüneller</w:t>
      </w:r>
      <w:r w:rsidR="003715D1" w:rsidRPr="00B30F26">
        <w:t xml:space="preserve"> genellikle tam kesit delme ve patlatma metodu ile </w:t>
      </w:r>
      <w:r w:rsidR="00A328DA" w:rsidRPr="00B30F26">
        <w:t xml:space="preserve">kazılır. Yerleşim yerleri ve bina yanlarındaki titreşim kısıtlamaları kaya kırıcı kullanımını gerektirir veya gecikmeli bir şekilde patlayıcı şarjının sınırlandırılması için kazı yüzeyini birkaç patlatma </w:t>
      </w:r>
      <w:r w:rsidR="003715D1" w:rsidRPr="00B30F26">
        <w:t>bölgesine</w:t>
      </w:r>
      <w:r w:rsidR="00A328DA" w:rsidRPr="00B30F26">
        <w:t xml:space="preserve"> (</w:t>
      </w:r>
      <w:r w:rsidR="003715D1" w:rsidRPr="00B30F26">
        <w:t>kademesine</w:t>
      </w:r>
      <w:r w:rsidR="00A328DA" w:rsidRPr="00B30F26">
        <w:t xml:space="preserve">) ayrılmasını gerektirir. </w:t>
      </w:r>
    </w:p>
    <w:p w14:paraId="65C6C0CF" w14:textId="77777777" w:rsidR="00A328DA" w:rsidRPr="00B30F26" w:rsidRDefault="00A328DA" w:rsidP="00A328DA">
      <w:pPr>
        <w:spacing w:line="360" w:lineRule="auto"/>
      </w:pPr>
      <w:r w:rsidRPr="00B30F26">
        <w:t xml:space="preserve">         Tünel boyu birkaç yüz metreyi geçince </w:t>
      </w:r>
      <w:r w:rsidR="003715D1" w:rsidRPr="00B30F26">
        <w:t xml:space="preserve">kesit dar olduğundan </w:t>
      </w:r>
      <w:r w:rsidRPr="00B30F26">
        <w:t>kazı nakli için raylı sistemle kullanımı ekonomik olur. Kısa tünell</w:t>
      </w:r>
      <w:r w:rsidR="003715D1" w:rsidRPr="00B30F26">
        <w:t xml:space="preserve">erde </w:t>
      </w:r>
      <w:r w:rsidRPr="00B30F26">
        <w:t xml:space="preserve">kazının dışarı atılması ve malzemenin içeri taşınması için lastik tekerlekli yükleyiciler üstten aşırmalı yükleyiciler veya yandan yükleyenler ve özel ekipmanlar </w:t>
      </w:r>
      <w:r w:rsidR="003715D1" w:rsidRPr="00B30F26">
        <w:t xml:space="preserve">da </w:t>
      </w:r>
      <w:r w:rsidRPr="00B30F26">
        <w:t>kullanılabilir.</w:t>
      </w:r>
    </w:p>
    <w:p w14:paraId="14DFC09C" w14:textId="77777777" w:rsidR="00A328DA" w:rsidRPr="00B30F26" w:rsidRDefault="00A328DA" w:rsidP="00A328DA">
      <w:pPr>
        <w:spacing w:line="360" w:lineRule="auto"/>
      </w:pPr>
    </w:p>
    <w:p w14:paraId="66ECDA5D" w14:textId="77777777" w:rsidR="00A328DA" w:rsidRPr="00B30F26" w:rsidRDefault="00A328DA" w:rsidP="00A328DA">
      <w:pPr>
        <w:spacing w:line="360" w:lineRule="auto"/>
      </w:pPr>
      <w:r w:rsidRPr="00B30F26">
        <w:t xml:space="preserve">        </w:t>
      </w:r>
      <w:proofErr w:type="gramStart"/>
      <w:r w:rsidRPr="00B30F26">
        <w:t>b</w:t>
      </w:r>
      <w:proofErr w:type="gramEnd"/>
      <w:r w:rsidRPr="00B30F26">
        <w:t>-) Orta ölçüde tüneller (25-60 m</w:t>
      </w:r>
      <w:r w:rsidR="00D665F6">
        <w:rPr>
          <w:rFonts w:ascii="Calibri" w:hAnsi="Calibri"/>
        </w:rPr>
        <w:t>²</w:t>
      </w:r>
      <w:r w:rsidR="00D665F6">
        <w:t xml:space="preserve"> kesit alanlı)</w:t>
      </w:r>
      <w:r w:rsidRPr="00B30F26">
        <w:t>:</w:t>
      </w:r>
    </w:p>
    <w:p w14:paraId="27821CBF" w14:textId="77777777" w:rsidR="00A328DA" w:rsidRPr="00B30F26" w:rsidRDefault="00A328DA" w:rsidP="00A328DA">
      <w:pPr>
        <w:spacing w:line="360" w:lineRule="auto"/>
      </w:pPr>
    </w:p>
    <w:p w14:paraId="459581A3" w14:textId="77777777" w:rsidR="00A328DA" w:rsidRPr="00B30F26" w:rsidRDefault="00A328DA" w:rsidP="00A328DA">
      <w:pPr>
        <w:spacing w:line="360" w:lineRule="auto"/>
      </w:pPr>
      <w:r w:rsidRPr="00B30F26">
        <w:t xml:space="preserve">           Bu kesit ölçüsündeki iyi kaya klasındaki tünellerde tüm kesit kazı yapılabilir, fakat tünel ekipmanının kapasitesi dikkate alınması neticesi bu tünelleri üst yarı ve alt yarı olarak kazmak önemli bir yoldur. Destekleme bu tip zeminde sınırlıdır, lokal olarak birkaç kaya bulonu yerleştirme ve ince tabaka püskürtme beton uygulamasından ibarettir.</w:t>
      </w:r>
    </w:p>
    <w:p w14:paraId="139B112D" w14:textId="77777777" w:rsidR="00A328DA" w:rsidRPr="00B30F26" w:rsidRDefault="00A328DA" w:rsidP="00A328DA">
      <w:pPr>
        <w:spacing w:line="360" w:lineRule="auto"/>
      </w:pPr>
    </w:p>
    <w:p w14:paraId="3EEE9F59" w14:textId="77777777" w:rsidR="00A328DA" w:rsidRPr="00B30F26" w:rsidRDefault="00A328DA" w:rsidP="00A328DA">
      <w:pPr>
        <w:spacing w:line="360" w:lineRule="auto"/>
      </w:pPr>
      <w:r w:rsidRPr="00B30F26">
        <w:t xml:space="preserve">         Kazı nakli ve malzeme temini yine kazılacak tünelin boyuna bağlıdır. Bu tipteki daha büyü</w:t>
      </w:r>
      <w:r w:rsidR="003715D1" w:rsidRPr="00B30F26">
        <w:t xml:space="preserve">k tünellerde lastik tekerlekli </w:t>
      </w:r>
      <w:proofErr w:type="gramStart"/>
      <w:r w:rsidRPr="00B30F26">
        <w:t>ekipmanlar -</w:t>
      </w:r>
      <w:proofErr w:type="gramEnd"/>
      <w:r w:rsidRPr="00B30F26">
        <w:t xml:space="preserve"> tünel daha uzun olsa dahi- kullanımı </w:t>
      </w:r>
      <w:proofErr w:type="spellStart"/>
      <w:r w:rsidRPr="00B30F26">
        <w:t>fizibil</w:t>
      </w:r>
      <w:proofErr w:type="spellEnd"/>
      <w:r w:rsidRPr="00B30F26">
        <w:t xml:space="preserve"> olmaktadır.</w:t>
      </w:r>
    </w:p>
    <w:p w14:paraId="6363F56B" w14:textId="77777777" w:rsidR="00A328DA" w:rsidRPr="00B30F26" w:rsidRDefault="00A328DA" w:rsidP="00A328DA">
      <w:pPr>
        <w:spacing w:line="360" w:lineRule="auto"/>
      </w:pPr>
    </w:p>
    <w:p w14:paraId="0CCAECC8" w14:textId="77777777" w:rsidR="00A328DA" w:rsidRPr="00B30F26" w:rsidRDefault="00A328DA" w:rsidP="00A328DA">
      <w:pPr>
        <w:spacing w:line="360" w:lineRule="auto"/>
      </w:pPr>
      <w:r w:rsidRPr="00B30F26">
        <w:t xml:space="preserve">       </w:t>
      </w:r>
      <w:proofErr w:type="gramStart"/>
      <w:r w:rsidRPr="00B30F26">
        <w:t>c</w:t>
      </w:r>
      <w:proofErr w:type="gramEnd"/>
      <w:r w:rsidRPr="00B30F26">
        <w:t>-) Büyük ve çok büyük kesit ölçüsündeki tüneller:</w:t>
      </w:r>
    </w:p>
    <w:p w14:paraId="5FEA5F24" w14:textId="77777777" w:rsidR="00A328DA" w:rsidRPr="00B30F26" w:rsidRDefault="00A328DA" w:rsidP="00A328DA">
      <w:pPr>
        <w:spacing w:line="360" w:lineRule="auto"/>
      </w:pPr>
      <w:r w:rsidRPr="00B30F26">
        <w:t xml:space="preserve">   </w:t>
      </w:r>
    </w:p>
    <w:p w14:paraId="3D50C18B" w14:textId="77777777" w:rsidR="00A328DA" w:rsidRPr="00B30F26" w:rsidRDefault="00A328DA" w:rsidP="00A328DA">
      <w:pPr>
        <w:spacing w:line="360" w:lineRule="auto"/>
        <w:ind w:left="181" w:hanging="181"/>
      </w:pPr>
      <w:r w:rsidRPr="00B30F26">
        <w:t xml:space="preserve">          Büyük tüneller ve yeraltı depolarında, iyi klastaki zeminde dahi inşa edilse, yapım zorunluluğu bakımından kazı alanı alt bölümlere ayrılmalıdır. Kazı için parçalı uygulama gereklidir. Ölçü dışı tünellerde delme, geçirimsizlik temini işleri ve desteklemenin yerleştirilmesi özel ekipman gerektirir. Ekonomik nedenlerden ve kayanın değişik çeşitleri olmasından dolayı tüneli korumayı başarmak için standart ekipmanların </w:t>
      </w:r>
      <w:proofErr w:type="gramStart"/>
      <w:r w:rsidRPr="00B30F26">
        <w:t>imkan</w:t>
      </w:r>
      <w:proofErr w:type="gramEnd"/>
      <w:r w:rsidRPr="00B30F26">
        <w:t xml:space="preserve"> olduğu kadar ilave edilerek kullanımı sağlanmalıdır.       </w:t>
      </w:r>
    </w:p>
    <w:p w14:paraId="5E1DC6B0" w14:textId="77777777" w:rsidR="00A328DA" w:rsidRPr="00B30F26" w:rsidRDefault="00A328DA" w:rsidP="00A328DA">
      <w:pPr>
        <w:spacing w:line="360" w:lineRule="auto"/>
      </w:pPr>
      <w:r w:rsidRPr="00B30F26">
        <w:t xml:space="preserve">     Buna ilaveten; tünelde zemin çatlak dağılımı aralıklarına olarak tünel boyutları uygunsuz hale gelebilir, hatta stabilite problemleri çok önemli hale gelebilir. Büyük boşluk oluşturan kazılarda ilk olarak dökülme aşırı sökülme riski hemen artar. Emniyet için gerekli desteklemenin kademe kademe ilave edilmesi lazımdır. Tünel aynasını birkaç kademede kazmak çalışma sahasını artırdığı gibi aynı anda birkaç işin de değişik aynalarda yapımını sağlar. İki hatlı karayollarındaki ve demiryollarındaki tünellerde genellikle üst yarı ve alt yarı kazısı olarak iki kademede kazı yapmak yeterlidir, büyük çaplı tünellerde birkaç kademeli kazı yapılır, hatta aynı kazı seviyesinde birkaç ayna açma tercih edilebilir.</w:t>
      </w:r>
    </w:p>
    <w:p w14:paraId="375C3BEF" w14:textId="77777777" w:rsidR="00A328DA" w:rsidRPr="00B30F26" w:rsidRDefault="00A328DA" w:rsidP="00A328DA">
      <w:pPr>
        <w:spacing w:line="360" w:lineRule="auto"/>
      </w:pPr>
    </w:p>
    <w:p w14:paraId="68740C2D" w14:textId="77777777" w:rsidR="00A328DA" w:rsidRPr="00B30F26" w:rsidRDefault="00A328DA" w:rsidP="00A328DA">
      <w:pPr>
        <w:spacing w:line="360" w:lineRule="auto"/>
      </w:pPr>
      <w:r w:rsidRPr="00B30F26">
        <w:t xml:space="preserve">İyi klastaki kayada üst yarı platformunun uzunluğu sadece belirlenen yapım tarzı ve makine parkına göre uzun veya kısa seçilebilir ve buna en uygun uzunluğa karar verilir </w:t>
      </w:r>
      <w:proofErr w:type="gramStart"/>
      <w:r w:rsidRPr="00B30F26">
        <w:t>( üst</w:t>
      </w:r>
      <w:proofErr w:type="gramEnd"/>
      <w:r w:rsidRPr="00B30F26">
        <w:t xml:space="preserve"> </w:t>
      </w:r>
      <w:r w:rsidR="00F34215" w:rsidRPr="00B30F26">
        <w:t xml:space="preserve">yarı ile alt yarı arası mesafe en az </w:t>
      </w:r>
      <w:r w:rsidRPr="00B30F26">
        <w:t>100 m ).</w:t>
      </w:r>
    </w:p>
    <w:p w14:paraId="4703F7B5" w14:textId="77777777" w:rsidR="00A328DA" w:rsidRPr="00B30F26" w:rsidRDefault="00A328DA" w:rsidP="00A328DA">
      <w:pPr>
        <w:spacing w:line="360" w:lineRule="auto"/>
      </w:pPr>
    </w:p>
    <w:p w14:paraId="7E42C107" w14:textId="77777777" w:rsidR="00A328DA" w:rsidRPr="00B30F26" w:rsidRDefault="00A328DA" w:rsidP="00A328DA">
      <w:pPr>
        <w:spacing w:line="360" w:lineRule="auto"/>
      </w:pPr>
    </w:p>
    <w:p w14:paraId="61F4276C" w14:textId="77777777" w:rsidR="00A328DA" w:rsidRPr="00B30F26" w:rsidRDefault="00000000" w:rsidP="00A328DA">
      <w:pPr>
        <w:spacing w:line="360" w:lineRule="auto"/>
      </w:pPr>
      <w:r>
        <w:rPr>
          <w:noProof/>
          <w:lang w:eastAsia="tr-TR"/>
        </w:rPr>
        <w:pict w14:anchorId="4A40C1AE">
          <v:shape id="Text Box 1860" o:spid="_x0000_s1293" type="#_x0000_t202" style="position:absolute;margin-left:237.5pt;margin-top:132.65pt;width:55.5pt;height:18pt;z-index:25298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">
            <v:textbox>
              <w:txbxContent>
                <w:p w14:paraId="04A42A3F" w14:textId="77777777" w:rsidR="004E4D75" w:rsidRPr="00DD4E32" w:rsidRDefault="004E4D75">
                  <w:pPr>
                    <w:rPr>
                      <w:b/>
                      <w:sz w:val="18"/>
                      <w:szCs w:val="18"/>
                    </w:rPr>
                  </w:pPr>
                  <w:r w:rsidRPr="00DD4E32">
                    <w:rPr>
                      <w:b/>
                      <w:sz w:val="18"/>
                      <w:szCs w:val="18"/>
                    </w:rPr>
                    <w:t>Alt Yarı</w:t>
                  </w:r>
                </w:p>
              </w:txbxContent>
            </v:textbox>
          </v:shape>
        </w:pict>
      </w:r>
      <w:r>
        <w:rPr>
          <w:noProof/>
          <w:lang w:eastAsia="tr-TR"/>
        </w:rPr>
        <w:pict w14:anchorId="3152FD9D">
          <v:shape id="Text Box 1859" o:spid="_x0000_s1294" type="#_x0000_t202" style="position:absolute;margin-left:293pt;margin-top:80.15pt;width:61.5pt;height:21.75pt;z-index:25298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">
            <v:textbox>
              <w:txbxContent>
                <w:p w14:paraId="695C2FD8" w14:textId="77777777" w:rsidR="004E4D75" w:rsidRPr="00DD4E32" w:rsidRDefault="004E4D75">
                  <w:pPr>
                    <w:rPr>
                      <w:b/>
                      <w:sz w:val="18"/>
                      <w:szCs w:val="18"/>
                    </w:rPr>
                  </w:pPr>
                  <w:r>
                    <w:rPr>
                      <w:b/>
                      <w:sz w:val="18"/>
                      <w:szCs w:val="18"/>
                    </w:rPr>
                    <w:t>Ü</w:t>
                  </w:r>
                  <w:r w:rsidRPr="00DD4E32">
                    <w:rPr>
                      <w:b/>
                      <w:sz w:val="18"/>
                      <w:szCs w:val="18"/>
                    </w:rPr>
                    <w:t>st Yarı</w:t>
                  </w:r>
                </w:p>
              </w:txbxContent>
            </v:textbox>
          </v:shape>
        </w:pict>
      </w:r>
      <w:r w:rsidR="00F34215" w:rsidRPr="00B30F26">
        <w:rPr>
          <w:noProof/>
          <w:lang w:eastAsia="tr-TR"/>
        </w:rPr>
        <w:drawing>
          <wp:inline distT="0" distB="0" distL="0" distR="0" wp14:anchorId="57D83BDD" wp14:editId="2D4B770E">
            <wp:extent cx="6553200" cy="2038932"/>
            <wp:effectExtent l="76200" t="266700" r="57150" b="247650"/>
            <wp:docPr id="597" name="Resim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cstate="print">
                      <a:extLst>
                        <a:ext uri="{28A0092B-C50C-407E-A947-70E740481C1C}">
                          <a14:useLocalDpi xmlns:a14="http://schemas.microsoft.com/office/drawing/2010/main"/>
                        </a:ext>
                      </a:extLst>
                    </a:blip>
                    <a:srcRect/>
                    <a:stretch>
                      <a:fillRect/>
                    </a:stretch>
                  </pic:blipFill>
                  <pic:spPr bwMode="auto">
                    <a:xfrm rot="11078777">
                      <a:off x="0" y="0"/>
                      <a:ext cx="6572518" cy="2044943"/>
                    </a:xfrm>
                    <a:prstGeom prst="rect">
                      <a:avLst/>
                    </a:prstGeom>
                    <a:noFill/>
                    <a:ln>
                      <a:noFill/>
                    </a:ln>
                  </pic:spPr>
                </pic:pic>
              </a:graphicData>
            </a:graphic>
          </wp:inline>
        </w:drawing>
      </w:r>
    </w:p>
    <w:p w14:paraId="6E993A11" w14:textId="77777777" w:rsidR="004D375D" w:rsidRPr="00B30F26" w:rsidRDefault="004D375D" w:rsidP="00A328DA">
      <w:pPr>
        <w:spacing w:line="360" w:lineRule="auto"/>
      </w:pPr>
    </w:p>
    <w:p w14:paraId="0755843B" w14:textId="77777777" w:rsidR="004D375D" w:rsidRPr="00B30F26" w:rsidRDefault="004D375D" w:rsidP="00A328DA">
      <w:pPr>
        <w:spacing w:line="360" w:lineRule="auto"/>
      </w:pPr>
    </w:p>
    <w:p w14:paraId="76BE8E31" w14:textId="77777777" w:rsidR="004D375D" w:rsidRPr="00B30F26" w:rsidRDefault="004D375D" w:rsidP="00A328DA">
      <w:pPr>
        <w:spacing w:line="360" w:lineRule="auto"/>
      </w:pPr>
    </w:p>
    <w:p w14:paraId="0761E7F0" w14:textId="77777777" w:rsidR="004D375D" w:rsidRPr="00B30F26" w:rsidRDefault="004D375D" w:rsidP="00A328DA">
      <w:pPr>
        <w:spacing w:line="360" w:lineRule="auto"/>
      </w:pPr>
    </w:p>
    <w:p w14:paraId="520B98A9" w14:textId="77777777" w:rsidR="004D375D" w:rsidRPr="00B30F26" w:rsidRDefault="004D375D" w:rsidP="00A328DA">
      <w:pPr>
        <w:spacing w:line="360" w:lineRule="auto"/>
      </w:pPr>
    </w:p>
    <w:p w14:paraId="21EC6742" w14:textId="77777777" w:rsidR="004D375D" w:rsidRPr="00B30F26" w:rsidRDefault="004D375D" w:rsidP="00A328DA">
      <w:pPr>
        <w:spacing w:line="360" w:lineRule="auto"/>
      </w:pPr>
    </w:p>
    <w:p w14:paraId="05421CFB" w14:textId="77777777" w:rsidR="004D375D" w:rsidRPr="00B30F26" w:rsidRDefault="004D375D" w:rsidP="00A328DA">
      <w:pPr>
        <w:spacing w:line="360" w:lineRule="auto"/>
      </w:pPr>
    </w:p>
    <w:p w14:paraId="545E8008" w14:textId="77777777" w:rsidR="004D375D" w:rsidRPr="00B30F26" w:rsidRDefault="004D375D" w:rsidP="00A328DA">
      <w:pPr>
        <w:spacing w:line="360" w:lineRule="auto"/>
      </w:pPr>
    </w:p>
    <w:p w14:paraId="48628B3F" w14:textId="77777777" w:rsidR="00A328DA" w:rsidRPr="00B30F26" w:rsidRDefault="00A328DA" w:rsidP="00A328DA">
      <w:pPr>
        <w:spacing w:line="360" w:lineRule="auto"/>
        <w:rPr>
          <w:b/>
        </w:rPr>
      </w:pPr>
    </w:p>
    <w:p w14:paraId="0784CFA6" w14:textId="77777777" w:rsidR="00A328DA" w:rsidRPr="00B30F26" w:rsidRDefault="00A328DA" w:rsidP="00A328DA">
      <w:pPr>
        <w:spacing w:line="360" w:lineRule="auto"/>
        <w:rPr>
          <w:b/>
        </w:rPr>
      </w:pPr>
    </w:p>
    <w:p w14:paraId="0D1ECC07" w14:textId="77777777" w:rsidR="00A328DA" w:rsidRPr="00B30F26" w:rsidRDefault="00A328DA" w:rsidP="00A328DA">
      <w:pPr>
        <w:spacing w:line="360" w:lineRule="auto"/>
      </w:pPr>
      <w:r w:rsidRPr="00B30F26">
        <w:rPr>
          <w:b/>
        </w:rPr>
        <w:t>3.2-</w:t>
      </w:r>
      <w:proofErr w:type="gramStart"/>
      <w:r w:rsidRPr="00B30F26">
        <w:rPr>
          <w:b/>
        </w:rPr>
        <w:t>)  ZAYIF</w:t>
      </w:r>
      <w:proofErr w:type="gramEnd"/>
      <w:r w:rsidRPr="00B30F26">
        <w:rPr>
          <w:b/>
        </w:rPr>
        <w:t xml:space="preserve"> ve OLDUKÇA ÇATLAKLI KAYA </w:t>
      </w:r>
    </w:p>
    <w:p w14:paraId="7185EF46" w14:textId="77777777" w:rsidR="00A328DA" w:rsidRPr="00B30F26" w:rsidRDefault="00A328DA" w:rsidP="00A328DA">
      <w:pPr>
        <w:spacing w:line="360" w:lineRule="auto"/>
      </w:pPr>
      <w:r w:rsidRPr="00B30F26">
        <w:t xml:space="preserve">      </w:t>
      </w:r>
      <w:proofErr w:type="gramStart"/>
      <w:r w:rsidRPr="00B30F26">
        <w:t>a</w:t>
      </w:r>
      <w:proofErr w:type="gramEnd"/>
      <w:r w:rsidRPr="00B30F26">
        <w:t xml:space="preserve">-)  Küçük </w:t>
      </w:r>
      <w:r w:rsidR="004D375D" w:rsidRPr="00B30F26">
        <w:t xml:space="preserve">Boyutlu </w:t>
      </w:r>
      <w:r w:rsidRPr="00B30F26">
        <w:t>Tüneller : (5-25 m2)</w:t>
      </w:r>
    </w:p>
    <w:p w14:paraId="3A393C41" w14:textId="77777777" w:rsidR="00A328DA" w:rsidRPr="00B30F26" w:rsidRDefault="00A328DA" w:rsidP="00A328DA">
      <w:pPr>
        <w:spacing w:line="360" w:lineRule="auto"/>
      </w:pPr>
      <w:r w:rsidRPr="00B30F26">
        <w:t xml:space="preserve">        Tünel ayna yüksekliği 4-5 m ye kadar olan tünellerde kazı tam kesit olarak yapılabilir fakat kazı kademe boyu azaltılır. Destekleme; kaya kitlesini kuvvetlendirmek için ve aşırı dökülmeyi önlemek için genellikle bulonlama ve püskürtme betondan oluşan birliktelik kombinasyonu şeklinde tünel aynasına yakın bir konumda uygulanır.</w:t>
      </w:r>
    </w:p>
    <w:p w14:paraId="40C94BC6" w14:textId="77777777" w:rsidR="00A328DA" w:rsidRPr="00B30F26" w:rsidRDefault="00A328DA" w:rsidP="00A328DA">
      <w:pPr>
        <w:spacing w:line="360" w:lineRule="auto"/>
      </w:pPr>
      <w:r w:rsidRPr="00B30F26">
        <w:t xml:space="preserve">        </w:t>
      </w:r>
      <w:proofErr w:type="gramStart"/>
      <w:r w:rsidRPr="00B30F26">
        <w:t>b</w:t>
      </w:r>
      <w:proofErr w:type="gramEnd"/>
      <w:r w:rsidRPr="00B30F26">
        <w:t xml:space="preserve">-) Orta </w:t>
      </w:r>
      <w:r w:rsidR="004D375D" w:rsidRPr="00B30F26">
        <w:t>Boyutlu Tüneller</w:t>
      </w:r>
      <w:r w:rsidRPr="00B30F26">
        <w:t>: (25-60 m2)</w:t>
      </w:r>
    </w:p>
    <w:p w14:paraId="056CD3AF" w14:textId="77777777" w:rsidR="00A328DA" w:rsidRPr="00B30F26" w:rsidRDefault="00A328DA" w:rsidP="00A328DA">
      <w:pPr>
        <w:spacing w:line="360" w:lineRule="auto"/>
      </w:pPr>
      <w:r w:rsidRPr="00B30F26">
        <w:t xml:space="preserve">         Zayıf zemin koşullarında stabilite problemi olacağı için orta ölçüdeki tünellerde tam kesit kazı uygun ve ekonomik olmamaktadır. Birçok nedenle her </w:t>
      </w:r>
      <w:proofErr w:type="spellStart"/>
      <w:r w:rsidRPr="00B30F26">
        <w:t>roundda</w:t>
      </w:r>
      <w:proofErr w:type="spellEnd"/>
      <w:r w:rsidRPr="00B30F26">
        <w:t xml:space="preserve"> ilk</w:t>
      </w:r>
      <w:r w:rsidR="004D375D" w:rsidRPr="00B30F26">
        <w:t xml:space="preserve"> desteklemeyi </w:t>
      </w:r>
      <w:r w:rsidRPr="00B30F26">
        <w:t xml:space="preserve">hemen yerleştirmek </w:t>
      </w:r>
      <w:r w:rsidR="004D375D" w:rsidRPr="00B30F26">
        <w:t xml:space="preserve">koşulu </w:t>
      </w:r>
      <w:proofErr w:type="gramStart"/>
      <w:r w:rsidR="004D375D" w:rsidRPr="00B30F26">
        <w:t xml:space="preserve">olduğundan </w:t>
      </w:r>
      <w:r w:rsidRPr="00B30F26">
        <w:t xml:space="preserve"> kesitlerde</w:t>
      </w:r>
      <w:proofErr w:type="gramEnd"/>
      <w:r w:rsidRPr="00B30F26">
        <w:t xml:space="preserve"> üst yarı ve alt yarı olarak kazı yapılır. Aşırı istenmeyen dökülmeyi </w:t>
      </w:r>
      <w:r w:rsidR="004D375D" w:rsidRPr="00B30F26">
        <w:t>(</w:t>
      </w:r>
      <w:proofErr w:type="spellStart"/>
      <w:r w:rsidR="004D375D" w:rsidRPr="00B30F26">
        <w:t>overbreak</w:t>
      </w:r>
      <w:proofErr w:type="spellEnd"/>
      <w:r w:rsidR="004D375D" w:rsidRPr="00B30F26">
        <w:t xml:space="preserve">) </w:t>
      </w:r>
      <w:r w:rsidRPr="00B30F26">
        <w:t>önlemek için çok çatlaklı zemin</w:t>
      </w:r>
      <w:r w:rsidR="004D375D" w:rsidRPr="00B30F26">
        <w:t>de</w:t>
      </w:r>
      <w:r w:rsidRPr="00B30F26">
        <w:t xml:space="preserve"> süren de gereke</w:t>
      </w:r>
      <w:r w:rsidR="004D375D" w:rsidRPr="00B30F26">
        <w:t>cektir.</w:t>
      </w:r>
    </w:p>
    <w:p w14:paraId="3B019181" w14:textId="77777777" w:rsidR="00A328DA" w:rsidRPr="00B30F26" w:rsidRDefault="00A328DA" w:rsidP="00A328DA">
      <w:pPr>
        <w:spacing w:line="360" w:lineRule="auto"/>
      </w:pPr>
      <w:r w:rsidRPr="00B30F26">
        <w:t>Bu gibi ze</w:t>
      </w:r>
      <w:r w:rsidR="004D375D" w:rsidRPr="00B30F26">
        <w:t>minlerin ilk destekleme şartı püskürtme beton</w:t>
      </w:r>
      <w:r w:rsidRPr="00B30F26">
        <w:t xml:space="preserve"> ile bağlantılı sistematik (</w:t>
      </w:r>
      <w:proofErr w:type="spellStart"/>
      <w:r w:rsidRPr="00B30F26">
        <w:t>paternli</w:t>
      </w:r>
      <w:proofErr w:type="spellEnd"/>
      <w:r w:rsidRPr="00B30F26">
        <w:t xml:space="preserve">) kaya bulonu yerleştirmektir. </w:t>
      </w:r>
      <w:r w:rsidR="004D375D" w:rsidRPr="00B30F26">
        <w:t xml:space="preserve">Püskürtme beton içinde hasır çelik veya onun karşılığı </w:t>
      </w:r>
      <w:proofErr w:type="spellStart"/>
      <w:r w:rsidR="004D375D" w:rsidRPr="00B30F26">
        <w:t>fibre</w:t>
      </w:r>
      <w:proofErr w:type="spellEnd"/>
      <w:r w:rsidR="004D375D" w:rsidRPr="00B30F26">
        <w:t xml:space="preserve"> tel olmalıdır.</w:t>
      </w:r>
    </w:p>
    <w:p w14:paraId="4637CCCB" w14:textId="77777777" w:rsidR="00A328DA" w:rsidRPr="00B30F26" w:rsidRDefault="00A328DA" w:rsidP="00A328DA">
      <w:pPr>
        <w:spacing w:line="360" w:lineRule="auto"/>
      </w:pPr>
      <w:r w:rsidRPr="00B30F26">
        <w:t>İlk baskıların (deformasyo</w:t>
      </w:r>
      <w:r w:rsidR="004D375D" w:rsidRPr="00B30F26">
        <w:t>nların) verdiği bilgilere göre</w:t>
      </w:r>
      <w:r w:rsidRPr="00B30F26">
        <w:t xml:space="preserve"> </w:t>
      </w:r>
      <w:proofErr w:type="spellStart"/>
      <w:r w:rsidRPr="00B30F26">
        <w:t>invert</w:t>
      </w:r>
      <w:r w:rsidR="004D375D" w:rsidRPr="00B30F26">
        <w:t>t</w:t>
      </w:r>
      <w:r w:rsidRPr="00B30F26">
        <w:t>e</w:t>
      </w:r>
      <w:proofErr w:type="spellEnd"/>
      <w:r w:rsidRPr="00B30F26">
        <w:t xml:space="preserve"> oluşturulan </w:t>
      </w:r>
      <w:r w:rsidR="00AD6753" w:rsidRPr="00B30F26">
        <w:t>geçici erken kapama (</w:t>
      </w:r>
      <w:proofErr w:type="spellStart"/>
      <w:proofErr w:type="gramStart"/>
      <w:r w:rsidR="00AD6753" w:rsidRPr="00B30F26">
        <w:t>ring</w:t>
      </w:r>
      <w:r w:rsidRPr="00B30F26">
        <w:t>closure</w:t>
      </w:r>
      <w:proofErr w:type="spellEnd"/>
      <w:r w:rsidRPr="00B30F26">
        <w:t xml:space="preserve"> )</w:t>
      </w:r>
      <w:proofErr w:type="gramEnd"/>
      <w:r w:rsidRPr="00B30F26">
        <w:t xml:space="preserve"> gerekebilir, bu sebeple alt yarı uzunluğu çok kısa olarak sınırlandırılır.</w:t>
      </w:r>
      <w:r w:rsidR="004D375D" w:rsidRPr="00B30F26">
        <w:t xml:space="preserve"> Yanal baskılar ve </w:t>
      </w:r>
      <w:r w:rsidR="004D375D" w:rsidRPr="00B30F26">
        <w:lastRenderedPageBreak/>
        <w:t xml:space="preserve">deformasyonlar </w:t>
      </w:r>
      <w:proofErr w:type="spellStart"/>
      <w:r w:rsidR="004D375D" w:rsidRPr="00B30F26">
        <w:t>invert</w:t>
      </w:r>
      <w:proofErr w:type="spellEnd"/>
      <w:r w:rsidR="004D375D" w:rsidRPr="00B30F26">
        <w:t xml:space="preserve"> aracılığı ile diğer tarafa aktarılır ve yük dengelenmesi sağlanır ve hareket durdurulur.</w:t>
      </w:r>
    </w:p>
    <w:p w14:paraId="65B853CC" w14:textId="77777777" w:rsidR="00A328DA" w:rsidRPr="00B30F26" w:rsidRDefault="00A328DA" w:rsidP="00A328DA">
      <w:pPr>
        <w:spacing w:line="360" w:lineRule="auto"/>
      </w:pPr>
    </w:p>
    <w:p w14:paraId="6B73A0F5" w14:textId="77777777" w:rsidR="00A328DA" w:rsidRPr="00B30F26" w:rsidRDefault="00A328DA" w:rsidP="00A328DA">
      <w:pPr>
        <w:spacing w:line="360" w:lineRule="auto"/>
      </w:pPr>
    </w:p>
    <w:p w14:paraId="4DF2CDC4" w14:textId="77777777" w:rsidR="00A328DA" w:rsidRPr="00B30F26" w:rsidRDefault="00000000" w:rsidP="00A328DA">
      <w:pPr>
        <w:spacing w:line="360" w:lineRule="auto"/>
      </w:pPr>
      <w:r>
        <w:rPr>
          <w:noProof/>
          <w:lang w:eastAsia="tr-TR"/>
        </w:rPr>
        <w:pict w14:anchorId="6DE19431">
          <v:shape id="Text Box 1827" o:spid="_x0000_s1295" type="#_x0000_t202" style="position:absolute;margin-left:203.75pt;margin-top:78pt;width:54.75pt;height:32.75pt;z-index:25297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">
            <v:textbox>
              <w:txbxContent>
                <w:p w14:paraId="0BB2F2D0" w14:textId="77777777" w:rsidR="004E4D75" w:rsidRPr="00AD6753" w:rsidRDefault="004E4D75" w:rsidP="00AD6753">
                  <w:pPr>
                    <w:jc w:val="center"/>
                    <w:rPr>
                      <w:b/>
                      <w:sz w:val="18"/>
                      <w:szCs w:val="18"/>
                    </w:rPr>
                  </w:pPr>
                  <w:r w:rsidRPr="00AD6753">
                    <w:rPr>
                      <w:b/>
                      <w:sz w:val="18"/>
                      <w:szCs w:val="18"/>
                    </w:rPr>
                    <w:t>İnvert</w:t>
                  </w:r>
                </w:p>
                <w:p w14:paraId="6B19C584" w14:textId="77777777" w:rsidR="004E4D75" w:rsidRPr="00AD6753" w:rsidRDefault="004E4D75" w:rsidP="00AD6753">
                  <w:pPr>
                    <w:jc w:val="center"/>
                    <w:rPr>
                      <w:b/>
                      <w:sz w:val="18"/>
                      <w:szCs w:val="18"/>
                    </w:rPr>
                  </w:pPr>
                  <w:r w:rsidRPr="00AD6753">
                    <w:rPr>
                      <w:b/>
                      <w:sz w:val="18"/>
                      <w:szCs w:val="18"/>
                    </w:rPr>
                    <w:t>kazısı</w:t>
                  </w:r>
                </w:p>
              </w:txbxContent>
            </v:textbox>
          </v:shape>
        </w:pict>
      </w:r>
      <w:r>
        <w:rPr>
          <w:noProof/>
          <w:lang w:eastAsia="tr-TR"/>
        </w:rPr>
        <w:pict w14:anchorId="01FF1710">
          <v:shape id="Text Box 1825" o:spid="_x0000_s1296" type="#_x0000_t202" style="position:absolute;margin-left:19.25pt;margin-top:30.75pt;width:54pt;height:35pt;z-index:25297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">
            <v:textbox>
              <w:txbxContent>
                <w:p w14:paraId="680856F0" w14:textId="77777777" w:rsidR="004E4D75" w:rsidRPr="00AD6753" w:rsidRDefault="004E4D75" w:rsidP="00AD6753">
                  <w:pPr>
                    <w:jc w:val="center"/>
                    <w:rPr>
                      <w:b/>
                      <w:sz w:val="18"/>
                      <w:szCs w:val="18"/>
                    </w:rPr>
                  </w:pPr>
                  <w:r w:rsidRPr="00AD6753">
                    <w:rPr>
                      <w:b/>
                      <w:sz w:val="18"/>
                      <w:szCs w:val="18"/>
                    </w:rPr>
                    <w:t>Üst Yarı</w:t>
                  </w:r>
                </w:p>
                <w:p w14:paraId="22FC1F23" w14:textId="77777777" w:rsidR="004E4D75" w:rsidRPr="00AD6753" w:rsidRDefault="004E4D75" w:rsidP="00AD6753">
                  <w:pPr>
                    <w:jc w:val="center"/>
                    <w:rPr>
                      <w:b/>
                      <w:sz w:val="18"/>
                      <w:szCs w:val="18"/>
                    </w:rPr>
                  </w:pPr>
                  <w:r w:rsidRPr="00AD6753">
                    <w:rPr>
                      <w:b/>
                      <w:sz w:val="18"/>
                      <w:szCs w:val="18"/>
                    </w:rPr>
                    <w:t>Kazısı</w:t>
                  </w:r>
                </w:p>
              </w:txbxContent>
            </v:textbox>
          </v:shape>
        </w:pict>
      </w:r>
      <w:r>
        <w:rPr>
          <w:noProof/>
          <w:lang w:eastAsia="tr-TR"/>
        </w:rPr>
        <w:pict w14:anchorId="32246CA6">
          <v:shape id="Text Box 1829" o:spid="_x0000_s1297" type="#_x0000_t202" style="position:absolute;margin-left:296.75pt;margin-top:117.5pt;width:84.75pt;height:30.75pt;z-index:25297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">
            <v:textbox>
              <w:txbxContent>
                <w:p w14:paraId="5B3072DC" w14:textId="77777777" w:rsidR="004E4D75" w:rsidRPr="00AD6753" w:rsidRDefault="004E4D75" w:rsidP="00AD6753">
                  <w:pPr>
                    <w:jc w:val="center"/>
                    <w:rPr>
                      <w:b/>
                      <w:sz w:val="18"/>
                      <w:szCs w:val="18"/>
                    </w:rPr>
                  </w:pPr>
                  <w:r w:rsidRPr="00AD6753">
                    <w:rPr>
                      <w:b/>
                      <w:sz w:val="18"/>
                      <w:szCs w:val="18"/>
                    </w:rPr>
                    <w:t>Geçici invert kaplama</w:t>
                  </w:r>
                </w:p>
              </w:txbxContent>
            </v:textbox>
          </v:shape>
        </w:pict>
      </w:r>
      <w:r>
        <w:rPr>
          <w:noProof/>
          <w:lang w:eastAsia="tr-TR"/>
        </w:rPr>
        <w:pict w14:anchorId="3A68D9C0">
          <v:shape id="Text Box 1828" o:spid="_x0000_s1298" type="#_x0000_t202" style="position:absolute;margin-left:301.25pt;margin-top:65.75pt;width:84.75pt;height:33pt;z-index:25297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">
            <v:textbox>
              <w:txbxContent>
                <w:p w14:paraId="379D44BF" w14:textId="77777777" w:rsidR="004E4D75" w:rsidRPr="00AD6753" w:rsidRDefault="004E4D75" w:rsidP="00AD6753">
                  <w:pPr>
                    <w:jc w:val="center"/>
                    <w:rPr>
                      <w:b/>
                      <w:sz w:val="18"/>
                      <w:szCs w:val="18"/>
                    </w:rPr>
                  </w:pPr>
                  <w:r w:rsidRPr="00AD6753">
                    <w:rPr>
                      <w:b/>
                      <w:sz w:val="18"/>
                      <w:szCs w:val="18"/>
                    </w:rPr>
                    <w:t>Püskürtme Beton</w:t>
                  </w:r>
                </w:p>
                <w:p w14:paraId="27633386" w14:textId="77777777" w:rsidR="004E4D75" w:rsidRPr="00AD6753" w:rsidRDefault="004E4D75" w:rsidP="00AD6753">
                  <w:pPr>
                    <w:jc w:val="center"/>
                    <w:rPr>
                      <w:b/>
                      <w:sz w:val="18"/>
                      <w:szCs w:val="18"/>
                    </w:rPr>
                  </w:pPr>
                  <w:r w:rsidRPr="00AD6753">
                    <w:rPr>
                      <w:b/>
                      <w:sz w:val="18"/>
                      <w:szCs w:val="18"/>
                    </w:rPr>
                    <w:t>Kaplama</w:t>
                  </w:r>
                </w:p>
              </w:txbxContent>
            </v:textbox>
          </v:shape>
        </w:pict>
      </w:r>
      <w:r>
        <w:rPr>
          <w:noProof/>
          <w:lang w:eastAsia="tr-TR"/>
        </w:rPr>
        <w:pict w14:anchorId="63766321">
          <v:shape id="Text Box 1826" o:spid="_x0000_s1299" type="#_x0000_t202" style="position:absolute;margin-left:122pt;margin-top:105.5pt;width:56.25pt;height:26.25pt;z-index:25297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">
            <v:textbox>
              <w:txbxContent>
                <w:p w14:paraId="0A77A03B" w14:textId="77777777" w:rsidR="004E4D75" w:rsidRPr="00AD6753" w:rsidRDefault="004E4D75" w:rsidP="00AD6753">
                  <w:pPr>
                    <w:jc w:val="center"/>
                    <w:rPr>
                      <w:b/>
                      <w:sz w:val="18"/>
                      <w:szCs w:val="18"/>
                    </w:rPr>
                  </w:pPr>
                  <w:r w:rsidRPr="00AD6753">
                    <w:rPr>
                      <w:b/>
                      <w:sz w:val="18"/>
                      <w:szCs w:val="18"/>
                    </w:rPr>
                    <w:t>Alt Yarı</w:t>
                  </w:r>
                </w:p>
                <w:p w14:paraId="2A4ABEC4" w14:textId="77777777" w:rsidR="004E4D75" w:rsidRPr="00AD6753" w:rsidRDefault="004E4D75" w:rsidP="00AD6753">
                  <w:pPr>
                    <w:jc w:val="center"/>
                    <w:rPr>
                      <w:b/>
                      <w:sz w:val="18"/>
                      <w:szCs w:val="18"/>
                    </w:rPr>
                  </w:pPr>
                  <w:r w:rsidRPr="00AD6753">
                    <w:rPr>
                      <w:b/>
                      <w:sz w:val="18"/>
                      <w:szCs w:val="18"/>
                    </w:rPr>
                    <w:t>Kazısı</w:t>
                  </w:r>
                </w:p>
              </w:txbxContent>
            </v:textbox>
          </v:shape>
        </w:pict>
      </w:r>
      <w:r w:rsidR="00F805AD" w:rsidRPr="00B30F26">
        <w:rPr>
          <w:noProof/>
          <w:lang w:eastAsia="tr-TR"/>
        </w:rPr>
        <w:drawing>
          <wp:inline distT="0" distB="0" distL="0" distR="0" wp14:anchorId="4FC5D4A9" wp14:editId="2F06A743">
            <wp:extent cx="5676900" cy="2905125"/>
            <wp:effectExtent l="0" t="0" r="0" b="0"/>
            <wp:docPr id="586" name="Resim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cstate="print">
                      <a:extLst>
                        <a:ext uri="{28A0092B-C50C-407E-A947-70E740481C1C}">
                          <a14:useLocalDpi xmlns:a14="http://schemas.microsoft.com/office/drawing/2010/main"/>
                        </a:ext>
                      </a:extLst>
                    </a:blip>
                    <a:srcRect/>
                    <a:stretch>
                      <a:fillRect/>
                    </a:stretch>
                  </pic:blipFill>
                  <pic:spPr bwMode="auto">
                    <a:xfrm>
                      <a:off x="0" y="0"/>
                      <a:ext cx="5689381" cy="2911512"/>
                    </a:xfrm>
                    <a:prstGeom prst="rect">
                      <a:avLst/>
                    </a:prstGeom>
                    <a:noFill/>
                    <a:ln>
                      <a:noFill/>
                    </a:ln>
                  </pic:spPr>
                </pic:pic>
              </a:graphicData>
            </a:graphic>
          </wp:inline>
        </w:drawing>
      </w:r>
    </w:p>
    <w:p w14:paraId="76CCAE4B" w14:textId="77777777" w:rsidR="00F805AD" w:rsidRPr="00B30F26" w:rsidRDefault="00F805AD" w:rsidP="00A328DA">
      <w:pPr>
        <w:spacing w:line="360" w:lineRule="auto"/>
      </w:pPr>
    </w:p>
    <w:p w14:paraId="25476823" w14:textId="77777777" w:rsidR="00F805AD" w:rsidRPr="00B30F26" w:rsidRDefault="00F805AD" w:rsidP="00A328DA">
      <w:pPr>
        <w:spacing w:line="360" w:lineRule="auto"/>
      </w:pPr>
    </w:p>
    <w:p w14:paraId="3F72C7FA" w14:textId="77777777" w:rsidR="003E193B" w:rsidRPr="00B30F26" w:rsidRDefault="003E193B" w:rsidP="00A328DA">
      <w:pPr>
        <w:spacing w:line="360" w:lineRule="auto"/>
      </w:pPr>
    </w:p>
    <w:p w14:paraId="316EA3AE" w14:textId="77777777" w:rsidR="003E193B" w:rsidRPr="00B30F26" w:rsidRDefault="003E193B" w:rsidP="00A328DA">
      <w:pPr>
        <w:spacing w:line="360" w:lineRule="auto"/>
      </w:pPr>
    </w:p>
    <w:p w14:paraId="7C8A063A" w14:textId="77777777" w:rsidR="003E193B" w:rsidRPr="00B30F26" w:rsidRDefault="003E193B" w:rsidP="00A328DA">
      <w:pPr>
        <w:spacing w:line="360" w:lineRule="auto"/>
      </w:pPr>
    </w:p>
    <w:p w14:paraId="561DCBDD" w14:textId="77777777" w:rsidR="00A328DA" w:rsidRPr="00B30F26" w:rsidRDefault="00A328DA" w:rsidP="00A328DA">
      <w:pPr>
        <w:spacing w:line="360" w:lineRule="auto"/>
      </w:pPr>
    </w:p>
    <w:p w14:paraId="5022D399" w14:textId="77777777" w:rsidR="003E193B" w:rsidRPr="00B30F26" w:rsidRDefault="003E193B" w:rsidP="00A328DA">
      <w:pPr>
        <w:spacing w:line="360" w:lineRule="auto"/>
      </w:pPr>
    </w:p>
    <w:p w14:paraId="631C6727" w14:textId="77777777" w:rsidR="003E193B" w:rsidRPr="00B30F26" w:rsidRDefault="003E193B" w:rsidP="00A328DA">
      <w:pPr>
        <w:spacing w:line="360" w:lineRule="auto"/>
      </w:pPr>
    </w:p>
    <w:p w14:paraId="53AE2373" w14:textId="77777777" w:rsidR="003E193B" w:rsidRPr="00B30F26" w:rsidRDefault="003E193B" w:rsidP="00A328DA">
      <w:pPr>
        <w:spacing w:line="360" w:lineRule="auto"/>
      </w:pPr>
    </w:p>
    <w:p w14:paraId="5A92DC46" w14:textId="77777777" w:rsidR="003E193B" w:rsidRPr="00B30F26" w:rsidRDefault="003E193B" w:rsidP="00A328DA">
      <w:pPr>
        <w:spacing w:line="360" w:lineRule="auto"/>
      </w:pPr>
    </w:p>
    <w:p w14:paraId="4F19600A" w14:textId="77777777" w:rsidR="003E193B" w:rsidRPr="00B30F26" w:rsidRDefault="003E193B" w:rsidP="00A328DA">
      <w:pPr>
        <w:spacing w:line="360" w:lineRule="auto"/>
      </w:pPr>
    </w:p>
    <w:p w14:paraId="1B864E14" w14:textId="77777777" w:rsidR="003E193B" w:rsidRPr="00B30F26" w:rsidRDefault="003E193B" w:rsidP="00A328DA">
      <w:pPr>
        <w:spacing w:line="360" w:lineRule="auto"/>
      </w:pPr>
    </w:p>
    <w:p w14:paraId="0A6E2511" w14:textId="77777777" w:rsidR="003E193B" w:rsidRPr="00B30F26" w:rsidRDefault="003E193B" w:rsidP="00A328DA">
      <w:pPr>
        <w:spacing w:line="360" w:lineRule="auto"/>
      </w:pPr>
    </w:p>
    <w:p w14:paraId="3E90C1CF" w14:textId="77777777" w:rsidR="002F5D92" w:rsidRPr="00B30F26" w:rsidRDefault="002F5D92" w:rsidP="00A328DA">
      <w:pPr>
        <w:spacing w:line="360" w:lineRule="auto"/>
      </w:pPr>
    </w:p>
    <w:p w14:paraId="52680AB9" w14:textId="77777777" w:rsidR="003E193B" w:rsidRPr="00B30F26" w:rsidRDefault="003E193B" w:rsidP="00A328DA">
      <w:pPr>
        <w:spacing w:line="360" w:lineRule="auto"/>
      </w:pPr>
      <w:r w:rsidRPr="00B30F26">
        <w:t xml:space="preserve">     </w:t>
      </w:r>
    </w:p>
    <w:p w14:paraId="7C7043F4" w14:textId="77777777" w:rsidR="003E193B" w:rsidRPr="00B30F26" w:rsidRDefault="003E193B" w:rsidP="00A328DA">
      <w:pPr>
        <w:spacing w:line="360" w:lineRule="auto"/>
      </w:pPr>
      <w:r w:rsidRPr="00B30F26">
        <w:t xml:space="preserve">        </w:t>
      </w:r>
      <w:r w:rsidRPr="00B30F26">
        <w:rPr>
          <w:noProof/>
          <w:lang w:eastAsia="tr-TR"/>
        </w:rPr>
        <w:t xml:space="preserve">       </w:t>
      </w:r>
    </w:p>
    <w:p w14:paraId="79EBE54B" w14:textId="77777777" w:rsidR="00A328DA" w:rsidRPr="00B30F26" w:rsidRDefault="00A328DA" w:rsidP="00A328DA">
      <w:pPr>
        <w:tabs>
          <w:tab w:val="left" w:pos="9243"/>
        </w:tabs>
        <w:spacing w:line="360" w:lineRule="auto"/>
      </w:pPr>
      <w:proofErr w:type="gramStart"/>
      <w:r w:rsidRPr="00B30F26">
        <w:rPr>
          <w:b/>
          <w:bCs/>
        </w:rPr>
        <w:t>c</w:t>
      </w:r>
      <w:proofErr w:type="gramEnd"/>
      <w:r w:rsidRPr="00B30F26">
        <w:rPr>
          <w:b/>
          <w:bCs/>
        </w:rPr>
        <w:t>-)  Büyük Kesitli ve çok büyük kesitli Tünellerin Çok çatlaklı Zeminde Kazısı</w:t>
      </w:r>
      <w:r w:rsidRPr="00B30F26">
        <w:t>:</w:t>
      </w:r>
    </w:p>
    <w:p w14:paraId="69C85F9C" w14:textId="77777777" w:rsidR="00A328DA" w:rsidRPr="00B30F26" w:rsidRDefault="00A328DA" w:rsidP="00A328DA">
      <w:pPr>
        <w:tabs>
          <w:tab w:val="left" w:pos="9243"/>
        </w:tabs>
        <w:spacing w:line="360" w:lineRule="auto"/>
      </w:pPr>
      <w:r w:rsidRPr="00B30F26">
        <w:tab/>
      </w:r>
    </w:p>
    <w:p w14:paraId="4708DD21" w14:textId="77777777" w:rsidR="00A328DA" w:rsidRPr="00B30F26" w:rsidRDefault="00A328DA" w:rsidP="00A328DA">
      <w:pPr>
        <w:tabs>
          <w:tab w:val="left" w:pos="9243"/>
        </w:tabs>
        <w:spacing w:line="360" w:lineRule="auto"/>
      </w:pPr>
      <w:r w:rsidRPr="00B30F26">
        <w:t xml:space="preserve">    Bu kesitlerdeki tünellerde zayıf zemin koşulları, kazının çok dikkatli ve küçük adımlarla </w:t>
      </w:r>
      <w:proofErr w:type="gramStart"/>
      <w:r w:rsidRPr="00B30F26">
        <w:t>yapılmasını ,</w:t>
      </w:r>
      <w:proofErr w:type="gramEnd"/>
      <w:r w:rsidRPr="00B30F26">
        <w:t xml:space="preserve"> ayrıca da bir sonraki kazıdan evvel şu anda kazılmış bulunan kesimdeki tüm destekleme işlerinin de tamamlanmış olmasını gerektirir. Kazı </w:t>
      </w:r>
      <w:proofErr w:type="gramStart"/>
      <w:r w:rsidRPr="00B30F26">
        <w:t>kademeleri ;</w:t>
      </w:r>
      <w:proofErr w:type="gramEnd"/>
      <w:r w:rsidRPr="00B30F26">
        <w:t xml:space="preserve"> kayanın ayakta durma zamanı (</w:t>
      </w:r>
      <w:proofErr w:type="spellStart"/>
      <w:r w:rsidRPr="00B30F26">
        <w:t>stand-by</w:t>
      </w:r>
      <w:proofErr w:type="spellEnd"/>
      <w:r w:rsidRPr="00B30F26">
        <w:t xml:space="preserve"> time ) içinde </w:t>
      </w:r>
      <w:r w:rsidRPr="00B30F26">
        <w:lastRenderedPageBreak/>
        <w:t>ve emniyetli bir şekilde  desteklemenin yapılabilmesine  göre ayarlanmalıdır. Tünellerin açıklık ve yükseklikleri artması halinde p. Betonu kaya kitlelerinin çatlaklarını ve diğer süreksizliklerinin kaplanması ve kayanın dökülmesini önlemesi fonksiyonu sınırlı hale gelir, bu durumda kaya bulonlarının kullanımı çok önem kazanır.</w:t>
      </w:r>
    </w:p>
    <w:p w14:paraId="3A1825B0" w14:textId="77777777" w:rsidR="00A328DA" w:rsidRPr="00B30F26" w:rsidRDefault="00A328DA" w:rsidP="00A328DA">
      <w:pPr>
        <w:tabs>
          <w:tab w:val="left" w:pos="9243"/>
        </w:tabs>
        <w:spacing w:line="360" w:lineRule="auto"/>
      </w:pPr>
    </w:p>
    <w:p w14:paraId="4B6A9D97" w14:textId="77777777" w:rsidR="00A328DA" w:rsidRPr="00B30F26" w:rsidRDefault="00A328DA" w:rsidP="00A328DA">
      <w:pPr>
        <w:tabs>
          <w:tab w:val="left" w:pos="9243"/>
        </w:tabs>
        <w:spacing w:line="360" w:lineRule="auto"/>
      </w:pPr>
      <w:r w:rsidRPr="00B30F26">
        <w:t xml:space="preserve">    Yan galeriler ve pilot (</w:t>
      </w:r>
      <w:proofErr w:type="spellStart"/>
      <w:proofErr w:type="gramStart"/>
      <w:r w:rsidRPr="00B30F26">
        <w:t>klavuz</w:t>
      </w:r>
      <w:proofErr w:type="spellEnd"/>
      <w:r w:rsidRPr="00B30F26">
        <w:t xml:space="preserve"> )</w:t>
      </w:r>
      <w:proofErr w:type="gramEnd"/>
      <w:r w:rsidRPr="00B30F26">
        <w:t xml:space="preserve"> tüneller; tünel aynasının mümkün olduğu kadar küçük yüzey ve kademe  teşkili edilmiş hale getirilmesi için sık sık kullanılır.</w:t>
      </w:r>
    </w:p>
    <w:p w14:paraId="542C7CBA" w14:textId="77777777" w:rsidR="00A328DA" w:rsidRPr="00B30F26" w:rsidRDefault="00A328DA" w:rsidP="00A328DA">
      <w:pPr>
        <w:tabs>
          <w:tab w:val="left" w:pos="9243"/>
        </w:tabs>
        <w:spacing w:line="360" w:lineRule="auto"/>
      </w:pPr>
    </w:p>
    <w:p w14:paraId="49B9C15D" w14:textId="77777777" w:rsidR="00A328DA" w:rsidRPr="00B30F26" w:rsidRDefault="00A328DA" w:rsidP="00A328DA">
      <w:pPr>
        <w:tabs>
          <w:tab w:val="left" w:pos="9243"/>
        </w:tabs>
        <w:spacing w:line="360" w:lineRule="auto"/>
      </w:pPr>
      <w:r w:rsidRPr="00B30F26">
        <w:t xml:space="preserve">    Orta kesitteki tünellerde olduğu gibi, bu durumdaki zeminlerde de dökülmeleri önlemek için sürenler kullanılır. Büyük kesitteki kazıda tünel aynasının ayna kademelendirilmesinden başka; tünel boyuna kazı </w:t>
      </w:r>
      <w:proofErr w:type="gramStart"/>
      <w:r w:rsidRPr="00B30F26">
        <w:t>kademelendirilmesi;</w:t>
      </w:r>
      <w:proofErr w:type="gramEnd"/>
      <w:r w:rsidRPr="00B30F26">
        <w:t xml:space="preserve"> belirlenmiş delgi ekipman, uygulama usulü ve kazı sitemine göre yapılır. </w:t>
      </w:r>
    </w:p>
    <w:p w14:paraId="763BE5CC" w14:textId="77777777" w:rsidR="00A328DA" w:rsidRPr="00B30F26" w:rsidRDefault="00A328DA" w:rsidP="00A328DA">
      <w:pPr>
        <w:tabs>
          <w:tab w:val="left" w:pos="9243"/>
        </w:tabs>
        <w:spacing w:line="360" w:lineRule="auto"/>
      </w:pPr>
      <w:r w:rsidRPr="00B30F26">
        <w:t xml:space="preserve">     Uzun bölümlerdeki eş zamanlı kazılar için zaman gereksinimi kaçınılmaz olduğu halde; daha kısa tünellerde ana üst yarı kazısının başlamasından önce yan galerilerin bitirilmesi tavsiye edilmektedir.</w:t>
      </w:r>
    </w:p>
    <w:p w14:paraId="72EBBB37" w14:textId="77777777" w:rsidR="00A328DA" w:rsidRPr="00B30F26" w:rsidRDefault="00A328DA" w:rsidP="00A328DA">
      <w:pPr>
        <w:tabs>
          <w:tab w:val="left" w:pos="9243"/>
        </w:tabs>
        <w:spacing w:line="360" w:lineRule="auto"/>
      </w:pPr>
      <w:r w:rsidRPr="00B30F26">
        <w:t>Çeşitli aynalardaki kazılar; kazı aynalarındaki karışıklığı en aza indirgemek iç</w:t>
      </w:r>
      <w:r w:rsidR="00564416" w:rsidRPr="00B30F26">
        <w:t xml:space="preserve">in uygun mesafeler ile ayrılır </w:t>
      </w:r>
      <w:r w:rsidRPr="00B30F26">
        <w:t>serpiştirilir</w:t>
      </w:r>
      <w:r w:rsidR="00564416" w:rsidRPr="00B30F26">
        <w:t xml:space="preserve"> (</w:t>
      </w:r>
      <w:proofErr w:type="spellStart"/>
      <w:r w:rsidRPr="00B30F26">
        <w:t>seperated</w:t>
      </w:r>
      <w:proofErr w:type="spellEnd"/>
      <w:r w:rsidRPr="00B30F26">
        <w:t>) ve en az mesafe 30 m olmalıdır.</w:t>
      </w:r>
    </w:p>
    <w:p w14:paraId="587A33C6" w14:textId="77777777" w:rsidR="00A328DA" w:rsidRPr="00B30F26" w:rsidRDefault="00A328DA" w:rsidP="00A328DA">
      <w:pPr>
        <w:tabs>
          <w:tab w:val="left" w:pos="9243"/>
        </w:tabs>
        <w:spacing w:line="360" w:lineRule="auto"/>
      </w:pPr>
    </w:p>
    <w:p w14:paraId="63212A70" w14:textId="77777777" w:rsidR="00A328DA" w:rsidRPr="00B30F26" w:rsidRDefault="00000000" w:rsidP="00A328DA">
      <w:pPr>
        <w:tabs>
          <w:tab w:val="left" w:pos="9243"/>
        </w:tabs>
        <w:spacing w:line="360" w:lineRule="auto"/>
      </w:pPr>
      <w:r>
        <w:rPr>
          <w:noProof/>
          <w:lang w:eastAsia="tr-TR"/>
        </w:rPr>
        <w:pict w14:anchorId="7E937B4D">
          <v:shape id="Text Box 1877" o:spid="_x0000_s1300" type="#_x0000_t202" style="position:absolute;margin-left:319.25pt;margin-top:35.4pt;width:179.25pt;height:52.5pt;z-index:25298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">
            <v:textbox>
              <w:txbxContent>
                <w:p w14:paraId="625D5FD7" w14:textId="77777777" w:rsidR="004E4D75" w:rsidRPr="00842240" w:rsidRDefault="004E4D75" w:rsidP="00842240">
                  <w:pPr>
                    <w:jc w:val="center"/>
                    <w:rPr>
                      <w:b/>
                    </w:rPr>
                  </w:pPr>
                  <w:r w:rsidRPr="00842240">
                    <w:rPr>
                      <w:b/>
                    </w:rPr>
                    <w:t xml:space="preserve">Orta ölçekteki kesitte zayıf zeminde kazı </w:t>
                  </w:r>
                  <w:r>
                    <w:rPr>
                      <w:b/>
                    </w:rPr>
                    <w:t>kademelerinin şekille gösterilmesi</w:t>
                  </w:r>
                </w:p>
              </w:txbxContent>
            </v:textbox>
          </v:shape>
        </w:pict>
      </w:r>
      <w:r>
        <w:rPr>
          <w:noProof/>
          <w:lang w:eastAsia="tr-TR"/>
        </w:rPr>
        <w:pict w14:anchorId="7AEE3A12">
          <v:shape id="Text Box 1876" o:spid="_x0000_s1301" type="#_x0000_t202" style="position:absolute;margin-left:400.25pt;margin-top:261.9pt;width:83.25pt;height:22.5pt;z-index:25298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">
            <v:textbox>
              <w:txbxContent>
                <w:p w14:paraId="382C86B5" w14:textId="77777777" w:rsidR="004E4D75" w:rsidRPr="00842240" w:rsidRDefault="004E4D75">
                  <w:pPr>
                    <w:rPr>
                      <w:sz w:val="20"/>
                      <w:szCs w:val="20"/>
                    </w:rPr>
                  </w:pPr>
                  <w:r w:rsidRPr="00842240">
                    <w:rPr>
                      <w:sz w:val="20"/>
                      <w:szCs w:val="20"/>
                    </w:rPr>
                    <w:t>Ölçek metredir</w:t>
                  </w:r>
                </w:p>
              </w:txbxContent>
            </v:textbox>
          </v:shape>
        </w:pict>
      </w:r>
      <w:r>
        <w:rPr>
          <w:noProof/>
          <w:lang w:eastAsia="tr-TR"/>
        </w:rPr>
        <w:pict w14:anchorId="2036C38B">
          <v:shape id="Text Box 1875" o:spid="_x0000_s1302" type="#_x0000_t202" style="position:absolute;margin-left:47pt;margin-top:225.15pt;width:211.5pt;height:53.25pt;z-index:25298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">
            <v:textbox>
              <w:txbxContent>
                <w:p w14:paraId="5782F1EE" w14:textId="77777777" w:rsidR="004E4D75" w:rsidRDefault="004E4D75" w:rsidP="00842240">
                  <w:pPr>
                    <w:jc w:val="center"/>
                    <w:rPr>
                      <w:b/>
                    </w:rPr>
                  </w:pPr>
                  <w:r w:rsidRPr="00842240">
                    <w:rPr>
                      <w:b/>
                    </w:rPr>
                    <w:t>Kesiti büyük olan tünellerde</w:t>
                  </w:r>
                </w:p>
                <w:p w14:paraId="55881A24" w14:textId="77777777" w:rsidR="004E4D75" w:rsidRDefault="004E4D75" w:rsidP="00842240">
                  <w:pPr>
                    <w:jc w:val="center"/>
                    <w:rPr>
                      <w:b/>
                    </w:rPr>
                  </w:pPr>
                  <w:r w:rsidRPr="00842240">
                    <w:rPr>
                      <w:b/>
                    </w:rPr>
                    <w:t>zayıf zeminde yapılan kazının</w:t>
                  </w:r>
                </w:p>
                <w:p w14:paraId="615FB962" w14:textId="77777777" w:rsidR="004E4D75" w:rsidRPr="00842240" w:rsidRDefault="004E4D75" w:rsidP="00842240">
                  <w:pPr>
                    <w:jc w:val="center"/>
                    <w:rPr>
                      <w:b/>
                    </w:rPr>
                  </w:pPr>
                  <w:r w:rsidRPr="00842240">
                    <w:rPr>
                      <w:b/>
                    </w:rPr>
                    <w:t>çok sayıda kademelendirilmesi</w:t>
                  </w:r>
                </w:p>
              </w:txbxContent>
            </v:textbox>
          </v:shape>
        </w:pict>
      </w:r>
      <w:r w:rsidR="00D92964" w:rsidRPr="00B30F26">
        <w:rPr>
          <w:noProof/>
          <w:lang w:eastAsia="tr-TR"/>
        </w:rPr>
        <w:drawing>
          <wp:inline distT="0" distB="0" distL="0" distR="0" wp14:anchorId="6FF880D6" wp14:editId="126E5D86">
            <wp:extent cx="6465327" cy="3848100"/>
            <wp:effectExtent l="0" t="0" r="0" b="0"/>
            <wp:docPr id="598" name="Resim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cstate="print">
                      <a:extLst>
                        <a:ext uri="{28A0092B-C50C-407E-A947-70E740481C1C}">
                          <a14:useLocalDpi xmlns:a14="http://schemas.microsoft.com/office/drawing/2010/main"/>
                        </a:ext>
                      </a:extLst>
                    </a:blip>
                    <a:srcRect/>
                    <a:stretch>
                      <a:fillRect/>
                    </a:stretch>
                  </pic:blipFill>
                  <pic:spPr bwMode="auto">
                    <a:xfrm rot="10800000">
                      <a:off x="0" y="0"/>
                      <a:ext cx="6465327" cy="3848100"/>
                    </a:xfrm>
                    <a:prstGeom prst="rect">
                      <a:avLst/>
                    </a:prstGeom>
                    <a:noFill/>
                    <a:ln>
                      <a:noFill/>
                    </a:ln>
                  </pic:spPr>
                </pic:pic>
              </a:graphicData>
            </a:graphic>
          </wp:inline>
        </w:drawing>
      </w:r>
    </w:p>
    <w:p w14:paraId="0A660007" w14:textId="77777777" w:rsidR="00A328DA" w:rsidRPr="00B30F26" w:rsidRDefault="00A328DA" w:rsidP="00A328DA">
      <w:pPr>
        <w:tabs>
          <w:tab w:val="left" w:pos="9243"/>
        </w:tabs>
        <w:spacing w:line="360" w:lineRule="auto"/>
        <w:rPr>
          <w:b/>
          <w:bCs/>
        </w:rPr>
      </w:pPr>
    </w:p>
    <w:p w14:paraId="061BD142" w14:textId="77777777" w:rsidR="00A328DA" w:rsidRPr="00B30F26" w:rsidRDefault="00A328DA" w:rsidP="00A328DA">
      <w:pPr>
        <w:tabs>
          <w:tab w:val="left" w:pos="9243"/>
        </w:tabs>
        <w:spacing w:line="360" w:lineRule="auto"/>
        <w:rPr>
          <w:b/>
          <w:bCs/>
        </w:rPr>
      </w:pPr>
    </w:p>
    <w:p w14:paraId="743773BE" w14:textId="77777777" w:rsidR="00A328DA" w:rsidRPr="00B30F26" w:rsidRDefault="00A328DA" w:rsidP="00A328DA">
      <w:pPr>
        <w:tabs>
          <w:tab w:val="left" w:pos="9243"/>
        </w:tabs>
        <w:spacing w:line="360" w:lineRule="auto"/>
        <w:rPr>
          <w:b/>
          <w:bCs/>
        </w:rPr>
      </w:pPr>
      <w:r w:rsidRPr="00B30F26">
        <w:rPr>
          <w:b/>
          <w:bCs/>
        </w:rPr>
        <w:t>3.3- YUMUŞAK ZEMİNLEREDE TÜNEL KAZISI:</w:t>
      </w:r>
    </w:p>
    <w:p w14:paraId="0E6024A8" w14:textId="77777777" w:rsidR="00A328DA" w:rsidRPr="00B30F26" w:rsidRDefault="00A328DA" w:rsidP="00A328DA">
      <w:pPr>
        <w:tabs>
          <w:tab w:val="left" w:pos="9243"/>
        </w:tabs>
        <w:spacing w:line="360" w:lineRule="auto"/>
        <w:rPr>
          <w:b/>
          <w:bCs/>
        </w:rPr>
      </w:pPr>
      <w:r w:rsidRPr="00B30F26">
        <w:rPr>
          <w:b/>
          <w:bCs/>
        </w:rPr>
        <w:t xml:space="preserve"> </w:t>
      </w:r>
    </w:p>
    <w:p w14:paraId="196AF269" w14:textId="77777777" w:rsidR="00A328DA" w:rsidRPr="00B30F26" w:rsidRDefault="00A328DA" w:rsidP="00A328DA">
      <w:pPr>
        <w:tabs>
          <w:tab w:val="left" w:pos="9243"/>
        </w:tabs>
        <w:spacing w:line="360" w:lineRule="auto"/>
        <w:rPr>
          <w:b/>
        </w:rPr>
      </w:pPr>
      <w:r w:rsidRPr="00B30F26">
        <w:rPr>
          <w:b/>
          <w:bCs/>
        </w:rPr>
        <w:t xml:space="preserve">     </w:t>
      </w:r>
      <w:proofErr w:type="gramStart"/>
      <w:r w:rsidRPr="00B30F26">
        <w:rPr>
          <w:b/>
        </w:rPr>
        <w:t>a</w:t>
      </w:r>
      <w:proofErr w:type="gramEnd"/>
      <w:r w:rsidRPr="00B30F26">
        <w:rPr>
          <w:b/>
        </w:rPr>
        <w:t>-)  Küçük kesitli Tüneller ( 25 m2 )</w:t>
      </w:r>
    </w:p>
    <w:p w14:paraId="36E27485" w14:textId="77777777" w:rsidR="00A328DA" w:rsidRPr="00B30F26" w:rsidRDefault="00A328DA" w:rsidP="00A328DA">
      <w:pPr>
        <w:tabs>
          <w:tab w:val="left" w:pos="9243"/>
        </w:tabs>
        <w:spacing w:line="360" w:lineRule="auto"/>
      </w:pPr>
    </w:p>
    <w:p w14:paraId="289CEC02" w14:textId="77777777" w:rsidR="00CE12DB" w:rsidRPr="00B30F26" w:rsidRDefault="00A328DA" w:rsidP="003149C8">
      <w:pPr>
        <w:tabs>
          <w:tab w:val="left" w:pos="9243"/>
        </w:tabs>
        <w:spacing w:line="360" w:lineRule="auto"/>
      </w:pPr>
      <w:r w:rsidRPr="00B30F26">
        <w:t xml:space="preserve">       Duraylılığı</w:t>
      </w:r>
      <w:r w:rsidR="00CE12DB" w:rsidRPr="00B30F26">
        <w:t>nın (</w:t>
      </w:r>
      <w:proofErr w:type="spellStart"/>
      <w:r w:rsidR="00CE12DB" w:rsidRPr="00B30F26">
        <w:t>standup</w:t>
      </w:r>
      <w:proofErr w:type="spellEnd"/>
      <w:r w:rsidR="00CE12DB" w:rsidRPr="00B30F26">
        <w:t xml:space="preserve"> </w:t>
      </w:r>
      <w:proofErr w:type="gramStart"/>
      <w:r w:rsidR="00CE12DB" w:rsidRPr="00B30F26">
        <w:t xml:space="preserve">time) </w:t>
      </w:r>
      <w:r w:rsidRPr="00B30F26">
        <w:t xml:space="preserve"> süresi</w:t>
      </w:r>
      <w:proofErr w:type="gramEnd"/>
      <w:r w:rsidRPr="00B30F26">
        <w:t xml:space="preserve"> sıfıra yaklaşan yumuşak zeminlerde, destek mal</w:t>
      </w:r>
      <w:r w:rsidR="00CE12DB" w:rsidRPr="00B30F26">
        <w:t xml:space="preserve">zemesinin bir çeşidini ( örneğin </w:t>
      </w:r>
      <w:proofErr w:type="spellStart"/>
      <w:r w:rsidRPr="00B30F26">
        <w:t>p</w:t>
      </w:r>
      <w:r w:rsidR="00CE12DB" w:rsidRPr="00B30F26">
        <w:t>üskütme</w:t>
      </w:r>
      <w:proofErr w:type="spellEnd"/>
      <w:r w:rsidR="00CE12DB" w:rsidRPr="00B30F26">
        <w:t xml:space="preserve"> beton ile kaplama ) </w:t>
      </w:r>
      <w:r w:rsidRPr="00B30F26">
        <w:t xml:space="preserve"> hemen uygulanması suretiyle ve çok küçük adımlar ile kazı yapılmalıdır. Kazıdan sonra hemen gevşeyen zeminlerde, küçük tünellerde; zeminin fırlamasını ve dökülmesini önlemek</w:t>
      </w:r>
      <w:r w:rsidR="00CE12DB" w:rsidRPr="00B30F26">
        <w:t xml:space="preserve"> gerekecektir</w:t>
      </w:r>
      <w:r w:rsidR="003149C8" w:rsidRPr="00B30F26">
        <w:t>. B</w:t>
      </w:r>
      <w:r w:rsidR="00CE12DB" w:rsidRPr="00B30F26">
        <w:t xml:space="preserve">u durumda </w:t>
      </w:r>
      <w:r w:rsidRPr="00B30F26">
        <w:t xml:space="preserve">kohezyonlu cinsler için boru süren, kohezyonsuz zeminler için sac sürenler kullanılmalıdır.                                                                                                                                             </w:t>
      </w:r>
      <w:r w:rsidR="003149C8" w:rsidRPr="00B30F26">
        <w:t xml:space="preserve">   </w:t>
      </w:r>
      <w:r w:rsidRPr="00B30F26">
        <w:t>Ekipmanlar küçük tünelde kazı yapmaya uygun olacak</w:t>
      </w:r>
      <w:r w:rsidR="00CE12DB" w:rsidRPr="00B30F26">
        <w:t xml:space="preserve">tır ve </w:t>
      </w:r>
      <w:r w:rsidRPr="00B30F26">
        <w:t xml:space="preserve">desteklemeye ve işçilerin çalışmasına yetecek saha </w:t>
      </w:r>
      <w:r w:rsidR="00CE12DB" w:rsidRPr="00B30F26">
        <w:t>tünel içinde hazırlanmalıdır.</w:t>
      </w:r>
    </w:p>
    <w:p w14:paraId="2716CC77" w14:textId="77777777" w:rsidR="00A328DA" w:rsidRPr="00B30F26" w:rsidRDefault="00A328DA" w:rsidP="00A328DA">
      <w:pPr>
        <w:tabs>
          <w:tab w:val="left" w:pos="9243"/>
        </w:tabs>
        <w:spacing w:line="360" w:lineRule="auto"/>
      </w:pPr>
      <w:r w:rsidRPr="00B30F26">
        <w:t xml:space="preserve">      Yumuşak zeminlerde eğer daire tamamlama (ring </w:t>
      </w:r>
      <w:proofErr w:type="spellStart"/>
      <w:proofErr w:type="gramStart"/>
      <w:r w:rsidRPr="00B30F26">
        <w:t>closure</w:t>
      </w:r>
      <w:proofErr w:type="spellEnd"/>
      <w:r w:rsidRPr="00B30F26">
        <w:t xml:space="preserve"> )</w:t>
      </w:r>
      <w:proofErr w:type="gramEnd"/>
      <w:r w:rsidRPr="00B30F26">
        <w:t xml:space="preserve"> önemli ise bu olay kazı kademesi düzenlemesine tesir eder. Yüzeyin parçalanarak kazılması nedeni ile ekskavatörün alttan yetişmesi için alt yarı kademe uzunluğu 3-4 m olarak </w:t>
      </w:r>
      <w:r w:rsidR="00CE12DB" w:rsidRPr="00B30F26">
        <w:t xml:space="preserve">seçilir. </w:t>
      </w:r>
    </w:p>
    <w:p w14:paraId="30AEAC80" w14:textId="77777777" w:rsidR="00A328DA" w:rsidRPr="00B30F26" w:rsidRDefault="00A328DA" w:rsidP="00A328DA">
      <w:pPr>
        <w:tabs>
          <w:tab w:val="left" w:pos="9243"/>
        </w:tabs>
        <w:spacing w:line="360" w:lineRule="auto"/>
      </w:pPr>
    </w:p>
    <w:p w14:paraId="381C77FA" w14:textId="77777777" w:rsidR="00A328DA" w:rsidRPr="00B30F26" w:rsidRDefault="00A328DA" w:rsidP="00A328DA">
      <w:pPr>
        <w:tabs>
          <w:tab w:val="left" w:pos="9243"/>
        </w:tabs>
        <w:spacing w:line="360" w:lineRule="auto"/>
      </w:pPr>
      <w:r w:rsidRPr="00B30F26">
        <w:rPr>
          <w:b/>
        </w:rPr>
        <w:t xml:space="preserve">    </w:t>
      </w:r>
      <w:proofErr w:type="gramStart"/>
      <w:r w:rsidRPr="00B30F26">
        <w:rPr>
          <w:b/>
        </w:rPr>
        <w:t>b</w:t>
      </w:r>
      <w:proofErr w:type="gramEnd"/>
      <w:r w:rsidRPr="00B30F26">
        <w:rPr>
          <w:b/>
        </w:rPr>
        <w:t>-) Yumuşak zeminde Orta kesit büyüklüğündeki Tüneller</w:t>
      </w:r>
      <w:r w:rsidRPr="00B30F26">
        <w:t>:</w:t>
      </w:r>
    </w:p>
    <w:p w14:paraId="3733849E" w14:textId="77777777" w:rsidR="003149C8" w:rsidRPr="00B30F26" w:rsidRDefault="00A328DA" w:rsidP="00A328DA">
      <w:pPr>
        <w:tabs>
          <w:tab w:val="left" w:pos="9243"/>
        </w:tabs>
        <w:spacing w:line="360" w:lineRule="auto"/>
        <w:rPr>
          <w:rFonts w:ascii="Cambria Math" w:hAnsi="Cambria Math"/>
          <w:oMath/>
        </w:rPr>
      </w:pPr>
      <w:r w:rsidRPr="00B30F26">
        <w:t xml:space="preserve">       Orta boyuttaki tünellerde de zayıf zeminde küçük tüneller için önerilen kademeli çalışma en geçerli usuldür.  </w:t>
      </w:r>
      <w:r w:rsidR="003149C8" w:rsidRPr="00B30F26">
        <w:t>Tünel aynasını parçalar bölmek ve çalışma aşamasını kısa tutmak gereklidir. Sebebi ise tavan açıklığı ve kazı boyunun azaltarak az moment vermesini temin içindir. Eğer boyutları yarıya düşürürsek esnemeye ve düşmeye çalışacak dökülme değeri dörtte birine eşit olacaktır.</w:t>
      </w:r>
      <m:oMath>
        <m:sSub>
          <m:sSubPr>
            <m:ctrlPr>
              <w:rPr>
                <w:rFonts w:ascii="Cambria Math" w:hAnsi="Cambria Math"/>
                <w:i/>
              </w:rPr>
            </m:ctrlPr>
          </m:sSubPr>
          <m:e>
            <m:r>
              <w:rPr>
                <w:rFonts w:ascii="Cambria Math" w:hAnsi="Cambria Math"/>
              </w:rPr>
              <m:t xml:space="preserve">     M</m:t>
            </m:r>
          </m:e>
          <m:sub>
            <m:r>
              <w:rPr>
                <w:rFonts w:ascii="Cambria Math" w:hAnsi="Cambria Math"/>
              </w:rPr>
              <m:t>1</m:t>
            </m:r>
          </m:sub>
        </m:sSub>
      </m:oMath>
      <w:r w:rsidR="003149C8" w:rsidRPr="00B30F26">
        <w:t>=P</w:t>
      </w:r>
      <w:r w:rsidR="0045482B" w:rsidRPr="00B30F26">
        <w:t xml:space="preserve"> </w:t>
      </w:r>
      <w:r w:rsidR="003149C8" w:rsidRPr="00B30F26">
        <w:t xml:space="preserve">l²/8 iken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P</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2</m:t>
                        </m:r>
                      </m:den>
                    </m:f>
                  </m:e>
                </m:d>
              </m:e>
              <m:sup>
                <m:r>
                  <w:rPr>
                    <w:rFonts w:ascii="Cambria Math" w:hAnsi="Cambria Math"/>
                  </w:rPr>
                  <m:t>2</m:t>
                </m:r>
              </m:sup>
            </m:sSup>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P</m:t>
            </m:r>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32</m:t>
            </m:r>
          </m:den>
        </m:f>
        <m:r>
          <w:rPr>
            <w:rFonts w:ascii="Cambria Math" w:hAnsi="Cambria Math"/>
          </w:rPr>
          <m:t xml:space="preserve">olur </m:t>
        </m:r>
      </m:oMath>
      <w:r w:rsidR="0045482B" w:rsidRPr="00B30F26">
        <w:t>.</w:t>
      </w:r>
    </w:p>
    <w:p w14:paraId="4E737039" w14:textId="77777777" w:rsidR="00A328DA" w:rsidRPr="00B30F26" w:rsidRDefault="00000000" w:rsidP="00A328DA">
      <w:pPr>
        <w:tabs>
          <w:tab w:val="left" w:pos="9243"/>
        </w:tabs>
        <w:spacing w:line="360" w:lineRule="auto"/>
      </w:pPr>
      <w:r>
        <w:rPr>
          <w:noProof/>
          <w:lang w:eastAsia="tr-TR"/>
        </w:rPr>
        <w:pict w14:anchorId="0B0EEA1C">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1964" o:spid="_x0000_s1862" type="#_x0000_t185" style="position:absolute;margin-left:290.75pt;margin-top:-23.65pt;width:198pt;height:19.5pt;z-index:25301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"/>
        </w:pict>
      </w:r>
      <w:r w:rsidR="00A328DA" w:rsidRPr="00B30F26">
        <w:t xml:space="preserve">NATM tünel metodunda orta ölçekli tünelde uygulanan kazı kademeleri için birkaç </w:t>
      </w:r>
      <w:r w:rsidR="003149C8" w:rsidRPr="00B30F26">
        <w:t>ç</w:t>
      </w:r>
      <w:r w:rsidR="00A328DA" w:rsidRPr="00B30F26">
        <w:t xml:space="preserve">eşit örnek aşağıda verilmektedir:  </w:t>
      </w:r>
    </w:p>
    <w:p w14:paraId="3DA517D8" w14:textId="77777777" w:rsidR="00A328DA" w:rsidRPr="00B30F26" w:rsidRDefault="00A328DA" w:rsidP="00A328DA">
      <w:pPr>
        <w:tabs>
          <w:tab w:val="left" w:pos="9243"/>
        </w:tabs>
        <w:spacing w:line="360" w:lineRule="auto"/>
      </w:pPr>
      <w:r w:rsidRPr="00B30F26">
        <w:t xml:space="preserve"> </w:t>
      </w:r>
    </w:p>
    <w:p w14:paraId="01908AD8" w14:textId="77777777" w:rsidR="00A328DA" w:rsidRPr="00B30F26" w:rsidRDefault="00000000" w:rsidP="00A328DA">
      <w:pPr>
        <w:tabs>
          <w:tab w:val="left" w:pos="9243"/>
        </w:tabs>
        <w:spacing w:line="360" w:lineRule="auto"/>
      </w:pPr>
      <w:r>
        <w:rPr>
          <w:noProof/>
          <w:lang w:eastAsia="tr-TR"/>
        </w:rPr>
      </w:r>
      <w:r>
        <w:rPr>
          <w:noProof/>
          <w:lang w:eastAsia="tr-TR"/>
        </w:rPr>
        <w:pict w14:anchorId="3C791D8D">
          <v:group id="26 Grup" o:spid="_x0000_s1303" style="width:597.4pt;height:401.25pt;mso-position-horizontal-relative:char;mso-position-vertical-relative:line" coordorigin="11287,12144" coordsize="75863,50959">
            <v:shape id="Picture 6" o:spid="_x0000_s1304" type="#_x0000_t75" style="position:absolute;left:23669;top:-238;width:50959;height:75724;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PM/CAAAA3QAAAA8AAABkcnMvZG93bnJldi54bWxET0uLwjAQvgv7H8IseNPUymrpGkUUwcuy&#10;+Lh4G5qxKdtMShNt/fdGEPY2H99zFqve1uJOra8cK5iMExDEhdMVlwrOp90oA+EDssbaMSl4kIfV&#10;8mOwwFy7jg90P4ZSxBD2OSowITS5lL4wZNGPXUMcuatrLYYI21LqFrsYbmuZJslMWqw4NhhsaGOo&#10;+DverIL59XdH08l0m2YniaY7Z5efKlNq+Nmvv0EE6sO/+O3e6zg/Tb/g9U08QS6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sDzPwgAAAN0AAAAPAAAAAAAAAAAAAAAAAJ8C&#10;AABkcnMvZG93bnJldi54bWxQSwUGAAAAAAQABAD3AAAAjgMAAAAA&#10;">
              <v:imagedata r:id="rId118" o:title="" croptop="4692f" cropbottom="3487f"/>
            </v:shape>
            <v:shape id="Text Box 11" o:spid="_x0000_s1305" type="#_x0000_t202" style="position:absolute;left:11287;top:35886;width:10007;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quJMYA&#10;AADdAAAADwAAAGRycy9kb3ducmV2LnhtbESPQWvDMAyF74X+B6NCb43TQMNI45YxGIyRw9L10KOI&#10;tThLLGex22b/fh4MdpN4T+97Ko+zHcSNJt85VrBNUhDEjdMdtwrO78+bBxA+IGscHJOCb/JwPCwX&#10;JRba3bmm2ym0IoawL1CBCWEspPSNIYs+cSNx1D7cZDHEdWqlnvAew+0gszTNpcWOI8HgSE+Gmv50&#10;tRFS+eZau6/PbdXLi+lz3L2ZV6XWq/lxDyLQHP7Nf9cvOtbPshx+v4kjyMM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0quJMYAAADdAAAADwAAAAAAAAAAAAAAAACYAgAAZHJz&#10;L2Rvd25yZXYueG1sUEsFBgAAAAAEAAQA9QAAAIsDAAAAAA==&#10;" stroked="f">
              <v:textbox style="mso-fit-shape-to-text:t">
                <w:txbxContent>
                  <w:p w14:paraId="32FDB208" w14:textId="77777777" w:rsidR="0012725A" w:rsidRDefault="0012725A" w:rsidP="0012725A">
                    <w:pPr>
                      <w:pStyle w:val="NormalWeb"/>
                      <w:spacing w:before="168" w:beforeAutospacing="0" w:after="0" w:afterAutospacing="0"/>
                      <w:jc w:val="right"/>
                      <w:textAlignment w:val="baseline"/>
                    </w:pPr>
                    <w:r>
                      <w:rPr>
                        <w:rFonts w:ascii="Arial" w:hAnsi="Arial" w:cs="Arial"/>
                        <w:b/>
                        <w:bCs/>
                        <w:color w:val="000000"/>
                        <w:kern w:val="24"/>
                        <w:sz w:val="28"/>
                        <w:szCs w:val="28"/>
                      </w:rPr>
                      <w:t>I Yan kazı</w:t>
                    </w:r>
                  </w:p>
                </w:txbxContent>
              </v:textbox>
            </v:shape>
            <v:line id="Line 12" o:spid="_x0000_s1306" style="position:absolute;visibility:visible" from="21170,37525" to="28378,37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J7lMMA&#10;AADdAAAADwAAAGRycy9kb3ducmV2LnhtbERPS2sCMRC+F/wPYQQvUrMNtNatUaQoFS8+63nYjLuL&#10;m8myibr+e1MQepuP7znjaWsrcaXGl441vA0SEMSZMyXnGg77xesnCB+QDVaOScOdPEwnnZcxpsbd&#10;eEvXXchFDGGfooYihDqV0mcFWfQDVxNH7uQaiyHCJpemwVsMt5VUSfIhLZYcGwqs6bug7Ly7WA3L&#10;+dHKU389+lGr0Ybuv+r9qKzWvW47+wIRqA3/4qd7aeJ8pYbw9008QU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J7lMMAAADdAAAADwAAAAAAAAAAAAAAAACYAgAAZHJzL2Rv&#10;d25yZXYueG1sUEsFBgAAAAAEAAQA9QAAAIgDAAAAAA==&#10;" strokecolor="windowText" strokeweight="2.25pt">
              <v:stroke endarrow="block"/>
              <v:textbox>
                <w:txbxContent>
                  <w:p w14:paraId="27815C40" w14:textId="77777777" w:rsidR="0012725A" w:rsidRDefault="0012725A" w:rsidP="0012725A"/>
                </w:txbxContent>
              </v:textbox>
            </v:line>
            <v:line id="Line 13" o:spid="_x0000_s1307" style="position:absolute;flip:x;visibility:visible" from="59960,16192" to="65722,197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zb8UA&#10;AADdAAAADwAAAGRycy9kb3ducmV2LnhtbESPTWvCQBCG7wX/wzJCb3VjDlpSVxGxRSql+HHocchO&#10;k9Ds7Da7NfHfdw6Ctxnm/XhmsRpcqy7UxcazgekkA0VcettwZeB8en16BhUTssXWMxm4UoTVcvSw&#10;wML6ng90OaZKSQjHAg3UKYVC61jW5DBOfCCW27fvHCZZu0rbDnsJd63Os2ymHTYsDTUG2tRU/hz/&#10;nPQGjh/bQG/vX7yO19/Pfj/fVMY8jof1C6hEQ7qLb+6dFfw8F1z5Rk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DPNvxQAAAN0AAAAPAAAAAAAAAAAAAAAAAJgCAABkcnMv&#10;ZG93bnJldi54bWxQSwUGAAAAAAQABAD1AAAAigMAAAAA&#10;" strokecolor="windowText" strokeweight="2.25pt">
              <v:stroke endarrow="block"/>
              <v:textbox>
                <w:txbxContent>
                  <w:p w14:paraId="702A10A5" w14:textId="77777777" w:rsidR="0012725A" w:rsidRDefault="0012725A" w:rsidP="0012725A"/>
                </w:txbxContent>
              </v:textbox>
            </v:line>
            <v:shape id="Text Box 14" o:spid="_x0000_s1308" type="#_x0000_t202" style="position:absolute;left:65416;top:14811;width:18737;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U6VsUA&#10;AADdAAAADwAAAGRycy9kb3ducmV2LnhtbESPT4vCMBDF78J+hzAL3jS1oLjVKLIgiHhY/xz2ODRj&#10;U9tMuk3U+u03guBthvfm/d7Ml52txY1aXzpWMBomIIhzp0suFJyO68EUhA/IGmvHpOBBHpaLj94c&#10;M+3uvKfbIRQihrDPUIEJocmk9Lkhi37oGuKonV1rMcS1LaRu8R7DbS3TJJlIiyVHgsGGvg3l1eFq&#10;I2Tn8+ve/V1Gu0r+mmqC4x+zVar/2a1mIAJ14W1+XW90rJ+mX/D8Jo4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1TpWxQAAAN0AAAAPAAAAAAAAAAAAAAAAAJgCAABkcnMv&#10;ZG93bnJldi54bWxQSwUGAAAAAAQABAD1AAAAigMAAAAA&#10;" stroked="f">
              <v:textbox style="mso-fit-shape-to-text:t">
                <w:txbxContent>
                  <w:p w14:paraId="2033BF73"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Püskürtme betonu</w:t>
                    </w:r>
                  </w:p>
                </w:txbxContent>
              </v:textbox>
            </v:shape>
            <v:shape id="Text Box 15" o:spid="_x0000_s1309" type="#_x0000_t202" style="position:absolute;left:31161;top:25555;width:10794;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FFsQA&#10;AADdAAAADwAAAGRycy9kb3ducmV2LnhtbESPTWvCQBCG7wX/wzJCb3WjpSKpq4ggiHioH4ceh+w0&#10;myY7G7Orpv++cxC8zTDvxzPzZe8bdaMuVoENjEcZKOIi2IpLA+fT5m0GKiZki01gMvBHEZaLwcsc&#10;cxvufKDbMZVKQjjmaMCl1OZax8KRxzgKLbHcfkLnMcnaldp2eJdw3+hJlk21x4qlwWFLa0dFfbx6&#10;KdnH4noIl9/xvtbfrp7ix5fbGfM67FefoBL16Sl+uLdW8Cfvwi/fyAh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2BRbEAAAA3QAAAA8AAAAAAAAAAAAAAAAAmAIAAGRycy9k&#10;b3ducmV2LnhtbFBLBQYAAAAABAAEAPUAAACJAwAAAAA=&#10;" stroked="f">
              <v:textbox style="mso-fit-shape-to-text:t">
                <w:txbxContent>
                  <w:p w14:paraId="664A9FCE"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ı I</w:t>
                    </w:r>
                  </w:p>
                </w:txbxContent>
              </v:textbox>
            </v:shape>
            <v:shape id="Text Box 16" o:spid="_x0000_s1310" type="#_x0000_t202" style="position:absolute;left:31161;top:24876;width:10794;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qgjcUA&#10;AADdAAAADwAAAGRycy9kb3ducmV2LnhtbESPT4vCMBDF78J+hzAL3jStoizVKLIgiHhY/xz2ODRj&#10;U9tMuk3U+u03guBthvfm/d7Ml52txY1aXzpWkA4TEMS50yUXCk7H9eALhA/IGmvHpOBBHpaLj94c&#10;M+3uvKfbIRQihrDPUIEJocmk9Lkhi37oGuKonV1rMcS1LaRu8R7DbS1HSTKVFkuOBIMNfRvKq8PV&#10;RsjO59e9+7uku0r+mmqKkx+zVar/2a1mIAJ14W1+XW90rD8ap/D8Jo4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qCNxQAAAN0AAAAPAAAAAAAAAAAAAAAAAJgCAABkcnMv&#10;ZG93bnJldi54bWxQSwUGAAAAAAQABAD1AAAAigMAAAAA&#10;" stroked="f">
              <v:textbox style="mso-fit-shape-to-text:t">
                <w:txbxContent>
                  <w:p w14:paraId="051536B0"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ı I</w:t>
                    </w:r>
                  </w:p>
                </w:txbxContent>
              </v:textbox>
            </v:shape>
            <v:shape id="Text Box 18" o:spid="_x0000_s1311" type="#_x0000_t202" style="position:absolute;left:50317;top:24876;width:11524;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g++sYA&#10;AADdAAAADwAAAGRycy9kb3ducmV2LnhtbESPzWrDMBCE74W8g9hAb41sl4bgRgkhUCglhyTtIcfF&#10;2lqOrZVjyT99+6hQ6G2XmZ1vdr2dbCMG6nzlWEG6SEAQF05XXCr4+nx7WoHwAVlj45gU/JCH7Wb2&#10;sMZcu5FPNJxDKWII+xwVmBDaXEpfGLLoF64ljtq36yyGuHal1B2OMdw2MkuSpbRYcSQYbGlvqKjP&#10;vY2Qgy/6k7td00MtL6Ze4svRfCj1OJ92ryACTeHf/Hf9rmP97DmD32/iCH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g++sYAAADdAAAADwAAAAAAAAAAAAAAAACYAgAAZHJz&#10;L2Rvd25yZXYueG1sUEsFBgAAAAAEAAQA9QAAAIsDAAAAAA==&#10;" stroked="f">
              <v:textbox style="mso-fit-shape-to-text:t">
                <w:txbxContent>
                  <w:p w14:paraId="382FA3F4"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ı II</w:t>
                    </w:r>
                  </w:p>
                </w:txbxContent>
              </v:textbox>
            </v:shape>
            <v:shape id="Text Box 19" o:spid="_x0000_s1312" type="#_x0000_t202" style="position:absolute;left:34037;top:37068;width:2889;height:49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SbYcYA&#10;AADdAAAADwAAAGRycy9kb3ducmV2LnhtbESPQWvDMAyF74P9B6PBbovTloWRxSljUCilh6bdYUcR&#10;q3GaWE5jt83+fT0Y7Cbxnt73VCwn24srjb51rGCWpCCIa6dbbhR8HVYvbyB8QNbYOyYFP+RhWT4+&#10;FJhrd+OKrvvQiBjCPkcFJoQhl9LXhiz6xA3EUTu60WKI69hIPeIthtteztM0kxZbjgSDA30aqrv9&#10;xUbI1teXyp1Ps20nv02X4evObJR6fpo+3kEEmsK/+e96rWP9+WIBv9/EEW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SbYcYAAADdAAAADwAAAAAAAAAAAAAAAACYAgAAZHJz&#10;L2Rvd25yZXYueG1sUEsFBgAAAAAEAAQA9QAAAIsDAAAAAA==&#10;" stroked="f">
              <v:textbox style="mso-fit-shape-to-text:t">
                <w:txbxContent>
                  <w:p w14:paraId="35E3507F" w14:textId="77777777" w:rsidR="0012725A" w:rsidRDefault="0012725A" w:rsidP="0012725A">
                    <w:pPr>
                      <w:pStyle w:val="NormalWeb"/>
                      <w:spacing w:before="216" w:beforeAutospacing="0" w:after="0" w:afterAutospacing="0"/>
                      <w:textAlignment w:val="baseline"/>
                    </w:pPr>
                    <w:r>
                      <w:rPr>
                        <w:rFonts w:ascii="Arial" w:hAnsi="Arial" w:cs="Arial"/>
                        <w:color w:val="000000"/>
                        <w:kern w:val="24"/>
                        <w:sz w:val="36"/>
                        <w:szCs w:val="36"/>
                      </w:rPr>
                      <w:t>ı</w:t>
                    </w:r>
                  </w:p>
                </w:txbxContent>
              </v:textbox>
            </v:shape>
            <v:shape id="Text Box 20" o:spid="_x0000_s1313" type="#_x0000_t202" style="position:absolute;left:53479;top:37068;width:3600;height:49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0DFcYA&#10;AADdAAAADwAAAGRycy9kb3ducmV2LnhtbESPzWrDMBCE74W+g9hCbo3s/FGcKKYECqX4UKc99LhY&#10;G8u1tXIsJXHfPioEcttlZueb3eSj7cSZBt84VpBOExDEldMN1wq+v96eX0D4gKyxc0wK/shDvn18&#10;2GCm3YVLOu9DLWII+wwVmBD6TEpfGbLop64njtrBDRZDXIda6gEvMdx2cpYkK2mx4Ugw2NPOUNXu&#10;TzZCCl+dSnf8TYtW/ph2hctP86HU5Gl8XYMINIa7+Xb9rmP92XwB/9/EEeT2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0DFcYAAADdAAAADwAAAAAAAAAAAAAAAACYAgAAZHJz&#10;L2Rvd25yZXYueG1sUEsFBgAAAAAEAAQA9QAAAIsDAAAAAA==&#10;" stroked="f">
              <v:textbox style="mso-fit-shape-to-text:t">
                <w:txbxContent>
                  <w:p w14:paraId="02101CFF" w14:textId="77777777" w:rsidR="0012725A" w:rsidRDefault="0012725A" w:rsidP="0012725A">
                    <w:pPr>
                      <w:pStyle w:val="NormalWeb"/>
                      <w:spacing w:before="216" w:beforeAutospacing="0" w:after="0" w:afterAutospacing="0"/>
                      <w:textAlignment w:val="baseline"/>
                    </w:pPr>
                    <w:r>
                      <w:rPr>
                        <w:rFonts w:ascii="Arial" w:hAnsi="Arial" w:cs="Arial"/>
                        <w:color w:val="000000"/>
                        <w:kern w:val="24"/>
                        <w:sz w:val="36"/>
                        <w:szCs w:val="36"/>
                      </w:rPr>
                      <w:t>ıı</w:t>
                    </w:r>
                  </w:p>
                </w:txbxContent>
              </v:textbox>
            </v:shape>
            <v:line id="Line 21" o:spid="_x0000_s1314" style="position:absolute;flip:x;visibility:visible" from="64278,36931" to="70755,369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TKLMUA&#10;AADdAAAADwAAAGRycy9kb3ducmV2LnhtbESPQWsCMRCF74L/IYzQm2a1qGU1ikhbiiKi7aHHYTPu&#10;Lm4m6SZ1139vBMHbDO/N+97Ml62pxIVqX1pWMBwkIIgzq0vOFfx8f/TfQPiArLGyTAqu5GG56Hbm&#10;mGrb8IEux5CLGMI+RQVFCC6V0mcFGfQD64ijdrK1wRDXOpe6xiaGm0qOkmQiDZYcCQU6WheUnY//&#10;JnId+927o8/NL6/89W/fbKfrXKmXXruagQjUhqf5cf2lY/3R6xju38QR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1MosxQAAAN0AAAAPAAAAAAAAAAAAAAAAAJgCAABkcnMv&#10;ZG93bnJldi54bWxQSwUGAAAAAAQABAD1AAAAigMAAAAA&#10;" strokecolor="windowText" strokeweight="2.25pt">
              <v:stroke endarrow="block"/>
              <v:textbox>
                <w:txbxContent>
                  <w:p w14:paraId="73E019B9" w14:textId="77777777" w:rsidR="0012725A" w:rsidRDefault="0012725A" w:rsidP="0012725A"/>
                </w:txbxContent>
              </v:textbox>
            </v:line>
            <v:shape id="Text Box 22" o:spid="_x0000_s1315" type="#_x0000_t202" style="position:absolute;left:31161;top:43564;width:8635;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4+cYA&#10;AADdAAAADwAAAGRycy9kb3ducmV2LnhtbESPQWvDMAyF74X9B6PBbq3TjoaR1S1lMBijhyXtYUcR&#10;a3GaWM5iJ83+/Vwo9Cbxnt73tNlNthUj9b52rGC5SEAQl07XXCk4Hd/nLyB8QNbYOiYFf+Rht32Y&#10;bTDT7sI5jUWoRAxhn6ECE0KXSelLQxb9wnXEUftxvcUQ176SusdLDLetXCVJKi3WHAkGO3ozVDbF&#10;YCPk4Mshd7/n5aGR36ZJcf1lPpV6epz2ryACTeFuvl1/6Fh/9ZzC9Zs4gt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M4+cYAAADdAAAADwAAAAAAAAAAAAAAAACYAgAAZHJz&#10;L2Rvd25yZXYueG1sUEsFBgAAAAAEAAQA9QAAAIsDAAAAAA==&#10;" stroked="f">
              <v:textbox style="mso-fit-shape-to-text:t">
                <w:txbxContent>
                  <w:p w14:paraId="1639E12D"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 yarı</w:t>
                    </w:r>
                  </w:p>
                </w:txbxContent>
              </v:textbox>
            </v:shape>
            <v:line id="Line 23" o:spid="_x0000_s1316" style="position:absolute;flip:x y;visibility:visible" from="47720,47148" to="71331,47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K+BMMA&#10;AADdAAAADwAAAGRycy9kb3ducmV2LnhtbERPTUvDQBC9F/wPywje7MZIbY3dFhEED6XYKBVvQ3ZM&#10;gtnZsDsm6b93BaG3ebzPWW8n16mBQmw9G7iZZ6CIK29brg28vz1fr0BFQbbYeSYDJ4qw3VzM1lhY&#10;P/KBhlJqlUI4FmigEekLrWPVkMM49z1x4r58cCgJhlrbgGMKd53Os+xOO2w5NTTY01ND1Xf54wzI&#10;64f+PPKwq3cL3cpY7cN9vjfm6nJ6fAAlNMlZ/O9+sWl+fruEv2/SCX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K+BMMAAADdAAAADwAAAAAAAAAAAAAAAACYAgAAZHJzL2Rv&#10;d25yZXYueG1sUEsFBgAAAAAEAAQA9QAAAIgDAAAAAA==&#10;" strokecolor="windowText" strokeweight="2.25pt">
              <v:stroke endarrow="block"/>
              <v:textbox>
                <w:txbxContent>
                  <w:p w14:paraId="63B90D7E" w14:textId="77777777" w:rsidR="0012725A" w:rsidRDefault="0012725A" w:rsidP="0012725A"/>
                </w:txbxContent>
              </v:textbox>
            </v:line>
            <v:shape id="Text Box 24" o:spid="_x0000_s1317" type="#_x0000_t202" style="position:absolute;left:49879;top:42827;width:10083;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AJEMQA&#10;AADdAAAADwAAAGRycy9kb3ducmV2LnhtbESPTWvCQBCG7wX/wzJCb3WjpSKpq4ggiHioH4ceh+w0&#10;myY7G7Orpv++cxC8zTDvxzPzZe8bdaMuVoENjEcZKOIi2IpLA+fT5m0GKiZki01gMvBHEZaLwcsc&#10;cxvufKDbMZVKQjjmaMCl1OZax8KRxzgKLbHcfkLnMcnaldp2eJdw3+hJlk21x4qlwWFLa0dFfbx6&#10;KdnH4noIl9/xvtbfrp7ix5fbGfM67FefoBL16Sl+uLdW8CfvgivfyAh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ACRDEAAAA3QAAAA8AAAAAAAAAAAAAAAAAmAIAAGRycy9k&#10;b3ducmV2LnhtbFBLBQYAAAAABAAEAPUAAACJAwAAAAA=&#10;" stroked="f">
              <v:textbox style="mso-fit-shape-to-text:t">
                <w:txbxContent>
                  <w:p w14:paraId="4B6824A7"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w:t>
                    </w:r>
                    <w:r>
                      <w:rPr>
                        <w:rFonts w:ascii="Arial" w:hAnsi="Arial" w:cs="Arial"/>
                        <w:color w:val="000000"/>
                        <w:kern w:val="24"/>
                        <w:sz w:val="36"/>
                        <w:szCs w:val="36"/>
                      </w:rPr>
                      <w:t xml:space="preserve"> </w:t>
                    </w:r>
                    <w:r>
                      <w:rPr>
                        <w:rFonts w:ascii="Arial" w:hAnsi="Arial" w:cs="Arial"/>
                        <w:b/>
                        <w:bCs/>
                        <w:color w:val="000000"/>
                        <w:kern w:val="24"/>
                        <w:sz w:val="28"/>
                        <w:szCs w:val="28"/>
                      </w:rPr>
                      <w:t>yarı</w:t>
                    </w:r>
                  </w:p>
                </w:txbxContent>
              </v:textbox>
            </v:shape>
            <v:shape id="Text Box 25" o:spid="_x0000_s1318" type="#_x0000_t202" style="position:absolute;left:71289;top:35442;width:15715;height:68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ysi8YA&#10;AADdAAAADwAAAGRycy9kb3ducmV2LnhtbESPQWvCQBCF7wX/wzJCb3VjSoNGV5FCoRQPNXrwOGSn&#10;2TTZ2ZjdaPrvu4WCtxnem/e9WW9H24or9b52rGA+S0AQl07XXCk4Hd+eFiB8QNbYOiYFP+Rhu5k8&#10;rDHX7sYHuhahEjGEfY4KTAhdLqUvDVn0M9cRR+3L9RZDXPtK6h5vMdy2Mk2STFqsORIMdvRqqGyK&#10;wUbI3pfDwV2+5/tGnk2T4cun+VDqcTruViACjeFu/r9+17F++ryEv2/iCH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ysi8YAAADdAAAADwAAAAAAAAAAAAAAAACYAgAAZHJz&#10;L2Rvd25yZXYueG1sUEsFBgAAAAAEAAQA9QAAAIsDAAAAAA==&#10;" stroked="f">
              <v:textbox style="mso-fit-shape-to-text:t">
                <w:txbxContent>
                  <w:p w14:paraId="0A867062"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II Genişletme</w:t>
                    </w:r>
                  </w:p>
                  <w:p w14:paraId="629228A8"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 xml:space="preserve"> </w:t>
                    </w:r>
                  </w:p>
                </w:txbxContent>
              </v:textbox>
            </v:shape>
            <v:shape id="Text Box 26" o:spid="_x0000_s1319" type="#_x0000_t202" style="position:absolute;left:71619;top:46193;width:15531;height:60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B2a8QA&#10;AADdAAAADwAAAGRycy9kb3ducmV2LnhtbESPTWvCQBCG7wX/wzJCb3WjtCKpq4ggiHioH4ceh+w0&#10;myY7G7Orpv++cxC8zTDvxzPzZe8bdaMuVoENjEcZKOIi2IpLA+fT5m0GKiZki01gMvBHEZaLwcsc&#10;cxvufKDbMZVKQjjmaMCl1OZax8KRxzgKLbHcfkLnMcnaldp2eJdw3+hJlk21x4qlwWFLa0dFfbx6&#10;KdnH4noIl9/xvtbfrp7ix5fbGfM67FefoBL16Sl+uLdW8Cfvwi/fyAh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dmvEAAAA3QAAAA8AAAAAAAAAAAAAAAAAmAIAAGRycy9k&#10;b3ducmV2LnhtbFBLBQYAAAAABAAEAPUAAACJAwAAAAA=&#10;" stroked="f">
              <v:textbox style="mso-fit-shape-to-text:t">
                <w:txbxContent>
                  <w:p w14:paraId="41BE6C17"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Geçici yan duvar</w:t>
                    </w:r>
                  </w:p>
                </w:txbxContent>
              </v:textbox>
            </v:shape>
            <v:shape id="Text Box 27" o:spid="_x0000_s1320" type="#_x0000_t202" style="position:absolute;left:33408;top:52060;width:8591;height:49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T8MUA&#10;AADdAAAADwAAAGRycy9kb3ducmV2LnhtbESPT4vCMBDF78J+hzAL3jStqCzVKLIgiHhY/xz2ODRj&#10;U9tMuk3U+u03guBthvfm/d7Ml52txY1aXzpWkA4TEMS50yUXCk7H9eALhA/IGmvHpOBBHpaLj94c&#10;M+3uvKfbIRQihrDPUIEJocmk9Lkhi37oGuKonV1rMcS1LaRu8R7DbS1HSTKVFkuOBIMNfRvKq8PV&#10;RsjO59e9+7uku0r+mmqKkx+zVar/2a1mIAJ14W1+XW90rD8ap/D8Jo4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NPwxQAAAN0AAAAPAAAAAAAAAAAAAAAAAJgCAABkcnMv&#10;ZG93bnJldi54bWxQSwUGAAAAAAQABAD1AAAAigMAAAAA&#10;" stroked="f">
              <v:textbox style="mso-fit-shape-to-text:t">
                <w:txbxContent>
                  <w:p w14:paraId="20B5384D" w14:textId="77777777" w:rsidR="0012725A" w:rsidRDefault="0012725A" w:rsidP="0012725A">
                    <w:pPr>
                      <w:pStyle w:val="NormalWeb"/>
                      <w:spacing w:before="216" w:beforeAutospacing="0" w:after="0" w:afterAutospacing="0"/>
                      <w:textAlignment w:val="baseline"/>
                    </w:pPr>
                    <w:r>
                      <w:rPr>
                        <w:rFonts w:ascii="Arial" w:hAnsi="Arial" w:cs="Arial"/>
                        <w:color w:val="000000"/>
                        <w:kern w:val="24"/>
                        <w:sz w:val="36"/>
                        <w:szCs w:val="36"/>
                      </w:rPr>
                      <w:t>Taban</w:t>
                    </w:r>
                  </w:p>
                </w:txbxContent>
              </v:textbox>
            </v:shape>
            <v:shape id="Text Box 28" o:spid="_x0000_s1321" type="#_x0000_t202" style="position:absolute;left:47003;top:52200;width:8635;height:49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5Nh8YA&#10;AADdAAAADwAAAGRycy9kb3ducmV2LnhtbESPzWrDMBCE74W8g9hAb41s04bgRgkhUCglhyTtIcfF&#10;2lqOrZVjyT99+6hQ6G2XmZ1vdr2dbCMG6nzlWEG6SEAQF05XXCr4+nx7WoHwAVlj45gU/JCH7Wb2&#10;sMZcu5FPNJxDKWII+xwVmBDaXEpfGLLoF64ljtq36yyGuHal1B2OMdw2MkuSpbRYcSQYbGlvqKjP&#10;vY2Qgy/6k7td00MtL6Ze4svRfCj1OJ92ryACTeHf/Hf9rmP97DmD32/iCH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5Nh8YAAADdAAAADwAAAAAAAAAAAAAAAACYAgAAZHJz&#10;L2Rvd25yZXYueG1sUEsFBgAAAAAEAAQA9QAAAIsDAAAAAA==&#10;" stroked="f">
              <v:textbox style="mso-fit-shape-to-text:t">
                <w:txbxContent>
                  <w:p w14:paraId="4C5351AF" w14:textId="77777777" w:rsidR="0012725A" w:rsidRDefault="0012725A" w:rsidP="0012725A">
                    <w:pPr>
                      <w:pStyle w:val="NormalWeb"/>
                      <w:spacing w:before="216" w:beforeAutospacing="0" w:after="0" w:afterAutospacing="0"/>
                      <w:textAlignment w:val="baseline"/>
                    </w:pPr>
                    <w:r>
                      <w:rPr>
                        <w:rFonts w:ascii="Arial" w:hAnsi="Arial" w:cs="Arial"/>
                        <w:color w:val="000000"/>
                        <w:kern w:val="24"/>
                        <w:sz w:val="36"/>
                        <w:szCs w:val="36"/>
                      </w:rPr>
                      <w:t>Taban</w:t>
                    </w:r>
                  </w:p>
                </w:txbxContent>
              </v:textbox>
            </v:shape>
            <v:line id="Line 29" o:spid="_x0000_s1322" style="position:absolute;flip:x y;visibility:visible" from="59245,53641" to="67167,5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LesMA&#10;AADdAAAADwAAAGRycy9kb3ducmV2LnhtbERPTUvDQBC9F/wPywje7MZYS43dFhEED6XYKBVvQ3ZM&#10;gtnZsDsm6b93BaG3ebzPWW8n16mBQmw9G7iZZ6CIK29brg28vz1fr0BFQbbYeSYDJ4qw3VzM1lhY&#10;P/KBhlJqlUI4FmigEekLrWPVkMM49z1x4r58cCgJhlrbgGMKd53Os2ypHbacGhrs6amh6rv8cQbk&#10;9UN/HnnY1bs73cpY7cN9vjfm6nJ6fAAlNMlZ/O9+sWl+vriFv2/SCX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LesMAAADdAAAADwAAAAAAAAAAAAAAAACYAgAAZHJzL2Rv&#10;d25yZXYueG1sUEsFBgAAAAAEAAQA9QAAAIgDAAAAAA==&#10;" strokecolor="windowText" strokeweight="2.25pt">
              <v:stroke endarrow="block"/>
              <v:textbox>
                <w:txbxContent>
                  <w:p w14:paraId="227829C7" w14:textId="77777777" w:rsidR="0012725A" w:rsidRDefault="0012725A" w:rsidP="0012725A"/>
                </w:txbxContent>
              </v:textbox>
            </v:line>
            <v:shape id="Text Box 30" o:spid="_x0000_s1323" type="#_x0000_t202" style="position:absolute;left:67029;top:54289;width:19842;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waMYA&#10;AADdAAAADwAAAGRycy9kb3ducmV2LnhtbESPQWvDMAyF74P9B6PBbovT0oWRxSljUCilh6bdYUcR&#10;q3GaWE5jt83+fT0Y7Cbxnt73VCwn24srjb51rGCWpCCIa6dbbhR8HVYvbyB8QNbYOyYFP+RhWT4+&#10;FJhrd+OKrvvQiBjCPkcFJoQhl9LXhiz6xA3EUTu60WKI69hIPeIthtteztM0kxZbjgSDA30aqrv9&#10;xUbI1teXyp1Ps20nv02X4evObJR6fpo+3kEEmsK/+e96rWP9+WIBv9/EEW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twaMYAAADdAAAADwAAAAAAAAAAAAAAAACYAgAAZHJz&#10;L2Rvd25yZXYueG1sUEsFBgAAAAAEAAQA9QAAAIsDAAAAAA==&#10;" stroked="f">
              <v:textbox style="mso-fit-shape-to-text:t">
                <w:txbxContent>
                  <w:p w14:paraId="2C4D3BCF"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Geçici geri dolgu</w:t>
                    </w:r>
                  </w:p>
                </w:txbxContent>
              </v:textbox>
            </v:shape>
            <v:shape id="Text Box 31" o:spid="_x0000_s1324" type="#_x0000_t202" style="position:absolute;left:67162;top:57229;width:16553;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0BLMEA&#10;AADdAAAADwAAAGRycy9kb3ducmV2LnhtbERPS2vCQBC+F/wPywje6kbRUqKriA/w0EttvA/ZaTY0&#10;Oxuyo4n/3i0UepuP7znr7eAbdacu1oENzKYZKOIy2JorA8XX6fUdVBRki01gMvCgCNvN6GWNuQ09&#10;f9L9IpVKIRxzNOBE2lzrWDryGKehJU7cd+g8SoJdpW2HfQr3jZ5n2Zv2WHNqcNjS3lH5c7l5AyJ2&#10;N3sURx/P1+Hj0LusXGJhzGQ87FaghAb5F/+5zzbNny+W8PtNOkF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NASzBAAAA3QAAAA8AAAAAAAAAAAAAAAAAmAIAAGRycy9kb3du&#10;cmV2LnhtbFBLBQYAAAAABAAEAPUAAACGAwAAAAA=&#10;" filled="f" stroked="f">
              <v:textbox style="mso-fit-shape-to-text:t">
                <w:txbxContent>
                  <w:p w14:paraId="4F16E9A2"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Trafik için</w:t>
                    </w:r>
                  </w:p>
                </w:txbxContent>
              </v:textbox>
            </v:shape>
            <w10:anchorlock/>
          </v:group>
        </w:pict>
      </w:r>
    </w:p>
    <w:p w14:paraId="212B3DFD" w14:textId="77777777" w:rsidR="00A328DA" w:rsidRPr="00B30F26" w:rsidRDefault="00A328DA" w:rsidP="00A328DA">
      <w:pPr>
        <w:tabs>
          <w:tab w:val="left" w:pos="9243"/>
        </w:tabs>
        <w:spacing w:line="360" w:lineRule="auto"/>
      </w:pPr>
    </w:p>
    <w:p w14:paraId="12F5CB43" w14:textId="77777777" w:rsidR="00A328DA" w:rsidRPr="00B30F26" w:rsidRDefault="00A328DA" w:rsidP="00A328DA">
      <w:pPr>
        <w:spacing w:line="360" w:lineRule="auto"/>
      </w:pPr>
    </w:p>
    <w:p w14:paraId="7A8378BB" w14:textId="77777777" w:rsidR="00A328DA" w:rsidRPr="00B30F26" w:rsidRDefault="00A328DA" w:rsidP="00A328DA">
      <w:pPr>
        <w:tabs>
          <w:tab w:val="left" w:pos="7384"/>
        </w:tabs>
        <w:spacing w:line="360" w:lineRule="auto"/>
      </w:pPr>
      <w:r w:rsidRPr="00B30F26">
        <w:t>Bir defada kazılacak olan alanın tayini; daha çok kayanın / zeminin kalitesine ve tünel ekibinin tecrübesine dayalıdır.  Yumuşak zeminlerde orta kalınlı</w:t>
      </w:r>
      <w:r w:rsidR="00453E22" w:rsidRPr="00B30F26">
        <w:t xml:space="preserve">ktaki yük altındaki tünellerde </w:t>
      </w:r>
      <w:proofErr w:type="spellStart"/>
      <w:r w:rsidRPr="00B30F26">
        <w:t>invert</w:t>
      </w:r>
      <w:proofErr w:type="spellEnd"/>
      <w:r w:rsidRPr="00B30F26">
        <w:t xml:space="preserve"> ringi konul</w:t>
      </w:r>
      <w:r w:rsidR="00453E22" w:rsidRPr="00B30F26">
        <w:t>u</w:t>
      </w:r>
      <w:r w:rsidRPr="00B30F26">
        <w:t>ncaya kadar kazı öncesi v</w:t>
      </w:r>
      <w:r w:rsidR="00453E22" w:rsidRPr="00B30F26">
        <w:t xml:space="preserve">e kazı sırasında </w:t>
      </w:r>
      <w:r w:rsidRPr="00B30F26">
        <w:t>oluşacak deformasyonun büyük kısmı oluşur. Sonuç olarak daha çabuk ka</w:t>
      </w:r>
      <w:r w:rsidR="00453E22" w:rsidRPr="00B30F26">
        <w:t xml:space="preserve">zı ve destekleme yapılır ise </w:t>
      </w:r>
      <w:r w:rsidRPr="00B30F26">
        <w:t>deformasyon olması azalır. Bu nedenle çok iyi şantiye organizasyonu gereklidir.</w:t>
      </w:r>
    </w:p>
    <w:p w14:paraId="20BB86A6" w14:textId="77777777" w:rsidR="00A328DA" w:rsidRPr="00B30F26" w:rsidRDefault="00A328DA" w:rsidP="00A328DA">
      <w:pPr>
        <w:tabs>
          <w:tab w:val="left" w:pos="7384"/>
        </w:tabs>
        <w:spacing w:line="360" w:lineRule="auto"/>
      </w:pPr>
    </w:p>
    <w:p w14:paraId="55294EF8" w14:textId="77777777" w:rsidR="00A328DA" w:rsidRPr="00B30F26" w:rsidRDefault="00A328DA" w:rsidP="00A328DA">
      <w:pPr>
        <w:tabs>
          <w:tab w:val="left" w:pos="7384"/>
        </w:tabs>
        <w:spacing w:line="360" w:lineRule="auto"/>
        <w:rPr>
          <w:b/>
        </w:rPr>
      </w:pPr>
      <w:r w:rsidRPr="00B30F26">
        <w:t xml:space="preserve">        </w:t>
      </w:r>
      <w:proofErr w:type="gramStart"/>
      <w:r w:rsidRPr="00B30F26">
        <w:rPr>
          <w:b/>
        </w:rPr>
        <w:t>c</w:t>
      </w:r>
      <w:proofErr w:type="gramEnd"/>
      <w:r w:rsidRPr="00B30F26">
        <w:rPr>
          <w:b/>
        </w:rPr>
        <w:t xml:space="preserve">-) Büyük ve çok büyük (ölçü dışı = </w:t>
      </w:r>
      <w:proofErr w:type="spellStart"/>
      <w:r w:rsidRPr="00B30F26">
        <w:rPr>
          <w:b/>
        </w:rPr>
        <w:t>extra</w:t>
      </w:r>
      <w:proofErr w:type="spellEnd"/>
      <w:r w:rsidRPr="00B30F26">
        <w:rPr>
          <w:b/>
        </w:rPr>
        <w:t xml:space="preserve"> büyük ) Zayıf Zemindeki Tüneller:</w:t>
      </w:r>
    </w:p>
    <w:p w14:paraId="2CC75091" w14:textId="77777777" w:rsidR="00453E22" w:rsidRPr="00B30F26" w:rsidRDefault="00453E22" w:rsidP="00A328DA">
      <w:pPr>
        <w:tabs>
          <w:tab w:val="left" w:pos="7384"/>
        </w:tabs>
        <w:spacing w:line="360" w:lineRule="auto"/>
        <w:rPr>
          <w:b/>
        </w:rPr>
      </w:pPr>
    </w:p>
    <w:p w14:paraId="756AA7A9" w14:textId="77777777" w:rsidR="00A328DA" w:rsidRPr="00B30F26" w:rsidRDefault="00570435" w:rsidP="00A328DA">
      <w:pPr>
        <w:tabs>
          <w:tab w:val="left" w:pos="7384"/>
        </w:tabs>
        <w:spacing w:line="360" w:lineRule="auto"/>
      </w:pPr>
      <w:r w:rsidRPr="00B30F26">
        <w:t xml:space="preserve"> </w:t>
      </w:r>
      <w:r w:rsidR="00A328DA" w:rsidRPr="00B30F26">
        <w:t xml:space="preserve">Yumuşak zemindeki büyük ve çok büyük kesit ölçeğindeki tünellerde de yukarıda bahse konu yumuşak zemin yöntem prensipleri takip edilmelidir ancak bu işlerde destekleme daha önemlidir.  </w:t>
      </w:r>
    </w:p>
    <w:p w14:paraId="17AEE832" w14:textId="77777777" w:rsidR="00A328DA" w:rsidRPr="00B30F26" w:rsidRDefault="00A328DA" w:rsidP="00A328DA">
      <w:pPr>
        <w:tabs>
          <w:tab w:val="left" w:pos="7384"/>
        </w:tabs>
        <w:spacing w:line="360" w:lineRule="auto"/>
      </w:pPr>
      <w:r w:rsidRPr="00B30F26">
        <w:t xml:space="preserve">Kaplama kalınlığı NATM sisteminde zarif arzulandığı halde bu zeminlerde büyük açıklık olduğu için büyük eğilme momentleri oluşur, kaplama kalınlığı kalın düşer, bunu zarif hale getirmek için kaplamanın içine demir teçhizat konur. Eğilme momentleri kaplama / tünel kesitine uygun geometrik şekil seçerek minimize edilebilir. Kazı paterni / şekli zayıf zeminlerde olduğu gibidir ve sistematik olarak boru süren </w:t>
      </w:r>
      <w:r w:rsidRPr="00B30F26">
        <w:lastRenderedPageBreak/>
        <w:t>veya sac süren gerekir.       Ana üst yarıyı sürerek tünel açmaya yan galeriler ile</w:t>
      </w:r>
      <w:r w:rsidR="00CE12DB" w:rsidRPr="00B30F26">
        <w:t xml:space="preserve"> zemin desteklenir ise kazıya izin verilir</w:t>
      </w:r>
      <w:r w:rsidRPr="00B30F26">
        <w:t>. Tamamlanan yan galeriler tünel tavanına ilk destekleme için kenar ayak destek görevi yapar (</w:t>
      </w:r>
      <w:proofErr w:type="spellStart"/>
      <w:r w:rsidRPr="00B30F26">
        <w:t>abutment</w:t>
      </w:r>
      <w:proofErr w:type="spellEnd"/>
      <w:r w:rsidRPr="00B30F26">
        <w:t>). Galerilerin dış duvarlarındaki p</w:t>
      </w:r>
      <w:r w:rsidR="00570435" w:rsidRPr="00B30F26">
        <w:t>üskürtme b</w:t>
      </w:r>
      <w:r w:rsidRPr="00B30F26">
        <w:t>etonu</w:t>
      </w:r>
      <w:r w:rsidR="00570435" w:rsidRPr="00B30F26">
        <w:t>,</w:t>
      </w:r>
      <w:r w:rsidRPr="00B30F26">
        <w:t xml:space="preserve"> kaya bulonu, kablo ankrajı konularak veya enjeksiyo</w:t>
      </w:r>
      <w:r w:rsidR="00570435" w:rsidRPr="00B30F26">
        <w:t xml:space="preserve">n ilavesi ile kuvvetlendirilir </w:t>
      </w:r>
      <w:r w:rsidRPr="00B30F26">
        <w:t>ve böylece destek en sonunda taşıyacağı yüke hazır hale getirilerek havada durması sağlanır.</w:t>
      </w:r>
    </w:p>
    <w:p w14:paraId="2C0E8BED" w14:textId="77777777" w:rsidR="00A328DA" w:rsidRPr="00B30F26" w:rsidRDefault="00A328DA" w:rsidP="00A328DA">
      <w:pPr>
        <w:spacing w:line="360" w:lineRule="auto"/>
      </w:pPr>
    </w:p>
    <w:p w14:paraId="451ABAB2" w14:textId="77777777" w:rsidR="00A328DA" w:rsidRPr="00B30F26" w:rsidRDefault="00A328DA" w:rsidP="00A328DA">
      <w:pPr>
        <w:spacing w:line="360" w:lineRule="auto"/>
      </w:pPr>
    </w:p>
    <w:p w14:paraId="2D790FF6" w14:textId="77777777" w:rsidR="00A328DA" w:rsidRPr="00B30F26" w:rsidRDefault="00000000" w:rsidP="00570435">
      <w:pPr>
        <w:spacing w:line="360" w:lineRule="auto"/>
        <w:jc w:val="center"/>
      </w:pPr>
      <w:r>
        <w:rPr>
          <w:noProof/>
          <w:lang w:eastAsia="tr-TR"/>
        </w:rPr>
      </w:r>
      <w:r>
        <w:rPr>
          <w:noProof/>
          <w:lang w:eastAsia="tr-TR"/>
        </w:rPr>
        <w:pict w14:anchorId="0980931E">
          <v:group id="65 Grup" o:spid="_x0000_s1325" style="width:636.1pt;height:437.4pt;mso-position-horizontal-relative:char;mso-position-vertical-relative:line" coordorigin="7858,8572" coordsize="79200,56610">
            <v:shape id="Picture 4" o:spid="_x0000_s1326" type="#_x0000_t75" style="position:absolute;left:7858;top:8572;width:79200;height:566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TKYnFAAAA3QAAAA8AAABkcnMvZG93bnJldi54bWxET01rwkAQvQv9D8sUetNNg6hEVym2hRzq&#10;odGDxzE7ZqPZ2ZDdavTXu4VCb/N4n7NY9bYRF+p87VjB6ygBQVw6XXOlYLf9HM5A+ICssXFMCm7k&#10;YbV8Giww0+7K33QpQiViCPsMFZgQ2kxKXxqy6EeuJY7c0XUWQ4RdJXWH1xhuG5kmyURarDk2GGxp&#10;bag8Fz9WQX4eH3bFfW+2X9PN4X2d7j9up1ypl+f+bQ4iUB/+xX/uXMf56XgKv9/EE+Ty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EymJxQAAAN0AAAAPAAAAAAAAAAAAAAAA&#10;AJ8CAABkcnMvZG93bnJldi54bWxQSwUGAAAAAAQABAD3AAAAkQMAAAAA&#10;">
              <v:imagedata r:id="rId119" o:title=""/>
            </v:shape>
            <v:group id="21 Grup" o:spid="_x0000_s1327" style="position:absolute;left:7922;top:15494;width:78828;height:41474" coordorigin="7922,15494" coordsize="78828,414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kKyRMcAAADd&#10;AAAADwAAAAAAAAAAAAAAAACqAgAAZHJzL2Rvd25yZXYueG1sUEsFBgAAAAAEAAQA+gAAAJ4DAAAA&#10;AA==&#10;">
              <v:shape id="Text Box 9" o:spid="_x0000_s1328" type="#_x0000_t202" style="position:absolute;left:39626;top:15494;width:18003;height:7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f9sYA&#10;AADdAAAADwAAAGRycy9kb3ducmV2LnhtbESPQWvCQBCF7wX/wzJCb3VjaINGV5FCoRQPNXrwOGSn&#10;2TTZ2ZjdaPrvu4WCtxnem/e9WW9H24or9b52rGA+S0AQl07XXCk4Hd+eFiB8QNbYOiYFP+Rhu5k8&#10;rDHX7sYHuhahEjGEfY4KTAhdLqUvDVn0M9cRR+3L9RZDXPtK6h5vMdy2Mk2STFqsORIMdvRqqGyK&#10;wUbI3pfDwV2+5/tGnk2T4cun+VDqcTruViACjeFu/r9+17F++ryEv2/iCH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rf9sYAAADdAAAADwAAAAAAAAAAAAAAAACYAgAAZHJz&#10;L2Rvd25yZXYueG1sUEsFBgAAAAAEAAQA9QAAAIsDAAAAAA==&#10;" stroked="f">
                <v:textbox style="mso-fit-shape-to-text:t">
                  <w:txbxContent>
                    <w:p w14:paraId="53F2EE25"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 xml:space="preserve">ANA TÜNEL </w:t>
                      </w:r>
                    </w:p>
                    <w:p w14:paraId="29A6E639"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I</w:t>
                      </w:r>
                    </w:p>
                  </w:txbxContent>
                </v:textbox>
              </v:shape>
              <v:shape id="Text Box 10" o:spid="_x0000_s1329" type="#_x0000_t202" style="position:absolute;left:42515;top:27019;width:11529;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gtsQA&#10;AADdAAAADwAAAGRycy9kb3ducmV2LnhtbESPTWvCQBCG7wX/wzKCt7pRUCS6SikIIh7qx8HjkJ1m&#10;02RnY3bV+O87h0JvM8z78cxq0/tGPaiLVWADk3EGirgItuLSwOW8fV+AignZYhOYDLwowmY9eFth&#10;bsOTj/Q4pVJJCMccDbiU2lzrWDjyGMehJZbbd+g8Jlm7UtsOnxLuGz3Nsrn2WLE0OGzp01FRn+5e&#10;Sg6xuB/D7WdyqPXV1XOcfbm9MaNh/7EElahP/+I/984K/nQm/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p4LbEAAAA3QAAAA8AAAAAAAAAAAAAAAAAmAIAAGRycy9k&#10;b3ducmV2LnhtbFBLBQYAAAAABAAEAPUAAACJAwAAAAA=&#10;" stroked="f">
                <v:textbox style="mso-fit-shape-to-text:t">
                  <w:txbxContent>
                    <w:p w14:paraId="209B4472"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w:t>
                      </w:r>
                      <w:r>
                        <w:rPr>
                          <w:rFonts w:ascii="Arial" w:hAnsi="Arial" w:cs="Arial"/>
                          <w:color w:val="000000"/>
                          <w:kern w:val="24"/>
                          <w:sz w:val="36"/>
                          <w:szCs w:val="36"/>
                        </w:rPr>
                        <w:t xml:space="preserve"> </w:t>
                      </w:r>
                      <w:r>
                        <w:rPr>
                          <w:rFonts w:ascii="Arial" w:hAnsi="Arial" w:cs="Arial"/>
                          <w:b/>
                          <w:bCs/>
                          <w:color w:val="000000"/>
                          <w:kern w:val="24"/>
                          <w:sz w:val="28"/>
                          <w:szCs w:val="28"/>
                        </w:rPr>
                        <w:t>YARI</w:t>
                      </w:r>
                    </w:p>
                  </w:txbxContent>
                </v:textbox>
              </v:shape>
              <v:shape id="Text Box 11" o:spid="_x0000_s1330" type="#_x0000_t202" style="position:absolute;left:38842;top:50781;width:16577;height:61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FLcYA&#10;AADdAAAADwAAAGRycy9kb3ducmV2LnhtbESPQWvCQBCF74L/YRmhN91EMJToKiIUSsmhSXvocciO&#10;2ZjsbMyumv77bqHQ2wzvzfve7A6T7cWdRt86VpCuEhDEtdMtNwo+P16WzyB8QNbYOyYF3+ThsJ/P&#10;dphr9+CS7lVoRAxhn6MCE8KQS+lrQxb9yg3EUTu70WKI69hIPeIjhtterpMkkxZbjgSDA50M1V11&#10;sxFS+PpWuuslLTr5ZboMN+/mTamnxXTcggg0hX/z3/WrjvXXmxR+v4kj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VFLcYAAADdAAAADwAAAAAAAAAAAAAAAACYAgAAZHJz&#10;L2Rvd25yZXYueG1sUEsFBgAAAAAEAAQA9QAAAIsDAAAAAA==&#10;" stroked="f">
                <v:textbox style="mso-fit-shape-to-text:t">
                  <w:txbxContent>
                    <w:p w14:paraId="5882375B" w14:textId="77777777" w:rsidR="0012725A" w:rsidRDefault="0012725A" w:rsidP="0012725A">
                      <w:pPr>
                        <w:pStyle w:val="NormalWeb"/>
                        <w:spacing w:before="168" w:beforeAutospacing="0" w:after="0" w:afterAutospacing="0"/>
                        <w:jc w:val="center"/>
                        <w:textAlignment w:val="baseline"/>
                      </w:pPr>
                      <w:r>
                        <w:rPr>
                          <w:rFonts w:ascii="Arial" w:hAnsi="Arial" w:cs="Arial"/>
                          <w:b/>
                          <w:bCs/>
                          <w:color w:val="000000"/>
                          <w:kern w:val="24"/>
                          <w:sz w:val="28"/>
                          <w:szCs w:val="28"/>
                        </w:rPr>
                        <w:t>TABAN RİNGİ KAPATMA</w:t>
                      </w:r>
                    </w:p>
                  </w:txbxContent>
                </v:textbox>
              </v:shape>
              <v:shape id="Text Box 12" o:spid="_x0000_s1331" type="#_x0000_t202" style="position:absolute;left:43224;top:37813;width:8635;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bWsYA&#10;AADdAAAADwAAAGRycy9kb3ducmV2LnhtbESPQWvCQBCF74L/YRmhN90kECnRVUQolJJDY3vocciO&#10;2ZjsbMyumv77bqHQ2wzvzfvebPeT7cWdRt86VpCuEhDEtdMtNwo+P16WzyB8QNbYOyYF3+Rhv5vP&#10;tlho9+CK7qfQiBjCvkAFJoShkNLXhiz6lRuIo3Z2o8UQ17GResRHDLe9zJJkLS22HAkGBzoaqrvT&#10;zUZI6etb5a6XtOzkl+nWmL+bN6WeFtNhAyLQFP7Nf9evOtbP8gx+v4k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bWsYAAADdAAAADwAAAAAAAAAAAAAAAACYAgAAZHJz&#10;L2Rvd25yZXYueG1sUEsFBgAAAAAEAAQA9QAAAIsDAAAAAA==&#10;" stroked="f">
                <v:textbox style="mso-fit-shape-to-text:t">
                  <w:txbxContent>
                    <w:p w14:paraId="0BF78544"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RAMPA</w:t>
                      </w:r>
                    </w:p>
                  </w:txbxContent>
                </v:textbox>
              </v:shape>
              <v:shape id="Text Box 13" o:spid="_x0000_s1332" type="#_x0000_t202" style="position:absolute;left:7922;top:16872;width:14255;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t+wcYA&#10;AADdAAAADwAAAGRycy9kb3ducmV2LnhtbESPzWrDMBCE74W+g9hCb7Ucl4TiWg6lUCglh/z00ONi&#10;bSzH1sq1lNh5+ygQyG2XmZ1vtlhOthMnGnzjWMEsSUEQV043XCv43X29vIHwAVlj55gUnMnDsnx8&#10;KDDXbuQNnbahFjGEfY4KTAh9LqWvDFn0ieuJo7Z3g8UQ16GWesAxhttOZmm6kBYbjgSDPX0aqtrt&#10;0UbIylfHjfs/zFat/DPtAudr86PU89P08Q4i0BTu5tv1t471s/krXL+JI8j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t+wcYAAADdAAAADwAAAAAAAAAAAAAAAACYAgAAZHJz&#10;L2Rvd25yZXYueG1sUEsFBgAAAAAEAAQA9QAAAIsDAAAAAA==&#10;" stroked="f">
                <v:textbox style="mso-fit-shape-to-text:t">
                  <w:txbxContent>
                    <w:p w14:paraId="34E4C179"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YAN GALERİ I</w:t>
                      </w:r>
                    </w:p>
                  </w:txbxContent>
                </v:textbox>
              </v:shape>
              <v:shape id="Text Box 16" o:spid="_x0000_s1333" type="#_x0000_t202" style="position:absolute;left:71934;top:18406;width:14816;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LmtcYA&#10;AADdAAAADwAAAGRycy9kb3ducmV2LnhtbESPzWrDMBCE74W+g9hCb7Uc04TiWg6lUCglh/z00ONi&#10;bSzH1sq1lNh5+ygQyG2XmZ1vtlhOthMnGnzjWMEsSUEQV043XCv43X29vIHwAVlj55gUnMnDsnx8&#10;KDDXbuQNnbahFjGEfY4KTAh9LqWvDFn0ieuJo7Z3g8UQ16GWesAxhttOZmm6kBYbjgSDPX0aqtrt&#10;0UbIylfHjfs/zFat/DPtAudr86PU89P08Q4i0BTu5tv1t471s/krXL+JI8j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LmtcYAAADdAAAADwAAAAAAAAAAAAAAAACYAgAAZHJz&#10;L2Rvd25yZXYueG1sUEsFBgAAAAAEAAQA9QAAAIsDAAAAAA==&#10;" stroked="f">
                <v:textbox style="mso-fit-shape-to-text:t">
                  <w:txbxContent>
                    <w:p w14:paraId="7423C5AE"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YAN GALERİ II</w:t>
                      </w:r>
                    </w:p>
                  </w:txbxContent>
                </v:textbox>
              </v:shape>
              <v:shape id="Text Box 17" o:spid="_x0000_s1334" type="#_x0000_t202" style="position:absolute;left:18747;top:30624;width:16559;height:41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5DLsYA&#10;AADdAAAADwAAAGRycy9kb3ducmV2LnhtbESPQWvCQBCF74L/YRmhN90oJJToKiIUSsmhSXvocciO&#10;2ZjsbMyumv77bqHQ2wzvzfve7A6T7cWdRt86VrBeJSCIa6dbbhR8frwsn0H4gKyxd0wKvsnDYT+f&#10;7TDX7sEl3avQiBjCPkcFJoQhl9LXhiz6lRuIo3Z2o8UQ17GResRHDLe93CRJJi22HAkGBzoZqrvq&#10;ZiOk8PWtdNfLuujkl+kyTN/Nm1JPi+m4BRFoCv/mv+tXHetv0hR+v4kj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5DLsYAAADdAAAADwAAAAAAAAAAAAAAAACYAgAAZHJz&#10;L2Rvd25yZXYueG1sUEsFBgAAAAAEAAQA9QAAAIsDAAAAAA==&#10;" stroked="f">
                <v:textbox style="mso-fit-shape-to-text:t">
                  <w:txbxContent>
                    <w:p w14:paraId="577695F6"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I I</w:t>
                      </w:r>
                    </w:p>
                  </w:txbxContent>
                </v:textbox>
              </v:shape>
              <v:shape id="Text Box 18" o:spid="_x0000_s1335" type="#_x0000_t202" style="position:absolute;left:59783;top:29905;width:12251;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zdWcQA&#10;AADdAAAADwAAAGRycy9kb3ducmV2LnhtbESPT4vCMBDF7wv7HcIseFtTBYt0jSILgogH/x08Ds1s&#10;U9tMuk2q9dsbQfA2w3vzfm9mi97W4kqtLx0rGA0TEMS50yUXCk7H1fcUhA/IGmvHpOBOHhbzz48Z&#10;ZtrdeE/XQyhEDGGfoQITQpNJ6XNDFv3QNcRR+3OtxRDXtpC6xVsMt7UcJ0kqLZYcCQYb+jWUV4fO&#10;RsjW593e/V9G20qeTZXiZGc2Sg2++uUPiEB9eJtf12sd648nKTy/iSP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M3VnEAAAA3QAAAA8AAAAAAAAAAAAAAAAAmAIAAGRycy9k&#10;b3ducmV2LnhtbFBLBQYAAAAABAAEAPUAAACJAwAAAAA=&#10;" stroked="f">
                <v:textbox style="mso-fit-shape-to-text:t">
                  <w:txbxContent>
                    <w:p w14:paraId="439D7611"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ÜST YARI II</w:t>
                      </w:r>
                    </w:p>
                  </w:txbxContent>
                </v:textbox>
              </v:shape>
              <v:shape id="Text Box 19" o:spid="_x0000_s1336" type="#_x0000_t202" style="position:absolute;left:19463;top:35652;width:14399;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B4wsYA&#10;AADdAAAADwAAAGRycy9kb3ducmV2LnhtbESPS2vDMBCE74H8B7GF3hLZhjxwo5gSKJSSQ/M49LhY&#10;G8uxtXItJXb/fVUo5LbLzM43uylG24o79b52rCCdJyCIS6drrhScT2+zNQgfkDW2jknBD3kottPJ&#10;BnPtBj7Q/RgqEUPY56jAhNDlUvrSkEU/dx1x1C6utxji2ldS9zjEcNvKLEmW0mLNkWCwo52hsjne&#10;bITsfXk7uO9rum/kl2mWuPg0H0o9P42vLyACjeFh/r9+17F+tljB3zdxBL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B4wsYAAADdAAAADwAAAAAAAAAAAAAAAACYAgAAZHJz&#10;L2Rvd25yZXYueG1sUEsFBgAAAAAEAAQA9QAAAIsDAAAAAA==&#10;" stroked="f">
                <v:textbox style="mso-fit-shape-to-text:t">
                  <w:txbxContent>
                    <w:p w14:paraId="1BB1064C"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w:t>
                      </w:r>
                      <w:r>
                        <w:rPr>
                          <w:rFonts w:ascii="Arial" w:hAnsi="Arial" w:cs="Arial"/>
                          <w:color w:val="000000"/>
                          <w:kern w:val="24"/>
                          <w:sz w:val="36"/>
                          <w:szCs w:val="36"/>
                        </w:rPr>
                        <w:t xml:space="preserve"> </w:t>
                      </w:r>
                      <w:r>
                        <w:rPr>
                          <w:rFonts w:ascii="Arial" w:hAnsi="Arial" w:cs="Arial"/>
                          <w:b/>
                          <w:bCs/>
                          <w:color w:val="000000"/>
                          <w:kern w:val="24"/>
                          <w:sz w:val="28"/>
                          <w:szCs w:val="28"/>
                        </w:rPr>
                        <w:t>YARI</w:t>
                      </w:r>
                    </w:p>
                  </w:txbxContent>
                </v:textbox>
              </v:shape>
              <v:shape id="Text Box 20" o:spid="_x0000_s1337" type="#_x0000_t202" style="position:absolute;left:58357;top:35652;width:13683;height:41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ssMQA&#10;AADdAAAADwAAAGRycy9kb3ducmV2LnhtbESPTWvCQBCG7wX/wzKCt7pRUCS6SikIIh7qx8HjkJ1m&#10;02RnY3bV+O87h0JvM8z78cxq0/tGPaiLVWADk3EGirgItuLSwOW8fV+AignZYhOYDLwowmY9eFth&#10;bsOTj/Q4pVJJCMccDbiU2lzrWDjyGMehJZbbd+g8Jlm7UtsOnxLuGz3Nsrn2WLE0OGzp01FRn+5e&#10;Sg6xuB/D7WdyqPXV1XOcfbm9MaNh/7EElahP/+I/984K/nQmu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f7LDEAAAA3QAAAA8AAAAAAAAAAAAAAAAAmAIAAGRycy9k&#10;b3ducmV2LnhtbFBLBQYAAAAABAAEAPUAAACJAwAAAAA=&#10;" stroked="f">
                <v:textbox style="mso-fit-shape-to-text:t">
                  <w:txbxContent>
                    <w:p w14:paraId="71BCD69B" w14:textId="77777777" w:rsidR="0012725A" w:rsidRDefault="0012725A" w:rsidP="0012725A">
                      <w:pPr>
                        <w:pStyle w:val="NormalWeb"/>
                        <w:spacing w:before="168" w:beforeAutospacing="0" w:after="0" w:afterAutospacing="0"/>
                        <w:textAlignment w:val="baseline"/>
                      </w:pPr>
                      <w:r>
                        <w:rPr>
                          <w:rFonts w:ascii="Arial" w:hAnsi="Arial" w:cs="Arial"/>
                          <w:b/>
                          <w:bCs/>
                          <w:color w:val="000000"/>
                          <w:kern w:val="24"/>
                          <w:sz w:val="28"/>
                          <w:szCs w:val="28"/>
                        </w:rPr>
                        <w:t>ALT</w:t>
                      </w:r>
                      <w:r>
                        <w:rPr>
                          <w:rFonts w:ascii="Arial" w:hAnsi="Arial" w:cs="Arial"/>
                          <w:color w:val="000000"/>
                          <w:kern w:val="24"/>
                          <w:sz w:val="36"/>
                          <w:szCs w:val="36"/>
                        </w:rPr>
                        <w:t xml:space="preserve"> </w:t>
                      </w:r>
                      <w:r>
                        <w:rPr>
                          <w:rFonts w:ascii="Arial" w:hAnsi="Arial" w:cs="Arial"/>
                          <w:b/>
                          <w:bCs/>
                          <w:color w:val="000000"/>
                          <w:kern w:val="24"/>
                          <w:sz w:val="28"/>
                          <w:szCs w:val="28"/>
                        </w:rPr>
                        <w:t>YARI</w:t>
                      </w:r>
                    </w:p>
                  </w:txbxContent>
                </v:textbox>
              </v:shape>
              <v:shape id="Text Box 21" o:spid="_x0000_s1338" type="#_x0000_t202" style="position:absolute;left:21623;top:47908;width:8653;height:36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NJK8YA&#10;AADdAAAADwAAAGRycy9kb3ducmV2LnhtbESPzWrDMBCE74G8g9hCb4lsQ0LiRjElUCglh+bn0ONi&#10;bSzH1sq1lNh9+6pQyG2XmZ1vdlOMthV36n3tWEE6T0AQl07XXCk4n95mKxA+IGtsHZOCH/JQbKeT&#10;DebaDXyg+zFUIoawz1GBCaHLpfSlIYt+7jriqF1cbzHEta+k7nGI4baVWZIspcWaI8FgRztDZXO8&#10;2QjZ+/J2cN/XdN/IL9MscfFpPpR6fhpfX0AEGsPD/H/9rmP9bLGGv2/iCH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tNJK8YAAADdAAAADwAAAAAAAAAAAAAAAACYAgAAZHJz&#10;L2Rvd25yZXYueG1sUEsFBgAAAAAEAAQA9QAAAIsDAAAAAA==&#10;" stroked="f">
                <v:textbox style="mso-fit-shape-to-text:t">
                  <w:txbxContent>
                    <w:p w14:paraId="39330AD2" w14:textId="77777777" w:rsidR="0012725A" w:rsidRDefault="0012725A" w:rsidP="0012725A">
                      <w:pPr>
                        <w:pStyle w:val="NormalWeb"/>
                        <w:spacing w:before="144" w:beforeAutospacing="0" w:after="0" w:afterAutospacing="0"/>
                        <w:textAlignment w:val="baseline"/>
                      </w:pPr>
                      <w:r>
                        <w:rPr>
                          <w:rFonts w:ascii="Arial" w:hAnsi="Arial" w:cs="Arial"/>
                          <w:b/>
                          <w:bCs/>
                          <w:color w:val="000000"/>
                          <w:kern w:val="24"/>
                        </w:rPr>
                        <w:t>TABAN</w:t>
                      </w:r>
                    </w:p>
                  </w:txbxContent>
                </v:textbox>
              </v:shape>
              <v:shape id="Text Box 23" o:spid="_x0000_s1339" type="#_x0000_t202" style="position:absolute;left:60511;top:49338;width:8635;height:36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qC8QA&#10;AADdAAAADwAAAGRycy9kb3ducmV2LnhtbESPTWvCQBCG7wX/wzKCt7pRaCipqxRBkOJBbQ89Dtlp&#10;Nk12NmZXjf/eOQjeZpj345nFavCtulAf68AGZtMMFHEZbM2VgZ/vzes7qJiQLbaBycCNIqyWo5cF&#10;FjZc+UCXY6qUhHAs0IBLqSu0jqUjj3EaOmK5/YXeY5K1r7Tt8SrhvtXzLMu1x5qlwWFHa0dlczx7&#10;KdnF8nwIp//ZrtG/rsnxbe++jJmMh88PUImG9BQ/3Fsr+PNc+OUbGUEv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FKgvEAAAA3QAAAA8AAAAAAAAAAAAAAAAAmAIAAGRycy9k&#10;b3ducmV2LnhtbFBLBQYAAAAABAAEAPUAAACJAwAAAAA=&#10;" stroked="f">
                <v:textbox style="mso-fit-shape-to-text:t">
                  <w:txbxContent>
                    <w:p w14:paraId="1A50F8BC" w14:textId="77777777" w:rsidR="0012725A" w:rsidRDefault="0012725A" w:rsidP="0012725A">
                      <w:pPr>
                        <w:pStyle w:val="NormalWeb"/>
                        <w:spacing w:before="144" w:beforeAutospacing="0" w:after="0" w:afterAutospacing="0"/>
                        <w:textAlignment w:val="baseline"/>
                      </w:pPr>
                      <w:r>
                        <w:rPr>
                          <w:rFonts w:ascii="Arial" w:hAnsi="Arial" w:cs="Arial"/>
                          <w:b/>
                          <w:bCs/>
                          <w:color w:val="000000"/>
                          <w:kern w:val="24"/>
                        </w:rPr>
                        <w:t>TABAN</w:t>
                      </w:r>
                    </w:p>
                  </w:txbxContent>
                </v:textbox>
              </v:shape>
            </v:group>
            <w10:anchorlock/>
          </v:group>
        </w:pict>
      </w:r>
    </w:p>
    <w:p w14:paraId="18662D48" w14:textId="77777777" w:rsidR="008A64B2" w:rsidRPr="00B30F26" w:rsidRDefault="008A64B2" w:rsidP="008A64B2">
      <w:pPr>
        <w:spacing w:line="360" w:lineRule="auto"/>
      </w:pPr>
    </w:p>
    <w:p w14:paraId="22E3DFA0" w14:textId="77777777" w:rsidR="008A64B2" w:rsidRPr="00B30F26" w:rsidRDefault="00570435" w:rsidP="00570435">
      <w:pPr>
        <w:spacing w:line="360" w:lineRule="auto"/>
        <w:jc w:val="center"/>
      </w:pPr>
      <w:r w:rsidRPr="00B30F26">
        <w:rPr>
          <w:noProof/>
          <w:lang w:eastAsia="tr-TR"/>
        </w:rPr>
        <w:lastRenderedPageBreak/>
        <w:drawing>
          <wp:inline distT="0" distB="0" distL="0" distR="0" wp14:anchorId="2498A5E4" wp14:editId="131E74AA">
            <wp:extent cx="5534025" cy="4150520"/>
            <wp:effectExtent l="0" t="0" r="0" b="0"/>
            <wp:docPr id="31" name="Resim 31" descr="C:\Users\bim\Desktop\tunnel construction pictures\1331017047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im\Desktop\tunnel construction pictures\1331017047138.jpg"/>
                    <pic:cNvPicPr>
                      <a:picLocks noChangeAspect="1" noChangeArrowheads="1"/>
                    </pic:cNvPicPr>
                  </pic:nvPicPr>
                  <pic:blipFill>
                    <a:blip r:embed="rId120" cstate="print">
                      <a:extLst>
                        <a:ext uri="{28A0092B-C50C-407E-A947-70E740481C1C}">
                          <a14:useLocalDpi xmlns:a14="http://schemas.microsoft.com/office/drawing/2010/main"/>
                        </a:ext>
                      </a:extLst>
                    </a:blip>
                    <a:srcRect/>
                    <a:stretch>
                      <a:fillRect/>
                    </a:stretch>
                  </pic:blipFill>
                  <pic:spPr bwMode="auto">
                    <a:xfrm>
                      <a:off x="0" y="0"/>
                      <a:ext cx="5547571" cy="4160680"/>
                    </a:xfrm>
                    <a:prstGeom prst="rect">
                      <a:avLst/>
                    </a:prstGeom>
                    <a:noFill/>
                    <a:ln>
                      <a:noFill/>
                    </a:ln>
                  </pic:spPr>
                </pic:pic>
              </a:graphicData>
            </a:graphic>
          </wp:inline>
        </w:drawing>
      </w:r>
    </w:p>
    <w:p w14:paraId="1B06C702" w14:textId="77777777" w:rsidR="008A64B2" w:rsidRPr="00B30F26" w:rsidRDefault="00DD4E32" w:rsidP="008A64B2">
      <w:pPr>
        <w:spacing w:line="360" w:lineRule="auto"/>
      </w:pPr>
      <w:r w:rsidRPr="00B30F26">
        <w:tab/>
        <w:t>Kazı kademelerinin parçalı yapılmasına örnek fotoğraf.</w:t>
      </w:r>
    </w:p>
    <w:p w14:paraId="6E0D4EF2" w14:textId="77777777" w:rsidR="008A64B2" w:rsidRPr="00B30F26" w:rsidRDefault="008A64B2" w:rsidP="008A64B2">
      <w:pPr>
        <w:spacing w:line="360" w:lineRule="auto"/>
      </w:pPr>
    </w:p>
    <w:p w14:paraId="0F9A9519" w14:textId="77777777" w:rsidR="008A64B2" w:rsidRPr="00B30F26" w:rsidRDefault="008A64B2" w:rsidP="008A64B2">
      <w:pPr>
        <w:spacing w:line="360" w:lineRule="auto"/>
      </w:pPr>
    </w:p>
    <w:p w14:paraId="3856AB3C" w14:textId="77777777" w:rsidR="008A64B2" w:rsidRPr="00B30F26" w:rsidRDefault="008A64B2" w:rsidP="008A64B2">
      <w:pPr>
        <w:spacing w:line="360" w:lineRule="auto"/>
      </w:pPr>
    </w:p>
    <w:p w14:paraId="6FF3FDC0" w14:textId="77777777" w:rsidR="008A64B2" w:rsidRPr="00B30F26" w:rsidRDefault="008A64B2" w:rsidP="008A64B2">
      <w:pPr>
        <w:spacing w:line="360" w:lineRule="auto"/>
      </w:pPr>
    </w:p>
    <w:p w14:paraId="7E5AB099" w14:textId="77777777" w:rsidR="008A64B2" w:rsidRPr="00B30F26" w:rsidRDefault="00523B6C" w:rsidP="008A64B2">
      <w:pPr>
        <w:pStyle w:val="Balk4"/>
        <w:spacing w:line="360" w:lineRule="auto"/>
        <w:rPr>
          <w:sz w:val="24"/>
        </w:rPr>
      </w:pPr>
      <w:proofErr w:type="gramStart"/>
      <w:r w:rsidRPr="00B30F26">
        <w:rPr>
          <w:sz w:val="24"/>
        </w:rPr>
        <w:t>4</w:t>
      </w:r>
      <w:r w:rsidR="008A64B2" w:rsidRPr="00B30F26">
        <w:rPr>
          <w:sz w:val="24"/>
        </w:rPr>
        <w:t xml:space="preserve"> -</w:t>
      </w:r>
      <w:proofErr w:type="gramEnd"/>
      <w:r w:rsidR="008A64B2" w:rsidRPr="00B30F26">
        <w:rPr>
          <w:sz w:val="24"/>
        </w:rPr>
        <w:t xml:space="preserve"> ) CİHAZLANDIRMA VE ÖLÇÜMLEMELER</w:t>
      </w:r>
    </w:p>
    <w:p w14:paraId="7835D58A" w14:textId="77777777" w:rsidR="008A64B2" w:rsidRPr="00B30F26" w:rsidRDefault="008A64B2" w:rsidP="008A64B2">
      <w:pPr>
        <w:tabs>
          <w:tab w:val="left" w:pos="7702"/>
        </w:tabs>
        <w:spacing w:line="360" w:lineRule="auto"/>
        <w:rPr>
          <w:b/>
          <w:bCs/>
        </w:rPr>
      </w:pPr>
    </w:p>
    <w:p w14:paraId="444E07FE" w14:textId="77777777" w:rsidR="008A64B2" w:rsidRPr="00B30F26" w:rsidRDefault="00DD4E32" w:rsidP="008A64B2">
      <w:pPr>
        <w:tabs>
          <w:tab w:val="left" w:pos="7702"/>
        </w:tabs>
        <w:spacing w:line="360" w:lineRule="auto"/>
        <w:rPr>
          <w:b/>
          <w:bCs/>
        </w:rPr>
      </w:pPr>
      <w:r w:rsidRPr="00B30F26">
        <w:rPr>
          <w:b/>
          <w:bCs/>
        </w:rPr>
        <w:t xml:space="preserve">       4.1 -Tanım</w:t>
      </w:r>
      <w:r w:rsidR="008A64B2" w:rsidRPr="00B30F26">
        <w:rPr>
          <w:b/>
          <w:bCs/>
        </w:rPr>
        <w:t>:</w:t>
      </w:r>
    </w:p>
    <w:p w14:paraId="009574AB" w14:textId="77777777" w:rsidR="008A64B2" w:rsidRPr="00B30F26" w:rsidRDefault="008A64B2" w:rsidP="008A64B2">
      <w:pPr>
        <w:tabs>
          <w:tab w:val="left" w:pos="7702"/>
        </w:tabs>
        <w:spacing w:line="360" w:lineRule="auto"/>
        <w:rPr>
          <w:b/>
          <w:bCs/>
        </w:rPr>
      </w:pPr>
      <w:r w:rsidRPr="00B30F26">
        <w:rPr>
          <w:b/>
          <w:bCs/>
        </w:rPr>
        <w:t xml:space="preserve">          </w:t>
      </w:r>
    </w:p>
    <w:p w14:paraId="00A96BFD" w14:textId="77777777" w:rsidR="008A64B2" w:rsidRPr="00B30F26" w:rsidRDefault="008A64B2" w:rsidP="008A64B2">
      <w:pPr>
        <w:tabs>
          <w:tab w:val="left" w:pos="7702"/>
        </w:tabs>
        <w:spacing w:line="360" w:lineRule="auto"/>
      </w:pPr>
      <w:proofErr w:type="spellStart"/>
      <w:r w:rsidRPr="00B30F26">
        <w:t>Cihazlandırma</w:t>
      </w:r>
      <w:proofErr w:type="spellEnd"/>
      <w:r w:rsidRPr="00B30F26">
        <w:t xml:space="preserve"> ve ölçme programları, özellikle NATM tünel metodu ile inşa edilen tünel işini tamamlayan bir bütünün parçasıdır.</w:t>
      </w:r>
    </w:p>
    <w:p w14:paraId="7EA06E4C" w14:textId="77777777" w:rsidR="008A64B2" w:rsidRPr="00B30F26" w:rsidRDefault="008A64B2" w:rsidP="008A64B2">
      <w:pPr>
        <w:tabs>
          <w:tab w:val="left" w:pos="7702"/>
        </w:tabs>
        <w:spacing w:line="360" w:lineRule="auto"/>
      </w:pPr>
    </w:p>
    <w:p w14:paraId="6BB45772" w14:textId="77777777" w:rsidR="008A64B2" w:rsidRPr="00B30F26" w:rsidRDefault="008A64B2" w:rsidP="008A64B2">
      <w:pPr>
        <w:pStyle w:val="Balk5"/>
        <w:spacing w:line="360" w:lineRule="auto"/>
        <w:rPr>
          <w:sz w:val="24"/>
        </w:rPr>
      </w:pPr>
      <w:r w:rsidRPr="00B30F26">
        <w:rPr>
          <w:sz w:val="24"/>
        </w:rPr>
        <w:t xml:space="preserve"> Ölçmelerin amaçları aşağı</w:t>
      </w:r>
      <w:r w:rsidR="00570435" w:rsidRPr="00B30F26">
        <w:rPr>
          <w:sz w:val="24"/>
        </w:rPr>
        <w:t>dakiler (</w:t>
      </w:r>
      <w:proofErr w:type="gramStart"/>
      <w:r w:rsidR="00570435" w:rsidRPr="00B30F26">
        <w:rPr>
          <w:sz w:val="24"/>
        </w:rPr>
        <w:t>konuları )</w:t>
      </w:r>
      <w:proofErr w:type="gramEnd"/>
      <w:r w:rsidR="00570435" w:rsidRPr="00B30F26">
        <w:rPr>
          <w:sz w:val="24"/>
        </w:rPr>
        <w:t xml:space="preserve"> içermelidir</w:t>
      </w:r>
      <w:r w:rsidRPr="00B30F26">
        <w:rPr>
          <w:sz w:val="24"/>
        </w:rPr>
        <w:t>:</w:t>
      </w:r>
    </w:p>
    <w:p w14:paraId="008BAF6C" w14:textId="77777777" w:rsidR="008A64B2" w:rsidRPr="00B30F26" w:rsidRDefault="008A64B2" w:rsidP="008A64B2">
      <w:pPr>
        <w:spacing w:line="360" w:lineRule="auto"/>
      </w:pPr>
    </w:p>
    <w:p w14:paraId="09D57138" w14:textId="77777777" w:rsidR="008A64B2" w:rsidRPr="00B30F26" w:rsidRDefault="008A64B2" w:rsidP="008A64B2">
      <w:pPr>
        <w:spacing w:line="360" w:lineRule="auto"/>
        <w:ind w:left="720"/>
      </w:pPr>
      <w:r w:rsidRPr="00B30F26">
        <w:t xml:space="preserve">-      Proje parametreleri ve proje modelini ihtiva eden proje varsayımlarının </w:t>
      </w:r>
      <w:proofErr w:type="gramStart"/>
      <w:r w:rsidRPr="00B30F26">
        <w:t>doğrulanmas</w:t>
      </w:r>
      <w:r w:rsidR="00785D52" w:rsidRPr="00B30F26">
        <w:t xml:space="preserve">ı,   </w:t>
      </w:r>
      <w:proofErr w:type="gramEnd"/>
      <w:r w:rsidR="00785D52" w:rsidRPr="00B30F26">
        <w:t xml:space="preserve">          </w:t>
      </w:r>
      <w:r w:rsidR="00237F26" w:rsidRPr="00B30F26">
        <w:t xml:space="preserve">     </w:t>
      </w:r>
      <w:r w:rsidR="00785D52" w:rsidRPr="00B30F26">
        <w:t>İnşaat metodu, destek sistemleri ve diğer ilave işler</w:t>
      </w:r>
      <w:r w:rsidRPr="00B30F26">
        <w:t>; zeminin gerçek durumun</w:t>
      </w:r>
      <w:r w:rsidR="00785D52" w:rsidRPr="00B30F26">
        <w:t>a göre ayarlanacak</w:t>
      </w:r>
      <w:r w:rsidRPr="00B30F26">
        <w:t xml:space="preserve">            </w:t>
      </w:r>
      <w:r w:rsidR="00785D52" w:rsidRPr="00B30F26">
        <w:t xml:space="preserve">-     </w:t>
      </w:r>
      <w:r w:rsidRPr="00B30F26">
        <w:t>İnşaat sırasında tehlike ve risklerin en aza indirgen</w:t>
      </w:r>
      <w:r w:rsidR="00785D52" w:rsidRPr="00B30F26">
        <w:t>ecek,</w:t>
      </w:r>
    </w:p>
    <w:p w14:paraId="5C65208C" w14:textId="77777777" w:rsidR="008A64B2" w:rsidRPr="00B30F26" w:rsidRDefault="008A64B2" w:rsidP="008A64B2">
      <w:pPr>
        <w:spacing w:line="360" w:lineRule="auto"/>
        <w:ind w:left="362" w:firstLine="358"/>
      </w:pPr>
      <w:r w:rsidRPr="00B30F26">
        <w:t>-     İnşaatın çevreye zararlı t</w:t>
      </w:r>
      <w:r w:rsidR="00785D52" w:rsidRPr="00B30F26">
        <w:t>esirinden sakınmanın sağlanacak.</w:t>
      </w:r>
    </w:p>
    <w:p w14:paraId="2E9E90D6" w14:textId="77777777" w:rsidR="008A64B2" w:rsidRPr="00B30F26" w:rsidRDefault="008A64B2" w:rsidP="008A64B2">
      <w:pPr>
        <w:spacing w:line="360" w:lineRule="auto"/>
      </w:pPr>
    </w:p>
    <w:p w14:paraId="1427282E" w14:textId="77777777" w:rsidR="008A64B2" w:rsidRPr="00B30F26" w:rsidRDefault="008A64B2" w:rsidP="008A64B2">
      <w:pPr>
        <w:spacing w:line="360" w:lineRule="auto"/>
      </w:pPr>
    </w:p>
    <w:p w14:paraId="3D3D164C" w14:textId="77777777" w:rsidR="008A64B2" w:rsidRPr="00B30F26" w:rsidRDefault="008A64B2" w:rsidP="008A64B2">
      <w:pPr>
        <w:spacing w:line="360" w:lineRule="auto"/>
        <w:rPr>
          <w:b/>
          <w:bCs/>
        </w:rPr>
      </w:pPr>
      <w:r w:rsidRPr="00B30F26">
        <w:rPr>
          <w:b/>
          <w:bCs/>
        </w:rPr>
        <w:lastRenderedPageBreak/>
        <w:t xml:space="preserve">        </w:t>
      </w:r>
      <w:proofErr w:type="gramStart"/>
      <w:r w:rsidRPr="00B30F26">
        <w:rPr>
          <w:b/>
          <w:bCs/>
        </w:rPr>
        <w:t>4.2 -</w:t>
      </w:r>
      <w:proofErr w:type="gramEnd"/>
      <w:r w:rsidRPr="00B30F26">
        <w:rPr>
          <w:b/>
          <w:bCs/>
        </w:rPr>
        <w:t xml:space="preserve">  Ölçüm izlemelerinin değiştirgeleri (parametreleri- etkenleri) :</w:t>
      </w:r>
    </w:p>
    <w:p w14:paraId="6B8D342E" w14:textId="77777777" w:rsidR="008A64B2" w:rsidRPr="00B30F26" w:rsidRDefault="008A64B2" w:rsidP="008A64B2">
      <w:pPr>
        <w:spacing w:line="360" w:lineRule="auto"/>
        <w:rPr>
          <w:b/>
          <w:bCs/>
        </w:rPr>
      </w:pPr>
    </w:p>
    <w:p w14:paraId="2317A8FF" w14:textId="77777777" w:rsidR="008A64B2" w:rsidRPr="00B30F26" w:rsidRDefault="00785D52" w:rsidP="008A64B2">
      <w:pPr>
        <w:spacing w:line="360" w:lineRule="auto"/>
      </w:pPr>
      <w:r w:rsidRPr="00B30F26">
        <w:rPr>
          <w:b/>
          <w:bCs/>
        </w:rPr>
        <w:t xml:space="preserve">    </w:t>
      </w:r>
      <w:r w:rsidR="008A64B2" w:rsidRPr="00B30F26">
        <w:t>Tünel inşaatının aşamaları ve özellik arz</w:t>
      </w:r>
      <w:r w:rsidRPr="00B30F26">
        <w:t xml:space="preserve"> </w:t>
      </w:r>
      <w:r w:rsidR="008A64B2" w:rsidRPr="00B30F26">
        <w:t xml:space="preserve">eden gereksinimleri düşünüldüğünde (göz önüne </w:t>
      </w:r>
      <w:proofErr w:type="gramStart"/>
      <w:r w:rsidR="008A64B2" w:rsidRPr="00B30F26">
        <w:t>alındığında )</w:t>
      </w:r>
      <w:proofErr w:type="gramEnd"/>
      <w:r w:rsidR="008A64B2" w:rsidRPr="00B30F26">
        <w:t xml:space="preserve"> aşağıdaki değiştirge</w:t>
      </w:r>
      <w:r w:rsidR="004E2414" w:rsidRPr="00B30F26">
        <w:t>lerin incelenmesi gerekmektedir</w:t>
      </w:r>
      <w:r w:rsidR="008A64B2" w:rsidRPr="00B30F26">
        <w:t>:</w:t>
      </w:r>
    </w:p>
    <w:p w14:paraId="5DBB01D9" w14:textId="77777777" w:rsidR="00785D52" w:rsidRPr="00B30F26" w:rsidRDefault="00785D52" w:rsidP="008A64B2">
      <w:pPr>
        <w:spacing w:line="360" w:lineRule="auto"/>
      </w:pPr>
    </w:p>
    <w:p w14:paraId="6A42B90C" w14:textId="77777777" w:rsidR="008A64B2" w:rsidRPr="00B30F26" w:rsidRDefault="008A64B2" w:rsidP="008A64B2">
      <w:pPr>
        <w:numPr>
          <w:ilvl w:val="0"/>
          <w:numId w:val="1"/>
        </w:numPr>
        <w:tabs>
          <w:tab w:val="clear" w:pos="903"/>
          <w:tab w:val="num" w:pos="722"/>
        </w:tabs>
        <w:spacing w:line="360" w:lineRule="auto"/>
        <w:ind w:left="722"/>
        <w:rPr>
          <w:b/>
          <w:bCs/>
        </w:rPr>
      </w:pPr>
      <w:r w:rsidRPr="00B30F26">
        <w:rPr>
          <w:b/>
        </w:rPr>
        <w:t xml:space="preserve">Zemin Suyu </w:t>
      </w:r>
    </w:p>
    <w:p w14:paraId="1CC1EBAF" w14:textId="77777777" w:rsidR="008A64B2" w:rsidRPr="00B30F26" w:rsidRDefault="008A64B2" w:rsidP="008A64B2">
      <w:pPr>
        <w:spacing w:line="360" w:lineRule="auto"/>
      </w:pPr>
      <w:r w:rsidRPr="00B30F26">
        <w:rPr>
          <w:b/>
          <w:bCs/>
        </w:rPr>
        <w:t xml:space="preserve">                 </w:t>
      </w:r>
      <w:r w:rsidR="00785D52" w:rsidRPr="00B30F26">
        <w:rPr>
          <w:b/>
          <w:bCs/>
        </w:rPr>
        <w:t xml:space="preserve">   -   </w:t>
      </w:r>
      <w:r w:rsidRPr="00B30F26">
        <w:rPr>
          <w:b/>
          <w:bCs/>
        </w:rPr>
        <w:t xml:space="preserve">  </w:t>
      </w:r>
      <w:r w:rsidR="00237F26" w:rsidRPr="00B30F26">
        <w:t xml:space="preserve">Zemin </w:t>
      </w:r>
      <w:r w:rsidR="00785D52" w:rsidRPr="00B30F26">
        <w:t xml:space="preserve">suyu seviyesinin </w:t>
      </w:r>
      <w:r w:rsidR="00237F26" w:rsidRPr="00B30F26">
        <w:t xml:space="preserve">inşaattan </w:t>
      </w:r>
      <w:r w:rsidRPr="00B30F26">
        <w:t xml:space="preserve">önce ve inşaat sırasında gözlemlenmesi </w:t>
      </w:r>
    </w:p>
    <w:p w14:paraId="567B68BF" w14:textId="77777777" w:rsidR="008A64B2" w:rsidRPr="00B30F26" w:rsidRDefault="00785D52" w:rsidP="00785D52">
      <w:pPr>
        <w:spacing w:line="360" w:lineRule="auto"/>
      </w:pPr>
      <w:r w:rsidRPr="00B30F26">
        <w:tab/>
        <w:t xml:space="preserve">       -    </w:t>
      </w:r>
      <w:r w:rsidR="008A64B2" w:rsidRPr="00B30F26">
        <w:t>Tünel aynasına ve kaplamasına gelen su sızıntısının gözlemlenmesi</w:t>
      </w:r>
    </w:p>
    <w:p w14:paraId="576E4EDD" w14:textId="77777777" w:rsidR="008A64B2" w:rsidRPr="00B30F26" w:rsidRDefault="00785D52" w:rsidP="00785D52">
      <w:pPr>
        <w:spacing w:line="360" w:lineRule="auto"/>
        <w:ind w:left="708" w:firstLine="14"/>
      </w:pPr>
      <w:r w:rsidRPr="00B30F26">
        <w:t xml:space="preserve">        -    D</w:t>
      </w:r>
      <w:r w:rsidR="008A64B2" w:rsidRPr="00B30F26">
        <w:t>renaj ve su boşaltma yapıldı ise bu boşaltmanın şeklinin kaydı ve miktarı</w:t>
      </w:r>
    </w:p>
    <w:p w14:paraId="3DD44835" w14:textId="77777777" w:rsidR="008A64B2" w:rsidRPr="00B30F26" w:rsidRDefault="008A64B2" w:rsidP="008A64B2">
      <w:pPr>
        <w:spacing w:line="360" w:lineRule="auto"/>
      </w:pPr>
    </w:p>
    <w:p w14:paraId="13E2DD84" w14:textId="77777777" w:rsidR="008A64B2" w:rsidRPr="00B30F26" w:rsidRDefault="008A64B2" w:rsidP="008A64B2">
      <w:pPr>
        <w:numPr>
          <w:ilvl w:val="0"/>
          <w:numId w:val="1"/>
        </w:numPr>
        <w:tabs>
          <w:tab w:val="clear" w:pos="903"/>
          <w:tab w:val="num" w:pos="722"/>
        </w:tabs>
        <w:spacing w:line="360" w:lineRule="auto"/>
        <w:ind w:left="1080"/>
      </w:pPr>
      <w:r w:rsidRPr="00B30F26">
        <w:rPr>
          <w:b/>
        </w:rPr>
        <w:t xml:space="preserve">Zeminin </w:t>
      </w:r>
      <w:proofErr w:type="gramStart"/>
      <w:r w:rsidRPr="00B30F26">
        <w:rPr>
          <w:b/>
        </w:rPr>
        <w:t>Deformasyonu  (</w:t>
      </w:r>
      <w:proofErr w:type="gramEnd"/>
      <w:r w:rsidRPr="00B30F26">
        <w:rPr>
          <w:b/>
        </w:rPr>
        <w:t>hareketler)</w:t>
      </w:r>
    </w:p>
    <w:p w14:paraId="0158D6A4" w14:textId="77777777" w:rsidR="00785D52" w:rsidRPr="00B30F26" w:rsidRDefault="008A64B2" w:rsidP="00237F26">
      <w:pPr>
        <w:pStyle w:val="ListeParagraf"/>
        <w:numPr>
          <w:ilvl w:val="1"/>
          <w:numId w:val="1"/>
        </w:numPr>
        <w:spacing w:line="360" w:lineRule="auto"/>
      </w:pPr>
      <w:r w:rsidRPr="00B30F26">
        <w:t>Zemin</w:t>
      </w:r>
      <w:r w:rsidR="00785D52" w:rsidRPr="00B30F26">
        <w:t xml:space="preserve"> y</w:t>
      </w:r>
      <w:r w:rsidRPr="00B30F26">
        <w:t>üzeyinde ve yüzey altında olan oturmalar</w:t>
      </w:r>
    </w:p>
    <w:p w14:paraId="482F0235" w14:textId="77777777" w:rsidR="008A64B2" w:rsidRPr="00B30F26" w:rsidRDefault="008A64B2" w:rsidP="00237F26">
      <w:pPr>
        <w:pStyle w:val="ListeParagraf"/>
        <w:numPr>
          <w:ilvl w:val="1"/>
          <w:numId w:val="1"/>
        </w:numPr>
        <w:spacing w:line="360" w:lineRule="auto"/>
      </w:pPr>
      <w:r w:rsidRPr="00B30F26">
        <w:t>Yatay yer değiştirme ve hareketler</w:t>
      </w:r>
    </w:p>
    <w:p w14:paraId="4E7480AC" w14:textId="77777777" w:rsidR="008A64B2" w:rsidRPr="00B30F26" w:rsidRDefault="008A64B2" w:rsidP="008A64B2">
      <w:pPr>
        <w:spacing w:line="360" w:lineRule="auto"/>
        <w:ind w:left="1080"/>
      </w:pPr>
    </w:p>
    <w:p w14:paraId="66792E7C" w14:textId="77777777" w:rsidR="008A64B2" w:rsidRPr="00B30F26" w:rsidRDefault="008A64B2" w:rsidP="008A64B2">
      <w:pPr>
        <w:numPr>
          <w:ilvl w:val="0"/>
          <w:numId w:val="1"/>
        </w:numPr>
        <w:tabs>
          <w:tab w:val="clear" w:pos="903"/>
          <w:tab w:val="num" w:pos="722"/>
        </w:tabs>
        <w:spacing w:line="360" w:lineRule="auto"/>
        <w:ind w:left="720"/>
      </w:pPr>
      <w:r w:rsidRPr="00B30F26">
        <w:rPr>
          <w:b/>
        </w:rPr>
        <w:t xml:space="preserve">Zeminin </w:t>
      </w:r>
      <w:r w:rsidR="00237F26" w:rsidRPr="00B30F26">
        <w:rPr>
          <w:b/>
        </w:rPr>
        <w:t>yapısının</w:t>
      </w:r>
      <w:r w:rsidRPr="00B30F26">
        <w:rPr>
          <w:b/>
        </w:rPr>
        <w:t xml:space="preserve"> iç</w:t>
      </w:r>
      <w:r w:rsidR="00237F26" w:rsidRPr="00B30F26">
        <w:rPr>
          <w:b/>
        </w:rPr>
        <w:t xml:space="preserve">sel </w:t>
      </w:r>
      <w:r w:rsidRPr="00B30F26">
        <w:rPr>
          <w:b/>
        </w:rPr>
        <w:t xml:space="preserve">etkileri  </w:t>
      </w:r>
    </w:p>
    <w:p w14:paraId="51F92961" w14:textId="77777777" w:rsidR="008A64B2" w:rsidRPr="00B30F26" w:rsidRDefault="008A64B2" w:rsidP="00785D52">
      <w:pPr>
        <w:pStyle w:val="ListeParagraf"/>
        <w:numPr>
          <w:ilvl w:val="0"/>
          <w:numId w:val="1"/>
        </w:numPr>
        <w:tabs>
          <w:tab w:val="left" w:pos="2847"/>
        </w:tabs>
        <w:spacing w:line="360" w:lineRule="auto"/>
      </w:pPr>
      <w:r w:rsidRPr="00B30F26">
        <w:t>Zemin ankrajlarının yükleri</w:t>
      </w:r>
    </w:p>
    <w:p w14:paraId="5EB56260" w14:textId="77777777" w:rsidR="008A64B2" w:rsidRPr="00B30F26" w:rsidRDefault="008A64B2" w:rsidP="00785D52">
      <w:pPr>
        <w:pStyle w:val="ListeParagraf"/>
        <w:numPr>
          <w:ilvl w:val="0"/>
          <w:numId w:val="1"/>
        </w:numPr>
        <w:tabs>
          <w:tab w:val="left" w:pos="2847"/>
        </w:tabs>
        <w:spacing w:line="360" w:lineRule="auto"/>
      </w:pPr>
      <w:r w:rsidRPr="00B30F26">
        <w:t>Tünel kaplamasının bozulma hali</w:t>
      </w:r>
    </w:p>
    <w:p w14:paraId="6F8BEB8B" w14:textId="77777777" w:rsidR="008A64B2" w:rsidRPr="00B30F26" w:rsidRDefault="008A64B2" w:rsidP="00785D52">
      <w:pPr>
        <w:pStyle w:val="ListeParagraf"/>
        <w:numPr>
          <w:ilvl w:val="0"/>
          <w:numId w:val="1"/>
        </w:numPr>
        <w:tabs>
          <w:tab w:val="left" w:pos="2847"/>
        </w:tabs>
        <w:spacing w:line="360" w:lineRule="auto"/>
      </w:pPr>
      <w:proofErr w:type="spellStart"/>
      <w:r w:rsidRPr="00B30F26">
        <w:t>İnvertte</w:t>
      </w:r>
      <w:proofErr w:type="spellEnd"/>
      <w:r w:rsidRPr="00B30F26">
        <w:t xml:space="preserve"> mümkün olabil</w:t>
      </w:r>
      <w:r w:rsidR="00785D52" w:rsidRPr="00B30F26">
        <w:t>e</w:t>
      </w:r>
      <w:r w:rsidRPr="00B30F26">
        <w:t>cek kabarma</w:t>
      </w:r>
    </w:p>
    <w:p w14:paraId="65D81833" w14:textId="77777777" w:rsidR="008A64B2" w:rsidRPr="00B30F26" w:rsidRDefault="008A64B2" w:rsidP="00785D52">
      <w:pPr>
        <w:pStyle w:val="ListeParagraf"/>
        <w:numPr>
          <w:ilvl w:val="0"/>
          <w:numId w:val="1"/>
        </w:numPr>
        <w:tabs>
          <w:tab w:val="left" w:pos="2847"/>
        </w:tabs>
        <w:spacing w:line="360" w:lineRule="auto"/>
      </w:pPr>
      <w:r w:rsidRPr="00B30F26">
        <w:t xml:space="preserve">Tünel etrafındaki çözülen </w:t>
      </w:r>
      <w:r w:rsidR="00237F26" w:rsidRPr="00B30F26">
        <w:t>(gevşeyen)</w:t>
      </w:r>
      <w:r w:rsidRPr="00B30F26">
        <w:t xml:space="preserve">zeminin artıp-artmadığı (çevreye yayılımı) </w:t>
      </w:r>
    </w:p>
    <w:p w14:paraId="2E253B2A" w14:textId="77777777" w:rsidR="008A64B2" w:rsidRPr="00B30F26" w:rsidRDefault="008A64B2" w:rsidP="00785D52">
      <w:pPr>
        <w:pStyle w:val="ListeParagraf"/>
        <w:numPr>
          <w:ilvl w:val="0"/>
          <w:numId w:val="1"/>
        </w:numPr>
        <w:tabs>
          <w:tab w:val="left" w:pos="2847"/>
        </w:tabs>
        <w:spacing w:line="360" w:lineRule="auto"/>
      </w:pPr>
      <w:r w:rsidRPr="00B30F26">
        <w:t>Kaplamanın merkeze doğru</w:t>
      </w:r>
      <w:r w:rsidR="00237F26" w:rsidRPr="00B30F26">
        <w:t xml:space="preserve"> gerilme</w:t>
      </w:r>
      <w:r w:rsidRPr="00B30F26">
        <w:t xml:space="preserve"> ve teğetsel gerilme ölçüleri</w:t>
      </w:r>
    </w:p>
    <w:p w14:paraId="655B7D8B" w14:textId="77777777" w:rsidR="008A64B2" w:rsidRPr="00B30F26" w:rsidRDefault="008A64B2" w:rsidP="00785D52">
      <w:pPr>
        <w:pStyle w:val="ListeParagraf"/>
        <w:numPr>
          <w:ilvl w:val="0"/>
          <w:numId w:val="1"/>
        </w:numPr>
        <w:tabs>
          <w:tab w:val="left" w:pos="2847"/>
        </w:tabs>
        <w:spacing w:line="360" w:lineRule="auto"/>
      </w:pPr>
      <w:r w:rsidRPr="00B30F26">
        <w:t>Kaplamaya gelen su basıncı</w:t>
      </w:r>
    </w:p>
    <w:p w14:paraId="01EC1BAF" w14:textId="77777777" w:rsidR="008A64B2" w:rsidRPr="00B30F26" w:rsidRDefault="008A64B2" w:rsidP="008A64B2">
      <w:pPr>
        <w:spacing w:line="360" w:lineRule="auto"/>
      </w:pPr>
    </w:p>
    <w:p w14:paraId="59EEC869" w14:textId="77777777" w:rsidR="008A64B2" w:rsidRPr="00B30F26" w:rsidRDefault="008A64B2" w:rsidP="008A64B2">
      <w:pPr>
        <w:numPr>
          <w:ilvl w:val="0"/>
          <w:numId w:val="1"/>
        </w:numPr>
        <w:tabs>
          <w:tab w:val="clear" w:pos="903"/>
          <w:tab w:val="num" w:pos="722"/>
        </w:tabs>
        <w:spacing w:line="360" w:lineRule="auto"/>
        <w:ind w:left="722"/>
        <w:rPr>
          <w:b/>
        </w:rPr>
      </w:pPr>
      <w:r w:rsidRPr="00B30F26">
        <w:rPr>
          <w:b/>
        </w:rPr>
        <w:t xml:space="preserve">Çevresel Gözlemler </w:t>
      </w:r>
      <w:proofErr w:type="gramStart"/>
      <w:r w:rsidRPr="00B30F26">
        <w:rPr>
          <w:b/>
        </w:rPr>
        <w:t>( yapılara</w:t>
      </w:r>
      <w:proofErr w:type="gramEnd"/>
      <w:r w:rsidRPr="00B30F26">
        <w:rPr>
          <w:b/>
        </w:rPr>
        <w:t xml:space="preserve"> ve binalara bitişik olma hali )</w:t>
      </w:r>
    </w:p>
    <w:p w14:paraId="388B5B0F" w14:textId="77777777" w:rsidR="008A64B2" w:rsidRPr="00B30F26" w:rsidRDefault="008A64B2" w:rsidP="008A64B2">
      <w:pPr>
        <w:tabs>
          <w:tab w:val="left" w:pos="1055"/>
        </w:tabs>
        <w:spacing w:line="360" w:lineRule="auto"/>
        <w:ind w:left="720"/>
      </w:pPr>
    </w:p>
    <w:p w14:paraId="5531230B" w14:textId="77777777" w:rsidR="008A64B2" w:rsidRPr="00B30F26" w:rsidRDefault="008A64B2" w:rsidP="008A64B2">
      <w:pPr>
        <w:tabs>
          <w:tab w:val="left" w:pos="1055"/>
        </w:tabs>
        <w:spacing w:line="360" w:lineRule="auto"/>
        <w:ind w:left="720"/>
      </w:pPr>
      <w:r w:rsidRPr="00B30F26">
        <w:t xml:space="preserve">                *   </w:t>
      </w:r>
      <w:r w:rsidR="00237F26" w:rsidRPr="00B30F26">
        <w:t>Özellikle p</w:t>
      </w:r>
      <w:r w:rsidRPr="00B30F26">
        <w:t>ortallara yakın yerlerde ve az kalınlıkta üst tabakası olan tünellerde:</w:t>
      </w:r>
    </w:p>
    <w:p w14:paraId="591A399B" w14:textId="77777777" w:rsidR="008A64B2" w:rsidRPr="00B30F26" w:rsidRDefault="008A64B2" w:rsidP="008A64B2">
      <w:pPr>
        <w:spacing w:line="360" w:lineRule="auto"/>
      </w:pPr>
    </w:p>
    <w:p w14:paraId="5E20DCA1" w14:textId="77777777" w:rsidR="008A64B2" w:rsidRPr="00B30F26" w:rsidRDefault="008A64B2" w:rsidP="008A64B2">
      <w:pPr>
        <w:numPr>
          <w:ilvl w:val="3"/>
          <w:numId w:val="1"/>
        </w:numPr>
        <w:tabs>
          <w:tab w:val="left" w:pos="1993"/>
        </w:tabs>
        <w:spacing w:line="360" w:lineRule="auto"/>
      </w:pPr>
      <w:r w:rsidRPr="00B30F26">
        <w:t>İnşa</w:t>
      </w:r>
      <w:r w:rsidR="000471A9" w:rsidRPr="00B30F26">
        <w:t>a</w:t>
      </w:r>
      <w:r w:rsidRPr="00B30F26">
        <w:t xml:space="preserve">ta başlamadan önce binaların </w:t>
      </w:r>
      <w:proofErr w:type="spellStart"/>
      <w:r w:rsidRPr="00B30F26">
        <w:t>etüd</w:t>
      </w:r>
      <w:proofErr w:type="spellEnd"/>
      <w:r w:rsidRPr="00B30F26">
        <w:t>/rölöve ile durum tes</w:t>
      </w:r>
      <w:r w:rsidR="000471A9" w:rsidRPr="00B30F26">
        <w:t>p</w:t>
      </w:r>
      <w:r w:rsidRPr="00B30F26">
        <w:t>iti</w:t>
      </w:r>
    </w:p>
    <w:p w14:paraId="2DBCE6DA" w14:textId="77777777" w:rsidR="008A64B2" w:rsidRPr="00B30F26" w:rsidRDefault="008A64B2" w:rsidP="008A64B2">
      <w:pPr>
        <w:numPr>
          <w:ilvl w:val="3"/>
          <w:numId w:val="1"/>
        </w:numPr>
        <w:tabs>
          <w:tab w:val="left" w:pos="1993"/>
        </w:tabs>
        <w:spacing w:line="360" w:lineRule="auto"/>
      </w:pPr>
      <w:r w:rsidRPr="00B30F26">
        <w:t>Oturma ve kabarma ölçümleri</w:t>
      </w:r>
    </w:p>
    <w:p w14:paraId="42F11548" w14:textId="77777777" w:rsidR="008A64B2" w:rsidRPr="00B30F26" w:rsidRDefault="008A64B2" w:rsidP="008A64B2">
      <w:pPr>
        <w:numPr>
          <w:ilvl w:val="3"/>
          <w:numId w:val="1"/>
        </w:numPr>
        <w:tabs>
          <w:tab w:val="left" w:pos="1993"/>
        </w:tabs>
        <w:spacing w:line="360" w:lineRule="auto"/>
      </w:pPr>
      <w:r w:rsidRPr="00B30F26">
        <w:t>Yatay Hareket ölçümleri</w:t>
      </w:r>
    </w:p>
    <w:p w14:paraId="35CA4E10" w14:textId="77777777" w:rsidR="008A64B2" w:rsidRPr="00B30F26" w:rsidRDefault="008A64B2" w:rsidP="008A64B2">
      <w:pPr>
        <w:numPr>
          <w:ilvl w:val="3"/>
          <w:numId w:val="1"/>
        </w:numPr>
        <w:tabs>
          <w:tab w:val="left" w:pos="1993"/>
        </w:tabs>
        <w:spacing w:line="360" w:lineRule="auto"/>
      </w:pPr>
      <w:r w:rsidRPr="00B30F26">
        <w:t>Eğiklik ölçmeleri (çaprazlaşma)</w:t>
      </w:r>
    </w:p>
    <w:p w14:paraId="2D218CA9" w14:textId="77777777" w:rsidR="008A64B2" w:rsidRPr="00B30F26" w:rsidRDefault="008A64B2" w:rsidP="008A64B2">
      <w:pPr>
        <w:numPr>
          <w:ilvl w:val="3"/>
          <w:numId w:val="1"/>
        </w:numPr>
        <w:tabs>
          <w:tab w:val="left" w:pos="1993"/>
        </w:tabs>
        <w:spacing w:line="360" w:lineRule="auto"/>
      </w:pPr>
      <w:r w:rsidRPr="00B30F26">
        <w:t xml:space="preserve">Patlatmadan doğacak titreşim ölçmeleri </w:t>
      </w:r>
    </w:p>
    <w:p w14:paraId="7B1E08DB" w14:textId="77777777" w:rsidR="008A64B2" w:rsidRPr="00B30F26" w:rsidRDefault="008A64B2" w:rsidP="008A64B2">
      <w:pPr>
        <w:spacing w:line="360" w:lineRule="auto"/>
      </w:pPr>
    </w:p>
    <w:p w14:paraId="4A46B51D" w14:textId="77777777" w:rsidR="008A64B2" w:rsidRPr="00B30F26" w:rsidRDefault="008A64B2" w:rsidP="008A64B2">
      <w:pPr>
        <w:numPr>
          <w:ilvl w:val="0"/>
          <w:numId w:val="1"/>
        </w:numPr>
        <w:tabs>
          <w:tab w:val="clear" w:pos="903"/>
          <w:tab w:val="num" w:pos="722"/>
          <w:tab w:val="left" w:pos="938"/>
        </w:tabs>
        <w:spacing w:line="360" w:lineRule="auto"/>
        <w:ind w:left="722"/>
        <w:rPr>
          <w:b/>
        </w:rPr>
      </w:pPr>
      <w:r w:rsidRPr="00B30F26">
        <w:rPr>
          <w:b/>
        </w:rPr>
        <w:t>Yapım Faaliyeti</w:t>
      </w:r>
      <w:r w:rsidR="00237F26" w:rsidRPr="00B30F26">
        <w:rPr>
          <w:b/>
        </w:rPr>
        <w:t>nin İzlemesi:</w:t>
      </w:r>
    </w:p>
    <w:p w14:paraId="159F079C" w14:textId="77777777" w:rsidR="008A64B2" w:rsidRPr="00B30F26" w:rsidRDefault="008A64B2" w:rsidP="008A64B2">
      <w:pPr>
        <w:tabs>
          <w:tab w:val="left" w:pos="938"/>
        </w:tabs>
        <w:spacing w:line="360" w:lineRule="auto"/>
        <w:ind w:left="720"/>
      </w:pPr>
      <w:r w:rsidRPr="00B30F26">
        <w:t xml:space="preserve">Çeşitli gözlemlerin verdiği </w:t>
      </w:r>
      <w:r w:rsidR="000471A9" w:rsidRPr="00B30F26">
        <w:t xml:space="preserve">verilerden </w:t>
      </w:r>
      <w:r w:rsidRPr="00B30F26">
        <w:t>doğru yorumlama yapmak için inşaat safhalarına bağlı onunla ilgili bilgilere ihtiyaç vardır. Aşağıdaki bilgiler göz</w:t>
      </w:r>
      <w:r w:rsidR="000471A9" w:rsidRPr="00B30F26">
        <w:t xml:space="preserve">lemlenmeli ve </w:t>
      </w:r>
      <w:proofErr w:type="gramStart"/>
      <w:r w:rsidR="000471A9" w:rsidRPr="00B30F26">
        <w:t>kayıt edilmelidir</w:t>
      </w:r>
      <w:proofErr w:type="gramEnd"/>
      <w:r w:rsidRPr="00B30F26">
        <w:t>:</w:t>
      </w:r>
    </w:p>
    <w:p w14:paraId="10F398A2" w14:textId="77777777" w:rsidR="008A64B2" w:rsidRPr="00B30F26" w:rsidRDefault="008A64B2" w:rsidP="008A64B2">
      <w:pPr>
        <w:numPr>
          <w:ilvl w:val="3"/>
          <w:numId w:val="1"/>
        </w:numPr>
        <w:tabs>
          <w:tab w:val="left" w:pos="938"/>
        </w:tabs>
        <w:spacing w:line="360" w:lineRule="auto"/>
      </w:pPr>
      <w:r w:rsidRPr="00B30F26">
        <w:t xml:space="preserve">Tahmin edilmiş </w:t>
      </w:r>
      <w:r w:rsidR="00FC6363" w:rsidRPr="00B30F26">
        <w:t xml:space="preserve">zemin ile karşılaşılan </w:t>
      </w:r>
      <w:r w:rsidRPr="00B30F26">
        <w:t>gerçek zemin şartları</w:t>
      </w:r>
    </w:p>
    <w:p w14:paraId="6C3331BA" w14:textId="77777777" w:rsidR="008A64B2" w:rsidRPr="00B30F26" w:rsidRDefault="008A64B2" w:rsidP="008A64B2">
      <w:pPr>
        <w:numPr>
          <w:ilvl w:val="3"/>
          <w:numId w:val="1"/>
        </w:numPr>
        <w:tabs>
          <w:tab w:val="left" w:pos="938"/>
        </w:tabs>
        <w:spacing w:line="360" w:lineRule="auto"/>
      </w:pPr>
      <w:r w:rsidRPr="00B30F26">
        <w:lastRenderedPageBreak/>
        <w:t>Belirlenmiş kaya klası</w:t>
      </w:r>
    </w:p>
    <w:p w14:paraId="0307933A" w14:textId="77777777" w:rsidR="008A64B2" w:rsidRPr="00B30F26" w:rsidRDefault="008A64B2" w:rsidP="008A64B2">
      <w:pPr>
        <w:numPr>
          <w:ilvl w:val="3"/>
          <w:numId w:val="1"/>
        </w:numPr>
        <w:tabs>
          <w:tab w:val="left" w:pos="938"/>
        </w:tabs>
        <w:spacing w:line="360" w:lineRule="auto"/>
      </w:pPr>
      <w:r w:rsidRPr="00B30F26">
        <w:t>Kazı sürme metodu ve kazı hız değeri</w:t>
      </w:r>
    </w:p>
    <w:p w14:paraId="54A7C5DA" w14:textId="77777777" w:rsidR="008A64B2" w:rsidRPr="00B30F26" w:rsidRDefault="008A64B2" w:rsidP="008A64B2">
      <w:pPr>
        <w:numPr>
          <w:ilvl w:val="3"/>
          <w:numId w:val="1"/>
        </w:numPr>
        <w:tabs>
          <w:tab w:val="left" w:pos="938"/>
        </w:tabs>
        <w:spacing w:line="360" w:lineRule="auto"/>
      </w:pPr>
      <w:r w:rsidRPr="00B30F26">
        <w:t>Geçici destek elemanları cins ve tipi ve süresi ve de yerleştirme kademelendirilmesi ve herhangi ilave zemin iyileştirilmesi</w:t>
      </w:r>
    </w:p>
    <w:p w14:paraId="435E155D" w14:textId="77777777" w:rsidR="008A64B2" w:rsidRPr="00B30F26" w:rsidRDefault="008A64B2" w:rsidP="008A64B2">
      <w:pPr>
        <w:numPr>
          <w:ilvl w:val="3"/>
          <w:numId w:val="1"/>
        </w:numPr>
        <w:tabs>
          <w:tab w:val="left" w:pos="938"/>
        </w:tabs>
        <w:spacing w:line="360" w:lineRule="auto"/>
      </w:pPr>
      <w:r w:rsidRPr="00B30F26">
        <w:t>Tünel aynasının durumu</w:t>
      </w:r>
    </w:p>
    <w:p w14:paraId="0B66611D" w14:textId="77777777" w:rsidR="008A64B2" w:rsidRPr="00B30F26" w:rsidRDefault="008A64B2" w:rsidP="008A64B2">
      <w:pPr>
        <w:numPr>
          <w:ilvl w:val="3"/>
          <w:numId w:val="1"/>
        </w:numPr>
        <w:tabs>
          <w:tab w:val="left" w:pos="938"/>
        </w:tabs>
        <w:spacing w:line="360" w:lineRule="auto"/>
      </w:pPr>
      <w:r w:rsidRPr="00B30F26">
        <w:t>Olağan üstü olaylar</w:t>
      </w:r>
    </w:p>
    <w:p w14:paraId="71A83E38" w14:textId="77777777" w:rsidR="008A64B2" w:rsidRPr="00B30F26" w:rsidRDefault="008A64B2" w:rsidP="008A64B2">
      <w:pPr>
        <w:tabs>
          <w:tab w:val="left" w:pos="938"/>
        </w:tabs>
        <w:spacing w:line="360" w:lineRule="auto"/>
      </w:pPr>
    </w:p>
    <w:p w14:paraId="5E67DC62" w14:textId="77777777" w:rsidR="008A64B2" w:rsidRPr="00B30F26" w:rsidRDefault="008A64B2" w:rsidP="008A64B2">
      <w:pPr>
        <w:tabs>
          <w:tab w:val="left" w:pos="938"/>
        </w:tabs>
        <w:spacing w:line="360" w:lineRule="auto"/>
      </w:pPr>
    </w:p>
    <w:p w14:paraId="517E871F" w14:textId="77777777" w:rsidR="008A64B2" w:rsidRPr="00B30F26" w:rsidRDefault="008A64B2" w:rsidP="008A64B2">
      <w:pPr>
        <w:tabs>
          <w:tab w:val="left" w:pos="0"/>
        </w:tabs>
        <w:spacing w:line="360" w:lineRule="auto"/>
      </w:pPr>
      <w:r w:rsidRPr="00B30F26">
        <w:rPr>
          <w:b/>
          <w:bCs/>
        </w:rPr>
        <w:t>4.</w:t>
      </w:r>
      <w:r w:rsidR="004E2414" w:rsidRPr="00B30F26">
        <w:rPr>
          <w:b/>
          <w:bCs/>
        </w:rPr>
        <w:t>3</w:t>
      </w:r>
      <w:proofErr w:type="gramStart"/>
      <w:r w:rsidR="004E2414" w:rsidRPr="00B30F26">
        <w:rPr>
          <w:b/>
          <w:bCs/>
        </w:rPr>
        <w:t>-  Tünel</w:t>
      </w:r>
      <w:proofErr w:type="gramEnd"/>
      <w:r w:rsidR="004E2414" w:rsidRPr="00B30F26">
        <w:rPr>
          <w:b/>
          <w:bCs/>
        </w:rPr>
        <w:t xml:space="preserve"> En kesiti Gözlemlemesi</w:t>
      </w:r>
      <w:r w:rsidRPr="00B30F26">
        <w:rPr>
          <w:b/>
          <w:bCs/>
        </w:rPr>
        <w:t xml:space="preserve">:   </w:t>
      </w:r>
      <w:r w:rsidRPr="00B30F26">
        <w:t xml:space="preserve">    </w:t>
      </w:r>
    </w:p>
    <w:p w14:paraId="7E12A333" w14:textId="77777777" w:rsidR="008A64B2" w:rsidRPr="00B30F26" w:rsidRDefault="008A64B2" w:rsidP="008A64B2">
      <w:pPr>
        <w:tabs>
          <w:tab w:val="left" w:pos="0"/>
        </w:tabs>
        <w:spacing w:line="360" w:lineRule="auto"/>
      </w:pPr>
      <w:r w:rsidRPr="00B30F26">
        <w:t xml:space="preserve">   Tünel en kesiti üzerinde cihaz yerleştirmek için yer </w:t>
      </w:r>
      <w:proofErr w:type="gramStart"/>
      <w:r w:rsidRPr="00B30F26">
        <w:t>seçimi;  okunan</w:t>
      </w:r>
      <w:proofErr w:type="gramEnd"/>
      <w:r w:rsidRPr="00B30F26">
        <w:t xml:space="preserve"> değerlerden en fazla yorum ve bilgi alacak şekilde yerleştirilir. Aynı okuma kesitine birkaç çeşit izleme cihazı yerleştirme düzenlemesi en iyi uygulama olacaktır. Zemin değeri inceleme ve tünele yerleştirilmede zeminin klaslarının gereği iki veya üç çeşit sıralama yapılan en</w:t>
      </w:r>
      <w:r w:rsidR="004E2414" w:rsidRPr="00B30F26">
        <w:t xml:space="preserve"> </w:t>
      </w:r>
      <w:r w:rsidRPr="00B30F26">
        <w:t>kesit gözleme kesiti oluşturulabilir.</w:t>
      </w:r>
    </w:p>
    <w:p w14:paraId="2C0BCDCB" w14:textId="77777777" w:rsidR="008A64B2" w:rsidRPr="00B30F26" w:rsidRDefault="008A64B2" w:rsidP="008A64B2">
      <w:pPr>
        <w:tabs>
          <w:tab w:val="left" w:pos="0"/>
        </w:tabs>
        <w:spacing w:line="360" w:lineRule="auto"/>
      </w:pPr>
      <w:proofErr w:type="gramStart"/>
      <w:r w:rsidRPr="00B30F26">
        <w:t>( Bunlar</w:t>
      </w:r>
      <w:proofErr w:type="gramEnd"/>
      <w:r w:rsidR="004E2414" w:rsidRPr="00B30F26">
        <w:t>: A:</w:t>
      </w:r>
      <w:r w:rsidRPr="00B30F26">
        <w:t xml:space="preserve"> muntazam</w:t>
      </w:r>
      <w:r w:rsidR="004E2414" w:rsidRPr="00B30F26">
        <w:t>-</w:t>
      </w:r>
      <w:r w:rsidRPr="00B30F26">
        <w:t xml:space="preserve">düzenli gereksinim; B: orta seviyede detaylı; C: esas inceleme kesiti).    </w:t>
      </w:r>
    </w:p>
    <w:p w14:paraId="5BE2BEBC" w14:textId="77777777" w:rsidR="008A64B2" w:rsidRPr="00B30F26" w:rsidRDefault="008A64B2" w:rsidP="008A64B2">
      <w:pPr>
        <w:tabs>
          <w:tab w:val="left" w:pos="0"/>
        </w:tabs>
        <w:spacing w:line="360" w:lineRule="auto"/>
      </w:pPr>
      <w:r w:rsidRPr="00B30F26">
        <w:t xml:space="preserve">  Düzenli-normal ölçüm kesitinde iki ila altı </w:t>
      </w:r>
      <w:proofErr w:type="spellStart"/>
      <w:r w:rsidRPr="00B30F26">
        <w:t>konvergenz</w:t>
      </w:r>
      <w:proofErr w:type="spellEnd"/>
      <w:r w:rsidRPr="00B30F26">
        <w:t xml:space="preserve"> ölçümünü verebilecek üçgen ölçüm bulonları </w:t>
      </w:r>
      <w:proofErr w:type="gramStart"/>
      <w:r w:rsidRPr="00B30F26">
        <w:t>mevcuttur.(</w:t>
      </w:r>
      <w:proofErr w:type="gramEnd"/>
      <w:r w:rsidRPr="00B30F26">
        <w:t>1-2 yatay,H1; H2, bir düşey,</w:t>
      </w:r>
      <w:r w:rsidR="00424C03" w:rsidRPr="00B30F26">
        <w:t xml:space="preserve"> </w:t>
      </w:r>
      <w:r w:rsidRPr="00B30F26">
        <w:t>V; 2-4 Çapraz-diyagonal, D1-D4). Derin olmayan (yüzeye</w:t>
      </w:r>
    </w:p>
    <w:p w14:paraId="24BC11E8" w14:textId="77777777" w:rsidR="008A64B2" w:rsidRPr="00B30F26" w:rsidRDefault="008A64B2" w:rsidP="008A64B2">
      <w:pPr>
        <w:tabs>
          <w:tab w:val="left" w:pos="0"/>
        </w:tabs>
        <w:spacing w:line="360" w:lineRule="auto"/>
      </w:pPr>
      <w:r w:rsidRPr="00B30F26">
        <w:t xml:space="preserve">Yakın-örtü kalınlığı az) tünellerde inşaatlarında yapım sırasında zemin yüzeyindeki deformasyon (oturma) </w:t>
      </w:r>
      <w:proofErr w:type="spellStart"/>
      <w:r w:rsidRPr="00B30F26">
        <w:t>ları</w:t>
      </w:r>
      <w:proofErr w:type="spellEnd"/>
      <w:r w:rsidRPr="00B30F26">
        <w:t xml:space="preserve"> ölçmek için izleme noktaları tesis edilir. Ölçümlerden sağlanan bilgiler; inşaat m</w:t>
      </w:r>
      <w:r w:rsidR="000471A9" w:rsidRPr="00B30F26">
        <w:t>etodu</w:t>
      </w:r>
      <w:r w:rsidRPr="00B30F26">
        <w:t xml:space="preserve"> verimliliğinin tamamen ortaya konulmasına yardımcı olur. Konulan cihazlar </w:t>
      </w:r>
      <w:r w:rsidR="00424C03" w:rsidRPr="00B30F26">
        <w:t xml:space="preserve">(tesisler) </w:t>
      </w:r>
      <w:r w:rsidRPr="00B30F26">
        <w:t>ucuzdur ve ölçümler çok hızlı yapılabilir, izleme kesitleri hat(güzerg</w:t>
      </w:r>
      <w:r w:rsidR="00424C03" w:rsidRPr="00B30F26">
        <w:t>â</w:t>
      </w:r>
      <w:r w:rsidRPr="00B30F26">
        <w:t>h) boyunca düzenli olarak yerleştirilir.</w:t>
      </w:r>
    </w:p>
    <w:p w14:paraId="5E07C26D" w14:textId="77777777" w:rsidR="008A64B2" w:rsidRPr="00B30F26" w:rsidRDefault="008A64B2" w:rsidP="008A64B2">
      <w:pPr>
        <w:tabs>
          <w:tab w:val="left" w:pos="0"/>
        </w:tabs>
        <w:spacing w:line="360" w:lineRule="auto"/>
      </w:pPr>
    </w:p>
    <w:p w14:paraId="6ABAC4EF" w14:textId="77777777" w:rsidR="008A64B2" w:rsidRPr="00B30F26" w:rsidRDefault="008A64B2" w:rsidP="008A64B2">
      <w:pPr>
        <w:tabs>
          <w:tab w:val="left" w:pos="0"/>
        </w:tabs>
        <w:spacing w:line="360" w:lineRule="auto"/>
      </w:pPr>
      <w:r w:rsidRPr="00B30F26">
        <w:t>Esas inceleme kesitinde tüm zemin değerleri gözlenmelidir. Kaya zemin tünellerde düzenli(normal)</w:t>
      </w:r>
    </w:p>
    <w:p w14:paraId="1A21EFE6" w14:textId="77777777" w:rsidR="008A64B2" w:rsidRPr="00B30F26" w:rsidRDefault="00424C03" w:rsidP="008A64B2">
      <w:pPr>
        <w:tabs>
          <w:tab w:val="left" w:pos="0"/>
        </w:tabs>
        <w:spacing w:line="360" w:lineRule="auto"/>
      </w:pPr>
      <w:proofErr w:type="spellStart"/>
      <w:proofErr w:type="gramStart"/>
      <w:r w:rsidRPr="00B30F26">
        <w:t>t</w:t>
      </w:r>
      <w:r w:rsidR="008A64B2" w:rsidRPr="00B30F26">
        <w:t>eçhizatlandırma</w:t>
      </w:r>
      <w:proofErr w:type="spellEnd"/>
      <w:proofErr w:type="gramEnd"/>
      <w:r w:rsidR="008A64B2" w:rsidRPr="00B30F26">
        <w:t xml:space="preserve"> kesitindeki cihazlara ilaveten yerleşik bulon(ankraj) okumalarını gösteren basınç hücresi, ankraj yük hücresi, </w:t>
      </w:r>
      <w:proofErr w:type="spellStart"/>
      <w:r w:rsidR="008A64B2" w:rsidRPr="00B30F26">
        <w:t>ekstensometre</w:t>
      </w:r>
      <w:proofErr w:type="spellEnd"/>
      <w:r w:rsidR="008A64B2" w:rsidRPr="00B30F26">
        <w:t xml:space="preserve"> ve piyezometre de dahil edilmelidir. Basınç hücreleri tünel çevresi boyunca düzenli(</w:t>
      </w:r>
      <w:proofErr w:type="spellStart"/>
      <w:r w:rsidR="008A64B2" w:rsidRPr="00B30F26">
        <w:t>paternli</w:t>
      </w:r>
      <w:proofErr w:type="spellEnd"/>
      <w:r w:rsidR="008A64B2" w:rsidRPr="00B30F26">
        <w:t>) olarak yerleştirilir. Aşa</w:t>
      </w:r>
      <w:r w:rsidR="000471A9" w:rsidRPr="00B30F26">
        <w:t>ğ</w:t>
      </w:r>
      <w:r w:rsidR="008A64B2" w:rsidRPr="00B30F26">
        <w:t>ıdaki şekilde normal (</w:t>
      </w:r>
      <w:proofErr w:type="spellStart"/>
      <w:r w:rsidR="008A64B2" w:rsidRPr="00B30F26">
        <w:t>regular</w:t>
      </w:r>
      <w:proofErr w:type="spellEnd"/>
      <w:r w:rsidR="008A64B2" w:rsidRPr="00B30F26">
        <w:t xml:space="preserve">) olarak </w:t>
      </w:r>
      <w:proofErr w:type="spellStart"/>
      <w:r w:rsidR="008A64B2" w:rsidRPr="00B30F26">
        <w:t>cihazlandırılmış</w:t>
      </w:r>
      <w:proofErr w:type="spellEnd"/>
      <w:r w:rsidR="008A64B2" w:rsidRPr="00B30F26">
        <w:t xml:space="preserve"> kesit görülmektedir: </w:t>
      </w:r>
    </w:p>
    <w:p w14:paraId="22FD13B0" w14:textId="77777777" w:rsidR="008A64B2" w:rsidRPr="00B30F26" w:rsidRDefault="008A64B2" w:rsidP="008A64B2">
      <w:pPr>
        <w:tabs>
          <w:tab w:val="left" w:pos="0"/>
        </w:tabs>
        <w:spacing w:line="360" w:lineRule="auto"/>
      </w:pPr>
    </w:p>
    <w:p w14:paraId="61E90533" w14:textId="77777777" w:rsidR="008A64B2" w:rsidRPr="00B30F26" w:rsidRDefault="008A64B2" w:rsidP="008A64B2">
      <w:pPr>
        <w:tabs>
          <w:tab w:val="left" w:pos="0"/>
        </w:tabs>
        <w:spacing w:line="360" w:lineRule="auto"/>
      </w:pPr>
    </w:p>
    <w:p w14:paraId="4379738F"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KV </w:t>
      </w:r>
      <w:r w:rsidR="008A64B2" w:rsidRPr="00B30F26">
        <w:t>Üçgen ölçüm hattı</w:t>
      </w:r>
    </w:p>
    <w:p w14:paraId="2552FC5C"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UD </w:t>
      </w:r>
      <w:r w:rsidR="008A64B2" w:rsidRPr="00B30F26">
        <w:t>Çevre deformasyonu</w:t>
      </w:r>
    </w:p>
    <w:p w14:paraId="7BA80CDE" w14:textId="77777777" w:rsidR="008A64B2" w:rsidRPr="00B30F26" w:rsidRDefault="00DD4E32" w:rsidP="008A64B2">
      <w:pPr>
        <w:numPr>
          <w:ilvl w:val="0"/>
          <w:numId w:val="1"/>
        </w:numPr>
        <w:tabs>
          <w:tab w:val="clear" w:pos="903"/>
          <w:tab w:val="left" w:pos="0"/>
          <w:tab w:val="num" w:pos="722"/>
        </w:tabs>
        <w:spacing w:line="360" w:lineRule="auto"/>
        <w:ind w:left="722"/>
      </w:pPr>
      <w:r w:rsidRPr="00B30F26">
        <w:t xml:space="preserve">E   </w:t>
      </w:r>
      <w:proofErr w:type="spellStart"/>
      <w:r w:rsidR="008A64B2" w:rsidRPr="00B30F26">
        <w:t>Extensometre</w:t>
      </w:r>
      <w:proofErr w:type="spellEnd"/>
    </w:p>
    <w:p w14:paraId="79028A5E"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ME </w:t>
      </w:r>
      <w:r w:rsidR="008A64B2" w:rsidRPr="00B30F26">
        <w:t xml:space="preserve">Mini </w:t>
      </w:r>
      <w:proofErr w:type="spellStart"/>
      <w:r w:rsidR="008A64B2" w:rsidRPr="00B30F26">
        <w:t>extensometre</w:t>
      </w:r>
      <w:proofErr w:type="spellEnd"/>
    </w:p>
    <w:p w14:paraId="718343BD"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MA </w:t>
      </w:r>
      <w:r w:rsidR="008A64B2" w:rsidRPr="00B30F26">
        <w:t>Ölçme Bulonu</w:t>
      </w:r>
    </w:p>
    <w:p w14:paraId="53CA92C9"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MT</w:t>
      </w:r>
      <w:r w:rsidR="008A64B2" w:rsidRPr="00B30F26">
        <w:t xml:space="preserve"> Ankraj yük hücresi</w:t>
      </w:r>
    </w:p>
    <w:p w14:paraId="1D6DFCDE"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BG </w:t>
      </w:r>
      <w:proofErr w:type="spellStart"/>
      <w:r w:rsidR="008A64B2" w:rsidRPr="00B30F26">
        <w:t>Anraj</w:t>
      </w:r>
      <w:proofErr w:type="spellEnd"/>
      <w:r w:rsidR="008A64B2" w:rsidRPr="00B30F26">
        <w:t xml:space="preserve"> Deliğine konulan Basınç Hücresi</w:t>
      </w:r>
    </w:p>
    <w:p w14:paraId="1F8A8DF1" w14:textId="77777777" w:rsidR="008A64B2" w:rsidRPr="00B30F26" w:rsidRDefault="004E2414" w:rsidP="008A64B2">
      <w:pPr>
        <w:numPr>
          <w:ilvl w:val="0"/>
          <w:numId w:val="1"/>
        </w:numPr>
        <w:tabs>
          <w:tab w:val="clear" w:pos="903"/>
          <w:tab w:val="left" w:pos="0"/>
          <w:tab w:val="num" w:pos="722"/>
        </w:tabs>
        <w:spacing w:line="360" w:lineRule="auto"/>
        <w:ind w:left="722"/>
      </w:pPr>
      <w:r w:rsidRPr="00B30F26">
        <w:t xml:space="preserve">NI </w:t>
      </w:r>
      <w:r w:rsidR="008A64B2" w:rsidRPr="00B30F26">
        <w:t>Seviye ölçme çubuğu</w:t>
      </w:r>
    </w:p>
    <w:p w14:paraId="2174205B" w14:textId="77777777" w:rsidR="008A64B2" w:rsidRPr="00B30F26" w:rsidRDefault="008A64B2" w:rsidP="008A64B2">
      <w:pPr>
        <w:tabs>
          <w:tab w:val="left" w:pos="0"/>
        </w:tabs>
        <w:spacing w:line="360" w:lineRule="auto"/>
      </w:pPr>
    </w:p>
    <w:p w14:paraId="7F0A19AC" w14:textId="77777777" w:rsidR="008A64B2" w:rsidRPr="00B30F26" w:rsidRDefault="00FC6363" w:rsidP="008A64B2">
      <w:pPr>
        <w:tabs>
          <w:tab w:val="left" w:pos="0"/>
        </w:tabs>
        <w:spacing w:line="360" w:lineRule="auto"/>
        <w:rPr>
          <w:color w:val="FFFF99"/>
        </w:rPr>
      </w:pPr>
      <w:r w:rsidRPr="00B30F26">
        <w:object w:dxaOrig="10846" w:dyaOrig="7851" w14:anchorId="796FECFD">
          <v:shape id="_x0000_i1033" type="#_x0000_t75" style="width:510pt;height:385.65pt" o:ole="">
            <v:imagedata r:id="rId121" o:title=""/>
          </v:shape>
          <o:OLEObject Type="Embed" ProgID="Visio.Drawing.11" ShapeID="_x0000_i1033" DrawAspect="Content" ObjectID="_1774459605" r:id="rId122"/>
        </w:object>
      </w:r>
    </w:p>
    <w:p w14:paraId="4187DACA" w14:textId="77777777" w:rsidR="008A64B2" w:rsidRPr="00B30F26" w:rsidRDefault="00424C03" w:rsidP="008A64B2">
      <w:pPr>
        <w:spacing w:line="360" w:lineRule="auto"/>
      </w:pPr>
      <w:r w:rsidRPr="00B30F26">
        <w:t>Cihazlar</w:t>
      </w:r>
      <w:r w:rsidR="008A64B2" w:rsidRPr="00B30F26">
        <w:t xml:space="preserve"> tünel içine yerleştirilir. Elbette bu şekildeki tesis etme bize tünel aynasının kazısından sonra ve geri</w:t>
      </w:r>
      <w:r w:rsidRPr="00B30F26">
        <w:t xml:space="preserve"> kilometreler hakkında </w:t>
      </w:r>
      <w:r w:rsidR="008A64B2" w:rsidRPr="00B30F26">
        <w:t xml:space="preserve">bilgi verir. Pilot tünel, şaft, yaklaşım tüneli veya iki paralel tünel kazılacak ise ana tünele daha isabetli tesis kurma ve </w:t>
      </w:r>
      <w:proofErr w:type="spellStart"/>
      <w:r w:rsidR="008A64B2" w:rsidRPr="00B30F26">
        <w:t>cihazla</w:t>
      </w:r>
      <w:r w:rsidR="00E87E41" w:rsidRPr="00B30F26">
        <w:t>ndır</w:t>
      </w:r>
      <w:r w:rsidR="008A64B2" w:rsidRPr="00B30F26">
        <w:t>ma</w:t>
      </w:r>
      <w:proofErr w:type="spellEnd"/>
      <w:r w:rsidR="008A64B2" w:rsidRPr="00B30F26">
        <w:t xml:space="preserve"> imk</w:t>
      </w:r>
      <w:r w:rsidR="006D4B4F" w:rsidRPr="00B30F26">
        <w:t>â</w:t>
      </w:r>
      <w:r w:rsidR="008A64B2" w:rsidRPr="00B30F26">
        <w:t>nı doğar.</w:t>
      </w:r>
    </w:p>
    <w:p w14:paraId="13E1423D" w14:textId="77777777" w:rsidR="008A64B2" w:rsidRPr="00B30F26" w:rsidRDefault="008A64B2" w:rsidP="008A64B2">
      <w:pPr>
        <w:spacing w:line="360" w:lineRule="auto"/>
      </w:pPr>
    </w:p>
    <w:p w14:paraId="43B6E33F" w14:textId="77777777" w:rsidR="006D4B4F" w:rsidRPr="00B30F26" w:rsidRDefault="008A64B2" w:rsidP="006D4B4F">
      <w:pPr>
        <w:spacing w:line="360" w:lineRule="auto"/>
      </w:pPr>
      <w:r w:rsidRPr="00B30F26">
        <w:rPr>
          <w:b/>
        </w:rPr>
        <w:t xml:space="preserve">4.4 Ölçüm </w:t>
      </w:r>
      <w:proofErr w:type="gramStart"/>
      <w:r w:rsidRPr="00B30F26">
        <w:rPr>
          <w:b/>
        </w:rPr>
        <w:t>Cihazları :</w:t>
      </w:r>
      <w:proofErr w:type="gramEnd"/>
      <w:r w:rsidRPr="00B30F26">
        <w:rPr>
          <w:b/>
        </w:rPr>
        <w:t xml:space="preserve">- </w:t>
      </w:r>
      <w:r w:rsidRPr="00B30F26">
        <w:rPr>
          <w:b/>
        </w:rPr>
        <w:br/>
      </w:r>
      <w:r w:rsidRPr="00B30F26">
        <w:t>Tünel ölçümlerini şöyle özetleyebiliri</w:t>
      </w:r>
      <w:r w:rsidR="004E2414" w:rsidRPr="00B30F26">
        <w:t>z</w:t>
      </w:r>
      <w:r w:rsidR="006D4B4F" w:rsidRPr="00B30F26">
        <w:t>:</w:t>
      </w:r>
    </w:p>
    <w:p w14:paraId="5A38AD7E" w14:textId="77777777" w:rsidR="008A64B2" w:rsidRPr="00B30F26" w:rsidRDefault="008A64B2" w:rsidP="006D4B4F">
      <w:pPr>
        <w:spacing w:line="360" w:lineRule="auto"/>
      </w:pPr>
      <w:r w:rsidRPr="00B30F26">
        <w:t xml:space="preserve"> 4.4.1- </w:t>
      </w:r>
      <w:r w:rsidR="006D4B4F" w:rsidRPr="00B30F26">
        <w:tab/>
      </w:r>
      <w:r w:rsidRPr="00B30F26">
        <w:t>Tünel çevre kaplama hareketleri / deformasyonları ölçümleri</w:t>
      </w:r>
    </w:p>
    <w:p w14:paraId="4B64B129" w14:textId="77777777" w:rsidR="008A64B2" w:rsidRPr="00B30F26" w:rsidRDefault="008A64B2" w:rsidP="008A64B2">
      <w:pPr>
        <w:spacing w:line="360" w:lineRule="auto"/>
      </w:pPr>
      <w:r w:rsidRPr="00B30F26">
        <w:t xml:space="preserve">4.4.2- </w:t>
      </w:r>
      <w:r w:rsidR="006D4B4F" w:rsidRPr="00B30F26">
        <w:tab/>
      </w:r>
      <w:r w:rsidRPr="00B30F26">
        <w:t>Tünel Kaplaması gerilme durumu ölçümleri</w:t>
      </w:r>
    </w:p>
    <w:p w14:paraId="70ED4B6E" w14:textId="77777777" w:rsidR="008A64B2" w:rsidRPr="00B30F26" w:rsidRDefault="008A64B2" w:rsidP="008A64B2">
      <w:pPr>
        <w:spacing w:line="360" w:lineRule="auto"/>
      </w:pPr>
      <w:r w:rsidRPr="00B30F26">
        <w:t>4.4.3-</w:t>
      </w:r>
      <w:r w:rsidR="00BE6354" w:rsidRPr="00B30F26">
        <w:tab/>
      </w:r>
      <w:r w:rsidRPr="00B30F26">
        <w:t>Ankrajlara gelen yüklerin ölçümleri</w:t>
      </w:r>
    </w:p>
    <w:p w14:paraId="5A73BD7C" w14:textId="77777777" w:rsidR="008A64B2" w:rsidRPr="00B30F26" w:rsidRDefault="008A64B2" w:rsidP="008A64B2">
      <w:pPr>
        <w:spacing w:line="360" w:lineRule="auto"/>
      </w:pPr>
      <w:r w:rsidRPr="00B30F26">
        <w:t xml:space="preserve">4.4.4- </w:t>
      </w:r>
      <w:r w:rsidR="00BE6354" w:rsidRPr="00B30F26">
        <w:tab/>
      </w:r>
      <w:r w:rsidRPr="00B30F26">
        <w:t>Tünel çevresi zemin deformasyon ve hareket ölçümleri</w:t>
      </w:r>
    </w:p>
    <w:p w14:paraId="25392813" w14:textId="77777777" w:rsidR="008A64B2" w:rsidRPr="00B30F26" w:rsidRDefault="008A64B2" w:rsidP="008A64B2">
      <w:pPr>
        <w:spacing w:line="360" w:lineRule="auto"/>
      </w:pPr>
      <w:r w:rsidRPr="00B30F26">
        <w:t xml:space="preserve">4.4.5- </w:t>
      </w:r>
      <w:r w:rsidR="00BE6354" w:rsidRPr="00B30F26">
        <w:tab/>
      </w:r>
      <w:r w:rsidRPr="00B30F26">
        <w:t>Tünel civarı Su seviye ve hareketleri ölçümleri</w:t>
      </w:r>
    </w:p>
    <w:p w14:paraId="1CC31534" w14:textId="77777777" w:rsidR="008A64B2" w:rsidRPr="00B30F26" w:rsidRDefault="008A64B2" w:rsidP="008A64B2">
      <w:pPr>
        <w:spacing w:line="360" w:lineRule="auto"/>
      </w:pPr>
      <w:r w:rsidRPr="00B30F26">
        <w:t xml:space="preserve">4.4.6- </w:t>
      </w:r>
      <w:r w:rsidR="00BE6354" w:rsidRPr="00B30F26">
        <w:tab/>
      </w:r>
      <w:r w:rsidRPr="00B30F26">
        <w:t>Tünel civarı Bina hareketleri ölçümleri</w:t>
      </w:r>
    </w:p>
    <w:p w14:paraId="03113D7E" w14:textId="77777777" w:rsidR="008A64B2" w:rsidRPr="00B30F26" w:rsidRDefault="008A64B2" w:rsidP="008A64B2">
      <w:pPr>
        <w:spacing w:line="360" w:lineRule="auto"/>
      </w:pPr>
      <w:r w:rsidRPr="00B30F26">
        <w:t xml:space="preserve">4.4.7- </w:t>
      </w:r>
      <w:r w:rsidR="00BE6354" w:rsidRPr="00B30F26">
        <w:tab/>
      </w:r>
      <w:r w:rsidRPr="00B30F26">
        <w:t>Patlatmalı kazılarda çevreye etki ölçümleri</w:t>
      </w:r>
    </w:p>
    <w:p w14:paraId="4770B6D5" w14:textId="77777777" w:rsidR="00FC6363" w:rsidRPr="00B30F26" w:rsidRDefault="00FC6363" w:rsidP="008A64B2">
      <w:pPr>
        <w:spacing w:line="360" w:lineRule="auto"/>
      </w:pPr>
    </w:p>
    <w:p w14:paraId="4A22DBBA" w14:textId="77777777" w:rsidR="008A64B2" w:rsidRPr="00B30F26" w:rsidRDefault="008A64B2" w:rsidP="008A64B2">
      <w:pPr>
        <w:spacing w:line="360" w:lineRule="auto"/>
      </w:pPr>
      <w:r w:rsidRPr="00B30F26">
        <w:t>Basit ölçüm sistemlerinden teorik</w:t>
      </w:r>
      <w:r w:rsidR="00FC6363" w:rsidRPr="00B30F26">
        <w:t>(sofistike)</w:t>
      </w:r>
      <w:r w:rsidRPr="00B30F26">
        <w:t xml:space="preserve"> biçimlerde basınç ve deformasyon cihazları ve kayıt şekilleri geliştirildi. Bu kadar çeşitli cihazlardan en uygunu; kolay ve hızlı tesis edilen, basit olan, ku</w:t>
      </w:r>
      <w:r w:rsidR="00637465" w:rsidRPr="00B30F26">
        <w:t xml:space="preserve">llanılıp </w:t>
      </w:r>
      <w:r w:rsidR="00637465" w:rsidRPr="00B30F26">
        <w:lastRenderedPageBreak/>
        <w:t>kalibre edilebilen</w:t>
      </w:r>
      <w:r w:rsidRPr="00B30F26">
        <w:t xml:space="preserve"> ve okuma değerine güvenilen cihazdır. Ancak bu cihazların yerleştikten sonra iş bitimine kadar uzun ömürlü, dayanıklı olması da dikkate alınır.</w:t>
      </w:r>
    </w:p>
    <w:p w14:paraId="365450F4" w14:textId="77777777" w:rsidR="008A64B2" w:rsidRPr="00B30F26" w:rsidRDefault="008A64B2" w:rsidP="008A64B2">
      <w:pPr>
        <w:spacing w:line="360" w:lineRule="auto"/>
      </w:pPr>
    </w:p>
    <w:p w14:paraId="5BB26712" w14:textId="77777777" w:rsidR="008A64B2" w:rsidRPr="00B30F26" w:rsidRDefault="008A64B2" w:rsidP="008A64B2">
      <w:pPr>
        <w:spacing w:line="360" w:lineRule="auto"/>
      </w:pPr>
      <w:r w:rsidRPr="00B30F26">
        <w:t>Aşağıda bazı özellikli ölçüm cihazları listelenmiştir. Bu</w:t>
      </w:r>
      <w:r w:rsidR="006D4B4F" w:rsidRPr="00B30F26">
        <w:t xml:space="preserve"> cihazların hepsinin aynı anda </w:t>
      </w:r>
      <w:r w:rsidRPr="00B30F26">
        <w:t>tünel zemini parametrelerini bulmak için kullanılması gerekmeyebilir. Bunlardan birkaçı yeterli olabilir.</w:t>
      </w:r>
    </w:p>
    <w:p w14:paraId="662913D9" w14:textId="77777777" w:rsidR="008A64B2" w:rsidRPr="00B30F26" w:rsidRDefault="008A64B2" w:rsidP="008A64B2">
      <w:pPr>
        <w:spacing w:line="360" w:lineRule="auto"/>
      </w:pPr>
      <w:r w:rsidRPr="00B30F26">
        <w:tab/>
      </w:r>
    </w:p>
    <w:p w14:paraId="50EB64C4" w14:textId="77777777" w:rsidR="008A64B2" w:rsidRPr="00B30F26" w:rsidRDefault="008A64B2" w:rsidP="008A64B2">
      <w:pPr>
        <w:spacing w:line="360" w:lineRule="auto"/>
      </w:pPr>
      <w:r w:rsidRPr="00B30F26">
        <w:tab/>
      </w:r>
      <w:r w:rsidRPr="00B30F26">
        <w:tab/>
      </w:r>
      <w:r w:rsidRPr="00B30F26">
        <w:tab/>
      </w:r>
      <w:r w:rsidRPr="00B30F26">
        <w:tab/>
      </w:r>
      <w:r w:rsidRPr="00B30F26">
        <w:tab/>
        <w:t xml:space="preserve">       </w:t>
      </w:r>
    </w:p>
    <w:p w14:paraId="7185937C" w14:textId="77777777" w:rsidR="008A64B2" w:rsidRPr="00B30F26" w:rsidRDefault="008A64B2" w:rsidP="008A64B2">
      <w:pPr>
        <w:spacing w:line="360" w:lineRule="auto"/>
      </w:pPr>
    </w:p>
    <w:p w14:paraId="2C77E58C" w14:textId="77777777" w:rsidR="008A64B2" w:rsidRDefault="008A64B2" w:rsidP="008A64B2">
      <w:pPr>
        <w:spacing w:line="360" w:lineRule="auto"/>
      </w:pPr>
      <w:r w:rsidRPr="00B30F26">
        <w:rPr>
          <w:b/>
        </w:rPr>
        <w:t>4.4.1</w:t>
      </w:r>
      <w:r w:rsidR="004E2414" w:rsidRPr="00B30F26">
        <w:rPr>
          <w:b/>
          <w:i/>
        </w:rPr>
        <w:t xml:space="preserve"> </w:t>
      </w:r>
      <w:r w:rsidRPr="00B30F26">
        <w:rPr>
          <w:b/>
          <w:i/>
        </w:rPr>
        <w:t>Kaplamanın Hareketi-yer değiştirmesi</w:t>
      </w:r>
      <w:r w:rsidRPr="00B30F26">
        <w:t>:</w:t>
      </w:r>
    </w:p>
    <w:p w14:paraId="0EADFC1C" w14:textId="77777777" w:rsidR="00D76EB7" w:rsidRPr="00B30F26" w:rsidRDefault="00D76EB7" w:rsidP="008A64B2">
      <w:pPr>
        <w:spacing w:line="360" w:lineRule="auto"/>
      </w:pPr>
    </w:p>
    <w:p w14:paraId="43AD8641" w14:textId="77777777" w:rsidR="008A64B2" w:rsidRPr="00B30F26" w:rsidRDefault="00BE6354" w:rsidP="008A64B2">
      <w:pPr>
        <w:spacing w:line="360" w:lineRule="auto"/>
        <w:rPr>
          <w:b/>
        </w:rPr>
      </w:pPr>
      <w:r w:rsidRPr="00B30F26">
        <w:t xml:space="preserve">   </w:t>
      </w:r>
      <w:r w:rsidR="008A64B2" w:rsidRPr="00B30F26">
        <w:t xml:space="preserve"> </w:t>
      </w:r>
      <w:proofErr w:type="gramStart"/>
      <w:r w:rsidR="008A64B2" w:rsidRPr="00B30F26">
        <w:rPr>
          <w:b/>
        </w:rPr>
        <w:t>a</w:t>
      </w:r>
      <w:proofErr w:type="gramEnd"/>
      <w:r w:rsidR="008A64B2" w:rsidRPr="00B30F26">
        <w:rPr>
          <w:b/>
        </w:rPr>
        <w:t xml:space="preserve">)- </w:t>
      </w:r>
      <w:r w:rsidRPr="00B30F26">
        <w:rPr>
          <w:b/>
        </w:rPr>
        <w:tab/>
      </w:r>
      <w:r w:rsidR="008A64B2" w:rsidRPr="00B30F26">
        <w:rPr>
          <w:b/>
        </w:rPr>
        <w:t xml:space="preserve">Tape </w:t>
      </w:r>
      <w:proofErr w:type="spellStart"/>
      <w:r w:rsidR="008A64B2" w:rsidRPr="00B30F26">
        <w:rPr>
          <w:b/>
        </w:rPr>
        <w:t>ekstensometre</w:t>
      </w:r>
      <w:proofErr w:type="spellEnd"/>
      <w:r w:rsidR="00DD4E32" w:rsidRPr="00B30F26">
        <w:rPr>
          <w:b/>
        </w:rPr>
        <w:t xml:space="preserve"> kullanarak üçgen ölçümü</w:t>
      </w:r>
      <w:r w:rsidR="008A64B2" w:rsidRPr="00B30F26">
        <w:rPr>
          <w:b/>
        </w:rPr>
        <w:t>:</w:t>
      </w:r>
    </w:p>
    <w:p w14:paraId="73043B69" w14:textId="77777777" w:rsidR="008A64B2" w:rsidRPr="00B30F26" w:rsidRDefault="008A64B2" w:rsidP="008A64B2">
      <w:pPr>
        <w:spacing w:line="360" w:lineRule="auto"/>
        <w:rPr>
          <w:b/>
        </w:rPr>
      </w:pPr>
    </w:p>
    <w:p w14:paraId="04681625" w14:textId="77777777" w:rsidR="008A64B2" w:rsidRPr="00B30F26" w:rsidRDefault="00BE6354" w:rsidP="008A64B2">
      <w:pPr>
        <w:spacing w:line="360" w:lineRule="auto"/>
      </w:pPr>
      <w:r w:rsidRPr="00B30F26">
        <w:t xml:space="preserve">     </w:t>
      </w:r>
      <w:r w:rsidR="004E2414" w:rsidRPr="00B30F26">
        <w:rPr>
          <w:b/>
          <w:i/>
        </w:rPr>
        <w:t>Uygulama</w:t>
      </w:r>
      <w:r w:rsidR="008A64B2" w:rsidRPr="00B30F26">
        <w:rPr>
          <w:b/>
          <w:i/>
        </w:rPr>
        <w:t>:</w:t>
      </w:r>
    </w:p>
    <w:p w14:paraId="28264B9B" w14:textId="77777777" w:rsidR="008A64B2" w:rsidRPr="00B30F26" w:rsidRDefault="00BE6354" w:rsidP="008A64B2">
      <w:pPr>
        <w:spacing w:line="360" w:lineRule="auto"/>
      </w:pPr>
      <w:r w:rsidRPr="00B30F26">
        <w:t xml:space="preserve"> </w:t>
      </w:r>
      <w:r w:rsidR="008A64B2" w:rsidRPr="00B30F26">
        <w:t>Şaftların, yeraltı boşluklarının ve tünellerin merkez</w:t>
      </w:r>
      <w:r w:rsidR="00637465" w:rsidRPr="00B30F26">
        <w:t xml:space="preserve">i </w:t>
      </w:r>
      <w:r w:rsidR="008A64B2" w:rsidRPr="00B30F26">
        <w:t xml:space="preserve">(radyal) hareketlerine bağlı kaplamanın ölçümü,        </w:t>
      </w:r>
    </w:p>
    <w:p w14:paraId="602F3BB2" w14:textId="77777777" w:rsidR="008A64B2" w:rsidRPr="00B30F26" w:rsidRDefault="008A64B2" w:rsidP="008A64B2">
      <w:pPr>
        <w:spacing w:line="360" w:lineRule="auto"/>
      </w:pPr>
      <w:r w:rsidRPr="00B30F26">
        <w:t xml:space="preserve"> </w:t>
      </w:r>
      <w:proofErr w:type="spellStart"/>
      <w:r w:rsidRPr="00B30F26">
        <w:t>Konvergenz</w:t>
      </w:r>
      <w:proofErr w:type="spellEnd"/>
      <w:r w:rsidRPr="00B30F26">
        <w:t xml:space="preserve"> ölçümler tünel </w:t>
      </w:r>
      <w:proofErr w:type="spellStart"/>
      <w:r w:rsidRPr="00B30F26">
        <w:t>deformasının</w:t>
      </w:r>
      <w:proofErr w:type="spellEnd"/>
      <w:r w:rsidRPr="00B30F26">
        <w:t xml:space="preserve"> tüm etkileri hakkında çokça bilgi verir. </w:t>
      </w:r>
    </w:p>
    <w:p w14:paraId="0F11F2F5" w14:textId="77777777" w:rsidR="008A64B2" w:rsidRPr="00B30F26" w:rsidRDefault="008A64B2" w:rsidP="00BE6354">
      <w:pPr>
        <w:spacing w:line="360" w:lineRule="auto"/>
      </w:pPr>
      <w:r w:rsidRPr="00B30F26">
        <w:t>Bu cihaz ile ölçümler noktanın gerçek hareketinin bilgis</w:t>
      </w:r>
      <w:r w:rsidR="004E2414" w:rsidRPr="00B30F26">
        <w:t>ini tam vermeye uygun değildir</w:t>
      </w:r>
      <w:r w:rsidR="00637465" w:rsidRPr="00B30F26">
        <w:t>,</w:t>
      </w:r>
      <w:r w:rsidR="004E2414" w:rsidRPr="00B30F26">
        <w:t xml:space="preserve"> fakat stabilite analizi için </w:t>
      </w:r>
      <w:r w:rsidRPr="00B30F26">
        <w:t>oldukça hassas ekipmandır.</w:t>
      </w:r>
    </w:p>
    <w:p w14:paraId="3EA26BEF" w14:textId="77777777" w:rsidR="008A64B2" w:rsidRPr="00B30F26" w:rsidRDefault="008A64B2" w:rsidP="008A64B2">
      <w:pPr>
        <w:spacing w:line="360" w:lineRule="auto"/>
      </w:pPr>
    </w:p>
    <w:p w14:paraId="78137BE0" w14:textId="77777777" w:rsidR="008A64B2" w:rsidRPr="00B30F26" w:rsidRDefault="00BE6354" w:rsidP="008A64B2">
      <w:pPr>
        <w:spacing w:line="360" w:lineRule="auto"/>
      </w:pPr>
      <w:r w:rsidRPr="00B30F26">
        <w:rPr>
          <w:b/>
          <w:i/>
        </w:rPr>
        <w:t xml:space="preserve">       </w:t>
      </w:r>
      <w:r w:rsidR="004E2414" w:rsidRPr="00B30F26">
        <w:rPr>
          <w:b/>
          <w:i/>
        </w:rPr>
        <w:t>Uygulama Prensibi</w:t>
      </w:r>
      <w:r w:rsidR="008A64B2" w:rsidRPr="00B30F26">
        <w:rPr>
          <w:b/>
          <w:i/>
        </w:rPr>
        <w:t>:</w:t>
      </w:r>
    </w:p>
    <w:p w14:paraId="1E84283A" w14:textId="77777777" w:rsidR="008A64B2" w:rsidRPr="00B30F26" w:rsidRDefault="00BE6354" w:rsidP="008A64B2">
      <w:pPr>
        <w:spacing w:line="360" w:lineRule="auto"/>
      </w:pPr>
      <w:r w:rsidRPr="00B30F26">
        <w:t xml:space="preserve"> </w:t>
      </w:r>
      <w:r w:rsidR="008A64B2" w:rsidRPr="00B30F26">
        <w:t>Portatif olan ölçüm cihazı; püskürtme betonuna veya az delinen kaya deliğine enjeksiyon ile tutturulmuş olan referans demir çubukları</w:t>
      </w:r>
      <w:r w:rsidRPr="00B30F26">
        <w:t>nın</w:t>
      </w:r>
      <w:r w:rsidR="008A64B2" w:rsidRPr="00B30F26">
        <w:t xml:space="preserve"> arasındaki hareketleri (yer değiştirmeleri) ölçer.</w:t>
      </w:r>
      <w:r w:rsidRPr="00B30F26">
        <w:t xml:space="preserve"> </w:t>
      </w:r>
      <w:r w:rsidR="008A64B2" w:rsidRPr="00B30F26">
        <w:t>(</w:t>
      </w:r>
      <w:proofErr w:type="spellStart"/>
      <w:proofErr w:type="gramStart"/>
      <w:r w:rsidR="008A64B2" w:rsidRPr="00B30F26">
        <w:t>bkz</w:t>
      </w:r>
      <w:proofErr w:type="spellEnd"/>
      <w:proofErr w:type="gramEnd"/>
      <w:r w:rsidR="008A64B2" w:rsidRPr="00B30F26">
        <w:t>: Şekil )</w:t>
      </w:r>
    </w:p>
    <w:p w14:paraId="4F08099E" w14:textId="77777777" w:rsidR="008A64B2" w:rsidRPr="00B30F26" w:rsidRDefault="008A64B2" w:rsidP="008A64B2">
      <w:pPr>
        <w:spacing w:line="360" w:lineRule="auto"/>
      </w:pPr>
      <w:r w:rsidRPr="00B30F26">
        <w:t xml:space="preserve">        </w:t>
      </w:r>
      <w:r w:rsidR="00000000">
        <w:rPr>
          <w:noProof/>
          <w:lang w:eastAsia="tr-TR"/>
        </w:rPr>
      </w:r>
      <w:r w:rsidR="00000000">
        <w:rPr>
          <w:noProof/>
          <w:lang w:eastAsia="tr-TR"/>
        </w:rPr>
        <w:pict w14:anchorId="158BA4C6">
          <v:group id="Tuval 25" o:spid="_x0000_s1844" editas="canvas" style="width:488.7pt;height:289.6pt;mso-position-horizontal-relative:char;mso-position-vertical-relative:line" coordsize="62064,36779">
            <v:shape id="_x0000_s1860" type="#_x0000_t75" style="position:absolute;width:62064;height:36779;visibility:visible">
              <v:fill o:detectmouseclick="t"/>
              <v:path o:connecttype="none"/>
            </v:shape>
            <v:shape id="Freeform 27" o:spid="_x0000_s1859" style="position:absolute;left:5838;top:5645;width:6822;height:17254;visibility:visible;mso-wrap-style:square;v-text-anchor:top" coordsize="1074,27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zDJsIA&#10;AADdAAAADwAAAGRycy9kb3ducmV2LnhtbERPy2rCQBTdF/yH4Qru6sSApURHEV8o7cIXri+ZaxLN&#10;3ImZ0aT9+s6i4PJw3uNpa0rxpNoVlhUM+hEI4tTqgjMFp+Pq/ROE88gaS8uk4IccTCedtzEm2ja8&#10;p+fBZyKEsEtQQe59lUjp0pwMur6tiAN3sbVBH2CdSV1jE8JNKeMo+pAGCw4NOVY0zym9HR5GAe6a&#10;++D7um6WntcrnX4t+Lz9VarXbWcjEJ5a/xL/uzdaQRwPw/7wJjwBO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3MMmwgAAAN0AAAAPAAAAAAAAAAAAAAAAAJgCAABkcnMvZG93&#10;bnJldi54bWxQSwUGAAAAAAQABAD1AAAAhwMAAAAA&#10;" path="m51,184c97,115,150,62,218,17,428,38,625,56,838,67,770,335,801,275,787,754v20,250,41,398,51,669c847,1664,796,2110,955,2344v26,78,119,373,,251c739,2626,676,2634,402,2646v-17,11,-32,25,-50,33c320,2693,252,2713,252,2713v-69,-69,-22,-9,-51,-168c191,2488,156,2451,118,2411,106,2232,107,2053,84,1875,79,1840,51,1775,51,1775v5,-156,6,-313,16,-469c68,1288,84,1274,84,1256,84,1165,30,1043,,955,6,933,10,910,17,888,27,854,51,787,51,787,56,692,58,597,67,502v2,-18,15,-32,17,-50c95,339,32,130,168,84v6,-17,29,-38,17,-50c174,23,151,,151,r34,34e" fillcolor="silver">
              <v:path arrowok="t" o:connecttype="custom" o:connectlocs="32399,116849;138489,10796;532359,42548;499960,478828;532359,903677;606686,1488559;606686,1647957;255380,1680344;223616,1701301;160089,1722893;127690,1616204;74962,1531107;53363,1190720;32399,1127215;42563,829376;53363,797624;0,606474;10800,563925;32399,499785;42563,318795;53363,287043;106726,53344;117525,21592;95926,0;117525,21592" o:connectangles="0,0,0,0,0,0,0,0,0,0,0,0,0,0,0,0,0,0,0,0,0,0,0,0,0"/>
            </v:shape>
            <v:shape id="Freeform 28" o:spid="_x0000_s1858" style="position:absolute;left:36927;top:4479;width:6533;height:16450;visibility:visible;mso-wrap-style:square;v-text-anchor:top" coordsize="1028,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vf5cUA&#10;AADdAAAADwAAAGRycy9kb3ducmV2LnhtbESPQWsCMRSE7wX/Q3gFbzXrglJWoxShKCwI3Xrw+Ni8&#10;7qZuXtYk1fXfm4LgcZiZb5jlerCduJAPxrGC6SQDQVw7bbhRcPj+fHsHESKyxs4xKbhRgPVq9LLE&#10;Qrsrf9Glio1IEA4FKmhj7AspQ92SxTBxPXHyfpy3GJP0jdQerwluO5ln2VxaNJwWWuxp01J9qv6s&#10;gvJ3a02Zbze+6Y7l/HwyJttXSo1fh48FiEhDfIYf7Z1WkOezKfy/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m9/lxQAAAN0AAAAPAAAAAAAAAAAAAAAAAJgCAABkcnMv&#10;ZG93bnJldi54bWxQSwUGAAAAAAQABAD1AAAAigMAAAAA&#10;" path="m274,50c410,5,557,46,693,v17,6,33,13,50,17c776,24,817,12,844,33v14,11,-11,34,-17,51c862,386,770,338,911,385v57,177,-70,399,67,536c989,1161,1011,1326,1028,1557v-11,11,-31,18,-34,34c990,1614,1008,1635,1011,1658v8,67,11,134,17,201c1022,2004,1021,2149,1011,2294v-1,18,-12,33,-17,50c988,2366,996,2396,978,2411v-35,30,-90,19,-134,34c654,2439,372,2591,274,2428,110,2155,268,1791,258,1473v-2,-77,-37,-175,-51,-251c202,1194,198,1166,191,1139v-9,-34,-34,-101,-34,-101c154,953,234,559,90,419,64,340,51,284,6,218,12,196,,156,23,151v126,-26,257,-7,385,-17c426,133,477,117,459,117v-95,,-190,11,-285,17c258,48,371,76,492,67v-11,17,-36,30,-33,50c463,140,485,167,509,167v18,,-11,-33,-17,-50c496,104,513,33,542,33v16,,23,23,34,34c644,20,606,33,693,33e" fillcolor="silver">
              <v:path arrowok="t" o:connecttype="custom" o:connectlocs="174120,31745;440384,0;472158,10793;536341,20952;525538,53332;578917,244438;621494,584747;653268,988546;631662,1010133;642465,1052671;653268,1180287;642465,1456470;631662,1488216;621494,1530754;536341,1552341;174120,1541548;163952,935214;131543,775853;121376,723156;99770,659031;57193,266025;3813,138409;14616,95871;259274,85077;291683,74284;110573,85077;312654,42539;291683,74284;323457,106029;312654,74284;344427,20952;366033,42539;440384,20952" o:connectangles="0,0,0,0,0,0,0,0,0,0,0,0,0,0,0,0,0,0,0,0,0,0,0,0,0,0,0,0,0,0,0,0,0"/>
            </v:shape>
            <v:line id="Line 29" o:spid="_x0000_s1857" style="position:absolute;visibility:visible" from="6893,14939" to="11491,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o6FsYAAADdAAAADwAAAGRycy9kb3ducmV2LnhtbESPQWvCQBSE74L/YXmCt7oxYpHoKiII&#10;BSm0aVG8PXefSTT7Ns1uNf333ULB4zAz3zCLVWdrcaPWV44VjEcJCGLtTMWFgs+P7dMMhA/IBmvH&#10;pOCHPKyW/d4CM+Pu/E63PBQiQthnqKAMocmk9Loki37kGuLonV1rMUTZFtK0eI9wW8s0SZ6lxYrj&#10;QokNbUrS1/zbKtgXh+6Y23ry+nU57Zrd21RLfVRqOOjWcxCBuvAI/7dfjII0nabw9yY+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KOhbGAAAA3QAAAA8AAAAAAAAA&#10;AAAAAAAAoQIAAGRycy9kb3ducmV2LnhtbFBLBQYAAAAABAAEAPkAAACUAwAAAAA=&#10;" strokeweight="6pt"/>
            <v:line id="Line 30" o:spid="_x0000_s1856" style="position:absolute;visibility:visible" from="37930,14939" to="42528,14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afjccAAADdAAAADwAAAGRycy9kb3ducmV2LnhtbESPQWvCQBSE70L/w/IK3ppNI0qJriKF&#10;giAFG0uLt+fuM4lm36bZrcZ/3xUKHoeZ+YaZLXrbiDN1vnas4DlJQRBrZ2ouFXxu355eQPiAbLBx&#10;TAqu5GExfxjMMDfuwh90LkIpIoR9jgqqENpcSq8rsugT1xJH7+A6iyHKrpSmw0uE20ZmaTqRFmuO&#10;CxW29FqRPhW/VsFX+d3vCtuM3n+O+3W73oy11Dulho/9cgoiUB/u4f/2yijIsvEIbm/i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Rp+NxwAAAN0AAAAPAAAAAAAA&#10;AAAAAAAAAKECAABkcnMvZG93bnJldi54bWxQSwUGAAAAAAQABAD5AAAAlQMAAAAA&#10;" strokeweight="6pt"/>
            <v:line id="Line 31" o:spid="_x0000_s1855" style="position:absolute;visibility:visible" from="12643,14939" to="36778,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izdcgAAADdAAAADwAAAGRycy9kb3ducmV2LnhtbESPT0vDQBTE7wW/w/IEb+3GqKHEbkup&#10;CK0HsX+gPb5mn0ls9m3YXZP47V1B6HGYmd8ws8VgGtGR87VlBfeTBARxYXXNpYLD/nU8BeEDssbG&#10;Min4IQ+L+c1ohrm2PW+p24VSRAj7HBVUIbS5lL6oyKCf2JY4ep/WGQxRulJqh32Em0amSZJJgzXH&#10;hQpbWlVUXHbfRsH7w0fWLTdv6+G4yc7Fy/Z8+uqdUne3w/IZRKAhXMP/7bVWkKZPj/D3Jj4BOf8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4izdcgAAADdAAAADwAAAAAA&#10;AAAAAAAAAAChAgAAZHJzL2Rvd25yZXYueG1sUEsFBgAAAAAEAAQA+QAAAJYDAAAAAA==&#10;"/>
            <v:shape id="AutoShape 32" o:spid="_x0000_s1854" type="#_x0000_t32" style="position:absolute;left:36778;top:14559;width:1152;height:3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m3LMYAAADdAAAADwAAAGRycy9kb3ducmV2LnhtbESPwWrDMBBE74H+g9hCLyGRbUgJbmQT&#10;CoWSQ6GJDzku0tY2sVaupDrO30eFQo/DzLxhdvVsBzGRD71jBfk6A0Gsnem5VdCc3lZbECEiGxwc&#10;k4IbBairh8UOS+Ou/EnTMbYiQTiUqKCLcSylDLoji2HtRuLkfTlvMSbpW2k8XhPcDrLIsmdpsee0&#10;0OFIrx3py/HHKugPzUczLb+j19tDfvZ5OJ0HrdTT47x/ARFpjv/hv/a7UVAUmw38vklPQFZ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5tyzGAAAA3QAAAA8AAAAAAAAA&#10;AAAAAAAAoQIAAGRycy9kb3ducmV2LnhtbFBLBQYAAAAABAAEAPkAAACUAwAAAAA=&#10;"/>
            <v:shape id="AutoShape 33" o:spid="_x0000_s1853" type="#_x0000_t32" style="position:absolute;left:11491;top:14939;width:1152;height:3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pW8UAAADdAAAADwAAAGRycy9kb3ducmV2LnhtbESPQWvCQBSE74X+h+UVeim6SUCR1FWk&#10;IBQPgpqDx8fuaxLMvk131xj/vSsUehxm5htmuR5tJwbyoXWsIJ9mIIi1My3XCqrTdrIAESKywc4x&#10;KbhTgPXq9WWJpXE3PtBwjLVIEA4lKmhi7Espg27IYpi6njh5P85bjEn6WhqPtwS3nSyybC4ttpwW&#10;GuzpqyF9OV6tgnZX7avh4zd6vdjlZ5+H07nTSr2/jZtPEJHG+B/+a38bBUUxm8PzTXo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pW8UAAADdAAAADwAAAAAAAAAA&#10;AAAAAAChAgAAZHJzL2Rvd25yZXYueG1sUEsFBgAAAAAEAAQA+QAAAJMDAAAAAA==&#10;"/>
            <v:line id="Line 34" o:spid="_x0000_s1852" style="position:absolute;visibility:visible" from="11491,14939" to="12643,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otAsgAAADdAAAADwAAAGRycy9kb3ducmV2LnhtbESPT0vDQBTE74LfYXmCN7sxYlpit6VU&#10;hNaD2D/QHl+zzyQ2+zbsrkn89t2C4HGYmd8w0/lgGtGR87VlBY+jBARxYXXNpYL97u1hAsIHZI2N&#10;ZVLwSx7ms9ubKeba9ryhbhtKESHsc1RQhdDmUvqiIoN+ZFvi6H1ZZzBE6UqpHfYRbhqZJkkmDdYc&#10;FypsaVlRcd7+GAUfT59Zt1i/r4bDOjsVr5vT8bt3St3fDYsXEIGG8B/+a6+0gjR9Hs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1otAsgAAADdAAAADwAAAAAA&#10;AAAAAAAAAAChAgAAZHJzL2Rvd25yZXYueG1sUEsFBgAAAAAEAAQA+QAAAJYDAAAAAA==&#10;"/>
            <v:line id="Line 35" o:spid="_x0000_s1851" style="position:absolute;flip:x;visibility:visible" from="36778,14939" to="37930,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7Jj8QAAADdAAAADwAAAGRycy9kb3ducmV2LnhtbERPz2vCMBS+D/wfwhN2GZqubKLVKDIY&#10;7OBlKhVvz+bZlDYvXZJp998vh8GOH9/v1WawnbiRD41jBc/TDARx5XTDtYLj4X0yBxEissbOMSn4&#10;oQCb9ehhhYV2d/6k2z7WIoVwKFCBibEvpAyVIYth6nrixF2dtxgT9LXUHu8p3HYyz7KZtNhwajDY&#10;05uhqt1/WwVyvnv68tvLS1u2p9PClFXZn3dKPY6H7RJEpCH+i//cH1pBnr+muel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LsmPxAAAAN0AAAAPAAAAAAAAAAAA&#10;AAAAAKECAABkcnMvZG93bnJldi54bWxQSwUGAAAAAAQABAD5AAAAkgMAAAAA&#10;"/>
            <v:line id="Line 36" o:spid="_x0000_s1850" style="position:absolute;visibility:visible" from="12643,14939" to="13795,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LVB8UAAADdAAAADwAAAGRycy9kb3ducmV2LnhtbESPQWvCQBSE74L/YXlCb2Zj0GJTVxFB&#10;yEEPRrHXR/Y1G8y+jdmtpv++Wyj0OMzMN8xqM9hWPKj3jWMFsyQFQVw53XCt4HLeT5cgfEDW2Dom&#10;Bd/kYbMej1aYa/fkEz3KUIsIYZ+jAhNCl0vpK0MWfeI64uh9ut5iiLKvpe7xGeG2lVmavkqLDccF&#10;gx3tDFW38ssqmB8Loz+Ggz+c0uJKzX2+u5dOqZfJsH0HEWgI/+G/dqEVZNniDX7fxCc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LVB8UAAADdAAAADwAAAAAAAAAA&#10;AAAAAAChAgAAZHJzL2Rvd25yZXYueG1sUEsFBgAAAAAEAAQA+QAAAJMDAAAAAA==&#10;" strokeweight="2.25pt"/>
            <v:line id="Line 37" o:spid="_x0000_s1849" style="position:absolute;flip:x;visibility:visible" from="35626,14939" to="36778,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RNfckAAADdAAAADwAAAGRycy9kb3ducmV2LnhtbESPTWvCQBCG7wX/wzJCL0U3DWIldRWx&#10;rR9QBLWHHqfZMQlmZ0N2q/Hfdw5Cj8M77zPPTOedq9WF2lB5NvA8TEAR595WXBj4On4MJqBCRLZY&#10;eyYDNwown/UepphZf+U9XQ6xUALhkKGBMsYm0zrkJTkMQ98QS3byrcMoY1to2+JV4K7WaZKMtcOK&#10;5UKJDS1Lys+HXycab6Pj9vazXr3s3pf552k7eko238Y89rvFK6hIXfxfvrc31kCajsVfvhEE6Nk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jkTX3JAAAA3QAAAA8AAAAA&#10;AAAAAAAAAAAAoQIAAGRycy9kb3ducmV2LnhtbFBLBQYAAAAABAAEAPkAAACXAwAAAAA=&#10;" strokeweight="2.25pt"/>
            <v:rect id="Rectangle 38" o:spid="_x0000_s1848" style="position:absolute;left:24134;top:13791;width:4599;height:11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66WsUA&#10;AADdAAAADwAAAGRycy9kb3ducmV2LnhtbESPQWvCQBSE70L/w/IKvenGUKVGN6GUCqW9aKqeH9ln&#10;Epp9m+5uNf77riB4HGbmG2ZVDKYTJ3K+taxgOklAEFdWt1wr2H2vxy8gfEDW2FkmBRfyUOQPoxVm&#10;2p55S6cy1CJC2GeooAmhz6T0VUMG/cT2xNE7WmcwROlqqR2eI9x0Mk2SuTTYclxosKe3hqqf8s8o&#10;2JcHovr42z0v1p/DbMHOvm++lHp6HF6XIAIN4R6+tT+0gjSdT+H6Jj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DrpaxQAAAN0AAAAPAAAAAAAAAAAAAAAAAJgCAABkcnMv&#10;ZG93bnJldi54bWxQSwUGAAAAAAQABAD1AAAAigMAAAAA&#10;">
              <v:textbox style="layout-flow:vertical;mso-layout-flow-alt:bottom-to-top"/>
            </v:rect>
            <v:rect id="Rectangle 39" o:spid="_x0000_s1847" style="position:absolute;left:24134;top:14939;width:4599;height:11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wkLcUA&#10;AADdAAAADwAAAGRycy9kb3ducmV2LnhtbESPQWvCQBSE70L/w/IK3nTT0IqmbkIpFcReNK2eH9ln&#10;Epp9m+6umv77riB4HGbmG2ZZDKYTZ3K+tazgaZqAIK6sbrlW8P21msxB+ICssbNMCv7IQ5E/jJaY&#10;aXvhHZ3LUIsIYZ+hgiaEPpPSVw0Z9FPbE0fvaJ3BEKWrpXZ4iXDTyTRJZtJgy3GhwZ7eG6p+ypNR&#10;sC8PRPXxt3terDbDy4Kd/dh+KjV+HN5eQQQawj18a6+1gjSdpXB9E5+Az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3CQtxQAAAN0AAAAPAAAAAAAAAAAAAAAAAJgCAABkcnMv&#10;ZG93bnJldi54bWxQSwUGAAAAAAQABAD1AAAAigMAAAAA&#10;">
              <v:textbox style="layout-flow:vertical;mso-layout-flow-alt:bottom-to-top"/>
            </v:rect>
            <v:line id="Line 40" o:spid="_x0000_s1846" style="position:absolute;flip:x;visibility:visible" from="18393,13791" to="19536,16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aRQ8cAAADdAAAADwAAAGRycy9kb3ducmV2LnhtbESPQUvDQBSE74L/YXmCFzEbo5Q2zbYU&#10;QfDQi62k9PaafWZDsm/j7trGf+8KgsdhZr5hqvVkB3EmHzrHCh6yHARx43THrYL3/cv9HESIyBoH&#10;x6TgmwKsV9dXFZbaXfiNzrvYigThUKICE+NYShkaQxZD5kbi5H04bzEm6VupPV4S3A6yyPOZtNhx&#10;WjA40rOhpt99WQVyvr379JvTU1/3h8PC1E09HrdK3d5MmyWISFP8D/+1X7WCopg9wu+b9ATk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5pFDxwAAAN0AAAAPAAAAAAAA&#10;AAAAAAAAAKECAABkcnMvZG93bnJldi54bWxQSwUGAAAAAAQABAD5AAAAlQMAAAAA&#10;"/>
            <v:line id="Line 41" o:spid="_x0000_s1845" style="position:absolute;flip:x;visibility:visible" from="19536,13791" to="20688,16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8JN8cAAADdAAAADwAAAGRycy9kb3ducmV2LnhtbESPQWsCMRSE70L/Q3gFL1KzXUTs1ihS&#10;KHjwopaV3l43r5tlNy/bJNX13zcFweMwM98wy/VgO3EmHxrHCp6nGQjiyumGawUfx/enBYgQkTV2&#10;jknBlQKsVw+jJRbaXXhP50OsRYJwKFCBibEvpAyVIYth6nri5H07bzEm6WupPV4S3HYyz7K5tNhw&#10;WjDY05uhqj38WgVysZv8+M3XrC3b0+nFlFXZf+6UGj8Om1cQkYZ4D9/aW60gz+cz+H+TnoB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Dwk3xwAAAN0AAAAPAAAAAAAA&#10;AAAAAAAAAKECAABkcnMvZG93bnJldi54bWxQSwUGAAAAAAQABAD5AAAAlQMAAAAA&#10;"/>
            <w10:anchorlock/>
          </v:group>
        </w:pict>
      </w:r>
    </w:p>
    <w:p w14:paraId="0265D65B" w14:textId="77777777" w:rsidR="008A64B2" w:rsidRPr="00B30F26" w:rsidRDefault="008A64B2" w:rsidP="008A64B2">
      <w:pPr>
        <w:spacing w:line="360" w:lineRule="auto"/>
        <w:ind w:left="181" w:firstLine="539"/>
      </w:pPr>
    </w:p>
    <w:p w14:paraId="17DD2060" w14:textId="77777777" w:rsidR="008A64B2" w:rsidRPr="00B30F26" w:rsidRDefault="008A64B2" w:rsidP="008A64B2">
      <w:pPr>
        <w:spacing w:line="360" w:lineRule="auto"/>
        <w:ind w:left="181" w:firstLine="539"/>
      </w:pPr>
    </w:p>
    <w:p w14:paraId="192FC903" w14:textId="77777777" w:rsidR="008A64B2" w:rsidRPr="00B30F26" w:rsidRDefault="008A64B2" w:rsidP="008A64B2">
      <w:pPr>
        <w:spacing w:line="360" w:lineRule="auto"/>
        <w:ind w:left="181" w:firstLine="539"/>
        <w:rPr>
          <w:b/>
          <w:i/>
        </w:rPr>
      </w:pPr>
      <w:r w:rsidRPr="00B30F26">
        <w:rPr>
          <w:b/>
          <w:i/>
        </w:rPr>
        <w:t>Ölçüm cihazının özellikleri:</w:t>
      </w:r>
    </w:p>
    <w:p w14:paraId="593F432B" w14:textId="77777777" w:rsidR="003D0178" w:rsidRPr="00B30F26" w:rsidRDefault="003D0178" w:rsidP="008A64B2">
      <w:pPr>
        <w:spacing w:line="360" w:lineRule="auto"/>
        <w:ind w:left="181" w:firstLine="539"/>
        <w:rPr>
          <w:b/>
          <w:i/>
        </w:rPr>
      </w:pPr>
    </w:p>
    <w:p w14:paraId="6B00A29C" w14:textId="77777777" w:rsidR="008A64B2" w:rsidRPr="00B30F26" w:rsidRDefault="008A64B2" w:rsidP="008A64B2">
      <w:pPr>
        <w:spacing w:line="360" w:lineRule="auto"/>
        <w:ind w:left="181" w:firstLine="539"/>
        <w:rPr>
          <w:b/>
          <w:i/>
        </w:rPr>
      </w:pPr>
      <w:r w:rsidRPr="00B30F26">
        <w:rPr>
          <w:b/>
          <w:i/>
        </w:rPr>
        <w:t>Parçaları:</w:t>
      </w:r>
    </w:p>
    <w:p w14:paraId="126B1A49" w14:textId="77777777" w:rsidR="008A64B2" w:rsidRPr="00B30F26" w:rsidRDefault="008A64B2" w:rsidP="004837AE">
      <w:pPr>
        <w:spacing w:line="360" w:lineRule="auto"/>
        <w:ind w:left="181"/>
      </w:pPr>
      <w:r w:rsidRPr="00B30F26">
        <w:t>Bu ölçüm aleti ortasında oldukça hafif çerçeve mevcut olup hassas sonuç almak için bu bölümde son değerleri almak üzere okuma merceği vardır (ince ayarlı mikrometre gibi). Cihaz gerdirilip iyice tutturulur, bu çerçevenin bir tarafında sab</w:t>
      </w:r>
      <w:r w:rsidR="004E2414" w:rsidRPr="00B30F26">
        <w:t>it kısım, ortada serbest uç</w:t>
      </w:r>
      <w:r w:rsidRPr="00B30F26">
        <w:t xml:space="preserve"> mevcuttur. Serbest ucu gerdirerek son pozisyona getirilip pim ile son şekli tes</w:t>
      </w:r>
      <w:r w:rsidR="004E2414" w:rsidRPr="00B30F26">
        <w:t>p</w:t>
      </w:r>
      <w:r w:rsidRPr="00B30F26">
        <w:t xml:space="preserve">it ettirilir. Okuma tüm uzunluk okunarak kayıt yapılır. </w:t>
      </w:r>
    </w:p>
    <w:p w14:paraId="31DC0D4E" w14:textId="77777777" w:rsidR="008A64B2" w:rsidRPr="00B30F26" w:rsidRDefault="004837AE" w:rsidP="004837AE">
      <w:pPr>
        <w:spacing w:line="360" w:lineRule="auto"/>
        <w:ind w:left="181"/>
      </w:pPr>
      <w:r w:rsidRPr="00B30F26">
        <w:t xml:space="preserve">Tarif ettiğimiz </w:t>
      </w:r>
      <w:r w:rsidR="004E2414" w:rsidRPr="00B30F26">
        <w:t xml:space="preserve">cihazın ölçme </w:t>
      </w:r>
      <w:r w:rsidR="008A64B2" w:rsidRPr="00B30F26">
        <w:t xml:space="preserve">hassasiyeti </w:t>
      </w:r>
      <w:r w:rsidR="008A64B2" w:rsidRPr="00B30F26">
        <w:rPr>
          <w:b/>
        </w:rPr>
        <w:t>0,05</w:t>
      </w:r>
      <w:r w:rsidR="008A64B2" w:rsidRPr="00B30F26">
        <w:t xml:space="preserve"> mm </w:t>
      </w:r>
      <w:proofErr w:type="spellStart"/>
      <w:r w:rsidR="008A64B2" w:rsidRPr="00B30F26">
        <w:t>dir</w:t>
      </w:r>
      <w:proofErr w:type="spellEnd"/>
      <w:r w:rsidR="008A64B2" w:rsidRPr="00B30F26">
        <w:t>. Yani bu cihaz, tünel en kesiti üzerinde tespit edilmiş iki noktanın ara mesafesini milimetrenin yüzde beşlik has</w:t>
      </w:r>
      <w:r w:rsidR="004E2414" w:rsidRPr="00B30F26">
        <w:t>s</w:t>
      </w:r>
      <w:r w:rsidR="008A64B2" w:rsidRPr="00B30F26">
        <w:t>asiyeti ile ölçer.</w:t>
      </w:r>
    </w:p>
    <w:p w14:paraId="61F7384F" w14:textId="77777777" w:rsidR="008A64B2" w:rsidRPr="00B30F26" w:rsidRDefault="008A64B2" w:rsidP="004837AE">
      <w:pPr>
        <w:spacing w:line="360" w:lineRule="auto"/>
        <w:ind w:left="181"/>
      </w:pPr>
      <w:r w:rsidRPr="00B30F26">
        <w:t>Bu okumalarla iki yan duvar arası mesafeyi veya tavandaki nokta ile yan duvarda mevcut nokta arası mesafeler ortaya konmuş olur. Ölçüler kazıdan sonra her gün bir hafta süre ile yapılır. Daha sonra iki günde bir ölçü yapılır. Hareket var ise ve önemli ise ölçme sıklığı daha kısa olur. Bu ölçülerin gün gün grafiği çizilerek hareketin hangi noktalarda ve ne miktarda olduğu kayıtlara göre değerlendirilir.</w:t>
      </w:r>
    </w:p>
    <w:p w14:paraId="643819C5" w14:textId="77777777" w:rsidR="008A64B2" w:rsidRPr="00B30F26" w:rsidRDefault="008A64B2" w:rsidP="008A64B2">
      <w:pPr>
        <w:spacing w:line="360" w:lineRule="auto"/>
      </w:pPr>
    </w:p>
    <w:p w14:paraId="57418A0F" w14:textId="77777777" w:rsidR="008A64B2" w:rsidRPr="00B30F26" w:rsidRDefault="008A64B2" w:rsidP="008A64B2">
      <w:pPr>
        <w:spacing w:line="360" w:lineRule="auto"/>
      </w:pPr>
      <w:r w:rsidRPr="00B30F26">
        <w:t>Bu deformasyonlar beklenenin üstünde ise ilave destek gerekir. Bu projelendirilip uygulanır ve yine o bölgede ölçüm yapılır. Eğer hareket önceden tahmin edilen ve istenen seviyeye getirilmiş ise destekleme işi durdurulur. Eğer yine deformasyon var ise onu karşılayacak yeni destekleme elemanı yerleştirilir.</w:t>
      </w:r>
    </w:p>
    <w:p w14:paraId="085A4615" w14:textId="77777777" w:rsidR="008A64B2" w:rsidRPr="00B30F26" w:rsidRDefault="008A64B2" w:rsidP="008A64B2">
      <w:pPr>
        <w:spacing w:line="360" w:lineRule="auto"/>
      </w:pPr>
      <w:r w:rsidRPr="00B30F26">
        <w:t xml:space="preserve">    </w:t>
      </w:r>
    </w:p>
    <w:p w14:paraId="0A3F44EF" w14:textId="77777777" w:rsidR="008A64B2" w:rsidRPr="00B30F26" w:rsidRDefault="008A64B2" w:rsidP="008A64B2">
      <w:pPr>
        <w:spacing w:line="360" w:lineRule="auto"/>
      </w:pPr>
      <w:r w:rsidRPr="00B30F26">
        <w:t xml:space="preserve">Bu ölçüm aleti ortasında oldukça hafif çerçeve mevcut olup hassas sonuç almak için bu bölümde son değerleri almak üzere okuma merceği vardır (ince ayarlı mikrometre gibi). </w:t>
      </w:r>
    </w:p>
    <w:p w14:paraId="38444C3B" w14:textId="77777777" w:rsidR="008A64B2" w:rsidRPr="00B30F26" w:rsidRDefault="008A64B2" w:rsidP="008A64B2">
      <w:pPr>
        <w:spacing w:line="360" w:lineRule="auto"/>
      </w:pPr>
      <w:r w:rsidRPr="00B30F26">
        <w:t>Cihaz gerdirilip iyice tutturulur, bu çerçevenin bir tarafınd</w:t>
      </w:r>
      <w:r w:rsidR="004E2414" w:rsidRPr="00B30F26">
        <w:t>a sabit kısım, ortada serbest uç</w:t>
      </w:r>
      <w:r w:rsidRPr="00B30F26">
        <w:t xml:space="preserve"> mevcuttur. Serbest ucu gerdirerek son pozisyona getirilip pim ile son şekli tes</w:t>
      </w:r>
      <w:r w:rsidR="004E2414" w:rsidRPr="00B30F26">
        <w:t>p</w:t>
      </w:r>
      <w:r w:rsidRPr="00B30F26">
        <w:t>it ettirilir. Okuma tüm uzunluk okunarak kayıt yapılır. Bu okumalar iki yan duvar arası mesafeyi veya tavandaki nokta ile yan duvarda mevcut nokta ar</w:t>
      </w:r>
      <w:r w:rsidR="004837AE" w:rsidRPr="00B30F26">
        <w:t>a</w:t>
      </w:r>
      <w:r w:rsidRPr="00B30F26">
        <w:t xml:space="preserve">sı mesafeyi ölçer. </w:t>
      </w:r>
    </w:p>
    <w:p w14:paraId="2F2D513F" w14:textId="77777777" w:rsidR="004837AE" w:rsidRPr="00B30F26" w:rsidRDefault="004837AE" w:rsidP="008A64B2">
      <w:pPr>
        <w:spacing w:line="360" w:lineRule="auto"/>
      </w:pPr>
      <w:r w:rsidRPr="00B30F26">
        <w:t xml:space="preserve">Ölçme </w:t>
      </w:r>
      <w:proofErr w:type="spellStart"/>
      <w:r w:rsidRPr="00B30F26">
        <w:t>peryodu</w:t>
      </w:r>
      <w:proofErr w:type="spellEnd"/>
      <w:r w:rsidRPr="00B30F26">
        <w:t>:</w:t>
      </w:r>
    </w:p>
    <w:p w14:paraId="7892A13E" w14:textId="77777777" w:rsidR="008A64B2" w:rsidRPr="00B30F26" w:rsidRDefault="008A64B2" w:rsidP="008A64B2">
      <w:pPr>
        <w:spacing w:line="360" w:lineRule="auto"/>
      </w:pPr>
      <w:r w:rsidRPr="00B30F26">
        <w:t>Ölçüler kazıdan sonra</w:t>
      </w:r>
      <w:r w:rsidR="004837AE" w:rsidRPr="00B30F26">
        <w:t xml:space="preserve"> ilk hafta</w:t>
      </w:r>
      <w:r w:rsidRPr="00B30F26">
        <w:t xml:space="preserve"> her gün yapılır. Daha sonra</w:t>
      </w:r>
      <w:r w:rsidR="004837AE" w:rsidRPr="00B30F26">
        <w:t>ki haftada</w:t>
      </w:r>
      <w:r w:rsidRPr="00B30F26">
        <w:t xml:space="preserve"> iki günde bir ölçü yapılır. Hareket var ise ve önemli ise ölçme sıklığı daha kısa olur. Bu ölçülerin gün gün grafiği çizilerek hareketin hangi noktalarda ve ne miktarda olduğu kayıtlara göre değerlendirilir.</w:t>
      </w:r>
    </w:p>
    <w:p w14:paraId="2C40D30B" w14:textId="77777777" w:rsidR="008A64B2" w:rsidRPr="00B30F26" w:rsidRDefault="008A64B2" w:rsidP="008A64B2">
      <w:pPr>
        <w:spacing w:line="360" w:lineRule="auto"/>
      </w:pPr>
    </w:p>
    <w:p w14:paraId="4DED08DD" w14:textId="77777777" w:rsidR="008A64B2" w:rsidRPr="00B30F26" w:rsidRDefault="008A64B2" w:rsidP="008A64B2">
      <w:pPr>
        <w:spacing w:line="360" w:lineRule="auto"/>
      </w:pPr>
      <w:r w:rsidRPr="00B30F26">
        <w:t>Bu deformasyonlar beklenenin üstünde ise ilave destek gerekir. Bu projelendirilip uygulanır ve yine o bölgede ölçüm yapılır. Eğer hareket önceden tahmin edilen ve istenen seviyeye getirilmiş ise destekleme işi durdurulur. Eğer yine deformasyon var ise onu karşılayacak yeni destekleme elemanı yerleştirilir.</w:t>
      </w:r>
    </w:p>
    <w:p w14:paraId="1979E526" w14:textId="77777777" w:rsidR="008A64B2" w:rsidRPr="00B30F26" w:rsidRDefault="008A64B2" w:rsidP="008A64B2">
      <w:pPr>
        <w:spacing w:line="360" w:lineRule="auto"/>
      </w:pPr>
    </w:p>
    <w:p w14:paraId="745894A1" w14:textId="77777777" w:rsidR="008A64B2" w:rsidRPr="00B30F26" w:rsidRDefault="008A64B2" w:rsidP="008A64B2">
      <w:pPr>
        <w:spacing w:line="360" w:lineRule="auto"/>
        <w:rPr>
          <w:b/>
          <w:i/>
        </w:rPr>
      </w:pPr>
      <w:r w:rsidRPr="00B30F26">
        <w:rPr>
          <w:b/>
          <w:i/>
        </w:rPr>
        <w:t xml:space="preserve">Kullanım </w:t>
      </w:r>
      <w:proofErr w:type="gramStart"/>
      <w:r w:rsidRPr="00B30F26">
        <w:rPr>
          <w:b/>
          <w:i/>
        </w:rPr>
        <w:t>Prensipleri :</w:t>
      </w:r>
      <w:proofErr w:type="gramEnd"/>
      <w:r w:rsidRPr="00B30F26">
        <w:rPr>
          <w:b/>
          <w:i/>
        </w:rPr>
        <w:t>-</w:t>
      </w:r>
    </w:p>
    <w:p w14:paraId="054ADCAD" w14:textId="77777777" w:rsidR="008A64B2" w:rsidRPr="00B30F26" w:rsidRDefault="008A64B2" w:rsidP="008A64B2">
      <w:pPr>
        <w:spacing w:line="360" w:lineRule="auto"/>
      </w:pPr>
      <w:r w:rsidRPr="00B30F26">
        <w:lastRenderedPageBreak/>
        <w:t xml:space="preserve">Elle taşınabilen bu cihaz, ilk kaplama olan püskürtme betonunda veya enjeksiyon ile kısa delgi yapılarak konulan referans bulonlar ikilisi arasındaki hareketleri ölçer. </w:t>
      </w:r>
    </w:p>
    <w:p w14:paraId="240099D0" w14:textId="77777777" w:rsidR="008A64B2" w:rsidRPr="00B30F26" w:rsidRDefault="008A64B2" w:rsidP="008A64B2">
      <w:pPr>
        <w:spacing w:line="360" w:lineRule="auto"/>
      </w:pPr>
      <w:r w:rsidRPr="00B30F26">
        <w:t xml:space="preserve">Tape </w:t>
      </w:r>
      <w:proofErr w:type="spellStart"/>
      <w:r w:rsidRPr="00B30F26">
        <w:t>ekstensometer</w:t>
      </w:r>
      <w:proofErr w:type="spellEnd"/>
      <w:r w:rsidRPr="00B30F26">
        <w:t xml:space="preserve"> ünitesi eşit aralıklı hassas delinmiş delikleri olan paslanmaz çelikten mamul ölçme şeridini üzerinde taşır.</w:t>
      </w:r>
    </w:p>
    <w:p w14:paraId="4619868C" w14:textId="77777777" w:rsidR="008A64B2" w:rsidRPr="00B30F26" w:rsidRDefault="008A64B2" w:rsidP="008A64B2">
      <w:pPr>
        <w:spacing w:line="360" w:lineRule="auto"/>
      </w:pPr>
    </w:p>
    <w:p w14:paraId="5C4B755C" w14:textId="77777777" w:rsidR="008A64B2" w:rsidRPr="00B30F26" w:rsidRDefault="008A64B2" w:rsidP="008A64B2">
      <w:pPr>
        <w:spacing w:line="360" w:lineRule="auto"/>
        <w:rPr>
          <w:b/>
          <w:i/>
        </w:rPr>
      </w:pPr>
      <w:r w:rsidRPr="00B30F26">
        <w:rPr>
          <w:b/>
          <w:i/>
        </w:rPr>
        <w:t>Avantajları ve sınırları:</w:t>
      </w:r>
    </w:p>
    <w:p w14:paraId="55E235B8" w14:textId="77777777" w:rsidR="008A64B2" w:rsidRPr="00B30F26" w:rsidRDefault="008A64B2" w:rsidP="008A64B2">
      <w:pPr>
        <w:numPr>
          <w:ilvl w:val="0"/>
          <w:numId w:val="1"/>
        </w:numPr>
        <w:spacing w:line="360" w:lineRule="auto"/>
      </w:pPr>
      <w:r w:rsidRPr="00B30F26">
        <w:t>Pozitif şekilde şeridi gerdirerek okuma yapmak çok kolay, gerçekçi ve basittir.</w:t>
      </w:r>
    </w:p>
    <w:p w14:paraId="6233B1E1" w14:textId="77777777" w:rsidR="008A64B2" w:rsidRPr="00B30F26" w:rsidRDefault="008A64B2" w:rsidP="008A64B2">
      <w:pPr>
        <w:numPr>
          <w:ilvl w:val="0"/>
          <w:numId w:val="1"/>
        </w:numPr>
        <w:spacing w:line="360" w:lineRule="auto"/>
      </w:pPr>
      <w:r w:rsidRPr="00B30F26">
        <w:t>Bir insan tarafından kullanılır ve genellikle okuma bir uçtan yapılır.</w:t>
      </w:r>
    </w:p>
    <w:p w14:paraId="743BDD00" w14:textId="77777777" w:rsidR="008A64B2" w:rsidRPr="00B30F26" w:rsidRDefault="004837AE" w:rsidP="008A64B2">
      <w:pPr>
        <w:numPr>
          <w:ilvl w:val="0"/>
          <w:numId w:val="1"/>
        </w:numPr>
        <w:spacing w:line="360" w:lineRule="auto"/>
      </w:pPr>
      <w:r w:rsidRPr="00B30F26">
        <w:t xml:space="preserve">Ölçü aralığı </w:t>
      </w:r>
      <w:r w:rsidR="008A64B2" w:rsidRPr="00B30F26">
        <w:t>1 ile 20 m arasındadır.</w:t>
      </w:r>
    </w:p>
    <w:p w14:paraId="379A4827" w14:textId="77777777" w:rsidR="008A64B2" w:rsidRPr="00B30F26" w:rsidRDefault="008A64B2" w:rsidP="008A64B2">
      <w:pPr>
        <w:numPr>
          <w:ilvl w:val="0"/>
          <w:numId w:val="1"/>
        </w:numPr>
        <w:spacing w:line="360" w:lineRule="auto"/>
      </w:pPr>
      <w:r w:rsidRPr="00B30F26">
        <w:t>Bağıl bir ölçü alınır, sıcaklık değişimi metre boyunu az da olsa etkiler.</w:t>
      </w:r>
    </w:p>
    <w:p w14:paraId="34CEE373" w14:textId="77777777" w:rsidR="008A64B2" w:rsidRPr="00B30F26" w:rsidRDefault="008A64B2" w:rsidP="004837AE">
      <w:pPr>
        <w:spacing w:line="360" w:lineRule="auto"/>
        <w:rPr>
          <w:b/>
          <w:i/>
        </w:rPr>
      </w:pPr>
      <w:r w:rsidRPr="00B30F26">
        <w:t xml:space="preserve"> </w:t>
      </w:r>
      <w:r w:rsidRPr="00B30F26">
        <w:rPr>
          <w:b/>
          <w:i/>
        </w:rPr>
        <w:t xml:space="preserve">Performansı, verimliliği: </w:t>
      </w:r>
    </w:p>
    <w:p w14:paraId="7FF8801A" w14:textId="77777777" w:rsidR="008A64B2" w:rsidRPr="00B30F26" w:rsidRDefault="008A64B2" w:rsidP="008A64B2">
      <w:pPr>
        <w:numPr>
          <w:ilvl w:val="0"/>
          <w:numId w:val="1"/>
        </w:numPr>
        <w:spacing w:line="360" w:lineRule="auto"/>
      </w:pPr>
      <w:r w:rsidRPr="00B30F26">
        <w:t xml:space="preserve">Operatörün deneyimine bağlı olarak tüm ölçme işlemi hassasiyeti 0,1 mm 1/100 mm </w:t>
      </w:r>
      <w:proofErr w:type="spellStart"/>
      <w:r w:rsidRPr="00B30F26">
        <w:t>dir</w:t>
      </w:r>
      <w:proofErr w:type="spellEnd"/>
      <w:r w:rsidRPr="00B30F26">
        <w:t>.</w:t>
      </w:r>
    </w:p>
    <w:p w14:paraId="7B5750AA" w14:textId="77777777" w:rsidR="008A64B2" w:rsidRPr="00B30F26" w:rsidRDefault="008A64B2" w:rsidP="008A64B2">
      <w:pPr>
        <w:numPr>
          <w:ilvl w:val="0"/>
          <w:numId w:val="1"/>
        </w:numPr>
        <w:spacing w:line="360" w:lineRule="auto"/>
      </w:pPr>
      <w:proofErr w:type="spellStart"/>
      <w:r w:rsidRPr="00B30F26">
        <w:t>Ekstensometre</w:t>
      </w:r>
      <w:proofErr w:type="spellEnd"/>
      <w:r w:rsidRPr="00B30F26">
        <w:t xml:space="preserve"> şeridi normal şantiye koşullarında mekanik hasara dayanıklı ve paslanmazdır.</w:t>
      </w:r>
    </w:p>
    <w:p w14:paraId="5FBE8743" w14:textId="77777777" w:rsidR="008A64B2" w:rsidRPr="00B30F26" w:rsidRDefault="008A64B2" w:rsidP="008A64B2">
      <w:pPr>
        <w:numPr>
          <w:ilvl w:val="0"/>
          <w:numId w:val="1"/>
        </w:numPr>
        <w:spacing w:line="360" w:lineRule="auto"/>
      </w:pPr>
      <w:r w:rsidRPr="00B30F26">
        <w:t>Bir okuma yalnız bir operatör tarafından 2-3 dakika içinde yapılır.</w:t>
      </w:r>
    </w:p>
    <w:p w14:paraId="2B57F8C5" w14:textId="77777777" w:rsidR="008A64B2" w:rsidRPr="00B30F26" w:rsidRDefault="008A64B2" w:rsidP="008A64B2">
      <w:pPr>
        <w:spacing w:line="360" w:lineRule="auto"/>
        <w:ind w:left="543"/>
      </w:pPr>
    </w:p>
    <w:p w14:paraId="68EF78D4" w14:textId="77777777" w:rsidR="008A64B2" w:rsidRPr="00B30F26" w:rsidRDefault="008A64B2" w:rsidP="008A64B2">
      <w:pPr>
        <w:spacing w:line="360" w:lineRule="auto"/>
      </w:pPr>
      <w:r w:rsidRPr="00B30F26">
        <w:t xml:space="preserve">       Ölçüm refera</w:t>
      </w:r>
      <w:r w:rsidR="004E2414" w:rsidRPr="00B30F26">
        <w:t xml:space="preserve">ns noktalarının </w:t>
      </w:r>
      <w:proofErr w:type="gramStart"/>
      <w:r w:rsidR="004E2414" w:rsidRPr="00B30F26">
        <w:t>tesisi</w:t>
      </w:r>
      <w:r w:rsidRPr="00B30F26">
        <w:t>:</w:t>
      </w:r>
      <w:r w:rsidR="004837AE" w:rsidRPr="00B30F26">
        <w:t>-</w:t>
      </w:r>
      <w:proofErr w:type="gramEnd"/>
      <w:r w:rsidR="004837AE" w:rsidRPr="00B30F26">
        <w:t xml:space="preserve"> </w:t>
      </w:r>
      <w:r w:rsidRPr="00B30F26">
        <w:t xml:space="preserve">Referans noktaları, önceden belirlenen paternlere göre konulur. </w:t>
      </w:r>
    </w:p>
    <w:p w14:paraId="45FB3FFF" w14:textId="77777777" w:rsidR="008A64B2" w:rsidRPr="00B30F26" w:rsidRDefault="008A64B2" w:rsidP="004837AE">
      <w:pPr>
        <w:spacing w:line="360" w:lineRule="auto"/>
        <w:ind w:firstLine="708"/>
      </w:pPr>
      <w:r w:rsidRPr="00B30F26">
        <w:t>Önceden projelendirilir.</w:t>
      </w:r>
    </w:p>
    <w:p w14:paraId="52D2F174" w14:textId="77777777" w:rsidR="008A64B2" w:rsidRPr="00B30F26" w:rsidRDefault="008A64B2" w:rsidP="008A64B2">
      <w:pPr>
        <w:spacing w:line="360" w:lineRule="auto"/>
        <w:ind w:firstLine="720"/>
      </w:pPr>
    </w:p>
    <w:p w14:paraId="0185C47D" w14:textId="77777777" w:rsidR="008A64B2" w:rsidRPr="00B30F26" w:rsidRDefault="008A64B2" w:rsidP="004837AE">
      <w:pPr>
        <w:spacing w:line="360" w:lineRule="auto"/>
        <w:rPr>
          <w:b/>
          <w:i/>
        </w:rPr>
      </w:pPr>
      <w:proofErr w:type="gramStart"/>
      <w:r w:rsidRPr="00B30F26">
        <w:rPr>
          <w:b/>
          <w:i/>
        </w:rPr>
        <w:t>b</w:t>
      </w:r>
      <w:proofErr w:type="gramEnd"/>
      <w:r w:rsidRPr="00B30F26">
        <w:rPr>
          <w:b/>
          <w:i/>
        </w:rPr>
        <w:t>-)  Zemine temas etmeden yapılan üçgen (deformasyon ) ölçümleri:</w:t>
      </w:r>
    </w:p>
    <w:p w14:paraId="03CF9E9E" w14:textId="77777777" w:rsidR="008A64B2" w:rsidRPr="00B30F26" w:rsidRDefault="008A64B2" w:rsidP="008A64B2">
      <w:pPr>
        <w:spacing w:line="360" w:lineRule="auto"/>
        <w:ind w:left="720"/>
      </w:pPr>
      <w:r w:rsidRPr="00B30F26">
        <w:t>Genellikle ölçüm ekipmanı, yüksek hassasiyette üçgen ve mesafe ölçümlerini yapan hassas cihazlar ve bilgisayarları kapsar.</w:t>
      </w:r>
    </w:p>
    <w:p w14:paraId="4F04D782" w14:textId="77777777" w:rsidR="008A64B2" w:rsidRPr="00B30F26" w:rsidRDefault="008A64B2" w:rsidP="008A64B2">
      <w:pPr>
        <w:spacing w:line="360" w:lineRule="auto"/>
        <w:ind w:left="720"/>
      </w:pPr>
      <w:r w:rsidRPr="00B30F26">
        <w:t xml:space="preserve">Elektronik cihazlar, vibrasyon, toz ve nemlilik </w:t>
      </w:r>
      <w:proofErr w:type="spellStart"/>
      <w:r w:rsidRPr="00B30F26">
        <w:t>vs</w:t>
      </w:r>
      <w:proofErr w:type="spellEnd"/>
      <w:r w:rsidRPr="00B30F26">
        <w:t xml:space="preserve"> tesirleri altında hata vermeye özellikle meyillidirler. Tünelin kendine has çevresel çalışma şartları; tekrar tekrar göstermiştir ki, özenle seçilmiş ekipmanın performansına dahi göz ardı edilmeyecek zararı verir.</w:t>
      </w:r>
    </w:p>
    <w:p w14:paraId="07CC7FD6" w14:textId="77777777" w:rsidR="008A64B2" w:rsidRPr="00B30F26" w:rsidRDefault="008A64B2" w:rsidP="008A64B2">
      <w:pPr>
        <w:spacing w:line="360" w:lineRule="auto"/>
        <w:ind w:left="720"/>
      </w:pPr>
      <w:r w:rsidRPr="00B30F26">
        <w:t>Bu sebeple, çalışma koşulları olması duruml</w:t>
      </w:r>
      <w:r w:rsidR="004E2414" w:rsidRPr="00B30F26">
        <w:t>arında yapılan ölçümlerin hassas</w:t>
      </w:r>
      <w:r w:rsidRPr="00B30F26">
        <w:t xml:space="preserve"> kontrolu gerekir.</w:t>
      </w:r>
    </w:p>
    <w:p w14:paraId="4B50F4A8" w14:textId="77777777" w:rsidR="008A64B2" w:rsidRPr="00B30F26" w:rsidRDefault="008A64B2" w:rsidP="008A64B2">
      <w:pPr>
        <w:spacing w:line="360" w:lineRule="auto"/>
        <w:ind w:left="720"/>
      </w:pPr>
      <w:r w:rsidRPr="00B30F26">
        <w:t>İlaveten, ekipman bedelinin de kabul edilebilir belli bir seviyede tutulması gerekir.</w:t>
      </w:r>
    </w:p>
    <w:p w14:paraId="7BC6A88B" w14:textId="77777777" w:rsidR="008A64B2" w:rsidRPr="00B30F26" w:rsidRDefault="008A64B2" w:rsidP="008A64B2">
      <w:pPr>
        <w:spacing w:line="360" w:lineRule="auto"/>
        <w:ind w:left="720"/>
      </w:pPr>
      <w:proofErr w:type="spellStart"/>
      <w:r w:rsidRPr="00B30F26">
        <w:t>Konvergenz</w:t>
      </w:r>
      <w:proofErr w:type="spellEnd"/>
      <w:r w:rsidRPr="00B30F26">
        <w:t xml:space="preserve"> bulonlarında olduğu gibi </w:t>
      </w:r>
      <w:r w:rsidRPr="00B30F26">
        <w:rPr>
          <w:b/>
        </w:rPr>
        <w:t xml:space="preserve">+ </w:t>
      </w:r>
      <w:proofErr w:type="gramStart"/>
      <w:r w:rsidRPr="00B30F26">
        <w:rPr>
          <w:b/>
        </w:rPr>
        <w:t>/ -</w:t>
      </w:r>
      <w:proofErr w:type="gramEnd"/>
      <w:r w:rsidRPr="00B30F26">
        <w:rPr>
          <w:b/>
        </w:rPr>
        <w:t xml:space="preserve"> 1 mm</w:t>
      </w:r>
      <w:r w:rsidRPr="00B30F26">
        <w:t xml:space="preserve"> den daha hassas değerlerin ölçümünün başarıla bilmesi için kaplama üzerinde tespit edilmiş belli-yeterli hedefler olmalıdır.</w:t>
      </w:r>
    </w:p>
    <w:p w14:paraId="0F3CE2B2" w14:textId="77777777" w:rsidR="008A64B2" w:rsidRPr="00B30F26" w:rsidRDefault="008A64B2" w:rsidP="004837AE">
      <w:pPr>
        <w:spacing w:line="360" w:lineRule="auto"/>
        <w:ind w:left="720"/>
      </w:pPr>
      <w:r w:rsidRPr="00B30F26">
        <w:t xml:space="preserve">Ölçme değerlendirme ekipmanına ait ekstra masraf ile hedefler arasındaki değerlerden küçük olanı </w:t>
      </w:r>
      <w:proofErr w:type="spellStart"/>
      <w:r w:rsidRPr="00B30F26">
        <w:t>şeçilmelidir</w:t>
      </w:r>
      <w:proofErr w:type="spellEnd"/>
      <w:r w:rsidRPr="00B30F26">
        <w:t xml:space="preserve">. </w:t>
      </w:r>
      <w:r w:rsidR="004837AE" w:rsidRPr="00B30F26">
        <w:t>(</w:t>
      </w:r>
      <w:r w:rsidRPr="00B30F26">
        <w:t>Şekil 13- 4</w:t>
      </w:r>
      <w:r w:rsidR="004837AE" w:rsidRPr="00B30F26">
        <w:t>)</w:t>
      </w:r>
    </w:p>
    <w:p w14:paraId="2DD1866E" w14:textId="77777777" w:rsidR="008A64B2" w:rsidRPr="00B30F26" w:rsidRDefault="008A64B2" w:rsidP="008A64B2">
      <w:pPr>
        <w:spacing w:line="360" w:lineRule="auto"/>
        <w:ind w:left="720" w:firstLine="720"/>
      </w:pPr>
      <w:r w:rsidRPr="00B30F26">
        <w:t>Sonra şunları belirlemek mümkündür,</w:t>
      </w:r>
    </w:p>
    <w:p w14:paraId="5A1EF38A" w14:textId="77777777" w:rsidR="008A64B2" w:rsidRPr="00B30F26" w:rsidRDefault="008A64B2" w:rsidP="008A64B2">
      <w:pPr>
        <w:numPr>
          <w:ilvl w:val="0"/>
          <w:numId w:val="1"/>
        </w:numPr>
        <w:spacing w:line="360" w:lineRule="auto"/>
      </w:pPr>
      <w:r w:rsidRPr="00B30F26">
        <w:t>Kesitteki deformasyon ölçümünün tamamlanması,</w:t>
      </w:r>
    </w:p>
    <w:p w14:paraId="7071DD35" w14:textId="77777777" w:rsidR="008A64B2" w:rsidRPr="00B30F26" w:rsidRDefault="008A64B2" w:rsidP="008A64B2">
      <w:pPr>
        <w:numPr>
          <w:ilvl w:val="0"/>
          <w:numId w:val="1"/>
        </w:numPr>
        <w:spacing w:line="360" w:lineRule="auto"/>
      </w:pPr>
      <w:r w:rsidRPr="00B30F26">
        <w:t>Profilin fazla veya eksik kazılması durumunun ortaya çıkması</w:t>
      </w:r>
    </w:p>
    <w:p w14:paraId="5B401F8E" w14:textId="77777777" w:rsidR="008A64B2" w:rsidRPr="00B30F26" w:rsidRDefault="008A64B2" w:rsidP="008A64B2">
      <w:pPr>
        <w:numPr>
          <w:ilvl w:val="0"/>
          <w:numId w:val="1"/>
        </w:numPr>
        <w:spacing w:line="360" w:lineRule="auto"/>
      </w:pPr>
      <w:r w:rsidRPr="00B30F26">
        <w:t>Toplam ölçülen kesit alanı; tüm teorik veya proje alanı gibi</w:t>
      </w:r>
    </w:p>
    <w:p w14:paraId="46077A9B" w14:textId="77777777" w:rsidR="008A64B2" w:rsidRPr="00B30F26" w:rsidRDefault="008A64B2" w:rsidP="008A64B2">
      <w:pPr>
        <w:numPr>
          <w:ilvl w:val="0"/>
          <w:numId w:val="1"/>
        </w:numPr>
        <w:spacing w:line="360" w:lineRule="auto"/>
      </w:pPr>
    </w:p>
    <w:p w14:paraId="27F754FE" w14:textId="77777777" w:rsidR="008A64B2" w:rsidRPr="00B30F26" w:rsidRDefault="008A64B2" w:rsidP="00AC5E94">
      <w:pPr>
        <w:spacing w:line="360" w:lineRule="auto"/>
        <w:rPr>
          <w:b/>
          <w:i/>
          <w:u w:val="single"/>
        </w:rPr>
      </w:pPr>
      <w:proofErr w:type="gramStart"/>
      <w:r w:rsidRPr="00B30F26">
        <w:rPr>
          <w:b/>
          <w:i/>
          <w:u w:val="single"/>
        </w:rPr>
        <w:t>c</w:t>
      </w:r>
      <w:proofErr w:type="gramEnd"/>
      <w:r w:rsidRPr="00B30F26">
        <w:rPr>
          <w:b/>
          <w:i/>
          <w:u w:val="single"/>
        </w:rPr>
        <w:t xml:space="preserve"> – Kaplamanın Oturma Ölçüleri</w:t>
      </w:r>
    </w:p>
    <w:p w14:paraId="56844F17" w14:textId="77777777" w:rsidR="008A64B2" w:rsidRPr="00B30F26" w:rsidRDefault="008A64B2" w:rsidP="008A64B2">
      <w:pPr>
        <w:spacing w:line="360" w:lineRule="auto"/>
        <w:ind w:left="903"/>
        <w:rPr>
          <w:b/>
          <w:i/>
          <w:u w:val="single"/>
        </w:rPr>
      </w:pPr>
    </w:p>
    <w:p w14:paraId="2CDB15C0" w14:textId="77777777" w:rsidR="008A64B2" w:rsidRPr="00B30F26" w:rsidRDefault="008A64B2" w:rsidP="00AC5E94">
      <w:pPr>
        <w:spacing w:line="360" w:lineRule="auto"/>
      </w:pPr>
      <w:r w:rsidRPr="00B30F26">
        <w:t xml:space="preserve">Seviye hassas ölçümleri gibi, kaplama deformasyonları da topografik tünel ölçüm cihazları ile gerçekleşebilir. </w:t>
      </w:r>
    </w:p>
    <w:p w14:paraId="6BDE2BE8" w14:textId="77777777" w:rsidR="008A64B2" w:rsidRPr="00B30F26" w:rsidRDefault="008A64B2" w:rsidP="00AC5E94">
      <w:pPr>
        <w:spacing w:line="360" w:lineRule="auto"/>
      </w:pPr>
      <w:r w:rsidRPr="00B30F26">
        <w:t xml:space="preserve">Çoğu durumda üst yarı kazısının tavan ve </w:t>
      </w:r>
      <w:proofErr w:type="spellStart"/>
      <w:r w:rsidRPr="00B30F26">
        <w:t>ve</w:t>
      </w:r>
      <w:proofErr w:type="spellEnd"/>
      <w:r w:rsidRPr="00B30F26">
        <w:t xml:space="preserve"> taban noktaları ve bazen de </w:t>
      </w:r>
      <w:proofErr w:type="spellStart"/>
      <w:r w:rsidRPr="00B30F26">
        <w:t>invert</w:t>
      </w:r>
      <w:proofErr w:type="spellEnd"/>
      <w:r w:rsidRPr="00B30F26">
        <w:t xml:space="preserve"> gözlenir.</w:t>
      </w:r>
    </w:p>
    <w:p w14:paraId="45475639" w14:textId="77777777" w:rsidR="008A64B2" w:rsidRPr="00B30F26" w:rsidRDefault="008A64B2" w:rsidP="008A64B2">
      <w:pPr>
        <w:spacing w:line="360" w:lineRule="auto"/>
        <w:ind w:left="903"/>
      </w:pPr>
    </w:p>
    <w:p w14:paraId="5CC394C2" w14:textId="77777777" w:rsidR="00AC5E94" w:rsidRPr="00B30F26" w:rsidRDefault="00AC5E94" w:rsidP="008A64B2">
      <w:pPr>
        <w:spacing w:line="360" w:lineRule="auto"/>
        <w:ind w:left="903"/>
      </w:pPr>
    </w:p>
    <w:p w14:paraId="562EBE53" w14:textId="77777777" w:rsidR="00AC5E94" w:rsidRPr="00B30F26" w:rsidRDefault="00AC5E94" w:rsidP="008A64B2">
      <w:pPr>
        <w:spacing w:line="360" w:lineRule="auto"/>
        <w:ind w:left="903"/>
      </w:pPr>
    </w:p>
    <w:p w14:paraId="5A486CEA" w14:textId="77777777" w:rsidR="00AC5E94" w:rsidRPr="00B30F26" w:rsidRDefault="00AC5E94" w:rsidP="008A64B2">
      <w:pPr>
        <w:spacing w:line="360" w:lineRule="auto"/>
        <w:ind w:left="903"/>
      </w:pPr>
    </w:p>
    <w:p w14:paraId="27872307" w14:textId="77777777" w:rsidR="00AC5E94" w:rsidRPr="00B30F26" w:rsidRDefault="00AC5E94" w:rsidP="008A64B2">
      <w:pPr>
        <w:spacing w:line="360" w:lineRule="auto"/>
        <w:ind w:left="903"/>
      </w:pPr>
    </w:p>
    <w:p w14:paraId="06578B1A" w14:textId="77777777" w:rsidR="008A64B2" w:rsidRPr="00B30F26" w:rsidRDefault="008A64B2" w:rsidP="008A64B2">
      <w:pPr>
        <w:spacing w:line="360" w:lineRule="auto"/>
        <w:rPr>
          <w:b/>
          <w:u w:val="single"/>
        </w:rPr>
      </w:pPr>
      <w:r w:rsidRPr="00B30F26">
        <w:rPr>
          <w:b/>
          <w:u w:val="single"/>
        </w:rPr>
        <w:t>4.2 Kaplamanın Gerilmeleri</w:t>
      </w:r>
    </w:p>
    <w:p w14:paraId="678029D4" w14:textId="77777777" w:rsidR="003D0178" w:rsidRPr="00B30F26" w:rsidRDefault="003D0178" w:rsidP="008A64B2">
      <w:pPr>
        <w:spacing w:line="360" w:lineRule="auto"/>
        <w:rPr>
          <w:b/>
          <w:u w:val="single"/>
        </w:rPr>
      </w:pPr>
    </w:p>
    <w:p w14:paraId="3AD18B7F" w14:textId="77777777" w:rsidR="008A64B2" w:rsidRPr="00B30F26" w:rsidRDefault="00AC5E94" w:rsidP="008A64B2">
      <w:pPr>
        <w:spacing w:line="360" w:lineRule="auto"/>
        <w:rPr>
          <w:b/>
          <w:i/>
        </w:rPr>
      </w:pPr>
      <w:r w:rsidRPr="00B30F26">
        <w:tab/>
      </w:r>
      <w:proofErr w:type="gramStart"/>
      <w:r w:rsidR="008A64B2" w:rsidRPr="00B30F26">
        <w:rPr>
          <w:b/>
          <w:i/>
        </w:rPr>
        <w:t>a</w:t>
      </w:r>
      <w:proofErr w:type="gramEnd"/>
      <w:r w:rsidR="008A64B2" w:rsidRPr="00B30F26">
        <w:rPr>
          <w:b/>
          <w:i/>
        </w:rPr>
        <w:t>-) Hidrolik Basınç Hücresi</w:t>
      </w:r>
    </w:p>
    <w:p w14:paraId="13E16D0B" w14:textId="77777777" w:rsidR="008A64B2" w:rsidRPr="00B30F26" w:rsidRDefault="00AC5E94" w:rsidP="008A64B2">
      <w:pPr>
        <w:spacing w:line="360" w:lineRule="auto"/>
        <w:rPr>
          <w:u w:val="single"/>
        </w:rPr>
      </w:pPr>
      <w:r w:rsidRPr="00B30F26">
        <w:rPr>
          <w:b/>
          <w:i/>
        </w:rPr>
        <w:tab/>
      </w:r>
      <w:r w:rsidR="008A64B2" w:rsidRPr="00B30F26">
        <w:rPr>
          <w:u w:val="single"/>
        </w:rPr>
        <w:t>Uygulanışı</w:t>
      </w:r>
    </w:p>
    <w:p w14:paraId="4A20F3AC" w14:textId="77777777" w:rsidR="008A64B2" w:rsidRPr="00B30F26" w:rsidRDefault="00AC5E94" w:rsidP="008A64B2">
      <w:pPr>
        <w:spacing w:line="360" w:lineRule="auto"/>
      </w:pPr>
      <w:r w:rsidRPr="00B30F26">
        <w:tab/>
      </w:r>
      <w:r w:rsidR="008A64B2" w:rsidRPr="00B30F26">
        <w:t>Tünel kaplamalarında gerilme dağılımlarının ölçümü için iki çeşit düzenleme kullanılır; b</w:t>
      </w:r>
      <w:r w:rsidRPr="00B30F26">
        <w:t>i</w:t>
      </w:r>
      <w:r w:rsidR="008A64B2" w:rsidRPr="00B30F26">
        <w:t>rincisi: çevresel yönde tesir eden püskürtme betonu ile kaya yüzeyi arasındaki basınçların değerlendirilmesi, diğer biri de püskürtme betonu kaplamasına</w:t>
      </w:r>
      <w:r w:rsidR="004E2414" w:rsidRPr="00B30F26">
        <w:t xml:space="preserve"> dikey olarak tesir eden basınç</w:t>
      </w:r>
      <w:r w:rsidR="008A64B2" w:rsidRPr="00B30F26">
        <w:t>ların ölçümü.</w:t>
      </w:r>
    </w:p>
    <w:p w14:paraId="6D30DB8F" w14:textId="77777777" w:rsidR="008A64B2" w:rsidRPr="00B30F26" w:rsidRDefault="008A64B2" w:rsidP="008A64B2">
      <w:pPr>
        <w:spacing w:line="360" w:lineRule="auto"/>
      </w:pPr>
    </w:p>
    <w:p w14:paraId="0663E122" w14:textId="77777777" w:rsidR="008A64B2" w:rsidRPr="00B30F26" w:rsidRDefault="00AC5E94" w:rsidP="008A64B2">
      <w:pPr>
        <w:spacing w:line="360" w:lineRule="auto"/>
        <w:rPr>
          <w:u w:val="single"/>
        </w:rPr>
      </w:pPr>
      <w:r w:rsidRPr="00B30F26">
        <w:tab/>
      </w:r>
      <w:r w:rsidR="008A64B2" w:rsidRPr="00B30F26">
        <w:rPr>
          <w:u w:val="single"/>
        </w:rPr>
        <w:t>Yapım –çalışma Prensipleri (yapım ilkeleri)</w:t>
      </w:r>
    </w:p>
    <w:p w14:paraId="40C08348" w14:textId="77777777" w:rsidR="008A64B2" w:rsidRPr="00B30F26" w:rsidRDefault="008A64B2" w:rsidP="008A64B2">
      <w:pPr>
        <w:spacing w:line="360" w:lineRule="auto"/>
        <w:rPr>
          <w:u w:val="single"/>
        </w:rPr>
      </w:pPr>
    </w:p>
    <w:p w14:paraId="34794842" w14:textId="77777777" w:rsidR="008A64B2" w:rsidRPr="00B30F26" w:rsidRDefault="008A64B2" w:rsidP="008A64B2">
      <w:pPr>
        <w:spacing w:line="360" w:lineRule="auto"/>
      </w:pPr>
      <w:r w:rsidRPr="00B30F26">
        <w:tab/>
      </w:r>
      <w:r w:rsidRPr="00B30F26">
        <w:tab/>
        <w:t>Hidrolik basınç hücresi kaya yüzeyine veya püskürtme beton yüzeyine yerleştirilmiş tablalı bir krikodur, böylece değeri artan beton basıncı tablalı krikoya etki eder.</w:t>
      </w:r>
    </w:p>
    <w:p w14:paraId="2BD5E36B" w14:textId="77777777" w:rsidR="008A64B2" w:rsidRPr="00B30F26" w:rsidRDefault="008A64B2" w:rsidP="008A64B2">
      <w:pPr>
        <w:spacing w:line="360" w:lineRule="auto"/>
      </w:pPr>
      <w:r w:rsidRPr="00B30F26">
        <w:tab/>
      </w:r>
      <w:r w:rsidRPr="00B30F26">
        <w:tab/>
        <w:t xml:space="preserve">Tablalı hücre basınç haznesine bağlanmış yaygın tipi </w:t>
      </w:r>
      <w:proofErr w:type="spellStart"/>
      <w:r w:rsidRPr="00B30F26">
        <w:t>Glötzl</w:t>
      </w:r>
      <w:proofErr w:type="spellEnd"/>
      <w:r w:rsidRPr="00B30F26">
        <w:t xml:space="preserve"> hücresidir. Ölçüm cihazından hücrenin hidrolik sistemini diyafram ayırır. Hücreyi sıvı ile (genellikle petrol türevi yağ) doldurduktan ve az bir basınç uyguladıktan sonra doldurma tüpü kapatılır. Hassas valf ile pompaya bağlı basınç hattındaki basıncı artırarak hüre basıncı dengelenip düzeltilir. Akışkan (sıvı) diyafram geri döndürüldüğü zaman sıvı madde geri dönüş 2. hattı ile geri döner. Basınç yaratılması balansı (= düzeltilmesi) duyarlı manometrede okunur. Tüm sistemdeki birkaç hücrenin okunmasının kolaylığı için tüm sistem valfler ve dağıtım sistemi ile birbirine bağlanır. </w:t>
      </w:r>
    </w:p>
    <w:p w14:paraId="478258BC" w14:textId="77777777" w:rsidR="00B72E02" w:rsidRPr="00B30F26" w:rsidRDefault="00B72E02" w:rsidP="008A64B2">
      <w:pPr>
        <w:spacing w:line="360" w:lineRule="auto"/>
      </w:pPr>
    </w:p>
    <w:p w14:paraId="6E930E78" w14:textId="77777777" w:rsidR="00B72E02" w:rsidRPr="00B30F26" w:rsidRDefault="00000000" w:rsidP="008A64B2">
      <w:pPr>
        <w:spacing w:line="360" w:lineRule="auto"/>
      </w:pPr>
      <w:r>
        <w:rPr>
          <w:noProof/>
          <w:lang w:eastAsia="tr-TR"/>
        </w:rPr>
        <w:lastRenderedPageBreak/>
        <w:pict w14:anchorId="293CF821">
          <v:shape id="Text Box 1993" o:spid="_x0000_s1340" type="#_x0000_t202" style="position:absolute;margin-left:161.75pt;margin-top:179.4pt;width:84.75pt;height:33pt;z-index:25303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">
            <v:textbox>
              <w:txbxContent>
                <w:p w14:paraId="03C52D3A" w14:textId="77777777" w:rsidR="004E4D75" w:rsidRPr="00B471DD" w:rsidRDefault="004E4D75" w:rsidP="00B471DD">
                  <w:pPr>
                    <w:jc w:val="center"/>
                    <w:rPr>
                      <w:b/>
                      <w:sz w:val="20"/>
                      <w:szCs w:val="20"/>
                    </w:rPr>
                  </w:pPr>
                  <w:r w:rsidRPr="00B471DD">
                    <w:rPr>
                      <w:b/>
                      <w:sz w:val="20"/>
                      <w:szCs w:val="20"/>
                    </w:rPr>
                    <w:t>Oturma kaide</w:t>
                  </w:r>
                </w:p>
                <w:p w14:paraId="3E64ABB7" w14:textId="77777777" w:rsidR="004E4D75" w:rsidRPr="00B471DD" w:rsidRDefault="004E4D75" w:rsidP="00B471DD">
                  <w:pPr>
                    <w:jc w:val="center"/>
                    <w:rPr>
                      <w:b/>
                      <w:sz w:val="20"/>
                      <w:szCs w:val="20"/>
                    </w:rPr>
                  </w:pPr>
                  <w:r w:rsidRPr="00B471DD">
                    <w:rPr>
                      <w:b/>
                      <w:sz w:val="20"/>
                      <w:szCs w:val="20"/>
                    </w:rPr>
                    <w:t>plakası</w:t>
                  </w:r>
                </w:p>
              </w:txbxContent>
            </v:textbox>
          </v:shape>
        </w:pict>
      </w:r>
      <w:r>
        <w:rPr>
          <w:noProof/>
          <w:lang w:eastAsia="tr-TR"/>
        </w:rPr>
        <w:pict w14:anchorId="2307C64F">
          <v:shape id="Text Box 1992" o:spid="_x0000_s1341" type="#_x0000_t202" style="position:absolute;margin-left:157.25pt;margin-top:139.65pt;width:89.25pt;height:30pt;z-index:25303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">
            <v:textbox>
              <w:txbxContent>
                <w:p w14:paraId="54DB49D1" w14:textId="77777777" w:rsidR="004E4D75" w:rsidRPr="00B471DD" w:rsidRDefault="004E4D75">
                  <w:pPr>
                    <w:rPr>
                      <w:b/>
                      <w:i/>
                      <w:sz w:val="20"/>
                      <w:szCs w:val="20"/>
                    </w:rPr>
                  </w:pPr>
                  <w:r w:rsidRPr="00B471DD">
                    <w:rPr>
                      <w:b/>
                      <w:i/>
                      <w:sz w:val="20"/>
                      <w:szCs w:val="20"/>
                    </w:rPr>
                    <w:t xml:space="preserve">Ankraj yükü </w:t>
                  </w:r>
                </w:p>
                <w:p w14:paraId="7BABBF13" w14:textId="77777777" w:rsidR="004E4D75" w:rsidRPr="00B471DD" w:rsidRDefault="004E4D75">
                  <w:pPr>
                    <w:rPr>
                      <w:b/>
                      <w:i/>
                      <w:sz w:val="20"/>
                      <w:szCs w:val="20"/>
                    </w:rPr>
                  </w:pPr>
                  <w:r w:rsidRPr="00B471DD">
                    <w:rPr>
                      <w:b/>
                      <w:i/>
                      <w:sz w:val="20"/>
                      <w:szCs w:val="20"/>
                    </w:rPr>
                    <w:t>Gösterme hücresi</w:t>
                  </w:r>
                </w:p>
              </w:txbxContent>
            </v:textbox>
          </v:shape>
        </w:pict>
      </w:r>
      <w:r>
        <w:rPr>
          <w:noProof/>
          <w:lang w:eastAsia="tr-TR"/>
        </w:rPr>
        <w:pict w14:anchorId="7C4F80A3">
          <v:shape id="Text Box 1991" o:spid="_x0000_s1342" type="#_x0000_t202" style="position:absolute;margin-left:137.75pt;margin-top:15.9pt;width:108.75pt;height:25.5pt;z-index:25303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">
            <v:textbox>
              <w:txbxContent>
                <w:p w14:paraId="2DE80BF5" w14:textId="77777777" w:rsidR="004E4D75" w:rsidRPr="00B471DD" w:rsidRDefault="004E4D75">
                  <w:pPr>
                    <w:rPr>
                      <w:b/>
                      <w:sz w:val="20"/>
                      <w:szCs w:val="20"/>
                    </w:rPr>
                  </w:pPr>
                  <w:r w:rsidRPr="00B471DD">
                    <w:rPr>
                      <w:b/>
                      <w:sz w:val="20"/>
                      <w:szCs w:val="20"/>
                    </w:rPr>
                    <w:t>Yük yayma plakası</w:t>
                  </w:r>
                </w:p>
              </w:txbxContent>
            </v:textbox>
          </v:shape>
        </w:pict>
      </w:r>
      <w:r>
        <w:rPr>
          <w:noProof/>
          <w:lang w:eastAsia="tr-TR"/>
        </w:rPr>
        <w:pict w14:anchorId="1106F969">
          <v:shape id="Text Box 1990" o:spid="_x0000_s1343" type="#_x0000_t202" style="position:absolute;margin-left:47.75pt;margin-top:9.9pt;width:69pt;height:23.25pt;z-index:25302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">
            <v:textbox>
              <w:txbxContent>
                <w:p w14:paraId="66659415" w14:textId="77777777" w:rsidR="004E4D75" w:rsidRDefault="004E4D75">
                  <w:r w:rsidRPr="00B471DD">
                    <w:rPr>
                      <w:b/>
                      <w:sz w:val="20"/>
                      <w:szCs w:val="20"/>
                    </w:rPr>
                    <w:t>Manomet</w:t>
                  </w:r>
                  <w:r w:rsidRPr="00B471DD">
                    <w:rPr>
                      <w:sz w:val="18"/>
                      <w:szCs w:val="18"/>
                    </w:rPr>
                    <w:t>re</w:t>
                  </w:r>
                </w:p>
              </w:txbxContent>
            </v:textbox>
          </v:shape>
        </w:pict>
      </w:r>
      <w:r w:rsidR="00B72E02" w:rsidRPr="00B30F26">
        <w:rPr>
          <w:noProof/>
          <w:lang w:eastAsia="tr-TR"/>
        </w:rPr>
        <w:drawing>
          <wp:inline distT="0" distB="0" distL="0" distR="0" wp14:anchorId="539ADEED" wp14:editId="43CC63D3">
            <wp:extent cx="3267075" cy="2619375"/>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3" cstate="print">
                      <a:extLst>
                        <a:ext uri="{28A0092B-C50C-407E-A947-70E740481C1C}">
                          <a14:useLocalDpi xmlns:a14="http://schemas.microsoft.com/office/drawing/2010/main"/>
                        </a:ext>
                      </a:extLst>
                    </a:blip>
                    <a:srcRect/>
                    <a:stretch>
                      <a:fillRect/>
                    </a:stretch>
                  </pic:blipFill>
                  <pic:spPr bwMode="auto">
                    <a:xfrm>
                      <a:off x="0" y="0"/>
                      <a:ext cx="3267075" cy="2619375"/>
                    </a:xfrm>
                    <a:prstGeom prst="rect">
                      <a:avLst/>
                    </a:prstGeom>
                    <a:noFill/>
                    <a:ln>
                      <a:noFill/>
                    </a:ln>
                  </pic:spPr>
                </pic:pic>
              </a:graphicData>
            </a:graphic>
          </wp:inline>
        </w:drawing>
      </w:r>
      <w:r w:rsidR="00B471DD">
        <w:rPr>
          <w:noProof/>
          <w:lang w:eastAsia="tr-TR"/>
        </w:rPr>
        <w:t xml:space="preserve">    </w:t>
      </w:r>
      <w:r w:rsidR="00B471DD" w:rsidRPr="00B30F26">
        <w:rPr>
          <w:noProof/>
          <w:lang w:eastAsia="tr-TR"/>
        </w:rPr>
        <w:drawing>
          <wp:inline distT="0" distB="0" distL="0" distR="0" wp14:anchorId="45F50106" wp14:editId="47132056">
            <wp:extent cx="3028950" cy="2313279"/>
            <wp:effectExtent l="0" t="0" r="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4" cstate="print">
                      <a:extLst>
                        <a:ext uri="{28A0092B-C50C-407E-A947-70E740481C1C}">
                          <a14:useLocalDpi xmlns:a14="http://schemas.microsoft.com/office/drawing/2010/main"/>
                        </a:ext>
                      </a:extLst>
                    </a:blip>
                    <a:srcRect/>
                    <a:stretch>
                      <a:fillRect/>
                    </a:stretch>
                  </pic:blipFill>
                  <pic:spPr bwMode="auto">
                    <a:xfrm>
                      <a:off x="0" y="0"/>
                      <a:ext cx="3047219" cy="2327232"/>
                    </a:xfrm>
                    <a:prstGeom prst="rect">
                      <a:avLst/>
                    </a:prstGeom>
                    <a:noFill/>
                    <a:ln>
                      <a:noFill/>
                    </a:ln>
                  </pic:spPr>
                </pic:pic>
              </a:graphicData>
            </a:graphic>
          </wp:inline>
        </w:drawing>
      </w:r>
    </w:p>
    <w:p w14:paraId="1A9EFA32" w14:textId="77777777" w:rsidR="00B72E02" w:rsidRPr="00B30F26" w:rsidRDefault="00B72E02" w:rsidP="008A64B2">
      <w:pPr>
        <w:spacing w:line="360" w:lineRule="auto"/>
      </w:pPr>
    </w:p>
    <w:p w14:paraId="5FF11984" w14:textId="77777777" w:rsidR="00B72E02" w:rsidRPr="00B30F26" w:rsidRDefault="00B72E02" w:rsidP="008A64B2">
      <w:pPr>
        <w:spacing w:line="360" w:lineRule="auto"/>
      </w:pPr>
    </w:p>
    <w:p w14:paraId="3F6CD67D" w14:textId="77777777" w:rsidR="00B72E02" w:rsidRPr="00B30F26" w:rsidRDefault="00B72E02" w:rsidP="008A64B2">
      <w:pPr>
        <w:spacing w:line="360" w:lineRule="auto"/>
      </w:pPr>
    </w:p>
    <w:p w14:paraId="4D6D44B6" w14:textId="77777777" w:rsidR="00B72E02" w:rsidRPr="00B30F26" w:rsidRDefault="00B72E02" w:rsidP="008A64B2">
      <w:pPr>
        <w:spacing w:line="360" w:lineRule="auto"/>
      </w:pPr>
    </w:p>
    <w:p w14:paraId="73F1E902" w14:textId="77777777" w:rsidR="00B72E02" w:rsidRPr="00B30F26" w:rsidRDefault="00B72E02" w:rsidP="008A64B2">
      <w:pPr>
        <w:spacing w:line="360" w:lineRule="auto"/>
      </w:pPr>
    </w:p>
    <w:p w14:paraId="2284EB56" w14:textId="77777777" w:rsidR="008A64B2" w:rsidRPr="00B30F26" w:rsidRDefault="008A64B2" w:rsidP="008A64B2">
      <w:pPr>
        <w:spacing w:line="360" w:lineRule="auto"/>
      </w:pPr>
    </w:p>
    <w:p w14:paraId="60451496" w14:textId="77777777" w:rsidR="008A64B2" w:rsidRPr="00B30F26" w:rsidRDefault="008A64B2" w:rsidP="008A64B2">
      <w:pPr>
        <w:spacing w:line="360" w:lineRule="auto"/>
        <w:rPr>
          <w:b/>
          <w:i/>
        </w:rPr>
      </w:pPr>
      <w:r w:rsidRPr="00B30F26">
        <w:tab/>
      </w:r>
      <w:r w:rsidRPr="00B30F26">
        <w:tab/>
      </w:r>
      <w:proofErr w:type="gramStart"/>
      <w:r w:rsidRPr="00B30F26">
        <w:rPr>
          <w:b/>
          <w:i/>
        </w:rPr>
        <w:t>b</w:t>
      </w:r>
      <w:proofErr w:type="gramEnd"/>
      <w:r w:rsidRPr="00B30F26">
        <w:rPr>
          <w:b/>
          <w:i/>
        </w:rPr>
        <w:t>-) Püskürtme beton İçsel Gerilme ölçeri: SSM-1 (</w:t>
      </w:r>
      <w:proofErr w:type="spellStart"/>
      <w:r w:rsidRPr="00B30F26">
        <w:rPr>
          <w:b/>
          <w:i/>
        </w:rPr>
        <w:t>shotcrete</w:t>
      </w:r>
      <w:proofErr w:type="spellEnd"/>
      <w:r w:rsidRPr="00B30F26">
        <w:rPr>
          <w:b/>
          <w:i/>
        </w:rPr>
        <w:t xml:space="preserve"> </w:t>
      </w:r>
      <w:proofErr w:type="spellStart"/>
      <w:r w:rsidRPr="00B30F26">
        <w:rPr>
          <w:b/>
          <w:i/>
        </w:rPr>
        <w:t>strain</w:t>
      </w:r>
      <w:proofErr w:type="spellEnd"/>
      <w:r w:rsidRPr="00B30F26">
        <w:rPr>
          <w:b/>
          <w:i/>
        </w:rPr>
        <w:t xml:space="preserve"> </w:t>
      </w:r>
      <w:proofErr w:type="spellStart"/>
      <w:r w:rsidRPr="00B30F26">
        <w:rPr>
          <w:b/>
          <w:i/>
        </w:rPr>
        <w:t>meter</w:t>
      </w:r>
      <w:proofErr w:type="spellEnd"/>
      <w:r w:rsidRPr="00B30F26">
        <w:rPr>
          <w:b/>
          <w:i/>
        </w:rPr>
        <w:t>)</w:t>
      </w:r>
    </w:p>
    <w:p w14:paraId="5533B03B" w14:textId="77777777" w:rsidR="008A64B2" w:rsidRPr="00B30F26" w:rsidRDefault="008A64B2" w:rsidP="008A64B2">
      <w:pPr>
        <w:spacing w:line="360" w:lineRule="auto"/>
        <w:rPr>
          <w:b/>
          <w:i/>
        </w:rPr>
      </w:pPr>
    </w:p>
    <w:p w14:paraId="3AFCBD4C" w14:textId="77777777" w:rsidR="008A64B2" w:rsidRPr="00B30F26" w:rsidRDefault="008A64B2" w:rsidP="008A64B2">
      <w:pPr>
        <w:spacing w:line="360" w:lineRule="auto"/>
      </w:pPr>
      <w:r w:rsidRPr="00B30F26">
        <w:tab/>
      </w:r>
      <w:r w:rsidRPr="00B30F26">
        <w:tab/>
        <w:t>Uygulamaları;</w:t>
      </w:r>
    </w:p>
    <w:p w14:paraId="0CF6DBBD" w14:textId="77777777" w:rsidR="008A64B2" w:rsidRPr="00B30F26" w:rsidRDefault="008A64B2" w:rsidP="008A64B2">
      <w:pPr>
        <w:spacing w:line="360" w:lineRule="auto"/>
      </w:pPr>
      <w:r w:rsidRPr="00B30F26">
        <w:tab/>
      </w:r>
      <w:r w:rsidRPr="00B30F26">
        <w:tab/>
        <w:t>Gerilme ölçüm değerlerinin etkisi teğetsel doğrultudadır.</w:t>
      </w:r>
    </w:p>
    <w:p w14:paraId="75588DF1" w14:textId="77777777" w:rsidR="008A64B2" w:rsidRPr="00B30F26" w:rsidRDefault="008A64B2" w:rsidP="008A64B2">
      <w:pPr>
        <w:spacing w:line="360" w:lineRule="auto"/>
        <w:ind w:left="720"/>
      </w:pPr>
      <w:r w:rsidRPr="00B30F26">
        <w:t>Püskürtme beton gerilme ölçeri; inşaat sırasında püskürtme betonunun yük alması süreci ve taze püskürtme betonun malzeme özelliklerinin teknik gereksinimlerine her iki hale uygun olarak projelendirilmiştir.</w:t>
      </w:r>
    </w:p>
    <w:p w14:paraId="614A3DCD" w14:textId="77777777" w:rsidR="008A64B2" w:rsidRPr="00B30F26" w:rsidRDefault="008A64B2" w:rsidP="008A64B2">
      <w:pPr>
        <w:spacing w:line="360" w:lineRule="auto"/>
        <w:ind w:left="720"/>
      </w:pPr>
      <w:r w:rsidRPr="00B30F26">
        <w:t xml:space="preserve">Cihaz basınç gerilmesini olduğu gibi çekme kaydı olarak kaydedilebilir. </w:t>
      </w:r>
    </w:p>
    <w:p w14:paraId="7831C6FF" w14:textId="77777777" w:rsidR="008A64B2" w:rsidRPr="00B30F26" w:rsidRDefault="008A64B2" w:rsidP="008A64B2">
      <w:pPr>
        <w:spacing w:line="360" w:lineRule="auto"/>
        <w:ind w:left="720"/>
      </w:pPr>
      <w:r w:rsidRPr="00B30F26">
        <w:tab/>
        <w:t>Bu suretle bu cihaz, tünel kaplamasındaki gerilmenin ortaya koyulması için değerli bir cihazdır, çünkü özellikle gerilme ölçerin (duble ekipmanlı) uygun düzenlemesini kullanarak eğilme gerilmesini dahi ölçme mümkündür.</w:t>
      </w:r>
    </w:p>
    <w:p w14:paraId="28AC2990" w14:textId="77777777" w:rsidR="008A64B2" w:rsidRPr="00B30F26" w:rsidRDefault="008A64B2" w:rsidP="008A64B2">
      <w:pPr>
        <w:spacing w:line="360" w:lineRule="auto"/>
        <w:ind w:left="720"/>
      </w:pPr>
    </w:p>
    <w:p w14:paraId="6FC335C7" w14:textId="77777777" w:rsidR="008A64B2" w:rsidRPr="00B30F26" w:rsidRDefault="008A64B2" w:rsidP="008A64B2">
      <w:pPr>
        <w:spacing w:line="360" w:lineRule="auto"/>
        <w:ind w:left="720"/>
      </w:pPr>
      <w:r w:rsidRPr="00B30F26">
        <w:tab/>
        <w:t>Avantajları;</w:t>
      </w:r>
    </w:p>
    <w:p w14:paraId="2EF30389" w14:textId="77777777" w:rsidR="008A64B2" w:rsidRPr="00B30F26" w:rsidRDefault="008A64B2" w:rsidP="008A64B2">
      <w:pPr>
        <w:spacing w:line="360" w:lineRule="auto"/>
        <w:ind w:left="720"/>
      </w:pPr>
      <w:r w:rsidRPr="00B30F26">
        <w:tab/>
        <w:t>Özellikle konvensiyonel ölçüm metodu ile karşılaşıldığında, uygulamanın yönteminde, aşağıdaki avantajların olduğu bellidir.</w:t>
      </w:r>
    </w:p>
    <w:p w14:paraId="3BDB7C81" w14:textId="77777777" w:rsidR="008A64B2" w:rsidRPr="00B30F26" w:rsidRDefault="008A64B2" w:rsidP="008A64B2">
      <w:pPr>
        <w:numPr>
          <w:ilvl w:val="1"/>
          <w:numId w:val="1"/>
        </w:numPr>
        <w:spacing w:line="360" w:lineRule="auto"/>
      </w:pPr>
      <w:r w:rsidRPr="00B30F26">
        <w:t xml:space="preserve">Yerleştirme metodunda önemli miktarda tasarruf (kazanç) </w:t>
      </w:r>
    </w:p>
    <w:p w14:paraId="6E44439E" w14:textId="77777777" w:rsidR="008A64B2" w:rsidRPr="00B30F26" w:rsidRDefault="008A64B2" w:rsidP="008A64B2">
      <w:pPr>
        <w:numPr>
          <w:ilvl w:val="1"/>
          <w:numId w:val="1"/>
        </w:numPr>
        <w:spacing w:line="360" w:lineRule="auto"/>
      </w:pPr>
      <w:r w:rsidRPr="00B30F26">
        <w:t>Beton dökümünden sonra veya püskürtme beton atımından hemen sıfır okuma yapılması</w:t>
      </w:r>
    </w:p>
    <w:p w14:paraId="4BE2EDAC" w14:textId="77777777" w:rsidR="008A64B2" w:rsidRPr="00B30F26" w:rsidRDefault="008A64B2" w:rsidP="008A64B2">
      <w:pPr>
        <w:numPr>
          <w:ilvl w:val="1"/>
          <w:numId w:val="1"/>
        </w:numPr>
        <w:spacing w:line="360" w:lineRule="auto"/>
      </w:pPr>
      <w:r w:rsidRPr="00B30F26">
        <w:t>Ölçüm sonuçlarında daha iyi gerçeklik ve yüksek hassasiyet</w:t>
      </w:r>
    </w:p>
    <w:p w14:paraId="5BC4C144" w14:textId="77777777" w:rsidR="008A64B2" w:rsidRPr="00B30F26" w:rsidRDefault="008A64B2" w:rsidP="008A64B2">
      <w:pPr>
        <w:numPr>
          <w:ilvl w:val="1"/>
          <w:numId w:val="1"/>
        </w:numPr>
        <w:spacing w:line="360" w:lineRule="auto"/>
      </w:pPr>
      <w:r w:rsidRPr="00B30F26">
        <w:t>Toplamda daha az masraf</w:t>
      </w:r>
    </w:p>
    <w:p w14:paraId="2637291E" w14:textId="77777777" w:rsidR="008A64B2" w:rsidRPr="00B30F26" w:rsidRDefault="008A64B2" w:rsidP="008A64B2">
      <w:pPr>
        <w:spacing w:line="360" w:lineRule="auto"/>
      </w:pPr>
    </w:p>
    <w:p w14:paraId="2D312E74" w14:textId="77777777" w:rsidR="008A64B2" w:rsidRPr="00B30F26" w:rsidRDefault="008A64B2" w:rsidP="008A64B2">
      <w:pPr>
        <w:spacing w:line="360" w:lineRule="auto"/>
        <w:ind w:left="720" w:firstLine="720"/>
      </w:pPr>
      <w:r w:rsidRPr="00B30F26">
        <w:lastRenderedPageBreak/>
        <w:t>Gerilme Ölçerin Prensipleri ve Cihazın Açıklaması</w:t>
      </w:r>
    </w:p>
    <w:p w14:paraId="52CFE7B7" w14:textId="77777777" w:rsidR="008A64B2" w:rsidRPr="00B30F26" w:rsidRDefault="008A64B2" w:rsidP="008A64B2">
      <w:pPr>
        <w:spacing w:line="360" w:lineRule="auto"/>
      </w:pPr>
      <w:r w:rsidRPr="00B30F26">
        <w:tab/>
      </w:r>
    </w:p>
    <w:p w14:paraId="0CF92D94" w14:textId="77777777" w:rsidR="008A64B2" w:rsidRPr="00B30F26" w:rsidRDefault="008A64B2" w:rsidP="008A64B2">
      <w:pPr>
        <w:spacing w:line="360" w:lineRule="auto"/>
        <w:ind w:left="720"/>
      </w:pPr>
      <w:r w:rsidRPr="00B30F26">
        <w:tab/>
        <w:t>Resimdeki SSM-1 püskürtme gerilme ölçeri, priz alması yavaş ilerleyen, yavaş sertleşen püskürtme betonu içine gömülü iki paralel çelik çubuk ile ortada bunlara bağlı tüpten oluşur.</w:t>
      </w:r>
    </w:p>
    <w:p w14:paraId="4E562EED" w14:textId="77777777" w:rsidR="008A64B2" w:rsidRPr="00B30F26" w:rsidRDefault="008A64B2" w:rsidP="008A64B2">
      <w:pPr>
        <w:spacing w:line="360" w:lineRule="auto"/>
        <w:ind w:left="720"/>
      </w:pPr>
      <w:r w:rsidRPr="00B30F26">
        <w:t>Püskürtme betonun deformasyonu, iki çelik çubuğun bağıl hareketini orta tüpe deformasyon olarak iletir.</w:t>
      </w:r>
    </w:p>
    <w:p w14:paraId="5B5321B9" w14:textId="77777777" w:rsidR="008A64B2" w:rsidRPr="00B30F26" w:rsidRDefault="008A64B2" w:rsidP="008A64B2">
      <w:pPr>
        <w:spacing w:line="360" w:lineRule="auto"/>
        <w:ind w:left="720"/>
      </w:pPr>
      <w:r w:rsidRPr="00B30F26">
        <w:t>Bu deformasyon, sıcaklık etkisinin tesir ayarı ile düzeltilir. Orta tüpe iyice yapıştırılmış uzama ölçüsü kabulü yapılır. Sayısal değer dıştan okuma cihazından okunur.</w:t>
      </w:r>
    </w:p>
    <w:p w14:paraId="1F419811" w14:textId="77777777" w:rsidR="008A64B2" w:rsidRPr="00B30F26" w:rsidRDefault="008A64B2" w:rsidP="008A64B2">
      <w:pPr>
        <w:spacing w:line="360" w:lineRule="auto"/>
        <w:ind w:left="720"/>
      </w:pPr>
      <w:r w:rsidRPr="00B30F26">
        <w:t xml:space="preserve"> Okuma </w:t>
      </w:r>
      <w:proofErr w:type="gramStart"/>
      <w:r w:rsidRPr="00B30F26">
        <w:t>hassasiyeti  (</w:t>
      </w:r>
      <w:proofErr w:type="gramEnd"/>
      <w:r w:rsidRPr="00B30F26">
        <w:t xml:space="preserve">kesinliği)  1mm/ 1 m </w:t>
      </w:r>
      <w:proofErr w:type="spellStart"/>
      <w:r w:rsidRPr="00B30F26">
        <w:t>dir</w:t>
      </w:r>
      <w:proofErr w:type="spellEnd"/>
      <w:r w:rsidRPr="00B30F26">
        <w:t xml:space="preserve">. = 1/1000 </w:t>
      </w:r>
      <w:proofErr w:type="spellStart"/>
      <w:r w:rsidRPr="00B30F26">
        <w:t>dir</w:t>
      </w:r>
      <w:proofErr w:type="spellEnd"/>
      <w:r w:rsidRPr="00B30F26">
        <w:t>.</w:t>
      </w:r>
    </w:p>
    <w:p w14:paraId="32738032" w14:textId="77777777" w:rsidR="008A64B2" w:rsidRPr="00B30F26" w:rsidRDefault="008A64B2" w:rsidP="008A64B2">
      <w:pPr>
        <w:spacing w:line="360" w:lineRule="auto"/>
        <w:ind w:left="720"/>
      </w:pPr>
      <w:r w:rsidRPr="00B30F26">
        <w:tab/>
        <w:t xml:space="preserve">İki sağlam çelik çubuktan merkezdeki tüpe yük aktarması gerçekleşebilir garantili ölçümlemenin prensibi oldukça basittir. Yaş püskürtme betonu içinde olduğu gibi </w:t>
      </w:r>
      <w:r w:rsidR="00B471DD">
        <w:t>kritik du</w:t>
      </w:r>
      <w:r w:rsidRPr="00B30F26">
        <w:t>rumlarda güçlük olabilir. Tüm hassas parçalar, yaş püskürtme betonundaki sonuçtan ol</w:t>
      </w:r>
      <w:r w:rsidR="00B471DD">
        <w:t xml:space="preserve">uşan mekanik, rutubet hasarına </w:t>
      </w:r>
      <w:r w:rsidRPr="00B30F26">
        <w:t xml:space="preserve">ve paslanmaya karşı gereğinden fazla korunmuştur. </w:t>
      </w:r>
    </w:p>
    <w:p w14:paraId="1409C49A" w14:textId="77777777" w:rsidR="008A64B2" w:rsidRPr="00B30F26" w:rsidRDefault="008A64B2" w:rsidP="008A64B2">
      <w:pPr>
        <w:spacing w:line="360" w:lineRule="auto"/>
        <w:ind w:left="720"/>
      </w:pPr>
      <w:r w:rsidRPr="00B30F26">
        <w:tab/>
      </w:r>
    </w:p>
    <w:p w14:paraId="55C7F188" w14:textId="77777777" w:rsidR="008A64B2" w:rsidRPr="00B30F26" w:rsidRDefault="008A64B2" w:rsidP="008A64B2">
      <w:pPr>
        <w:spacing w:line="360" w:lineRule="auto"/>
        <w:ind w:left="720" w:firstLine="720"/>
      </w:pPr>
      <w:r w:rsidRPr="00B30F26">
        <w:t>Yerleşim şekli ve Okuma biçimi: Şekil 13-6b gibi</w:t>
      </w:r>
    </w:p>
    <w:p w14:paraId="7289C0F9" w14:textId="77777777" w:rsidR="008A64B2" w:rsidRPr="00B30F26" w:rsidRDefault="008A64B2" w:rsidP="008A64B2">
      <w:pPr>
        <w:spacing w:line="360" w:lineRule="auto"/>
        <w:ind w:left="720"/>
      </w:pPr>
      <w:r w:rsidRPr="00B30F26">
        <w:t>Şantiyede hızlı yerleştirme şeklini garanti altına almak için SSM-1</w:t>
      </w:r>
      <w:r w:rsidR="004E2414" w:rsidRPr="00B30F26">
        <w:t xml:space="preserve"> </w:t>
      </w:r>
      <w:proofErr w:type="gramStart"/>
      <w:r w:rsidR="004E2414" w:rsidRPr="00B30F26">
        <w:t>cihazı;  nemden</w:t>
      </w:r>
      <w:proofErr w:type="gramEnd"/>
      <w:r w:rsidR="004E2414" w:rsidRPr="00B30F26">
        <w:t xml:space="preserve"> korunmuş </w:t>
      </w:r>
      <w:r w:rsidRPr="00B30F26">
        <w:t>kutu ve en yüksek derecede birleşmeyi sağlayan fişler, arzu edilen uzunlukta kabloları taşıyan ko</w:t>
      </w:r>
      <w:r w:rsidR="004E2414" w:rsidRPr="00B30F26">
        <w:t>m</w:t>
      </w:r>
      <w:r w:rsidRPr="00B30F26">
        <w:t>ple takım olarak dağıtılır ve satılır. (</w:t>
      </w:r>
      <w:proofErr w:type="gramStart"/>
      <w:r w:rsidRPr="00B30F26">
        <w:t>temin</w:t>
      </w:r>
      <w:proofErr w:type="gramEnd"/>
      <w:r w:rsidRPr="00B30F26">
        <w:t xml:space="preserve"> şekli böyledir) .</w:t>
      </w:r>
    </w:p>
    <w:p w14:paraId="29BD171B" w14:textId="77777777" w:rsidR="008A64B2" w:rsidRPr="00B30F26" w:rsidRDefault="008A64B2" w:rsidP="008A64B2">
      <w:pPr>
        <w:spacing w:line="360" w:lineRule="auto"/>
        <w:ind w:left="720"/>
      </w:pPr>
      <w:r w:rsidRPr="00B30F26">
        <w:tab/>
        <w:t>Yanlışlıklardan korunmak için, gergi metresi, kabloları ve dağıtım kutusu açık ve anlaşılır bir şekilde (montaj için) işaretlenir.</w:t>
      </w:r>
    </w:p>
    <w:p w14:paraId="562C2A05" w14:textId="77777777" w:rsidR="008A64B2" w:rsidRPr="00B30F26" w:rsidRDefault="008A64B2" w:rsidP="008A64B2">
      <w:pPr>
        <w:spacing w:line="360" w:lineRule="auto"/>
        <w:ind w:left="720"/>
      </w:pPr>
    </w:p>
    <w:p w14:paraId="7754D908" w14:textId="77777777" w:rsidR="008A64B2" w:rsidRPr="00B30F26" w:rsidRDefault="008A64B2" w:rsidP="008A64B2">
      <w:pPr>
        <w:spacing w:line="360" w:lineRule="auto"/>
        <w:ind w:left="720"/>
      </w:pPr>
      <w:r w:rsidRPr="00B30F26">
        <w:tab/>
        <w:t>Gerilme ölçer; hasır çeliklere tel kablo veya kablo bantları ile bağlanır.</w:t>
      </w:r>
    </w:p>
    <w:p w14:paraId="0D16F23C" w14:textId="77777777" w:rsidR="008A64B2" w:rsidRPr="00B30F26" w:rsidRDefault="008A64B2" w:rsidP="008A64B2">
      <w:pPr>
        <w:numPr>
          <w:ilvl w:val="0"/>
          <w:numId w:val="1"/>
        </w:numPr>
        <w:spacing w:line="360" w:lineRule="auto"/>
      </w:pPr>
      <w:r w:rsidRPr="00B30F26">
        <w:t>Eğer ikili ekipman kurulur veya belli gabariler (yerleşim ölçüleri) gözlenirse, hasır çeliğin buna uygun şekilde önceden yayılması tercih edilir.</w:t>
      </w:r>
    </w:p>
    <w:p w14:paraId="445791AF" w14:textId="77777777" w:rsidR="008A64B2" w:rsidRPr="00B30F26" w:rsidRDefault="008A64B2" w:rsidP="008A64B2">
      <w:pPr>
        <w:numPr>
          <w:ilvl w:val="0"/>
          <w:numId w:val="1"/>
        </w:numPr>
        <w:spacing w:line="360" w:lineRule="auto"/>
      </w:pPr>
      <w:r w:rsidRPr="00B30F26">
        <w:t xml:space="preserve">Yerleştirilen gerilme ölçerin yeri tam ölçüleri ile yerleşim raporuna kaydedilir. </w:t>
      </w:r>
    </w:p>
    <w:p w14:paraId="6E7CAEA7" w14:textId="77777777" w:rsidR="008A64B2" w:rsidRPr="00B30F26" w:rsidRDefault="008A64B2" w:rsidP="008A64B2">
      <w:pPr>
        <w:spacing w:line="360" w:lineRule="auto"/>
        <w:ind w:left="543" w:firstLine="720"/>
      </w:pPr>
      <w:r w:rsidRPr="00B30F26">
        <w:t>Birkaç cihazdan gelen okuma kabloları, ahşap kutu içerisine yerleştirilmiş merkezi dağıtım</w:t>
      </w:r>
      <w:r w:rsidR="004E2414" w:rsidRPr="00B30F26">
        <w:t xml:space="preserve"> </w:t>
      </w:r>
      <w:r w:rsidRPr="00B30F26">
        <w:t>kutusuna bağlanmıştır. İnşaat üretiminin gecikmesini azaltmak için okuma soketlerinin son yerleşimleri üretimi engelleme</w:t>
      </w:r>
      <w:r w:rsidR="004E2414" w:rsidRPr="00B30F26">
        <w:t>ye</w:t>
      </w:r>
      <w:r w:rsidRPr="00B30F26">
        <w:t>cek şekilde ayrı bir işlem olarak yapılabilir.</w:t>
      </w:r>
      <w:r w:rsidR="004E2414" w:rsidRPr="00B30F26">
        <w:t xml:space="preserve"> </w:t>
      </w:r>
      <w:r w:rsidRPr="00B30F26">
        <w:t xml:space="preserve">Sıfır okuma püskürtme beton atılması biter bitmez veya betonda kalıp açmanın ardından derhal yapılmalıdır. </w:t>
      </w:r>
    </w:p>
    <w:p w14:paraId="404532D5" w14:textId="77777777" w:rsidR="008A64B2" w:rsidRPr="00B30F26" w:rsidRDefault="008A64B2" w:rsidP="008A64B2">
      <w:pPr>
        <w:spacing w:line="360" w:lineRule="auto"/>
        <w:ind w:left="543" w:firstLine="720"/>
      </w:pPr>
      <w:proofErr w:type="spellStart"/>
      <w:r w:rsidRPr="00B30F26">
        <w:t>Ard</w:t>
      </w:r>
      <w:proofErr w:type="spellEnd"/>
      <w:r w:rsidRPr="00B30F26">
        <w:t xml:space="preserve"> arda okumalar, diğer çalışma işlemlerini rahatsız etmeden ve gerektiği sıklıkta yapılmalıdır.</w:t>
      </w:r>
    </w:p>
    <w:p w14:paraId="39BBDA17" w14:textId="77777777" w:rsidR="008A64B2" w:rsidRPr="00B30F26" w:rsidRDefault="008A64B2" w:rsidP="008A64B2">
      <w:pPr>
        <w:spacing w:line="360" w:lineRule="auto"/>
        <w:ind w:left="543" w:firstLine="720"/>
      </w:pPr>
      <w:r w:rsidRPr="00B30F26">
        <w:t>Tüm bunlar, elle ve kolaylıkla taşınabilir okuma cihazı</w:t>
      </w:r>
      <w:r w:rsidR="005D39A9" w:rsidRPr="00B30F26">
        <w:t xml:space="preserve"> </w:t>
      </w:r>
      <w:r w:rsidRPr="00B30F26">
        <w:t>ve ölçü kablolarının bağlanması ve sonra okumaların not edilmesi için gereklidir. Basit okuma işlemi</w:t>
      </w:r>
      <w:r w:rsidR="004E2414" w:rsidRPr="00B30F26">
        <w:t xml:space="preserve"> ve </w:t>
      </w:r>
      <w:r w:rsidRPr="00B30F26">
        <w:t>doğru ölçümü başarır. Hem gerilme ölçerinden hem</w:t>
      </w:r>
      <w:r w:rsidR="004E2414" w:rsidRPr="00B30F26">
        <w:t xml:space="preserve"> </w:t>
      </w:r>
      <w:r w:rsidRPr="00B30F26">
        <w:t>de okuma cihazlarından yanlış okuma neticesi hasar riski yoktur.</w:t>
      </w:r>
    </w:p>
    <w:p w14:paraId="76AA6D7C" w14:textId="77777777" w:rsidR="005C7AD8" w:rsidRPr="00B30F26" w:rsidRDefault="005C7AD8" w:rsidP="008A64B2">
      <w:pPr>
        <w:spacing w:line="360" w:lineRule="auto"/>
        <w:ind w:left="543" w:firstLine="720"/>
      </w:pPr>
    </w:p>
    <w:p w14:paraId="033712AE" w14:textId="77777777" w:rsidR="005C7AD8" w:rsidRPr="00B30F26" w:rsidRDefault="005C7AD8" w:rsidP="008A64B2">
      <w:pPr>
        <w:spacing w:line="360" w:lineRule="auto"/>
        <w:ind w:left="543" w:firstLine="720"/>
      </w:pPr>
    </w:p>
    <w:p w14:paraId="72D44E96" w14:textId="77777777" w:rsidR="005C7AD8" w:rsidRPr="00B30F26" w:rsidRDefault="005C7AD8" w:rsidP="005C7AD8">
      <w:pPr>
        <w:spacing w:line="360" w:lineRule="auto"/>
        <w:ind w:left="284"/>
      </w:pPr>
      <w:r w:rsidRPr="00B30F26">
        <w:rPr>
          <w:noProof/>
          <w:lang w:eastAsia="tr-TR"/>
        </w:rPr>
        <w:lastRenderedPageBreak/>
        <w:drawing>
          <wp:inline distT="0" distB="0" distL="0" distR="0" wp14:anchorId="0767DD56" wp14:editId="59CA75B9">
            <wp:extent cx="2838450" cy="2273406"/>
            <wp:effectExtent l="0" t="0" r="0" b="0"/>
            <wp:docPr id="58" name="Resi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5" cstate="print">
                      <a:extLst>
                        <a:ext uri="{28A0092B-C50C-407E-A947-70E740481C1C}">
                          <a14:useLocalDpi xmlns:a14="http://schemas.microsoft.com/office/drawing/2010/main"/>
                        </a:ext>
                      </a:extLst>
                    </a:blip>
                    <a:srcRect/>
                    <a:stretch>
                      <a:fillRect/>
                    </a:stretch>
                  </pic:blipFill>
                  <pic:spPr bwMode="auto">
                    <a:xfrm>
                      <a:off x="0" y="0"/>
                      <a:ext cx="2844075" cy="2277911"/>
                    </a:xfrm>
                    <a:prstGeom prst="rect">
                      <a:avLst/>
                    </a:prstGeom>
                    <a:noFill/>
                    <a:ln>
                      <a:noFill/>
                    </a:ln>
                  </pic:spPr>
                </pic:pic>
              </a:graphicData>
            </a:graphic>
          </wp:inline>
        </w:drawing>
      </w:r>
      <w:r w:rsidRPr="00B30F26">
        <w:t xml:space="preserve">                    </w:t>
      </w:r>
      <w:r w:rsidRPr="00B30F26">
        <w:rPr>
          <w:noProof/>
          <w:lang w:eastAsia="tr-TR"/>
        </w:rPr>
        <w:drawing>
          <wp:inline distT="0" distB="0" distL="0" distR="0" wp14:anchorId="2372D03D" wp14:editId="02643824">
            <wp:extent cx="2600325" cy="2213922"/>
            <wp:effectExtent l="0" t="0" r="0" b="0"/>
            <wp:docPr id="60" name="Resi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6" cstate="print">
                      <a:extLst>
                        <a:ext uri="{28A0092B-C50C-407E-A947-70E740481C1C}">
                          <a14:useLocalDpi xmlns:a14="http://schemas.microsoft.com/office/drawing/2010/main"/>
                        </a:ext>
                      </a:extLst>
                    </a:blip>
                    <a:srcRect/>
                    <a:stretch>
                      <a:fillRect/>
                    </a:stretch>
                  </pic:blipFill>
                  <pic:spPr bwMode="auto">
                    <a:xfrm>
                      <a:off x="0" y="0"/>
                      <a:ext cx="2608954" cy="2221269"/>
                    </a:xfrm>
                    <a:prstGeom prst="rect">
                      <a:avLst/>
                    </a:prstGeom>
                    <a:noFill/>
                    <a:ln>
                      <a:noFill/>
                    </a:ln>
                  </pic:spPr>
                </pic:pic>
              </a:graphicData>
            </a:graphic>
          </wp:inline>
        </w:drawing>
      </w:r>
    </w:p>
    <w:p w14:paraId="55D7C53B" w14:textId="77777777" w:rsidR="005C7AD8" w:rsidRPr="00B30F26" w:rsidRDefault="005C7AD8" w:rsidP="008A64B2">
      <w:pPr>
        <w:spacing w:line="360" w:lineRule="auto"/>
        <w:ind w:left="543" w:firstLine="720"/>
      </w:pPr>
      <w:r w:rsidRPr="00B30F26">
        <w:t>Gerilme ölçer cihaz Parçaları</w:t>
      </w:r>
      <w:r w:rsidRPr="00B30F26">
        <w:tab/>
      </w:r>
      <w:r w:rsidRPr="00B30F26">
        <w:tab/>
      </w:r>
      <w:r w:rsidRPr="00B30F26">
        <w:tab/>
        <w:t xml:space="preserve">     Gerilme ölçerin kaplama içine yerleştirilmesi</w:t>
      </w:r>
    </w:p>
    <w:p w14:paraId="51B65933" w14:textId="77777777" w:rsidR="005C7AD8" w:rsidRPr="00B30F26" w:rsidRDefault="005C7AD8" w:rsidP="008A64B2">
      <w:pPr>
        <w:spacing w:line="360" w:lineRule="auto"/>
        <w:ind w:left="543" w:firstLine="720"/>
      </w:pPr>
    </w:p>
    <w:p w14:paraId="5B88E187" w14:textId="77777777" w:rsidR="008A64B2" w:rsidRPr="00B30F26" w:rsidRDefault="008A64B2" w:rsidP="008A64B2">
      <w:pPr>
        <w:spacing w:line="360" w:lineRule="auto"/>
        <w:ind w:left="543" w:firstLine="720"/>
        <w:rPr>
          <w:b/>
          <w:i/>
          <w:u w:val="single"/>
        </w:rPr>
      </w:pPr>
      <w:r w:rsidRPr="00B30F26">
        <w:rPr>
          <w:b/>
          <w:i/>
          <w:u w:val="single"/>
        </w:rPr>
        <w:t>Tespit, değerlendirme</w:t>
      </w:r>
    </w:p>
    <w:p w14:paraId="2D40D661" w14:textId="77777777" w:rsidR="008A64B2" w:rsidRPr="00B30F26" w:rsidRDefault="008A64B2" w:rsidP="008A64B2">
      <w:pPr>
        <w:spacing w:line="360" w:lineRule="auto"/>
        <w:ind w:left="543" w:firstLine="720"/>
      </w:pPr>
      <w:r w:rsidRPr="00B30F26">
        <w:t xml:space="preserve">Okumalar kabul edilir özel formlar üzerine </w:t>
      </w:r>
      <w:proofErr w:type="gramStart"/>
      <w:r w:rsidRPr="00B30F26">
        <w:t>kayıt edilir</w:t>
      </w:r>
      <w:proofErr w:type="gramEnd"/>
      <w:r w:rsidRPr="00B30F26">
        <w:t>. Bu suretle, önceki okumaların farklılıkları, olduğu zaman derhal tanımlanabilir. Bu sonuçların kayıtları, zaman – deformasyon diyagramında olduğu gibi, tetkik edilen yapının gerçek gerilme varlığının hızlı olarak tanımlanmasını mümkün kılar.</w:t>
      </w:r>
    </w:p>
    <w:p w14:paraId="2B6D1504" w14:textId="77777777" w:rsidR="008A64B2" w:rsidRPr="00B30F26" w:rsidRDefault="008A64B2" w:rsidP="008A64B2">
      <w:pPr>
        <w:spacing w:line="360" w:lineRule="auto"/>
        <w:ind w:left="543" w:firstLine="720"/>
      </w:pPr>
      <w:r w:rsidRPr="00B30F26">
        <w:tab/>
        <w:t>Aşağıdaki maddelerde bulunan tanımlamaları hemen kapsar:</w:t>
      </w:r>
    </w:p>
    <w:p w14:paraId="12CC02C3" w14:textId="77777777" w:rsidR="008A64B2" w:rsidRPr="00B30F26" w:rsidRDefault="008A64B2" w:rsidP="008A64B2">
      <w:pPr>
        <w:numPr>
          <w:ilvl w:val="0"/>
          <w:numId w:val="1"/>
        </w:numPr>
        <w:spacing w:line="360" w:lineRule="auto"/>
      </w:pPr>
      <w:r w:rsidRPr="00B30F26">
        <w:t>Gerilme tipi, (gerilme, basınçlandırma, bükülme)</w:t>
      </w:r>
    </w:p>
    <w:p w14:paraId="3792B12E" w14:textId="77777777" w:rsidR="008A64B2" w:rsidRPr="00B30F26" w:rsidRDefault="008A64B2" w:rsidP="008A64B2">
      <w:pPr>
        <w:numPr>
          <w:ilvl w:val="0"/>
          <w:numId w:val="1"/>
        </w:numPr>
        <w:spacing w:line="360" w:lineRule="auto"/>
      </w:pPr>
      <w:r w:rsidRPr="00B30F26">
        <w:t>Zorlanmanın bağıl ölçüsü, (miktarı)</w:t>
      </w:r>
    </w:p>
    <w:p w14:paraId="11A41059" w14:textId="77777777" w:rsidR="008A64B2" w:rsidRPr="00B30F26" w:rsidRDefault="008A64B2" w:rsidP="008A64B2">
      <w:pPr>
        <w:numPr>
          <w:ilvl w:val="0"/>
          <w:numId w:val="1"/>
        </w:numPr>
        <w:spacing w:line="360" w:lineRule="auto"/>
      </w:pPr>
      <w:r w:rsidRPr="00B30F26">
        <w:t xml:space="preserve">Üç doğrultuda zorlamanın dağılımı </w:t>
      </w:r>
    </w:p>
    <w:p w14:paraId="5E13E99E" w14:textId="77777777" w:rsidR="008A64B2" w:rsidRPr="00B30F26" w:rsidRDefault="008A64B2" w:rsidP="008A64B2">
      <w:pPr>
        <w:spacing w:line="360" w:lineRule="auto"/>
        <w:ind w:left="543"/>
      </w:pPr>
      <w:r w:rsidRPr="00B30F26">
        <w:t>Ölçülen deformasyondan oluşan zorlanma- gerilim hesaplanması; özellikle püskürtme be</w:t>
      </w:r>
      <w:r w:rsidR="005D39A9" w:rsidRPr="00B30F26">
        <w:t xml:space="preserve">ton atılırken yapılmış </w:t>
      </w:r>
      <w:proofErr w:type="spellStart"/>
      <w:r w:rsidR="005D39A9" w:rsidRPr="00B30F26">
        <w:t>laboratu</w:t>
      </w:r>
      <w:r w:rsidRPr="00B30F26">
        <w:t>ar</w:t>
      </w:r>
      <w:proofErr w:type="spellEnd"/>
      <w:r w:rsidRPr="00B30F26">
        <w:t xml:space="preserve"> testlerinin de eklerinde sunulmasını gerektirir. Bu testler ile; şantiyede uygulanan püskürtme betonun kendine has gerilim-gerilme bağlantısını sağlamak mümkündür. Testler</w:t>
      </w:r>
      <w:r w:rsidR="005D39A9" w:rsidRPr="00B30F26">
        <w:t xml:space="preserve"> </w:t>
      </w:r>
      <w:r w:rsidRPr="00B30F26">
        <w:t>sünme ve gevşeme davranışlarını da göz önüne alır.</w:t>
      </w:r>
      <w:r w:rsidR="005D39A9" w:rsidRPr="00B30F26">
        <w:t xml:space="preserve"> </w:t>
      </w:r>
    </w:p>
    <w:p w14:paraId="3CF63095" w14:textId="77777777" w:rsidR="008A64B2" w:rsidRPr="00B30F26" w:rsidRDefault="008A64B2" w:rsidP="008A64B2">
      <w:pPr>
        <w:spacing w:line="360" w:lineRule="auto"/>
        <w:ind w:left="543"/>
      </w:pPr>
      <w:r w:rsidRPr="00B30F26">
        <w:tab/>
      </w:r>
      <w:r w:rsidRPr="00B30F26">
        <w:tab/>
        <w:t>Test örnekleri gerçek şantiye şartları altında ve şantiyedeki malzeme ve ekipmanları kull</w:t>
      </w:r>
      <w:r w:rsidR="005D39A9" w:rsidRPr="00B30F26">
        <w:t>anarak üretilmelidir. Bu örnek</w:t>
      </w:r>
      <w:r w:rsidRPr="00B30F26">
        <w:t xml:space="preserve">lere uygulanan yük gerilme kontrolu </w:t>
      </w:r>
      <w:r w:rsidRPr="00B30F26">
        <w:rPr>
          <w:b/>
        </w:rPr>
        <w:t>yapılabilir</w:t>
      </w:r>
      <w:r w:rsidRPr="00B30F26">
        <w:t xml:space="preserve"> biçimde teşkil edilir. Yapıdaki bilinen gerilme ölçümü gibi, tipik deformasyondan gelen gerilme de </w:t>
      </w:r>
      <w:proofErr w:type="gramStart"/>
      <w:r w:rsidRPr="00B30F26">
        <w:t>adapte edilir</w:t>
      </w:r>
      <w:proofErr w:type="gramEnd"/>
      <w:r w:rsidRPr="00B30F26">
        <w:t xml:space="preserve"> (dönüştürülür.) </w:t>
      </w:r>
    </w:p>
    <w:p w14:paraId="4BB2AA55" w14:textId="77777777" w:rsidR="008A64B2" w:rsidRPr="00B30F26" w:rsidRDefault="008A64B2" w:rsidP="008A64B2">
      <w:pPr>
        <w:spacing w:line="360" w:lineRule="auto"/>
        <w:ind w:left="1263" w:firstLine="177"/>
      </w:pPr>
      <w:r w:rsidRPr="00B30F26">
        <w:t>Bu suretle şantiyede ölçülen gerilme işlemi için gerekli olan zorlanma kademeleri bulunabilir.</w:t>
      </w:r>
    </w:p>
    <w:p w14:paraId="203D4F6E" w14:textId="77777777" w:rsidR="008A64B2" w:rsidRPr="00B30F26" w:rsidRDefault="008A64B2" w:rsidP="008A64B2">
      <w:pPr>
        <w:spacing w:line="360" w:lineRule="auto"/>
        <w:ind w:left="720" w:firstLine="720"/>
      </w:pPr>
      <w:r w:rsidRPr="00B30F26">
        <w:t xml:space="preserve">Test sonuçlarına bağlantılı gerilme özetinden zorlanma hesapları için özel bilgisayar yazılım elde edilebilir. Yazılım, gelen basınç kuvvetlerini ve eğilme momentlerinin hesaplarını dahi kapsar. </w:t>
      </w:r>
    </w:p>
    <w:p w14:paraId="6B1CEC8D" w14:textId="77777777" w:rsidR="008A64B2" w:rsidRPr="00B30F26" w:rsidRDefault="008A64B2" w:rsidP="008A64B2">
      <w:pPr>
        <w:spacing w:line="360" w:lineRule="auto"/>
        <w:ind w:left="543"/>
      </w:pPr>
      <w:r w:rsidRPr="00B30F26">
        <w:lastRenderedPageBreak/>
        <w:tab/>
      </w:r>
      <w:r w:rsidRPr="00B30F26">
        <w:tab/>
        <w:t>Bazı testlerde numunelerin kırılıncaya kadar deneyi yapılır, kırılmış (başarısız) testler ve o değerdeki zorlama tayin edilebilir. Bu şartlara göre gerçek püskürtme beton kaplamasındaki mukavemetten faydalanma derecesi sonuçları çizilebilir.</w:t>
      </w:r>
    </w:p>
    <w:p w14:paraId="4FABC2E6" w14:textId="77777777" w:rsidR="008A64B2" w:rsidRPr="00B30F26" w:rsidRDefault="008A64B2" w:rsidP="008A64B2">
      <w:pPr>
        <w:spacing w:line="360" w:lineRule="auto"/>
        <w:ind w:left="543"/>
      </w:pPr>
      <w:r w:rsidRPr="00B30F26">
        <w:tab/>
      </w:r>
      <w:r w:rsidRPr="00B30F26">
        <w:tab/>
        <w:t xml:space="preserve">Bu doğrudan olmayan zorlama ölçmesi, </w:t>
      </w:r>
      <w:proofErr w:type="gramStart"/>
      <w:r w:rsidRPr="00B30F26">
        <w:t>bu gün</w:t>
      </w:r>
      <w:proofErr w:type="gramEnd"/>
      <w:r w:rsidRPr="00B30F26">
        <w:t xml:space="preserve"> halen egemen olan tüm gerilme analizi ile benzeşir ve onlarla kıyaslanabilir. Bu sebeple, kaplamanın yerleşiminden sonra 3 (üç) gün içinde gerilme dağılımının ölçümünün ilk ölçümünü yapmak mümkündür.</w:t>
      </w:r>
    </w:p>
    <w:p w14:paraId="0B60DE21" w14:textId="77777777" w:rsidR="008A64B2" w:rsidRPr="00B30F26" w:rsidRDefault="008A64B2" w:rsidP="008A64B2">
      <w:pPr>
        <w:spacing w:line="360" w:lineRule="auto"/>
        <w:ind w:left="543"/>
      </w:pPr>
      <w:r w:rsidRPr="00B30F26">
        <w:tab/>
      </w:r>
      <w:r w:rsidRPr="00B30F26">
        <w:tab/>
        <w:t xml:space="preserve">Kazılan tünel boşluğu etrafındaki gerilme dağılımının önemli bir parçasının sıklıkla bu ilk </w:t>
      </w:r>
      <w:proofErr w:type="spellStart"/>
      <w:r w:rsidRPr="00B30F26">
        <w:t>peryotta</w:t>
      </w:r>
      <w:proofErr w:type="spellEnd"/>
      <w:r w:rsidRPr="00B30F26">
        <w:t xml:space="preserve"> meydana geldiği tünel uzmanları tarafından bilinir. Bu ilk 3 günlük zaman, iş üretiminin ve püskürtme </w:t>
      </w:r>
    </w:p>
    <w:p w14:paraId="1E365309" w14:textId="77777777" w:rsidR="008A64B2" w:rsidRPr="00B30F26" w:rsidRDefault="005D39A9" w:rsidP="008A64B2">
      <w:pPr>
        <w:spacing w:line="360" w:lineRule="auto"/>
        <w:ind w:left="543"/>
      </w:pPr>
      <w:r w:rsidRPr="00B30F26">
        <w:t xml:space="preserve">Betonu </w:t>
      </w:r>
      <w:r w:rsidR="008A64B2" w:rsidRPr="00B30F26">
        <w:t>malzeme özelliklerinin her ikisinin birden gerilme oluşumu ve deformasyon oluşumuna en güçlü etkileri olduğu süredir.</w:t>
      </w:r>
    </w:p>
    <w:p w14:paraId="251C38D8" w14:textId="77777777" w:rsidR="008A64B2" w:rsidRPr="00B30F26" w:rsidRDefault="008A64B2" w:rsidP="008A64B2">
      <w:pPr>
        <w:spacing w:line="360" w:lineRule="auto"/>
        <w:ind w:left="543"/>
      </w:pPr>
      <w:r w:rsidRPr="00B30F26">
        <w:tab/>
      </w:r>
      <w:r w:rsidRPr="00B30F26">
        <w:tab/>
        <w:t>Gerçek arazi tecrübesi, SSM-</w:t>
      </w:r>
      <w:proofErr w:type="gramStart"/>
      <w:r w:rsidRPr="00B30F26">
        <w:t>1in</w:t>
      </w:r>
      <w:proofErr w:type="gramEnd"/>
      <w:r w:rsidRPr="00B30F26">
        <w:t xml:space="preserve"> tü</w:t>
      </w:r>
      <w:r w:rsidR="005D39A9" w:rsidRPr="00B30F26">
        <w:t xml:space="preserve">m uygulamalarında güvenli </w:t>
      </w:r>
      <w:r w:rsidRPr="00B30F26">
        <w:t>ve faydalı bir ölçüm cihazı olduğu ispatlanmıştır. Diğer taraftan zemi</w:t>
      </w:r>
      <w:r w:rsidR="005C7AD8" w:rsidRPr="00B30F26">
        <w:t xml:space="preserve">nin davranışına (kazı metodu ile </w:t>
      </w:r>
      <w:r w:rsidRPr="00B30F26">
        <w:t>destek</w:t>
      </w:r>
      <w:r w:rsidR="00FA5BF0" w:rsidRPr="00B30F26">
        <w:t xml:space="preserve"> </w:t>
      </w:r>
      <w:r w:rsidRPr="00B30F26">
        <w:t>elemanları</w:t>
      </w:r>
      <w:r w:rsidR="005D39A9" w:rsidRPr="00B30F26">
        <w:t>nın</w:t>
      </w:r>
      <w:r w:rsidRPr="00B30F26">
        <w:t xml:space="preserve"> uygulama</w:t>
      </w:r>
      <w:r w:rsidR="00FA5BF0" w:rsidRPr="00B30F26">
        <w:t xml:space="preserve"> durumuna </w:t>
      </w:r>
      <w:r w:rsidRPr="00B30F26">
        <w:t xml:space="preserve">bağlı </w:t>
      </w:r>
      <w:proofErr w:type="gramStart"/>
      <w:r w:rsidRPr="00B30F26">
        <w:t>olarak)  hızlı</w:t>
      </w:r>
      <w:proofErr w:type="gramEnd"/>
      <w:r w:rsidRPr="00B30F26">
        <w:t xml:space="preserve"> </w:t>
      </w:r>
      <w:r w:rsidR="005C7AD8" w:rsidRPr="00B30F26">
        <w:t>bir biçimde tepki vermesi mümkündür. Ç</w:t>
      </w:r>
      <w:r w:rsidRPr="00B30F26">
        <w:t xml:space="preserve">ünkü bu cihaz </w:t>
      </w:r>
      <w:r w:rsidRPr="00B30F26">
        <w:rPr>
          <w:b/>
          <w:i/>
        </w:rPr>
        <w:t>anında etkilenebilir</w:t>
      </w:r>
      <w:r w:rsidRPr="00B30F26">
        <w:t xml:space="preserve"> verimlilikte olarak yapılmıştır. A</w:t>
      </w:r>
      <w:r w:rsidR="005D39A9" w:rsidRPr="00B30F26">
        <w:t xml:space="preserve">yrıca bu cihazın kolay taşınabilirliği </w:t>
      </w:r>
      <w:r w:rsidRPr="00B30F26">
        <w:t>ve katı cisim olara</w:t>
      </w:r>
      <w:r w:rsidR="005D39A9" w:rsidRPr="00B30F26">
        <w:t>k</w:t>
      </w:r>
      <w:r w:rsidRPr="00B30F26">
        <w:t xml:space="preserve"> yapıldığı için, uzun sü</w:t>
      </w:r>
      <w:r w:rsidR="005D39A9" w:rsidRPr="00B30F26">
        <w:t xml:space="preserve">reli işlerde kontrol işlerinde </w:t>
      </w:r>
      <w:r w:rsidRPr="00B30F26">
        <w:t>bu cihaz tercih edilir ve kullanılır.</w:t>
      </w:r>
    </w:p>
    <w:p w14:paraId="46BD6F44" w14:textId="77777777" w:rsidR="008A64B2" w:rsidRPr="00B30F26" w:rsidRDefault="008A64B2" w:rsidP="00FA5BF0">
      <w:pPr>
        <w:spacing w:line="360" w:lineRule="auto"/>
        <w:ind w:left="543"/>
        <w:rPr>
          <w:b/>
          <w:i/>
        </w:rPr>
      </w:pPr>
      <w:r w:rsidRPr="00B30F26">
        <w:tab/>
      </w:r>
      <w:r w:rsidRPr="00B30F26">
        <w:tab/>
        <w:t>Hepsinden de ayrı o</w:t>
      </w:r>
      <w:r w:rsidR="005D39A9" w:rsidRPr="00B30F26">
        <w:t>larak; iyi kullanımla, laboratu</w:t>
      </w:r>
      <w:r w:rsidR="00FA5BF0" w:rsidRPr="00B30F26">
        <w:t>v</w:t>
      </w:r>
      <w:r w:rsidRPr="00B30F26">
        <w:t xml:space="preserve">ar test destekli olarak ve değerlendirmeler ile gelecekteki yapıların projelendirilmesinde karar </w:t>
      </w:r>
      <w:r w:rsidR="00FA5BF0" w:rsidRPr="00B30F26">
        <w:t>vermede yardımcı olacağı umulur.</w:t>
      </w:r>
    </w:p>
    <w:p w14:paraId="6C625167" w14:textId="77777777" w:rsidR="008A64B2" w:rsidRPr="00B30F26" w:rsidRDefault="008A64B2" w:rsidP="008A64B2">
      <w:pPr>
        <w:spacing w:line="360" w:lineRule="auto"/>
        <w:ind w:left="543"/>
        <w:rPr>
          <w:b/>
          <w:u w:val="single"/>
        </w:rPr>
      </w:pPr>
      <w:r w:rsidRPr="00B30F26">
        <w:rPr>
          <w:b/>
          <w:i/>
        </w:rPr>
        <w:tab/>
      </w:r>
      <w:r w:rsidRPr="00B30F26">
        <w:rPr>
          <w:b/>
          <w:i/>
        </w:rPr>
        <w:tab/>
      </w:r>
      <w:r w:rsidRPr="00B30F26">
        <w:rPr>
          <w:b/>
          <w:u w:val="single"/>
        </w:rPr>
        <w:t>Uygulama</w:t>
      </w:r>
    </w:p>
    <w:p w14:paraId="12D9C41F" w14:textId="77777777" w:rsidR="008A64B2" w:rsidRPr="00B30F26" w:rsidRDefault="008A64B2" w:rsidP="008A64B2">
      <w:pPr>
        <w:spacing w:line="360" w:lineRule="auto"/>
        <w:ind w:left="543"/>
      </w:pPr>
      <w:r w:rsidRPr="00B30F26">
        <w:tab/>
      </w:r>
      <w:r w:rsidRPr="00B30F26">
        <w:tab/>
        <w:t xml:space="preserve">Gerilme ölçü cihazları doğrudan çelik </w:t>
      </w:r>
      <w:proofErr w:type="spellStart"/>
      <w:r w:rsidRPr="00B30F26">
        <w:t>iksaya</w:t>
      </w:r>
      <w:proofErr w:type="spellEnd"/>
      <w:r w:rsidRPr="00B30F26">
        <w:t xml:space="preserve"> tutturulur ve grimle ölçüleri, baskı, eğilme momenti ve normal kuvvetlerin </w:t>
      </w:r>
      <w:proofErr w:type="spellStart"/>
      <w:r w:rsidRPr="00B30F26">
        <w:t>iksa</w:t>
      </w:r>
      <w:proofErr w:type="spellEnd"/>
      <w:r w:rsidRPr="00B30F26">
        <w:t xml:space="preserve"> üstündeki durumları hesaplamada kullanılabilir.</w:t>
      </w:r>
    </w:p>
    <w:p w14:paraId="47459BB9" w14:textId="77777777" w:rsidR="005C7AD8" w:rsidRPr="00B30F26" w:rsidRDefault="008A64B2" w:rsidP="008A64B2">
      <w:pPr>
        <w:spacing w:line="360" w:lineRule="auto"/>
        <w:ind w:left="543"/>
      </w:pPr>
      <w:r w:rsidRPr="00B30F26">
        <w:tab/>
      </w:r>
      <w:r w:rsidRPr="00B30F26">
        <w:tab/>
        <w:t xml:space="preserve">Çeşitli şekilde gerilme ölçer uygulamaları, çelik </w:t>
      </w:r>
      <w:proofErr w:type="spellStart"/>
      <w:r w:rsidRPr="00B30F26">
        <w:t>iksa</w:t>
      </w:r>
      <w:proofErr w:type="spellEnd"/>
      <w:r w:rsidRPr="00B30F26">
        <w:t xml:space="preserve"> tip ve çelik şekline uygun olarak temin edilebilir ve bu cihazlar istenen bu çelik </w:t>
      </w:r>
      <w:proofErr w:type="spellStart"/>
      <w:r w:rsidRPr="00B30F26">
        <w:t>iksalara</w:t>
      </w:r>
      <w:proofErr w:type="spellEnd"/>
      <w:r w:rsidRPr="00B30F26">
        <w:t xml:space="preserve"> tespit edilir.</w:t>
      </w:r>
    </w:p>
    <w:p w14:paraId="5473E677" w14:textId="77777777" w:rsidR="005C7AD8" w:rsidRPr="00B30F26" w:rsidRDefault="005C7AD8" w:rsidP="008A64B2">
      <w:pPr>
        <w:spacing w:line="360" w:lineRule="auto"/>
        <w:ind w:left="543"/>
      </w:pPr>
    </w:p>
    <w:p w14:paraId="7D5D5066" w14:textId="77777777" w:rsidR="008A64B2" w:rsidRPr="00B30F26" w:rsidRDefault="008A64B2" w:rsidP="008A64B2">
      <w:pPr>
        <w:spacing w:line="360" w:lineRule="auto"/>
        <w:ind w:left="543"/>
      </w:pPr>
    </w:p>
    <w:p w14:paraId="7FE24BD7" w14:textId="77777777" w:rsidR="008A64B2" w:rsidRPr="00B30F26" w:rsidRDefault="008A64B2" w:rsidP="008A64B2">
      <w:pPr>
        <w:spacing w:line="360" w:lineRule="auto"/>
        <w:ind w:left="543"/>
        <w:rPr>
          <w:b/>
        </w:rPr>
      </w:pPr>
      <w:r w:rsidRPr="00B30F26">
        <w:tab/>
      </w:r>
      <w:r w:rsidRPr="00B30F26">
        <w:tab/>
      </w:r>
      <w:r w:rsidRPr="00B30F26">
        <w:rPr>
          <w:b/>
        </w:rPr>
        <w:t>ANKRAJLARA GELEN KUVVETLER</w:t>
      </w:r>
    </w:p>
    <w:p w14:paraId="278481CD" w14:textId="77777777" w:rsidR="008A64B2" w:rsidRPr="00B30F26" w:rsidRDefault="008A64B2" w:rsidP="008A64B2">
      <w:pPr>
        <w:spacing w:line="360" w:lineRule="auto"/>
        <w:ind w:left="543"/>
      </w:pPr>
      <w:r w:rsidRPr="00B30F26">
        <w:tab/>
      </w:r>
      <w:r w:rsidRPr="00B30F26">
        <w:tab/>
      </w:r>
    </w:p>
    <w:p w14:paraId="21745158" w14:textId="77777777" w:rsidR="008A64B2" w:rsidRPr="00B30F26" w:rsidRDefault="008A64B2" w:rsidP="008A64B2">
      <w:pPr>
        <w:spacing w:line="360" w:lineRule="auto"/>
        <w:ind w:left="543"/>
      </w:pPr>
      <w:r w:rsidRPr="00B30F26">
        <w:tab/>
      </w:r>
      <w:r w:rsidRPr="00B30F26">
        <w:tab/>
      </w:r>
      <w:proofErr w:type="gramStart"/>
      <w:r w:rsidRPr="00B30F26">
        <w:rPr>
          <w:b/>
          <w:i/>
        </w:rPr>
        <w:t>a</w:t>
      </w:r>
      <w:proofErr w:type="gramEnd"/>
      <w:r w:rsidRPr="00B30F26">
        <w:rPr>
          <w:b/>
          <w:i/>
        </w:rPr>
        <w:t>)- Ölçme bulonu</w:t>
      </w:r>
      <w:r w:rsidRPr="00B30F26">
        <w:t>:</w:t>
      </w:r>
    </w:p>
    <w:p w14:paraId="06615578" w14:textId="77777777" w:rsidR="008A64B2" w:rsidRPr="00B30F26" w:rsidRDefault="008A64B2" w:rsidP="008A64B2">
      <w:pPr>
        <w:spacing w:line="360" w:lineRule="auto"/>
        <w:ind w:left="543"/>
        <w:rPr>
          <w:b/>
          <w:i/>
        </w:rPr>
      </w:pPr>
      <w:r w:rsidRPr="00B30F26">
        <w:rPr>
          <w:b/>
          <w:i/>
        </w:rPr>
        <w:tab/>
      </w:r>
      <w:r w:rsidRPr="00B30F26">
        <w:rPr>
          <w:b/>
          <w:i/>
        </w:rPr>
        <w:tab/>
        <w:t xml:space="preserve">     Uygulaması; </w:t>
      </w:r>
    </w:p>
    <w:p w14:paraId="5F188E6B" w14:textId="77777777" w:rsidR="008A64B2" w:rsidRPr="00B30F26" w:rsidRDefault="008A64B2" w:rsidP="008A64B2">
      <w:pPr>
        <w:spacing w:line="360" w:lineRule="auto"/>
        <w:ind w:left="543"/>
      </w:pPr>
      <w:r w:rsidRPr="00B30F26">
        <w:rPr>
          <w:b/>
          <w:i/>
        </w:rPr>
        <w:tab/>
      </w:r>
      <w:r w:rsidRPr="00B30F26">
        <w:rPr>
          <w:b/>
          <w:i/>
        </w:rPr>
        <w:tab/>
      </w:r>
      <w:r w:rsidRPr="00B30F26">
        <w:t xml:space="preserve">Bu, kaya formasyonunun destekleme ringinin sistemli </w:t>
      </w:r>
      <w:proofErr w:type="spellStart"/>
      <w:r w:rsidRPr="00B30F26">
        <w:t>ankrajlandığı</w:t>
      </w:r>
      <w:proofErr w:type="spellEnd"/>
      <w:r w:rsidRPr="00B30F26">
        <w:t xml:space="preserve"> yerlerde, tüm yer altı boşluk yapılarında çok kullanışlı bir ölçüm metodudur. Üzerinde ölçü cihazı bulunan ankraj genleşme ölçer yani ekstansometre ve ankraj ile bağlantılı şekildedir. Kayanın gevşeme tesirine bağlı olarak oluşan yüklerin bulunduğu yerde bu metot ile o bölge derinliklerinin oluşumu ortaya konulabilir. Bu sebeple bulonun tutturulacağı yerin ve yerleşik bulonun doğru elver</w:t>
      </w:r>
      <w:r w:rsidR="005D39A9" w:rsidRPr="00B30F26">
        <w:t>i</w:t>
      </w:r>
      <w:r w:rsidRPr="00B30F26">
        <w:t>şli seçilmesi halinde buradaki değerlendirmeler iyi sonuç verir. O zaman bulonla inceleme metodu uygun olur.</w:t>
      </w:r>
    </w:p>
    <w:p w14:paraId="4C1C970E" w14:textId="77777777" w:rsidR="008A64B2" w:rsidRPr="00B30F26" w:rsidRDefault="00FA5BF0" w:rsidP="008A64B2">
      <w:pPr>
        <w:spacing w:line="360" w:lineRule="auto"/>
        <w:ind w:left="543"/>
        <w:rPr>
          <w:b/>
        </w:rPr>
      </w:pPr>
      <w:r w:rsidRPr="00B30F26">
        <w:lastRenderedPageBreak/>
        <w:tab/>
      </w:r>
      <w:r w:rsidR="008A64B2" w:rsidRPr="00B30F26">
        <w:rPr>
          <w:b/>
        </w:rPr>
        <w:t>Avantajları:</w:t>
      </w:r>
    </w:p>
    <w:p w14:paraId="7FDBDB69" w14:textId="77777777" w:rsidR="008A64B2" w:rsidRPr="00B30F26" w:rsidRDefault="008A64B2" w:rsidP="008A64B2">
      <w:pPr>
        <w:numPr>
          <w:ilvl w:val="0"/>
          <w:numId w:val="1"/>
        </w:numPr>
        <w:spacing w:line="360" w:lineRule="auto"/>
      </w:pPr>
      <w:r w:rsidRPr="00B30F26">
        <w:t>Sistem konulan ankrajın yerini alır,</w:t>
      </w:r>
    </w:p>
    <w:p w14:paraId="307D377E" w14:textId="77777777" w:rsidR="008A64B2" w:rsidRPr="00B30F26" w:rsidRDefault="008A64B2" w:rsidP="008A64B2">
      <w:pPr>
        <w:numPr>
          <w:ilvl w:val="0"/>
          <w:numId w:val="1"/>
        </w:numPr>
        <w:spacing w:line="360" w:lineRule="auto"/>
      </w:pPr>
      <w:r w:rsidRPr="00B30F26">
        <w:t>Özel bir delgi</w:t>
      </w:r>
      <w:r w:rsidR="005D39A9" w:rsidRPr="00B30F26">
        <w:t xml:space="preserve"> makinesi istemez mevcut bulon </w:t>
      </w:r>
      <w:r w:rsidR="00FA5BF0" w:rsidRPr="00B30F26">
        <w:t xml:space="preserve">delme </w:t>
      </w:r>
      <w:proofErr w:type="spellStart"/>
      <w:r w:rsidR="005D39A9" w:rsidRPr="00B30F26">
        <w:t>jumbosu</w:t>
      </w:r>
      <w:proofErr w:type="spellEnd"/>
      <w:r w:rsidRPr="00B30F26">
        <w:t xml:space="preserve"> buna gerekli delgi işini yapar,</w:t>
      </w:r>
    </w:p>
    <w:p w14:paraId="4EC6A96D" w14:textId="77777777" w:rsidR="008A64B2" w:rsidRPr="00B30F26" w:rsidRDefault="008A64B2" w:rsidP="008A64B2">
      <w:pPr>
        <w:numPr>
          <w:ilvl w:val="0"/>
          <w:numId w:val="1"/>
        </w:numPr>
        <w:spacing w:line="360" w:lineRule="auto"/>
      </w:pPr>
      <w:r w:rsidRPr="00B30F26">
        <w:t>Üzerindeki değerler mekanik olarak kolayca okunur.</w:t>
      </w:r>
    </w:p>
    <w:p w14:paraId="365E8D78" w14:textId="77777777" w:rsidR="008A64B2" w:rsidRPr="00B30F26" w:rsidRDefault="008A64B2" w:rsidP="008A64B2">
      <w:pPr>
        <w:spacing w:line="360" w:lineRule="auto"/>
        <w:ind w:left="903"/>
      </w:pPr>
      <w:r w:rsidRPr="00B30F26">
        <w:t>Mekanik ölçüm an</w:t>
      </w:r>
      <w:r w:rsidR="00A36533" w:rsidRPr="00B30F26">
        <w:t>krajının içi boş bir ankraj göv</w:t>
      </w:r>
      <w:r w:rsidRPr="00B30F26">
        <w:t xml:space="preserve">desi vardır. Gövdede belli kotlarda okuma yapılabilecek 4(dört) ayrı boyda çubuk vardır. Baş kısmında okuma ölçeği(cihaz) ve düz plakalar mevcuttur. Bu ankraj kesit ve malzeme yapısı olarak mevcut destekleme ankrajına uyumludur. Ölçüm çubukları minyatür boyutta ankraj başlıklarına bağlanabilir. Bu suretle mekanik ölçüm çubuklarının uzama değişiklikleri veya her bir ankraj noktasının aralarındaki basınçlar ortaya konulabilir. Her derinlikteki ankrajların boylarına gelen yüklerin kontrolu böylece mümkün olur. </w:t>
      </w:r>
    </w:p>
    <w:p w14:paraId="64660A62" w14:textId="77777777" w:rsidR="008A64B2" w:rsidRPr="00B30F26" w:rsidRDefault="008A64B2" w:rsidP="008A64B2">
      <w:pPr>
        <w:spacing w:line="360" w:lineRule="auto"/>
        <w:ind w:left="903"/>
      </w:pPr>
      <w:r w:rsidRPr="00B30F26">
        <w:t>İnşaat süresi sistem ankrajlarının boyuna denk düşürülmelidir. Yatay ve düşey yerleşim sırasında herhangi bir eğik sapma olabilir. Ölçüm bulonları, sistem bulonları gibi tüm uzunluğu boyunca enjeksiyon</w:t>
      </w:r>
      <w:r w:rsidR="008F1B10" w:rsidRPr="00B30F26">
        <w:t xml:space="preserve"> ile kaplanmalıdır.</w:t>
      </w:r>
      <w:r w:rsidRPr="00B30F26">
        <w:t xml:space="preserve"> </w:t>
      </w:r>
    </w:p>
    <w:p w14:paraId="39A950FB" w14:textId="77777777" w:rsidR="008A64B2" w:rsidRPr="00B30F26" w:rsidRDefault="008A64B2" w:rsidP="008A64B2">
      <w:pPr>
        <w:spacing w:line="360" w:lineRule="auto"/>
        <w:ind w:left="903"/>
      </w:pPr>
      <w:r w:rsidRPr="00B30F26">
        <w:t xml:space="preserve">Cihazın okuma hassasiyeti 0,01 mm </w:t>
      </w:r>
      <w:proofErr w:type="spellStart"/>
      <w:r w:rsidRPr="00B30F26">
        <w:t>dir</w:t>
      </w:r>
      <w:proofErr w:type="spellEnd"/>
      <w:r w:rsidRPr="00B30F26">
        <w:t xml:space="preserve">. </w:t>
      </w:r>
    </w:p>
    <w:p w14:paraId="2F947EEF" w14:textId="77777777" w:rsidR="00FA5BF0" w:rsidRPr="00B30F26" w:rsidRDefault="00FA5BF0" w:rsidP="008A64B2">
      <w:pPr>
        <w:spacing w:line="360" w:lineRule="auto"/>
        <w:ind w:left="903"/>
      </w:pPr>
    </w:p>
    <w:p w14:paraId="6ED650D1" w14:textId="77777777" w:rsidR="008A64B2" w:rsidRPr="00B30F26" w:rsidRDefault="008A64B2" w:rsidP="008A64B2">
      <w:pPr>
        <w:spacing w:line="360" w:lineRule="auto"/>
        <w:ind w:left="903"/>
      </w:pPr>
    </w:p>
    <w:p w14:paraId="2EE75265" w14:textId="77777777" w:rsidR="008A64B2" w:rsidRPr="00B30F26" w:rsidRDefault="008A64B2" w:rsidP="008A64B2">
      <w:pPr>
        <w:spacing w:line="360" w:lineRule="auto"/>
        <w:ind w:left="903"/>
        <w:rPr>
          <w:b/>
          <w:i/>
        </w:rPr>
      </w:pPr>
      <w:r w:rsidRPr="00B30F26">
        <w:rPr>
          <w:b/>
          <w:i/>
        </w:rPr>
        <w:t xml:space="preserve">b) </w:t>
      </w:r>
      <w:proofErr w:type="spellStart"/>
      <w:r w:rsidRPr="00B30F26">
        <w:rPr>
          <w:b/>
          <w:i/>
        </w:rPr>
        <w:t>Load</w:t>
      </w:r>
      <w:proofErr w:type="spellEnd"/>
      <w:r w:rsidRPr="00B30F26">
        <w:rPr>
          <w:b/>
          <w:i/>
        </w:rPr>
        <w:t xml:space="preserve"> Cell / Yük Hücreleri</w:t>
      </w:r>
    </w:p>
    <w:p w14:paraId="7B50B8E4" w14:textId="77777777" w:rsidR="008A64B2" w:rsidRPr="00B30F26" w:rsidRDefault="008A64B2" w:rsidP="008A64B2">
      <w:pPr>
        <w:spacing w:line="360" w:lineRule="auto"/>
        <w:ind w:left="903"/>
      </w:pPr>
      <w:r w:rsidRPr="00B30F26">
        <w:t>Uygulamaları:</w:t>
      </w:r>
    </w:p>
    <w:p w14:paraId="62D1F89D" w14:textId="77777777" w:rsidR="008A64B2" w:rsidRPr="00B30F26" w:rsidRDefault="008A64B2" w:rsidP="008A64B2">
      <w:pPr>
        <w:spacing w:line="360" w:lineRule="auto"/>
        <w:ind w:left="903"/>
      </w:pPr>
      <w:r w:rsidRPr="00B30F26">
        <w:t>Yükün kontrol ve ölçümü şunları kapsar;</w:t>
      </w:r>
    </w:p>
    <w:p w14:paraId="2C3B8D8E" w14:textId="77777777" w:rsidR="008A64B2" w:rsidRPr="00B30F26" w:rsidRDefault="008A64B2" w:rsidP="008A64B2">
      <w:pPr>
        <w:numPr>
          <w:ilvl w:val="0"/>
          <w:numId w:val="1"/>
        </w:numPr>
        <w:spacing w:line="360" w:lineRule="auto"/>
      </w:pPr>
      <w:r w:rsidRPr="00B30F26">
        <w:t>Kaya bulonlarındaki Yüklerin ölçümü</w:t>
      </w:r>
    </w:p>
    <w:p w14:paraId="03B2575B" w14:textId="77777777" w:rsidR="008A64B2" w:rsidRPr="00B30F26" w:rsidRDefault="008A64B2" w:rsidP="008A64B2">
      <w:pPr>
        <w:numPr>
          <w:ilvl w:val="0"/>
          <w:numId w:val="1"/>
        </w:numPr>
        <w:spacing w:line="360" w:lineRule="auto"/>
      </w:pPr>
      <w:r w:rsidRPr="00B30F26">
        <w:t>Kablo Ankrajı ve Gergi teli (</w:t>
      </w:r>
      <w:proofErr w:type="spellStart"/>
      <w:r w:rsidRPr="00B30F26">
        <w:t>tendom</w:t>
      </w:r>
      <w:proofErr w:type="spellEnd"/>
      <w:r w:rsidRPr="00B30F26">
        <w:t xml:space="preserve">) </w:t>
      </w:r>
      <w:proofErr w:type="spellStart"/>
      <w:r w:rsidRPr="00B30F26">
        <w:t>lerin</w:t>
      </w:r>
      <w:proofErr w:type="spellEnd"/>
      <w:r w:rsidRPr="00B30F26">
        <w:t xml:space="preserve"> gerilmelerinin ölçümü</w:t>
      </w:r>
    </w:p>
    <w:p w14:paraId="6BCDFE92" w14:textId="77777777" w:rsidR="008A64B2" w:rsidRPr="00B30F26" w:rsidRDefault="008A64B2" w:rsidP="008A64B2">
      <w:pPr>
        <w:spacing w:line="360" w:lineRule="auto"/>
        <w:ind w:left="903"/>
      </w:pPr>
      <w:r w:rsidRPr="00B30F26">
        <w:t>İşlem Prensipleri:</w:t>
      </w:r>
    </w:p>
    <w:p w14:paraId="58AC0FF0" w14:textId="77777777" w:rsidR="008A64B2" w:rsidRPr="00B30F26" w:rsidRDefault="008A64B2" w:rsidP="008A64B2">
      <w:pPr>
        <w:spacing w:line="360" w:lineRule="auto"/>
        <w:ind w:left="903"/>
      </w:pPr>
      <w:r w:rsidRPr="00B30F26">
        <w:t xml:space="preserve">Ortadan delikli hücrelerin kendisine gerilme ölçer kaynakla yapıştırılmış sağlam çelik gövdesi vardır. Çelik gerilmelerinin ölçümünden ankraj kuvvetleri hesaplanır. </w:t>
      </w:r>
      <w:proofErr w:type="spellStart"/>
      <w:r w:rsidRPr="00B30F26">
        <w:t>Herbir</w:t>
      </w:r>
      <w:proofErr w:type="spellEnd"/>
      <w:r w:rsidRPr="00B30F26">
        <w:t xml:space="preserve"> yük hücresi kullanılmadan evvel kalibre edilmelidir. </w:t>
      </w:r>
    </w:p>
    <w:p w14:paraId="5BEC4F6A" w14:textId="77777777" w:rsidR="008A64B2" w:rsidRPr="00B30F26" w:rsidRDefault="008A64B2" w:rsidP="008A64B2">
      <w:pPr>
        <w:spacing w:line="360" w:lineRule="auto"/>
        <w:ind w:left="903"/>
      </w:pPr>
      <w:r w:rsidRPr="00B30F26">
        <w:t>Gerilme ölçerlerin yerleştirilmelerinin uygun şekilde düzenlenmesi halinde bunların basınç altında merkezden kaçık durumda olması halini veya onlardan herhangi birinde kırılmış kopmuş tel olduğunu anlamak mümkündür.</w:t>
      </w:r>
    </w:p>
    <w:p w14:paraId="13AF7E8F" w14:textId="77777777" w:rsidR="008A64B2" w:rsidRPr="00B30F26" w:rsidRDefault="008A64B2" w:rsidP="008A64B2">
      <w:pPr>
        <w:spacing w:line="360" w:lineRule="auto"/>
        <w:ind w:left="903"/>
      </w:pPr>
      <w:r w:rsidRPr="00B30F26">
        <w:t>Avantajları ve sınırları:</w:t>
      </w:r>
    </w:p>
    <w:p w14:paraId="4E9700C0" w14:textId="77777777" w:rsidR="008A64B2" w:rsidRPr="00B30F26" w:rsidRDefault="008A64B2" w:rsidP="008A64B2">
      <w:pPr>
        <w:numPr>
          <w:ilvl w:val="0"/>
          <w:numId w:val="1"/>
        </w:numPr>
        <w:spacing w:line="360" w:lineRule="auto"/>
      </w:pPr>
      <w:r w:rsidRPr="00B30F26">
        <w:t>Cihaz basit, sağlam ve güvenilir bir alettir.</w:t>
      </w:r>
    </w:p>
    <w:p w14:paraId="1204A68F" w14:textId="77777777" w:rsidR="008A64B2" w:rsidRPr="00B30F26" w:rsidRDefault="008A64B2" w:rsidP="008A64B2">
      <w:pPr>
        <w:numPr>
          <w:ilvl w:val="0"/>
          <w:numId w:val="1"/>
        </w:numPr>
        <w:spacing w:line="360" w:lineRule="auto"/>
      </w:pPr>
      <w:r w:rsidRPr="00B30F26">
        <w:t>Veri (data) alımı, tarama ve okuma sonucu çıkarma için ideal cihazdır.</w:t>
      </w:r>
    </w:p>
    <w:p w14:paraId="57768980" w14:textId="77777777" w:rsidR="008A64B2" w:rsidRPr="00B30F26" w:rsidRDefault="008A64B2" w:rsidP="008A64B2">
      <w:pPr>
        <w:spacing w:line="360" w:lineRule="auto"/>
        <w:ind w:left="903"/>
      </w:pPr>
      <w:r w:rsidRPr="00B30F26">
        <w:t>Verimi:</w:t>
      </w:r>
    </w:p>
    <w:p w14:paraId="7985CD43" w14:textId="77777777" w:rsidR="008A64B2" w:rsidRPr="00B30F26" w:rsidRDefault="008A64B2" w:rsidP="00507E16">
      <w:pPr>
        <w:spacing w:line="360" w:lineRule="auto"/>
        <w:ind w:left="903"/>
      </w:pPr>
      <w:r w:rsidRPr="00B30F26">
        <w:t xml:space="preserve">1000 tona kadar ölçme yapabilecek ağır yük hücreleri temin edilebilir. </w:t>
      </w:r>
    </w:p>
    <w:p w14:paraId="1D207469" w14:textId="77777777" w:rsidR="008A64B2" w:rsidRPr="00B30F26" w:rsidRDefault="008A64B2" w:rsidP="008A64B2">
      <w:pPr>
        <w:spacing w:line="360" w:lineRule="auto"/>
      </w:pPr>
    </w:p>
    <w:p w14:paraId="011E975F" w14:textId="77777777" w:rsidR="008A64B2" w:rsidRPr="00B30F26" w:rsidRDefault="008A64B2" w:rsidP="008A64B2">
      <w:pPr>
        <w:spacing w:line="360" w:lineRule="auto"/>
      </w:pPr>
      <w:r w:rsidRPr="00B30F26">
        <w:tab/>
      </w:r>
      <w:r w:rsidRPr="00B30F26">
        <w:tab/>
        <w:t>Yük Hücrelerinin Kurulumu</w:t>
      </w:r>
    </w:p>
    <w:p w14:paraId="0DA1C5F8" w14:textId="77777777" w:rsidR="008A64B2" w:rsidRPr="00B30F26" w:rsidRDefault="008A64B2" w:rsidP="008A64B2">
      <w:pPr>
        <w:spacing w:line="360" w:lineRule="auto"/>
      </w:pPr>
      <w:r w:rsidRPr="00B30F26">
        <w:lastRenderedPageBreak/>
        <w:tab/>
        <w:t>En güvenli sonucu işlemden almak için yük hücresi altına konulan dayanma yastığı; yapı betonu yüzüne paralel olacak şekilde yüzeyi düzgün olarak hazırlanacak ama yastığın kuvvet uygulanacak yüzü bulon veya ankraj çekme doğrultusuna dik olacaktır. Germe için takım merkezlenir ve bulon veya kabloya az bir gerilme verilecek şekilde tutularak konumu ayarlanır. Tam gerilme yastın betonu priz alınca 2-3 gün sonra tatbik olunur. Daha çabuk gerdirme ihtiyacı olursa o zaman yastık betonuna priz hızlandırıcı özel katkı konulur. Ancak ankraj ve bulonların kendi enjeksiyonu şartnamesine göre yeterli dayanımını almış olmalıdır.</w:t>
      </w:r>
    </w:p>
    <w:p w14:paraId="12348640" w14:textId="77777777" w:rsidR="00507E16" w:rsidRPr="00B30F26" w:rsidRDefault="00507E16" w:rsidP="008A64B2">
      <w:pPr>
        <w:spacing w:line="360" w:lineRule="auto"/>
      </w:pPr>
    </w:p>
    <w:p w14:paraId="040F0B59" w14:textId="77777777" w:rsidR="00507E16" w:rsidRPr="00B30F26" w:rsidRDefault="00507E16" w:rsidP="008A64B2">
      <w:pPr>
        <w:spacing w:line="360" w:lineRule="auto"/>
      </w:pPr>
    </w:p>
    <w:p w14:paraId="5033191B" w14:textId="77777777" w:rsidR="00507E16" w:rsidRPr="00B30F26" w:rsidRDefault="00507E16" w:rsidP="008A64B2">
      <w:pPr>
        <w:spacing w:line="360" w:lineRule="auto"/>
      </w:pPr>
    </w:p>
    <w:p w14:paraId="5356F2BE" w14:textId="77777777" w:rsidR="00507E16" w:rsidRPr="00B30F26" w:rsidRDefault="009C25B2" w:rsidP="008A64B2">
      <w:pPr>
        <w:spacing w:line="360" w:lineRule="auto"/>
      </w:pPr>
      <w:r w:rsidRPr="00B30F26">
        <w:rPr>
          <w:noProof/>
          <w:lang w:eastAsia="tr-TR"/>
        </w:rPr>
        <w:t xml:space="preserve">      </w:t>
      </w:r>
      <w:r w:rsidR="00B72E02" w:rsidRPr="00B30F26">
        <w:rPr>
          <w:noProof/>
          <w:lang w:eastAsia="tr-TR"/>
        </w:rPr>
        <w:drawing>
          <wp:inline distT="0" distB="0" distL="0" distR="0" wp14:anchorId="7C73BEB0" wp14:editId="4AFA60E6">
            <wp:extent cx="3028950" cy="2313279"/>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4" cstate="print">
                      <a:extLst>
                        <a:ext uri="{28A0092B-C50C-407E-A947-70E740481C1C}">
                          <a14:useLocalDpi xmlns:a14="http://schemas.microsoft.com/office/drawing/2010/main"/>
                        </a:ext>
                      </a:extLst>
                    </a:blip>
                    <a:srcRect/>
                    <a:stretch>
                      <a:fillRect/>
                    </a:stretch>
                  </pic:blipFill>
                  <pic:spPr bwMode="auto">
                    <a:xfrm>
                      <a:off x="0" y="0"/>
                      <a:ext cx="3047219" cy="2327232"/>
                    </a:xfrm>
                    <a:prstGeom prst="rect">
                      <a:avLst/>
                    </a:prstGeom>
                    <a:noFill/>
                    <a:ln>
                      <a:noFill/>
                    </a:ln>
                  </pic:spPr>
                </pic:pic>
              </a:graphicData>
            </a:graphic>
          </wp:inline>
        </w:drawing>
      </w:r>
      <w:r w:rsidRPr="00B30F26">
        <w:rPr>
          <w:noProof/>
          <w:lang w:eastAsia="tr-TR"/>
        </w:rPr>
        <w:t xml:space="preserve">         </w:t>
      </w:r>
      <w:r w:rsidRPr="00B30F26">
        <w:rPr>
          <w:noProof/>
          <w:lang w:eastAsia="tr-TR"/>
        </w:rPr>
        <w:drawing>
          <wp:inline distT="0" distB="0" distL="0" distR="0" wp14:anchorId="3D673D95" wp14:editId="52B37E20">
            <wp:extent cx="2396591" cy="1866900"/>
            <wp:effectExtent l="0" t="0" r="0" b="0"/>
            <wp:docPr id="61" name="Resi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127" cstate="screen">
                      <a:extLst>
                        <a:ext uri="{28A0092B-C50C-407E-A947-70E740481C1C}">
                          <a14:useLocalDpi xmlns:a14="http://schemas.microsoft.com/office/drawing/2010/main"/>
                        </a:ext>
                      </a:extLst>
                    </a:blip>
                    <a:srcRect/>
                    <a:stretch>
                      <a:fillRect/>
                    </a:stretch>
                  </pic:blipFill>
                  <pic:spPr bwMode="auto">
                    <a:xfrm>
                      <a:off x="0" y="0"/>
                      <a:ext cx="2411317" cy="1878372"/>
                    </a:xfrm>
                    <a:prstGeom prst="rect">
                      <a:avLst/>
                    </a:prstGeom>
                    <a:noFill/>
                  </pic:spPr>
                </pic:pic>
              </a:graphicData>
            </a:graphic>
          </wp:inline>
        </w:drawing>
      </w:r>
    </w:p>
    <w:p w14:paraId="49AB4195" w14:textId="77777777" w:rsidR="00507E16" w:rsidRPr="00B30F26" w:rsidRDefault="006C07EA" w:rsidP="008A64B2">
      <w:pPr>
        <w:spacing w:line="360" w:lineRule="auto"/>
      </w:pPr>
      <w:r>
        <w:t xml:space="preserve">  Yük hücresi genel görünümü.</w:t>
      </w:r>
      <w:r>
        <w:tab/>
      </w:r>
      <w:r>
        <w:tab/>
      </w:r>
      <w:r>
        <w:tab/>
      </w:r>
      <w:r>
        <w:tab/>
        <w:t>Yük hücresinin baskı şekli detayı</w:t>
      </w:r>
    </w:p>
    <w:p w14:paraId="49FFD3CF" w14:textId="77777777" w:rsidR="00507E16" w:rsidRPr="00B30F26" w:rsidRDefault="00507E16" w:rsidP="008A64B2">
      <w:pPr>
        <w:spacing w:line="360" w:lineRule="auto"/>
      </w:pPr>
    </w:p>
    <w:p w14:paraId="766D8E81" w14:textId="77777777" w:rsidR="00507E16" w:rsidRPr="00B30F26" w:rsidRDefault="009C25B2" w:rsidP="008A64B2">
      <w:pPr>
        <w:spacing w:line="360" w:lineRule="auto"/>
      </w:pPr>
      <w:r w:rsidRPr="00B30F26">
        <w:rPr>
          <w:noProof/>
          <w:lang w:eastAsia="tr-TR"/>
        </w:rPr>
        <w:drawing>
          <wp:inline distT="0" distB="0" distL="0" distR="0" wp14:anchorId="21A52F6C" wp14:editId="483920FE">
            <wp:extent cx="3095625" cy="2250647"/>
            <wp:effectExtent l="0" t="0" r="0" b="0"/>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128" cstate="print">
                      <a:extLst>
                        <a:ext uri="{28A0092B-C50C-407E-A947-70E740481C1C}">
                          <a14:useLocalDpi xmlns:a14="http://schemas.microsoft.com/office/drawing/2010/main"/>
                        </a:ext>
                      </a:extLst>
                    </a:blip>
                    <a:srcRect/>
                    <a:stretch>
                      <a:fillRect/>
                    </a:stretch>
                  </pic:blipFill>
                  <pic:spPr bwMode="auto">
                    <a:xfrm>
                      <a:off x="0" y="0"/>
                      <a:ext cx="3102291" cy="2255493"/>
                    </a:xfrm>
                    <a:prstGeom prst="rect">
                      <a:avLst/>
                    </a:prstGeom>
                    <a:noFill/>
                  </pic:spPr>
                </pic:pic>
              </a:graphicData>
            </a:graphic>
          </wp:inline>
        </w:drawing>
      </w:r>
      <w:r w:rsidRPr="00B30F26">
        <w:t xml:space="preserve"> </w:t>
      </w:r>
      <w:r w:rsidRPr="00B30F26">
        <w:rPr>
          <w:noProof/>
          <w:lang w:eastAsia="tr-TR"/>
        </w:rPr>
        <w:t xml:space="preserve">           </w:t>
      </w:r>
      <w:r w:rsidRPr="00B30F26">
        <w:rPr>
          <w:noProof/>
          <w:lang w:eastAsia="tr-TR"/>
        </w:rPr>
        <w:drawing>
          <wp:inline distT="0" distB="0" distL="0" distR="0" wp14:anchorId="2FDBBEAB" wp14:editId="7A7DD3F4">
            <wp:extent cx="2441729" cy="2400300"/>
            <wp:effectExtent l="0" t="0" r="0" b="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129" cstate="print">
                      <a:extLst>
                        <a:ext uri="{28A0092B-C50C-407E-A947-70E740481C1C}">
                          <a14:useLocalDpi xmlns:a14="http://schemas.microsoft.com/office/drawing/2010/main"/>
                        </a:ext>
                      </a:extLst>
                    </a:blip>
                    <a:srcRect/>
                    <a:stretch>
                      <a:fillRect/>
                    </a:stretch>
                  </pic:blipFill>
                  <pic:spPr bwMode="auto">
                    <a:xfrm>
                      <a:off x="0" y="0"/>
                      <a:ext cx="2443833" cy="2402368"/>
                    </a:xfrm>
                    <a:prstGeom prst="rect">
                      <a:avLst/>
                    </a:prstGeom>
                    <a:noFill/>
                  </pic:spPr>
                </pic:pic>
              </a:graphicData>
            </a:graphic>
          </wp:inline>
        </w:drawing>
      </w:r>
    </w:p>
    <w:p w14:paraId="6400D0B0" w14:textId="77777777" w:rsidR="00507E16" w:rsidRPr="00B30F26" w:rsidRDefault="006C07EA" w:rsidP="008A64B2">
      <w:pPr>
        <w:spacing w:line="360" w:lineRule="auto"/>
      </w:pPr>
      <w:r>
        <w:t>Yumuşak zemin yüzeyine dağılmış birkaç yük hücre</w:t>
      </w:r>
      <w:r>
        <w:tab/>
      </w:r>
      <w:r>
        <w:tab/>
        <w:t xml:space="preserve">Hücrenin açık resmi </w:t>
      </w:r>
    </w:p>
    <w:p w14:paraId="0E52EA73" w14:textId="77777777" w:rsidR="00507E16" w:rsidRPr="00B30F26" w:rsidRDefault="006C07EA" w:rsidP="006C07EA">
      <w:pPr>
        <w:spacing w:line="360" w:lineRule="auto"/>
        <w:ind w:left="708" w:firstLine="708"/>
      </w:pPr>
      <w:r>
        <w:t>Başlıklı bulonlar</w:t>
      </w:r>
    </w:p>
    <w:p w14:paraId="1DF8F095" w14:textId="77777777" w:rsidR="00507E16" w:rsidRPr="00B30F26" w:rsidRDefault="00507E16" w:rsidP="008A64B2">
      <w:pPr>
        <w:spacing w:line="360" w:lineRule="auto"/>
      </w:pPr>
    </w:p>
    <w:p w14:paraId="72323D72" w14:textId="77777777" w:rsidR="00507E16" w:rsidRPr="00B30F26" w:rsidRDefault="00507E16" w:rsidP="008A64B2">
      <w:pPr>
        <w:spacing w:line="360" w:lineRule="auto"/>
      </w:pPr>
    </w:p>
    <w:p w14:paraId="0C6C3CE6" w14:textId="77777777" w:rsidR="00507E16" w:rsidRPr="00B30F26" w:rsidRDefault="00507E16" w:rsidP="008A64B2">
      <w:pPr>
        <w:spacing w:line="360" w:lineRule="auto"/>
      </w:pPr>
    </w:p>
    <w:p w14:paraId="2F68E80C" w14:textId="77777777" w:rsidR="00507E16" w:rsidRPr="00B30F26" w:rsidRDefault="00507E16" w:rsidP="008A64B2">
      <w:pPr>
        <w:spacing w:line="360" w:lineRule="auto"/>
      </w:pPr>
    </w:p>
    <w:p w14:paraId="669AD971" w14:textId="77777777" w:rsidR="00507E16" w:rsidRPr="00B30F26" w:rsidRDefault="00507E16" w:rsidP="008A64B2">
      <w:pPr>
        <w:spacing w:line="360" w:lineRule="auto"/>
      </w:pPr>
    </w:p>
    <w:p w14:paraId="5D94B005" w14:textId="77777777" w:rsidR="008A64B2" w:rsidRPr="00B30F26" w:rsidRDefault="008A64B2" w:rsidP="008A64B2">
      <w:pPr>
        <w:spacing w:line="360" w:lineRule="auto"/>
      </w:pPr>
    </w:p>
    <w:p w14:paraId="2C31A634" w14:textId="77777777" w:rsidR="008A64B2" w:rsidRPr="00B30F26" w:rsidRDefault="008A64B2" w:rsidP="006C07EA">
      <w:pPr>
        <w:spacing w:line="360" w:lineRule="auto"/>
        <w:ind w:firstLine="543"/>
        <w:rPr>
          <w:b/>
        </w:rPr>
      </w:pPr>
      <w:r w:rsidRPr="00B30F26">
        <w:t>4-</w:t>
      </w:r>
      <w:r w:rsidRPr="00B30F26">
        <w:rPr>
          <w:b/>
        </w:rPr>
        <w:t xml:space="preserve">ZEMİN DEFORMASYONU </w:t>
      </w:r>
      <w:r w:rsidRPr="00B30F26">
        <w:rPr>
          <w:b/>
        </w:rPr>
        <w:tab/>
      </w:r>
      <w:r w:rsidRPr="00B30F26">
        <w:rPr>
          <w:b/>
        </w:rPr>
        <w:tab/>
      </w:r>
    </w:p>
    <w:p w14:paraId="07C1F26F" w14:textId="77777777" w:rsidR="008A64B2" w:rsidRPr="00B30F26" w:rsidRDefault="006C07EA" w:rsidP="008A64B2">
      <w:pPr>
        <w:spacing w:line="360" w:lineRule="auto"/>
        <w:ind w:left="543"/>
        <w:rPr>
          <w:b/>
          <w:i/>
        </w:rPr>
      </w:pPr>
      <w:r>
        <w:rPr>
          <w:b/>
          <w:i/>
        </w:rPr>
        <w:tab/>
      </w:r>
      <w:proofErr w:type="gramStart"/>
      <w:r w:rsidR="00507E16" w:rsidRPr="00B30F26">
        <w:rPr>
          <w:b/>
          <w:i/>
        </w:rPr>
        <w:t>a)Ekstansometre</w:t>
      </w:r>
      <w:proofErr w:type="gramEnd"/>
      <w:r w:rsidR="00507E16" w:rsidRPr="00B30F26">
        <w:rPr>
          <w:b/>
          <w:i/>
        </w:rPr>
        <w:t xml:space="preserve"> ( gen</w:t>
      </w:r>
      <w:r w:rsidR="008A64B2" w:rsidRPr="00B30F26">
        <w:rPr>
          <w:b/>
          <w:i/>
        </w:rPr>
        <w:t>le</w:t>
      </w:r>
      <w:r w:rsidR="00507E16" w:rsidRPr="00B30F26">
        <w:rPr>
          <w:b/>
          <w:i/>
        </w:rPr>
        <w:t>ş</w:t>
      </w:r>
      <w:r w:rsidR="008A64B2" w:rsidRPr="00B30F26">
        <w:rPr>
          <w:b/>
          <w:i/>
        </w:rPr>
        <w:t>me-uzama ölçer)</w:t>
      </w:r>
    </w:p>
    <w:p w14:paraId="367E4220" w14:textId="77777777" w:rsidR="008A64B2" w:rsidRPr="00B30F26" w:rsidRDefault="008A64B2" w:rsidP="008A64B2">
      <w:pPr>
        <w:spacing w:line="360" w:lineRule="auto"/>
        <w:ind w:left="543"/>
      </w:pPr>
      <w:r w:rsidRPr="00B30F26">
        <w:tab/>
        <w:t>Uygulanışı:</w:t>
      </w:r>
    </w:p>
    <w:p w14:paraId="24BB8923" w14:textId="77777777" w:rsidR="008A64B2" w:rsidRPr="00B30F26" w:rsidRDefault="008A64B2" w:rsidP="008A64B2">
      <w:pPr>
        <w:numPr>
          <w:ilvl w:val="0"/>
          <w:numId w:val="1"/>
        </w:numPr>
        <w:spacing w:line="360" w:lineRule="auto"/>
      </w:pPr>
      <w:r w:rsidRPr="00B30F26">
        <w:t>Tünel kaplaması üstünde bir noktanın hareketinin gerçek ve orijinal değerini saptamak için deformasyonların tespit edilmesi.</w:t>
      </w:r>
    </w:p>
    <w:p w14:paraId="4988D071" w14:textId="77777777" w:rsidR="008A64B2" w:rsidRPr="00B30F26" w:rsidRDefault="008A64B2" w:rsidP="008A64B2">
      <w:pPr>
        <w:numPr>
          <w:ilvl w:val="0"/>
          <w:numId w:val="1"/>
        </w:numPr>
        <w:spacing w:line="360" w:lineRule="auto"/>
      </w:pPr>
      <w:r w:rsidRPr="00B30F26">
        <w:t>Tünel çevresinde oluşan akma, gevşeme olayları dahil</w:t>
      </w:r>
      <w:r w:rsidR="00507E16" w:rsidRPr="00B30F26">
        <w:t xml:space="preserve"> t</w:t>
      </w:r>
      <w:r w:rsidRPr="00B30F26">
        <w:t>üm gerilmelerin ortaya konulması</w:t>
      </w:r>
    </w:p>
    <w:p w14:paraId="20B158E4" w14:textId="77777777" w:rsidR="008A64B2" w:rsidRPr="00B30F26" w:rsidRDefault="008A64B2" w:rsidP="008A64B2">
      <w:pPr>
        <w:spacing w:line="360" w:lineRule="auto"/>
        <w:ind w:firstLine="720"/>
      </w:pPr>
      <w:r w:rsidRPr="00B30F26">
        <w:t>Kullanım Prensipleri:</w:t>
      </w:r>
    </w:p>
    <w:p w14:paraId="4EABF480" w14:textId="77777777" w:rsidR="008A64B2" w:rsidRPr="00B30F26" w:rsidRDefault="00507E16" w:rsidP="008A64B2">
      <w:pPr>
        <w:spacing w:line="360" w:lineRule="auto"/>
        <w:ind w:firstLine="720"/>
      </w:pPr>
      <w:r w:rsidRPr="00B30F26">
        <w:t xml:space="preserve">    Tekli çubuk ekstans</w:t>
      </w:r>
      <w:r w:rsidR="0018442D">
        <w:t>ometre (genleşme</w:t>
      </w:r>
      <w:r w:rsidR="008A64B2" w:rsidRPr="00B30F26">
        <w:t>ölçer) delik çevresine oturan ve dayanak tüpü içerisinden</w:t>
      </w:r>
    </w:p>
    <w:p w14:paraId="35CFABE4" w14:textId="77777777" w:rsidR="008A64B2" w:rsidRPr="00B30F26" w:rsidRDefault="00507E16" w:rsidP="008A64B2">
      <w:pPr>
        <w:spacing w:line="360" w:lineRule="auto"/>
      </w:pPr>
      <w:r w:rsidRPr="00B30F26">
        <w:t>Geçerek deli</w:t>
      </w:r>
      <w:r w:rsidR="008A64B2" w:rsidRPr="00B30F26">
        <w:t xml:space="preserve">ğin uç kısmına </w:t>
      </w:r>
      <w:proofErr w:type="spellStart"/>
      <w:r w:rsidR="008A64B2" w:rsidRPr="00B30F26">
        <w:t>ankrajlanmış</w:t>
      </w:r>
      <w:proofErr w:type="spellEnd"/>
      <w:r w:rsidR="008A64B2" w:rsidRPr="00B30F26">
        <w:t xml:space="preserve"> bir çelik paslanmaz çubuktan ibarettir. Ankrajlı uç hareket ettikçe uç kısım ile tüp arasındaki bağıl hareketler çubuğun serbest ucuna tutturulmuş bir ibreli cihaz ile veya bağlantı tüpüne yerleştirilmiş elektrikli güç çevirici cihaz ile okunur ve bu serbest uçtan kayıt yapılır. Mesafenin ayarlanması </w:t>
      </w:r>
      <w:r w:rsidR="0018442D">
        <w:t>çubuk (=</w:t>
      </w:r>
      <w:proofErr w:type="spellStart"/>
      <w:r w:rsidR="008A64B2" w:rsidRPr="00B30F26">
        <w:t>rod</w:t>
      </w:r>
      <w:proofErr w:type="spellEnd"/>
      <w:r w:rsidR="0018442D">
        <w:t>)</w:t>
      </w:r>
      <w:r w:rsidR="008A64B2" w:rsidRPr="00B30F26">
        <w:t xml:space="preserve"> ucundaki cıvata hareketi ile sağlanır, çubuk ucu ile okuma aralığı ibreli cihazdan sağlanır.</w:t>
      </w:r>
    </w:p>
    <w:p w14:paraId="7B02180D" w14:textId="77777777" w:rsidR="008A64B2" w:rsidRPr="00B30F26" w:rsidRDefault="008A64B2" w:rsidP="008A64B2">
      <w:pPr>
        <w:spacing w:line="360" w:lineRule="auto"/>
        <w:rPr>
          <w:b/>
          <w:i/>
        </w:rPr>
      </w:pPr>
      <w:r w:rsidRPr="00B30F26">
        <w:tab/>
      </w:r>
      <w:r w:rsidRPr="00B30F26">
        <w:tab/>
      </w:r>
      <w:r w:rsidR="00507E16" w:rsidRPr="00B30F26">
        <w:rPr>
          <w:b/>
          <w:i/>
        </w:rPr>
        <w:t xml:space="preserve">Çoklu çubuklu </w:t>
      </w:r>
      <w:r w:rsidR="0018442D">
        <w:rPr>
          <w:b/>
          <w:i/>
        </w:rPr>
        <w:t>genleşme</w:t>
      </w:r>
      <w:r w:rsidRPr="00B30F26">
        <w:rPr>
          <w:b/>
          <w:i/>
        </w:rPr>
        <w:t>ölçer:</w:t>
      </w:r>
      <w:r w:rsidR="00507E16" w:rsidRPr="00B30F26">
        <w:rPr>
          <w:b/>
          <w:i/>
        </w:rPr>
        <w:t xml:space="preserve"> </w:t>
      </w:r>
    </w:p>
    <w:p w14:paraId="1A619CD7" w14:textId="77777777" w:rsidR="008A64B2" w:rsidRPr="00B30F26" w:rsidRDefault="008A64B2" w:rsidP="008A64B2">
      <w:pPr>
        <w:spacing w:line="360" w:lineRule="auto"/>
      </w:pPr>
      <w:r w:rsidRPr="00B30F26">
        <w:rPr>
          <w:b/>
          <w:i/>
        </w:rPr>
        <w:tab/>
        <w:t xml:space="preserve">  </w:t>
      </w:r>
      <w:r w:rsidRPr="00B30F26">
        <w:t>Her bir ekstansometre çubuğu ayrı tüpler iç</w:t>
      </w:r>
      <w:r w:rsidR="00507E16" w:rsidRPr="00B30F26">
        <w:t>i</w:t>
      </w:r>
      <w:r w:rsidRPr="00B30F26">
        <w:t xml:space="preserve">nde ve çeşitli boylarda imal edilir ve aynı ölçme kafa plakasında birleştirilir. Her bir çubuk bağımsız hareket edebilir, alt uçları farklı derinliklere ankraj şeklinde tutturulur. Gövde zemin ile temastadır, çubuk hareketi serbesttir. </w:t>
      </w:r>
    </w:p>
    <w:p w14:paraId="2DCAB029" w14:textId="77777777" w:rsidR="008A64B2" w:rsidRPr="00B30F26" w:rsidRDefault="0018442D" w:rsidP="008A64B2">
      <w:pPr>
        <w:spacing w:line="360" w:lineRule="auto"/>
      </w:pPr>
      <w:r>
        <w:tab/>
      </w:r>
      <w:r>
        <w:tab/>
        <w:t>Genleşme</w:t>
      </w:r>
      <w:r w:rsidR="008A64B2" w:rsidRPr="00B30F26">
        <w:t>ölçerlerin konulması ve okunması kolaydır, sonuçlar</w:t>
      </w:r>
      <w:r w:rsidR="00507E16" w:rsidRPr="00B30F26">
        <w:t xml:space="preserve">ı doğrudur </w:t>
      </w:r>
      <w:r w:rsidR="008A64B2" w:rsidRPr="00B30F26">
        <w:t>ve güvenlidir.</w:t>
      </w:r>
    </w:p>
    <w:p w14:paraId="53D4D662" w14:textId="77777777" w:rsidR="008A64B2" w:rsidRPr="00B30F26" w:rsidRDefault="008A64B2" w:rsidP="008A64B2">
      <w:pPr>
        <w:spacing w:line="360" w:lineRule="auto"/>
      </w:pPr>
      <w:r w:rsidRPr="00B30F26">
        <w:tab/>
      </w:r>
      <w:r w:rsidRPr="00B30F26">
        <w:tab/>
        <w:t xml:space="preserve">Okuma hassasiyeti (doğruluğu) 0,01 mm </w:t>
      </w:r>
      <w:proofErr w:type="spellStart"/>
      <w:r w:rsidRPr="00B30F26">
        <w:t>dir</w:t>
      </w:r>
      <w:proofErr w:type="spellEnd"/>
      <w:r w:rsidRPr="00B30F26">
        <w:t xml:space="preserve">. </w:t>
      </w:r>
    </w:p>
    <w:p w14:paraId="27313E00" w14:textId="77777777" w:rsidR="008A64B2" w:rsidRPr="00B30F26" w:rsidRDefault="008A64B2" w:rsidP="008A64B2">
      <w:pPr>
        <w:spacing w:line="360" w:lineRule="auto"/>
        <w:rPr>
          <w:b/>
        </w:rPr>
      </w:pPr>
      <w:r w:rsidRPr="00B30F26">
        <w:tab/>
      </w:r>
      <w:r w:rsidRPr="00B30F26">
        <w:tab/>
      </w:r>
      <w:r w:rsidRPr="00B30F26">
        <w:rPr>
          <w:b/>
        </w:rPr>
        <w:t>Çoklu ekstansometre yerleştirme:</w:t>
      </w:r>
    </w:p>
    <w:p w14:paraId="27245C05" w14:textId="77777777" w:rsidR="008A64B2" w:rsidRPr="00B30F26" w:rsidRDefault="00B471DD" w:rsidP="008A64B2">
      <w:pPr>
        <w:spacing w:line="360" w:lineRule="auto"/>
      </w:pPr>
      <w:r>
        <w:rPr>
          <w:b/>
        </w:rPr>
        <w:t xml:space="preserve">     </w:t>
      </w:r>
      <w:r w:rsidR="008A64B2" w:rsidRPr="00B30F26">
        <w:t xml:space="preserve">Çoklu cihaz 50 cm çapta genişletilen delik içerisine konulur, her birinin malzeme çapları 45mm </w:t>
      </w:r>
      <w:proofErr w:type="spellStart"/>
      <w:r w:rsidR="008A64B2" w:rsidRPr="00B30F26">
        <w:t>dir</w:t>
      </w:r>
      <w:proofErr w:type="spellEnd"/>
      <w:r w:rsidR="008A64B2" w:rsidRPr="00B30F26">
        <w:t>.</w:t>
      </w:r>
    </w:p>
    <w:p w14:paraId="38EAF360" w14:textId="77777777" w:rsidR="008A64B2" w:rsidRPr="00B30F26" w:rsidRDefault="003B5DE3" w:rsidP="003B5DE3">
      <w:pPr>
        <w:spacing w:line="360" w:lineRule="auto"/>
      </w:pPr>
      <w:r>
        <w:t xml:space="preserve">    </w:t>
      </w:r>
      <w:r w:rsidR="008A64B2" w:rsidRPr="00B30F26">
        <w:t xml:space="preserve">Delgi boyu ekstansometre boyundan 10-20 cm uzun yapılır. </w:t>
      </w:r>
    </w:p>
    <w:p w14:paraId="28876F43" w14:textId="77777777" w:rsidR="008A64B2" w:rsidRPr="00B30F26" w:rsidRDefault="008A64B2" w:rsidP="008A64B2">
      <w:pPr>
        <w:spacing w:line="360" w:lineRule="auto"/>
        <w:ind w:firstLine="720"/>
      </w:pPr>
      <w:r w:rsidRPr="00B30F26">
        <w:t xml:space="preserve">Eğer gerek görülürse çubuk boyları </w:t>
      </w:r>
      <w:r w:rsidR="00675607" w:rsidRPr="00B30F26">
        <w:t>kısa</w:t>
      </w:r>
      <w:r w:rsidRPr="00B30F26">
        <w:t>ltılabilir. Bunun için tüp ve kablo takımdan ayrılır, çubuk veya halat kesilir, dış tüpü ona göre kapatılır ve aynı başlığa birlikte takılır. Kayıt belgesine bu kısaltılmış yeni boy belgelenip kaydedilir.</w:t>
      </w:r>
    </w:p>
    <w:p w14:paraId="6EC41875" w14:textId="77777777" w:rsidR="008A64B2" w:rsidRPr="00B30F26" w:rsidRDefault="008A64B2" w:rsidP="008A64B2">
      <w:pPr>
        <w:spacing w:line="360" w:lineRule="auto"/>
        <w:ind w:firstLine="720"/>
      </w:pPr>
      <w:proofErr w:type="spellStart"/>
      <w:r w:rsidRPr="00B30F26">
        <w:t>Ekstensometreler</w:t>
      </w:r>
      <w:proofErr w:type="spellEnd"/>
      <w:r w:rsidRPr="00B30F26">
        <w:t>, konulurken başlık kısmı temiz tutulur ve enjeksiyonun tüp içine girmemesi sağlanır. Başlık kısmı zemin veya kayanın yüzeyine yatay olarak tes</w:t>
      </w:r>
      <w:r w:rsidR="00675607" w:rsidRPr="00B30F26">
        <w:t>p</w:t>
      </w:r>
      <w:r w:rsidRPr="00B30F26">
        <w:t xml:space="preserve">it edilir. Ekstansometre </w:t>
      </w:r>
      <w:r w:rsidR="003B5DE3">
        <w:t xml:space="preserve">takımı delinen delik ortasında </w:t>
      </w:r>
      <w:r w:rsidRPr="00B30F26">
        <w:t>gergin olarak sabitlenir, havanın çıkmasını temin için bir boru konulur,</w:t>
      </w:r>
      <w:r w:rsidR="00675607" w:rsidRPr="00B30F26">
        <w:t xml:space="preserve"> </w:t>
      </w:r>
      <w:r w:rsidRPr="00B30F26">
        <w:t xml:space="preserve">kuyu enjeksiyon ile doldurulur. Boru ağzından enjeksiyon dönüşü görülünce enjeksiyon işlemi durdurulur ve boru </w:t>
      </w:r>
      <w:r w:rsidR="00675607" w:rsidRPr="00B30F26">
        <w:t xml:space="preserve">ağzı tıpkı başlık plakası altı </w:t>
      </w:r>
      <w:r w:rsidRPr="00B30F26">
        <w:t xml:space="preserve">gibi iyice geçirimsiz yapılıp enjeksiyon boru ağzı tıkanır. </w:t>
      </w:r>
    </w:p>
    <w:p w14:paraId="73EB2667" w14:textId="77777777" w:rsidR="008A64B2" w:rsidRPr="00B30F26" w:rsidRDefault="008A64B2" w:rsidP="008A64B2">
      <w:pPr>
        <w:spacing w:line="360" w:lineRule="auto"/>
        <w:ind w:firstLine="720"/>
      </w:pPr>
      <w:r w:rsidRPr="00B30F26">
        <w:t>Enjeksiyon içine kumaş v</w:t>
      </w:r>
      <w:r w:rsidR="00675607" w:rsidRPr="00B30F26">
        <w:t>esaire</w:t>
      </w:r>
      <w:r w:rsidRPr="00B30F26">
        <w:t xml:space="preserve"> toz katılmaz, bunların içeri girmesi önlenir. Mümkün olursa enjeksiyona biraz şişme katkısı katılır. Enjeksiyon priz alınca çubuklar gerdirilir. Hava borusu kesilir. Başl</w:t>
      </w:r>
      <w:r w:rsidR="00675607" w:rsidRPr="00B30F26">
        <w:t>ık kısmına koruyucu kapak konu</w:t>
      </w:r>
      <w:r w:rsidRPr="00B30F26">
        <w:t>lur kapak ve ölçme cihazları toz darbe v</w:t>
      </w:r>
      <w:r w:rsidR="00675607" w:rsidRPr="00B30F26">
        <w:t>esaire</w:t>
      </w:r>
      <w:r w:rsidRPr="00B30F26">
        <w:t xml:space="preserve"> den konulur.</w:t>
      </w:r>
    </w:p>
    <w:p w14:paraId="1F2D3ED2" w14:textId="77777777" w:rsidR="001F152F" w:rsidRPr="00B30F26" w:rsidRDefault="001F152F" w:rsidP="008A64B2">
      <w:pPr>
        <w:spacing w:line="360" w:lineRule="auto"/>
        <w:ind w:firstLine="720"/>
      </w:pPr>
    </w:p>
    <w:p w14:paraId="25CFCC71" w14:textId="77777777" w:rsidR="001F152F" w:rsidRPr="00B30F26" w:rsidRDefault="001F152F" w:rsidP="008A64B2">
      <w:pPr>
        <w:spacing w:line="360" w:lineRule="auto"/>
        <w:ind w:firstLine="720"/>
      </w:pPr>
    </w:p>
    <w:p w14:paraId="2FE2CFD6" w14:textId="77777777" w:rsidR="001F152F" w:rsidRPr="00B30F26" w:rsidRDefault="001F152F" w:rsidP="008A64B2">
      <w:pPr>
        <w:spacing w:line="360" w:lineRule="auto"/>
        <w:ind w:firstLine="720"/>
      </w:pPr>
    </w:p>
    <w:p w14:paraId="2B4C14D8" w14:textId="77777777" w:rsidR="008A64B2" w:rsidRPr="00B30F26" w:rsidRDefault="008A64B2" w:rsidP="008A64B2">
      <w:pPr>
        <w:spacing w:line="360" w:lineRule="auto"/>
        <w:ind w:firstLine="720"/>
      </w:pPr>
      <w:r w:rsidRPr="00B30F26">
        <w:t>İlk gerdirme yapılınca sıfır okuma yapılır.</w:t>
      </w:r>
    </w:p>
    <w:p w14:paraId="20C85C9E" w14:textId="77777777" w:rsidR="00FA5BF0" w:rsidRPr="00B30F26" w:rsidRDefault="00FA5BF0" w:rsidP="008A64B2">
      <w:pPr>
        <w:spacing w:line="360" w:lineRule="auto"/>
        <w:ind w:firstLine="720"/>
      </w:pPr>
    </w:p>
    <w:p w14:paraId="4195CB13" w14:textId="77777777" w:rsidR="008A64B2" w:rsidRPr="00B30F26" w:rsidRDefault="008A64B2" w:rsidP="008A64B2">
      <w:pPr>
        <w:spacing w:line="360" w:lineRule="auto"/>
        <w:ind w:firstLine="720"/>
        <w:rPr>
          <w:b/>
          <w:i/>
        </w:rPr>
      </w:pPr>
      <w:r w:rsidRPr="00B30F26">
        <w:rPr>
          <w:b/>
          <w:i/>
        </w:rPr>
        <w:t>Zemin Gerilmelerinin Hesaplanması:</w:t>
      </w:r>
    </w:p>
    <w:p w14:paraId="2A9C8227" w14:textId="77777777" w:rsidR="008A64B2" w:rsidRPr="00B30F26" w:rsidRDefault="008A64B2" w:rsidP="008A64B2">
      <w:pPr>
        <w:spacing w:line="360" w:lineRule="auto"/>
        <w:ind w:firstLine="720"/>
      </w:pPr>
      <w:r w:rsidRPr="00B30F26">
        <w:t>Gerilmeler; her bir kesitteki tekli ekstansometre uzamalarının çeşitli okuma sonuçlarından hesap edilir:</w:t>
      </w:r>
    </w:p>
    <w:p w14:paraId="5139DB5F" w14:textId="77777777" w:rsidR="008A64B2" w:rsidRPr="00B30F26" w:rsidRDefault="00675607" w:rsidP="008A64B2">
      <w:pPr>
        <w:spacing w:line="360" w:lineRule="auto"/>
        <w:ind w:firstLine="720"/>
      </w:pPr>
      <w:r w:rsidRPr="00B30F26">
        <w:t xml:space="preserve"> Gösterimde uzamalar; e1, e2, e</w:t>
      </w:r>
      <w:proofErr w:type="gramStart"/>
      <w:r w:rsidRPr="00B30F26">
        <w:t>3,</w:t>
      </w:r>
      <w:r w:rsidR="008A64B2" w:rsidRPr="00B30F26">
        <w:t xml:space="preserve"> </w:t>
      </w:r>
      <w:r w:rsidRPr="00B30F26">
        <w:t xml:space="preserve"> çubuk</w:t>
      </w:r>
      <w:proofErr w:type="gramEnd"/>
      <w:r w:rsidRPr="00B30F26">
        <w:t xml:space="preserve"> deformasyonları; </w:t>
      </w:r>
      <w:r w:rsidR="008A64B2" w:rsidRPr="00B30F26">
        <w:t xml:space="preserve">d1, d2, d3 ve </w:t>
      </w:r>
      <w:r w:rsidRPr="00B30F26">
        <w:t xml:space="preserve">çubuk boyları; </w:t>
      </w:r>
      <w:r w:rsidR="008A64B2" w:rsidRPr="00B30F26">
        <w:t>L1,</w:t>
      </w:r>
      <w:r w:rsidRPr="00B30F26">
        <w:t xml:space="preserve"> </w:t>
      </w:r>
      <w:r w:rsidR="008A64B2" w:rsidRPr="00B30F26">
        <w:t>L2,</w:t>
      </w:r>
      <w:r w:rsidRPr="00B30F26">
        <w:t xml:space="preserve"> </w:t>
      </w:r>
      <w:r w:rsidR="008A64B2" w:rsidRPr="00B30F26">
        <w:t>L3 ise:</w:t>
      </w:r>
    </w:p>
    <w:p w14:paraId="33A1B71C" w14:textId="77777777" w:rsidR="008A64B2" w:rsidRPr="00B30F26" w:rsidRDefault="008A64B2" w:rsidP="008A64B2">
      <w:pPr>
        <w:spacing w:line="360" w:lineRule="auto"/>
        <w:ind w:firstLine="720"/>
      </w:pPr>
      <w:proofErr w:type="gramStart"/>
      <w:r w:rsidRPr="00B30F26">
        <w:t xml:space="preserve">Uzamalar:   </w:t>
      </w:r>
      <w:proofErr w:type="gramEnd"/>
      <w:r w:rsidRPr="00B30F26">
        <w:t xml:space="preserve"> e</w:t>
      </w:r>
      <w:r w:rsidR="00675607" w:rsidRPr="00B30F26">
        <w:t>1</w:t>
      </w:r>
      <w:r w:rsidRPr="00B30F26">
        <w:t xml:space="preserve"> = d1 /</w:t>
      </w:r>
      <w:r w:rsidR="00675607" w:rsidRPr="00B30F26">
        <w:t xml:space="preserve"> L1 </w:t>
      </w:r>
      <w:r w:rsidRPr="00B30F26">
        <w:t xml:space="preserve">e2= (d2-d1) /  (L2-L1)   e3 = (d3-d2) / (L3-L2)   </w:t>
      </w:r>
      <w:r w:rsidR="00675607" w:rsidRPr="00B30F26">
        <w:t>olur.</w:t>
      </w:r>
    </w:p>
    <w:p w14:paraId="5DFA80B7" w14:textId="77777777" w:rsidR="00507E16" w:rsidRPr="00B30F26" w:rsidRDefault="00507E16" w:rsidP="008A64B2">
      <w:pPr>
        <w:spacing w:line="360" w:lineRule="auto"/>
        <w:ind w:firstLine="720"/>
      </w:pPr>
    </w:p>
    <w:p w14:paraId="6E28DA9F" w14:textId="77777777" w:rsidR="00507E16" w:rsidRPr="00B30F26" w:rsidRDefault="00000000" w:rsidP="004231FE">
      <w:pPr>
        <w:spacing w:line="360" w:lineRule="auto"/>
        <w:ind w:firstLine="720"/>
        <w:jc w:val="center"/>
      </w:pPr>
      <w:r>
        <w:rPr>
          <w:noProof/>
          <w:lang w:eastAsia="tr-TR"/>
        </w:rPr>
        <w:pict w14:anchorId="3AD9811D">
          <v:shape id="Text Box 1886" o:spid="_x0000_s1344" type="#_x0000_t202" style="position:absolute;left:0;text-align:left;margin-left:248.75pt;margin-top:362.1pt;width:142.5pt;height:23.25pt;z-index:25299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">
            <v:textbox>
              <w:txbxContent>
                <w:p w14:paraId="2026C042" w14:textId="77777777" w:rsidR="004E4D75" w:rsidRPr="001F152F" w:rsidRDefault="004E4D75" w:rsidP="001F152F">
                  <w:pPr>
                    <w:jc w:val="center"/>
                    <w:rPr>
                      <w:b/>
                    </w:rPr>
                  </w:pPr>
                  <w:r w:rsidRPr="001F152F">
                    <w:rPr>
                      <w:b/>
                    </w:rPr>
                    <w:t>Ekstensometre başlığı</w:t>
                  </w:r>
                </w:p>
              </w:txbxContent>
            </v:textbox>
          </v:shape>
        </w:pict>
      </w:r>
      <w:r>
        <w:rPr>
          <w:noProof/>
          <w:lang w:eastAsia="tr-TR"/>
        </w:rPr>
        <w:pict w14:anchorId="453B12D2">
          <v:shape id="Text Box 1885" o:spid="_x0000_s1345" type="#_x0000_t202" style="position:absolute;left:0;text-align:left;margin-left:351.5pt;margin-top:334.35pt;width:111pt;height:21.75pt;z-index:25299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">
            <v:textbox>
              <w:txbxContent>
                <w:p w14:paraId="6AB2833A" w14:textId="77777777" w:rsidR="004E4D75" w:rsidRPr="001F152F" w:rsidRDefault="004E4D75" w:rsidP="001F152F">
                  <w:pPr>
                    <w:jc w:val="center"/>
                    <w:rPr>
                      <w:b/>
                      <w:sz w:val="18"/>
                      <w:szCs w:val="18"/>
                    </w:rPr>
                  </w:pPr>
                  <w:r w:rsidRPr="001F152F">
                    <w:rPr>
                      <w:b/>
                      <w:sz w:val="18"/>
                      <w:szCs w:val="18"/>
                    </w:rPr>
                    <w:t>Cihaz okuma ucu</w:t>
                  </w:r>
                </w:p>
              </w:txbxContent>
            </v:textbox>
          </v:shape>
        </w:pict>
      </w:r>
      <w:r>
        <w:rPr>
          <w:noProof/>
          <w:lang w:eastAsia="tr-TR"/>
        </w:rPr>
        <w:pict w14:anchorId="064DE19A">
          <v:shape id="Text Box 1878" o:spid="_x0000_s1346" type="#_x0000_t202" style="position:absolute;left:0;text-align:left;margin-left:45.5pt;margin-top:90.6pt;width:107.25pt;height:37.5pt;z-index:25298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">
            <v:textbox>
              <w:txbxContent>
                <w:p w14:paraId="76E52532" w14:textId="77777777" w:rsidR="004E4D75" w:rsidRDefault="004E4D75" w:rsidP="00FA5BF0">
                  <w:pPr>
                    <w:jc w:val="center"/>
                  </w:pPr>
                  <w:r>
                    <w:t>Ankrajın tutturma</w:t>
                  </w:r>
                </w:p>
                <w:p w14:paraId="4FD0E3C0" w14:textId="77777777" w:rsidR="004E4D75" w:rsidRDefault="004E4D75" w:rsidP="00FA5BF0">
                  <w:pPr>
                    <w:jc w:val="center"/>
                  </w:pPr>
                  <w:r>
                    <w:t>Uç bölümü</w:t>
                  </w:r>
                </w:p>
              </w:txbxContent>
            </v:textbox>
          </v:shape>
        </w:pict>
      </w:r>
      <w:r>
        <w:rPr>
          <w:noProof/>
          <w:lang w:eastAsia="tr-TR"/>
        </w:rPr>
        <w:pict w14:anchorId="74D48637">
          <v:shape id="AutoShape 1884" o:spid="_x0000_s1843" type="#_x0000_t32" style="position:absolute;left:0;text-align:left;margin-left:377pt;margin-top:281.85pt;width:50.25pt;height:0;flip:x;z-index:25299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">
            <v:stroke endarrow="block"/>
          </v:shape>
        </w:pict>
      </w:r>
      <w:r>
        <w:rPr>
          <w:noProof/>
          <w:lang w:eastAsia="tr-TR"/>
        </w:rPr>
        <w:pict w14:anchorId="182DF1CE">
          <v:shape id="Text Box 1883" o:spid="_x0000_s1347" type="#_x0000_t202" style="position:absolute;left:0;text-align:left;margin-left:427.25pt;margin-top:275.1pt;width:46.5pt;height:31.5pt;z-index:25299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">
            <v:textbox>
              <w:txbxContent>
                <w:p w14:paraId="6A18C6A0" w14:textId="77777777" w:rsidR="004E4D75" w:rsidRPr="001F152F" w:rsidRDefault="004E4D75">
                  <w:pPr>
                    <w:rPr>
                      <w:sz w:val="18"/>
                      <w:szCs w:val="18"/>
                    </w:rPr>
                  </w:pPr>
                  <w:r w:rsidRPr="001F152F">
                    <w:rPr>
                      <w:sz w:val="18"/>
                      <w:szCs w:val="18"/>
                    </w:rPr>
                    <w:t>Uzama</w:t>
                  </w:r>
                </w:p>
                <w:p w14:paraId="5388C902" w14:textId="77777777" w:rsidR="004E4D75" w:rsidRPr="001F152F" w:rsidRDefault="004E4D75">
                  <w:pPr>
                    <w:rPr>
                      <w:sz w:val="18"/>
                      <w:szCs w:val="18"/>
                    </w:rPr>
                  </w:pPr>
                  <w:r w:rsidRPr="001F152F">
                    <w:rPr>
                      <w:sz w:val="18"/>
                      <w:szCs w:val="18"/>
                    </w:rPr>
                    <w:t>miktarı</w:t>
                  </w:r>
                </w:p>
              </w:txbxContent>
            </v:textbox>
          </v:shape>
        </w:pict>
      </w:r>
      <w:r>
        <w:rPr>
          <w:noProof/>
          <w:lang w:eastAsia="tr-TR"/>
        </w:rPr>
        <w:pict w14:anchorId="35A22F33">
          <v:shape id="Text Box 1882" o:spid="_x0000_s1348" type="#_x0000_t202" style="position:absolute;left:0;text-align:left;margin-left:152.75pt;margin-top:281.85pt;width:105.75pt;height:24.75pt;z-index:25299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">
            <v:textbox>
              <w:txbxContent>
                <w:p w14:paraId="6B8C1487" w14:textId="77777777" w:rsidR="004E4D75" w:rsidRDefault="004E4D75" w:rsidP="00FA5BF0">
                  <w:pPr>
                    <w:jc w:val="center"/>
                  </w:pPr>
                  <w:r>
                    <w:t>Ölçüm çubuğu</w:t>
                  </w:r>
                </w:p>
              </w:txbxContent>
            </v:textbox>
          </v:shape>
        </w:pict>
      </w:r>
      <w:r>
        <w:rPr>
          <w:noProof/>
          <w:lang w:eastAsia="tr-TR"/>
        </w:rPr>
        <w:pict w14:anchorId="29F97652">
          <v:shape id="Text Box 1881" o:spid="_x0000_s1349" type="#_x0000_t202" style="position:absolute;left:0;text-align:left;margin-left:94.25pt;margin-top:238.35pt;width:117pt;height:26.25pt;z-index:25298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">
            <v:textbox>
              <w:txbxContent>
                <w:p w14:paraId="2A741F30" w14:textId="77777777" w:rsidR="004E4D75" w:rsidRDefault="004E4D75" w:rsidP="00FA5BF0">
                  <w:pPr>
                    <w:jc w:val="center"/>
                  </w:pPr>
                  <w:r>
                    <w:t>Koruyucu boru</w:t>
                  </w:r>
                </w:p>
              </w:txbxContent>
            </v:textbox>
          </v:shape>
        </w:pict>
      </w:r>
      <w:r>
        <w:rPr>
          <w:noProof/>
          <w:lang w:eastAsia="tr-TR"/>
        </w:rPr>
        <w:pict w14:anchorId="623CE381">
          <v:shape id="Text Box 1880" o:spid="_x0000_s1350" type="#_x0000_t202" style="position:absolute;left:0;text-align:left;margin-left:416pt;margin-top:90.6pt;width:57.75pt;height:23.25pt;z-index:25298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">
            <v:textbox>
              <w:txbxContent>
                <w:p w14:paraId="1947EB8A" w14:textId="77777777" w:rsidR="004E4D75" w:rsidRDefault="004E4D75">
                  <w:r>
                    <w:t>Çatlak</w:t>
                  </w:r>
                </w:p>
              </w:txbxContent>
            </v:textbox>
          </v:shape>
        </w:pict>
      </w:r>
      <w:r>
        <w:rPr>
          <w:noProof/>
          <w:lang w:eastAsia="tr-TR"/>
        </w:rPr>
        <w:pict w14:anchorId="54F0C326">
          <v:shape id="Text Box 1879" o:spid="_x0000_s1351" type="#_x0000_t202" style="position:absolute;left:0;text-align:left;margin-left:76.25pt;margin-top:151.35pt;width:102pt;height:22.5pt;z-index:25298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">
            <v:textbox>
              <w:txbxContent>
                <w:p w14:paraId="353E88B4" w14:textId="77777777" w:rsidR="004E4D75" w:rsidRDefault="004E4D75" w:rsidP="00FA5BF0">
                  <w:pPr>
                    <w:jc w:val="center"/>
                  </w:pPr>
                  <w:r>
                    <w:t>Zemin delgisi</w:t>
                  </w:r>
                </w:p>
              </w:txbxContent>
            </v:textbox>
          </v:shape>
        </w:pict>
      </w:r>
      <w:r w:rsidR="00507E16" w:rsidRPr="00B30F26">
        <w:rPr>
          <w:noProof/>
          <w:lang w:eastAsia="tr-TR"/>
        </w:rPr>
        <w:drawing>
          <wp:inline distT="0" distB="0" distL="0" distR="0" wp14:anchorId="337B693D" wp14:editId="014CCDBF">
            <wp:extent cx="5257800" cy="4900594"/>
            <wp:effectExtent l="0" t="0" r="0" b="0"/>
            <wp:docPr id="593" name="Resim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pic:cNvPicPr>
                      <a:picLocks noChangeAspect="1" noChangeArrowheads="1"/>
                    </pic:cNvPicPr>
                  </pic:nvPicPr>
                  <pic:blipFill>
                    <a:blip r:embed="rId130" cstate="print">
                      <a:extLst>
                        <a:ext uri="{28A0092B-C50C-407E-A947-70E740481C1C}">
                          <a14:useLocalDpi xmlns:a14="http://schemas.microsoft.com/office/drawing/2010/main"/>
                        </a:ext>
                      </a:extLst>
                    </a:blip>
                    <a:srcRect/>
                    <a:stretch>
                      <a:fillRect/>
                    </a:stretch>
                  </pic:blipFill>
                  <pic:spPr bwMode="auto">
                    <a:xfrm>
                      <a:off x="0" y="0"/>
                      <a:ext cx="5258927" cy="4901645"/>
                    </a:xfrm>
                    <a:prstGeom prst="rect">
                      <a:avLst/>
                    </a:prstGeom>
                    <a:noFill/>
                  </pic:spPr>
                </pic:pic>
              </a:graphicData>
            </a:graphic>
          </wp:inline>
        </w:drawing>
      </w:r>
    </w:p>
    <w:p w14:paraId="3058066A" w14:textId="77777777" w:rsidR="00006554" w:rsidRPr="00B30F26" w:rsidRDefault="00006554" w:rsidP="008A64B2">
      <w:pPr>
        <w:spacing w:line="360" w:lineRule="auto"/>
        <w:ind w:firstLine="720"/>
      </w:pPr>
    </w:p>
    <w:p w14:paraId="3BFAE5B4" w14:textId="77777777" w:rsidR="00006554" w:rsidRPr="00B30F26" w:rsidRDefault="00006554" w:rsidP="008A64B2">
      <w:pPr>
        <w:spacing w:line="360" w:lineRule="auto"/>
        <w:ind w:firstLine="720"/>
      </w:pPr>
    </w:p>
    <w:p w14:paraId="234AF206" w14:textId="77777777" w:rsidR="00006554" w:rsidRPr="00B30F26" w:rsidRDefault="00006554" w:rsidP="008A64B2">
      <w:pPr>
        <w:spacing w:line="360" w:lineRule="auto"/>
        <w:ind w:firstLine="720"/>
      </w:pPr>
    </w:p>
    <w:p w14:paraId="0D339C89" w14:textId="77777777" w:rsidR="00006554" w:rsidRPr="00B30F26" w:rsidRDefault="00006554" w:rsidP="008A64B2">
      <w:pPr>
        <w:spacing w:line="360" w:lineRule="auto"/>
        <w:ind w:firstLine="720"/>
      </w:pPr>
    </w:p>
    <w:p w14:paraId="1008EAC5" w14:textId="77777777" w:rsidR="00006554" w:rsidRPr="00B30F26" w:rsidRDefault="00006554" w:rsidP="008A64B2">
      <w:pPr>
        <w:spacing w:line="360" w:lineRule="auto"/>
        <w:ind w:firstLine="720"/>
      </w:pPr>
    </w:p>
    <w:p w14:paraId="4123477B" w14:textId="77777777" w:rsidR="00006554" w:rsidRPr="00B30F26" w:rsidRDefault="00006554" w:rsidP="008A64B2">
      <w:pPr>
        <w:spacing w:line="360" w:lineRule="auto"/>
        <w:ind w:firstLine="720"/>
      </w:pPr>
    </w:p>
    <w:p w14:paraId="017A1134" w14:textId="77777777" w:rsidR="00006554" w:rsidRPr="00B30F26" w:rsidRDefault="00006554" w:rsidP="008A64B2">
      <w:pPr>
        <w:spacing w:line="360" w:lineRule="auto"/>
        <w:ind w:firstLine="720"/>
      </w:pPr>
    </w:p>
    <w:p w14:paraId="42F2B15C" w14:textId="77777777" w:rsidR="00006554" w:rsidRPr="00B30F26" w:rsidRDefault="00006554" w:rsidP="008A64B2">
      <w:pPr>
        <w:spacing w:line="360" w:lineRule="auto"/>
        <w:ind w:firstLine="720"/>
      </w:pPr>
    </w:p>
    <w:p w14:paraId="738AFC79" w14:textId="77777777" w:rsidR="00006554" w:rsidRPr="00B30F26" w:rsidRDefault="00006554" w:rsidP="008A64B2">
      <w:pPr>
        <w:spacing w:line="360" w:lineRule="auto"/>
        <w:ind w:firstLine="720"/>
      </w:pPr>
    </w:p>
    <w:p w14:paraId="3604A266" w14:textId="77777777" w:rsidR="00006554" w:rsidRPr="00B30F26" w:rsidRDefault="00006554" w:rsidP="008A64B2">
      <w:pPr>
        <w:spacing w:line="360" w:lineRule="auto"/>
        <w:ind w:firstLine="720"/>
        <w:rPr>
          <w:b/>
          <w:i/>
          <w:noProof/>
          <w:lang w:eastAsia="tr-TR"/>
        </w:rPr>
      </w:pPr>
    </w:p>
    <w:p w14:paraId="6AD6E105" w14:textId="77777777" w:rsidR="00507E16" w:rsidRPr="00B30F26" w:rsidRDefault="00000000" w:rsidP="004231FE">
      <w:pPr>
        <w:spacing w:line="360" w:lineRule="auto"/>
        <w:ind w:firstLine="720"/>
        <w:jc w:val="center"/>
      </w:pPr>
      <w:r>
        <w:rPr>
          <w:b/>
          <w:i/>
          <w:noProof/>
          <w:lang w:eastAsia="tr-TR"/>
        </w:rPr>
        <w:lastRenderedPageBreak/>
        <w:pict w14:anchorId="13D837CE">
          <v:shape id="Text Box 1893" o:spid="_x0000_s1352" type="#_x0000_t202" style="position:absolute;left:0;text-align:left;margin-left:158pt;margin-top:544.65pt;width:140.25pt;height:24.75pt;z-index:25300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">
            <v:textbox>
              <w:txbxContent>
                <w:p w14:paraId="4EEABFF0" w14:textId="77777777" w:rsidR="004E4D75" w:rsidRDefault="004E4D75" w:rsidP="00486E7F">
                  <w:pPr>
                    <w:jc w:val="center"/>
                  </w:pPr>
                  <w:r>
                    <w:t>Koruyucu boru</w:t>
                  </w:r>
                </w:p>
              </w:txbxContent>
            </v:textbox>
          </v:shape>
        </w:pict>
      </w:r>
      <w:r>
        <w:rPr>
          <w:b/>
          <w:i/>
          <w:noProof/>
          <w:lang w:eastAsia="tr-TR"/>
        </w:rPr>
        <w:pict w14:anchorId="68E1A2AA">
          <v:shape id="Text Box 1892" o:spid="_x0000_s1353" type="#_x0000_t202" style="position:absolute;left:0;text-align:left;margin-left:158pt;margin-top:420.15pt;width:128.25pt;height:38.25pt;z-index:25300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">
            <v:textbox>
              <w:txbxContent>
                <w:p w14:paraId="018FFD4E" w14:textId="77777777" w:rsidR="004E4D75" w:rsidRDefault="004E4D75" w:rsidP="00486E7F">
                  <w:pPr>
                    <w:jc w:val="center"/>
                  </w:pPr>
                  <w:r>
                    <w:t>Fiber cam elyaf</w:t>
                  </w:r>
                </w:p>
                <w:p w14:paraId="0BF54938" w14:textId="77777777" w:rsidR="004E4D75" w:rsidRDefault="004E4D75" w:rsidP="00486E7F">
                  <w:pPr>
                    <w:jc w:val="center"/>
                  </w:pPr>
                  <w:r>
                    <w:t>ölçme çubuğu</w:t>
                  </w:r>
                </w:p>
              </w:txbxContent>
            </v:textbox>
          </v:shape>
        </w:pict>
      </w:r>
      <w:r>
        <w:rPr>
          <w:b/>
          <w:i/>
          <w:noProof/>
          <w:lang w:eastAsia="tr-TR"/>
        </w:rPr>
        <w:pict w14:anchorId="332A42E1">
          <v:shape id="Text Box 1891" o:spid="_x0000_s1354" type="#_x0000_t202" style="position:absolute;left:0;text-align:left;margin-left:395.75pt;margin-top:114.9pt;width:105pt;height:51pt;z-index:25299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">
            <v:textbox>
              <w:txbxContent>
                <w:p w14:paraId="051F9CF1" w14:textId="77777777" w:rsidR="004E4D75" w:rsidRDefault="004E4D75" w:rsidP="00486E7F">
                  <w:pPr>
                    <w:jc w:val="center"/>
                  </w:pPr>
                  <w:r>
                    <w:t>Elektrikli okuma için tekli okuma başlığı</w:t>
                  </w:r>
                </w:p>
              </w:txbxContent>
            </v:textbox>
          </v:shape>
        </w:pict>
      </w:r>
      <w:r>
        <w:rPr>
          <w:b/>
          <w:i/>
          <w:noProof/>
          <w:lang w:eastAsia="tr-TR"/>
        </w:rPr>
        <w:pict w14:anchorId="77547386">
          <v:shape id="Text Box 1890" o:spid="_x0000_s1355" type="#_x0000_t202" style="position:absolute;left:0;text-align:left;margin-left:164pt;margin-top:150.9pt;width:129.75pt;height:27.75pt;z-index:25299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">
            <v:textbox>
              <w:txbxContent>
                <w:p w14:paraId="789140F3" w14:textId="77777777" w:rsidR="004E4D75" w:rsidRDefault="004E4D75" w:rsidP="00486E7F">
                  <w:pPr>
                    <w:jc w:val="center"/>
                  </w:pPr>
                  <w:r>
                    <w:t>Plaka taban takımı</w:t>
                  </w:r>
                </w:p>
              </w:txbxContent>
            </v:textbox>
          </v:shape>
        </w:pict>
      </w:r>
      <w:r>
        <w:rPr>
          <w:b/>
          <w:i/>
          <w:noProof/>
          <w:lang w:eastAsia="tr-TR"/>
        </w:rPr>
        <w:pict w14:anchorId="7DE0C7F3">
          <v:shape id="Text Box 1889" o:spid="_x0000_s1356" type="#_x0000_t202" style="position:absolute;left:0;text-align:left;margin-left:424.25pt;margin-top:27.15pt;width:67.5pt;height:36.75pt;z-index:25299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">
            <v:textbox>
              <w:txbxContent>
                <w:p w14:paraId="7473CC89" w14:textId="77777777" w:rsidR="004E4D75" w:rsidRPr="00486E7F" w:rsidRDefault="004E4D75" w:rsidP="00486E7F">
                  <w:pPr>
                    <w:jc w:val="center"/>
                  </w:pPr>
                  <w:r w:rsidRPr="00486E7F">
                    <w:t>Sinyal</w:t>
                  </w:r>
                </w:p>
                <w:p w14:paraId="197A87CD" w14:textId="77777777" w:rsidR="004E4D75" w:rsidRPr="00486E7F" w:rsidRDefault="004E4D75" w:rsidP="00486E7F">
                  <w:pPr>
                    <w:jc w:val="center"/>
                  </w:pPr>
                  <w:r w:rsidRPr="00486E7F">
                    <w:t>kablosu</w:t>
                  </w:r>
                </w:p>
              </w:txbxContent>
            </v:textbox>
          </v:shape>
        </w:pict>
      </w:r>
      <w:r>
        <w:rPr>
          <w:b/>
          <w:i/>
          <w:noProof/>
          <w:lang w:eastAsia="tr-TR"/>
        </w:rPr>
        <w:pict w14:anchorId="3363A140">
          <v:shape id="Text Box 1888" o:spid="_x0000_s1357" type="#_x0000_t202" style="position:absolute;left:0;text-align:left;margin-left:164pt;margin-top:79.65pt;width:122.25pt;height:24.75pt;z-index:25299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">
            <v:textbox>
              <w:txbxContent>
                <w:p w14:paraId="1E8C795D" w14:textId="77777777" w:rsidR="004E4D75" w:rsidRDefault="004E4D75">
                  <w:r>
                    <w:t>Deformasyon aktarıcı</w:t>
                  </w:r>
                </w:p>
              </w:txbxContent>
            </v:textbox>
          </v:shape>
        </w:pict>
      </w:r>
      <w:r>
        <w:rPr>
          <w:b/>
          <w:i/>
          <w:noProof/>
          <w:lang w:eastAsia="tr-TR"/>
        </w:rPr>
        <w:pict w14:anchorId="102DE45A">
          <v:shape id="Text Box 1887" o:spid="_x0000_s1358" type="#_x0000_t202" style="position:absolute;left:0;text-align:left;margin-left:164pt;margin-top:57.9pt;width:116.25pt;height:21.75pt;z-index:25299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">
            <v:textbox>
              <w:txbxContent>
                <w:p w14:paraId="601D5971" w14:textId="77777777" w:rsidR="004E4D75" w:rsidRDefault="004E4D75">
                  <w:r>
                    <w:t>Vibrasyon yapan tel</w:t>
                  </w:r>
                </w:p>
              </w:txbxContent>
            </v:textbox>
          </v:shape>
        </w:pict>
      </w:r>
      <w:r w:rsidR="00507E16" w:rsidRPr="00B30F26">
        <w:rPr>
          <w:b/>
          <w:i/>
          <w:noProof/>
          <w:lang w:eastAsia="tr-TR"/>
        </w:rPr>
        <w:drawing>
          <wp:inline distT="0" distB="0" distL="0" distR="0" wp14:anchorId="4B9E0AD7" wp14:editId="225711A6">
            <wp:extent cx="6056936" cy="9018707"/>
            <wp:effectExtent l="0" t="0" r="0" b="0"/>
            <wp:docPr id="644" name="Resim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cstate="print">
                      <a:extLst>
                        <a:ext uri="{28A0092B-C50C-407E-A947-70E740481C1C}">
                          <a14:useLocalDpi xmlns:a14="http://schemas.microsoft.com/office/drawing/2010/main"/>
                        </a:ext>
                      </a:extLst>
                    </a:blip>
                    <a:srcRect/>
                    <a:stretch>
                      <a:fillRect/>
                    </a:stretch>
                  </pic:blipFill>
                  <pic:spPr bwMode="auto">
                    <a:xfrm>
                      <a:off x="0" y="0"/>
                      <a:ext cx="6068769" cy="9036326"/>
                    </a:xfrm>
                    <a:prstGeom prst="rect">
                      <a:avLst/>
                    </a:prstGeom>
                    <a:noFill/>
                    <a:ln>
                      <a:noFill/>
                    </a:ln>
                  </pic:spPr>
                </pic:pic>
              </a:graphicData>
            </a:graphic>
          </wp:inline>
        </w:drawing>
      </w:r>
    </w:p>
    <w:p w14:paraId="50835EF9" w14:textId="77777777" w:rsidR="00507E16" w:rsidRPr="00B30F26" w:rsidRDefault="001F152F" w:rsidP="001F152F">
      <w:pPr>
        <w:spacing w:line="360" w:lineRule="auto"/>
        <w:ind w:firstLine="720"/>
        <w:jc w:val="center"/>
      </w:pPr>
      <w:r w:rsidRPr="00B30F26">
        <w:t xml:space="preserve">Elektronik okumalı </w:t>
      </w:r>
      <w:r w:rsidR="009D2EB7" w:rsidRPr="00B30F26">
        <w:t>ç</w:t>
      </w:r>
      <w:r w:rsidRPr="00B30F26">
        <w:t xml:space="preserve">ok çubuklu </w:t>
      </w:r>
      <w:proofErr w:type="spellStart"/>
      <w:r w:rsidRPr="00B30F26">
        <w:t>Ekstensometre</w:t>
      </w:r>
      <w:proofErr w:type="spellEnd"/>
      <w:r w:rsidRPr="00B30F26">
        <w:t xml:space="preserve"> genel görünümü ve açılmış şekli.</w:t>
      </w:r>
    </w:p>
    <w:p w14:paraId="5ADF4E7F" w14:textId="77777777" w:rsidR="00507E16" w:rsidRPr="00B30F26" w:rsidRDefault="00507E16" w:rsidP="008A64B2">
      <w:pPr>
        <w:spacing w:line="360" w:lineRule="auto"/>
        <w:ind w:firstLine="720"/>
      </w:pPr>
    </w:p>
    <w:p w14:paraId="43D34863" w14:textId="77777777" w:rsidR="00507E16" w:rsidRPr="00B30F26" w:rsidRDefault="00507E16" w:rsidP="008A64B2">
      <w:pPr>
        <w:spacing w:line="360" w:lineRule="auto"/>
        <w:ind w:firstLine="720"/>
      </w:pPr>
    </w:p>
    <w:p w14:paraId="1B8CC72C" w14:textId="77777777" w:rsidR="008A64B2" w:rsidRPr="00B30F26" w:rsidRDefault="008A64B2" w:rsidP="008A64B2">
      <w:pPr>
        <w:spacing w:line="360" w:lineRule="auto"/>
        <w:ind w:firstLine="720"/>
        <w:rPr>
          <w:b/>
          <w:i/>
        </w:rPr>
      </w:pPr>
      <w:r w:rsidRPr="00B30F26">
        <w:rPr>
          <w:b/>
          <w:i/>
        </w:rPr>
        <w:t>b) Meyil ölçer, eğimölçer (</w:t>
      </w:r>
      <w:proofErr w:type="spellStart"/>
      <w:r w:rsidRPr="00B30F26">
        <w:rPr>
          <w:b/>
          <w:i/>
        </w:rPr>
        <w:t>inclonometre</w:t>
      </w:r>
      <w:proofErr w:type="spellEnd"/>
      <w:r w:rsidRPr="00B30F26">
        <w:rPr>
          <w:b/>
          <w:i/>
        </w:rPr>
        <w:t>):</w:t>
      </w:r>
    </w:p>
    <w:p w14:paraId="02C1A839" w14:textId="77777777" w:rsidR="008A64B2" w:rsidRPr="00B30F26" w:rsidRDefault="008A64B2" w:rsidP="008A64B2">
      <w:pPr>
        <w:spacing w:line="360" w:lineRule="auto"/>
        <w:ind w:firstLine="720"/>
      </w:pPr>
      <w:r w:rsidRPr="00B30F26">
        <w:t>Uygulanışı:</w:t>
      </w:r>
    </w:p>
    <w:p w14:paraId="5A5F3FE3" w14:textId="77777777" w:rsidR="008A64B2" w:rsidRPr="00B30F26" w:rsidRDefault="008A64B2" w:rsidP="008A64B2">
      <w:pPr>
        <w:spacing w:line="360" w:lineRule="auto"/>
        <w:ind w:firstLine="720"/>
      </w:pPr>
      <w:r w:rsidRPr="00B30F26">
        <w:t>Delik ekseni boyunca zeminin yatay hareketlerinin ölçülmesinde kullanılır.</w:t>
      </w:r>
    </w:p>
    <w:p w14:paraId="1322D59D" w14:textId="77777777" w:rsidR="008A64B2" w:rsidRPr="00B30F26" w:rsidRDefault="008A64B2" w:rsidP="008A64B2">
      <w:pPr>
        <w:spacing w:line="360" w:lineRule="auto"/>
        <w:ind w:firstLine="720"/>
      </w:pPr>
      <w:r w:rsidRPr="00B30F26">
        <w:t>Kullanım Prensipleri:</w:t>
      </w:r>
    </w:p>
    <w:p w14:paraId="3A69B2F7" w14:textId="77777777" w:rsidR="008A64B2" w:rsidRPr="00B30F26" w:rsidRDefault="008A64B2" w:rsidP="008A64B2">
      <w:pPr>
        <w:spacing w:line="360" w:lineRule="auto"/>
        <w:ind w:firstLine="720"/>
      </w:pPr>
      <w:r w:rsidRPr="00B30F26">
        <w:t>Dört adet kanal yatak bulunan giriş PVC tüp, delinen delik içine tüp dışı enjeksiyonla doldurularak konulur.  Gerekli görülen ölçüm doğrultusundaki tamamen kuru olan tüpün iki kanalı içerisine meyil ölçer yerleştirilir ve boru boyunca aşağı yukarı hareket ettirilir. Meyil ölçer içinde hareket ettiği boru doğrultusunun zemin etkisi ile değişmesini algılar ve bu bilgiler bu meyil/sapmaları dışarıdaki göstergeye bilgi olarak gönderir.</w:t>
      </w:r>
    </w:p>
    <w:p w14:paraId="040379C9" w14:textId="77777777" w:rsidR="008A64B2" w:rsidRPr="00B30F26" w:rsidRDefault="008A64B2" w:rsidP="008A64B2">
      <w:pPr>
        <w:spacing w:line="360" w:lineRule="auto"/>
        <w:ind w:firstLine="720"/>
      </w:pPr>
      <w:r w:rsidRPr="00B30F26">
        <w:t xml:space="preserve">Deformasyonlar, 0,5 m ile 1,0 m aralıklarla cihazı derinlere </w:t>
      </w:r>
      <w:proofErr w:type="spellStart"/>
      <w:r w:rsidRPr="00B30F26">
        <w:t>burakarak</w:t>
      </w:r>
      <w:proofErr w:type="spellEnd"/>
      <w:r w:rsidRPr="00B30F26">
        <w:t xml:space="preserve"> ölçülür ve portatif okuyucu cihazda veriler izlenir ayrıca </w:t>
      </w:r>
      <w:proofErr w:type="gramStart"/>
      <w:r w:rsidRPr="00B30F26">
        <w:t>kayıt edilir</w:t>
      </w:r>
      <w:proofErr w:type="gramEnd"/>
      <w:r w:rsidRPr="00B30F26">
        <w:t>.</w:t>
      </w:r>
    </w:p>
    <w:p w14:paraId="1463D583" w14:textId="77777777" w:rsidR="008A64B2" w:rsidRPr="00B30F26" w:rsidRDefault="008A64B2" w:rsidP="008A64B2">
      <w:pPr>
        <w:spacing w:line="360" w:lineRule="auto"/>
        <w:ind w:firstLine="720"/>
      </w:pPr>
      <w:r w:rsidRPr="00B30F26">
        <w:rPr>
          <w:b/>
          <w:i/>
        </w:rPr>
        <w:t>Avantajları ve Sınırlılıkları</w:t>
      </w:r>
      <w:r w:rsidRPr="00B30F26">
        <w:t>:</w:t>
      </w:r>
    </w:p>
    <w:p w14:paraId="5502ACA0" w14:textId="77777777" w:rsidR="008A64B2" w:rsidRPr="00B30F26" w:rsidRDefault="008A64B2" w:rsidP="008A64B2">
      <w:pPr>
        <w:numPr>
          <w:ilvl w:val="0"/>
          <w:numId w:val="1"/>
        </w:numPr>
        <w:spacing w:line="360" w:lineRule="auto"/>
      </w:pPr>
      <w:r w:rsidRPr="00B30F26">
        <w:t>Okunuşu ve tesis edilişi basit ve güvenlidir.</w:t>
      </w:r>
    </w:p>
    <w:p w14:paraId="62A54C24" w14:textId="77777777" w:rsidR="008A64B2" w:rsidRPr="00B30F26" w:rsidRDefault="008A64B2" w:rsidP="008A64B2">
      <w:pPr>
        <w:numPr>
          <w:ilvl w:val="0"/>
          <w:numId w:val="1"/>
        </w:numPr>
        <w:spacing w:line="360" w:lineRule="auto"/>
      </w:pPr>
      <w:r w:rsidRPr="00B30F26">
        <w:t>İçte bilgi veren tekerlekli</w:t>
      </w:r>
      <w:r w:rsidR="003240A7" w:rsidRPr="00B30F26">
        <w:t xml:space="preserve"> </w:t>
      </w:r>
      <w:r w:rsidRPr="00B30F26">
        <w:t>ölçü veren parça</w:t>
      </w:r>
      <w:r w:rsidR="003240A7" w:rsidRPr="00B30F26">
        <w:t>(=</w:t>
      </w:r>
      <w:proofErr w:type="spellStart"/>
      <w:r w:rsidR="003240A7" w:rsidRPr="00B30F26">
        <w:t>probe</w:t>
      </w:r>
      <w:proofErr w:type="spellEnd"/>
      <w:r w:rsidR="003240A7" w:rsidRPr="00B30F26">
        <w:t>)</w:t>
      </w:r>
      <w:r w:rsidRPr="00B30F26">
        <w:t xml:space="preserve"> kalibre edilmelidir.</w:t>
      </w:r>
    </w:p>
    <w:p w14:paraId="7A66EEFF" w14:textId="77777777" w:rsidR="008A64B2" w:rsidRPr="00B30F26" w:rsidRDefault="008A64B2" w:rsidP="008A64B2">
      <w:pPr>
        <w:numPr>
          <w:ilvl w:val="0"/>
          <w:numId w:val="1"/>
        </w:numPr>
        <w:spacing w:line="360" w:lineRule="auto"/>
      </w:pPr>
      <w:r w:rsidRPr="00B30F26">
        <w:t xml:space="preserve">Bir cihaz ile aynı çapta konulmuş birçok </w:t>
      </w:r>
      <w:proofErr w:type="spellStart"/>
      <w:r w:rsidRPr="00B30F26">
        <w:t>inclonometre</w:t>
      </w:r>
      <w:proofErr w:type="spellEnd"/>
      <w:r w:rsidRPr="00B30F26">
        <w:t xml:space="preserve"> kuyularında ölçü yapılabilir.</w:t>
      </w:r>
    </w:p>
    <w:p w14:paraId="59EB9862" w14:textId="77777777" w:rsidR="008A64B2" w:rsidRPr="00B30F26" w:rsidRDefault="008A64B2" w:rsidP="008A64B2">
      <w:pPr>
        <w:numPr>
          <w:ilvl w:val="0"/>
          <w:numId w:val="1"/>
        </w:numPr>
        <w:spacing w:line="360" w:lineRule="auto"/>
      </w:pPr>
      <w:r w:rsidRPr="00B30F26">
        <w:t>Eğer hareket eden yer varsa bu tüp sayesinde denk gelen o bölüm için deplasman(def) profili çıkarılabilir</w:t>
      </w:r>
    </w:p>
    <w:p w14:paraId="3E41C93C" w14:textId="77777777" w:rsidR="008A64B2" w:rsidRPr="00B30F26" w:rsidRDefault="008A64B2" w:rsidP="008A64B2">
      <w:pPr>
        <w:numPr>
          <w:ilvl w:val="0"/>
          <w:numId w:val="1"/>
        </w:numPr>
        <w:spacing w:line="360" w:lineRule="auto"/>
      </w:pPr>
      <w:r w:rsidRPr="00B30F26">
        <w:t>Ölçümler dik iki doğrultuda yapılabilir.</w:t>
      </w:r>
    </w:p>
    <w:p w14:paraId="7CD1D045" w14:textId="77777777" w:rsidR="008A64B2" w:rsidRPr="00B30F26" w:rsidRDefault="008A64B2" w:rsidP="003240A7">
      <w:pPr>
        <w:numPr>
          <w:ilvl w:val="0"/>
          <w:numId w:val="1"/>
        </w:numPr>
        <w:tabs>
          <w:tab w:val="clear" w:pos="903"/>
          <w:tab w:val="num" w:pos="709"/>
        </w:tabs>
        <w:spacing w:line="360" w:lineRule="auto"/>
        <w:ind w:left="567" w:hanging="24"/>
      </w:pPr>
      <w:r w:rsidRPr="00B30F26">
        <w:t>İnşaat sırasında PVC tüpler çıkarılabilir veya ilave olunabilir.</w:t>
      </w:r>
    </w:p>
    <w:p w14:paraId="182FE03A" w14:textId="77777777" w:rsidR="008A64B2" w:rsidRPr="00B30F26" w:rsidRDefault="008A64B2" w:rsidP="008A64B2">
      <w:pPr>
        <w:numPr>
          <w:ilvl w:val="0"/>
          <w:numId w:val="1"/>
        </w:numPr>
        <w:spacing w:line="360" w:lineRule="auto"/>
      </w:pPr>
      <w:r w:rsidRPr="00B30F26">
        <w:t xml:space="preserve">Otomatik ve devamlı okuma </w:t>
      </w:r>
      <w:proofErr w:type="gramStart"/>
      <w:r w:rsidRPr="00B30F26">
        <w:t>imkanı</w:t>
      </w:r>
      <w:proofErr w:type="gramEnd"/>
      <w:r w:rsidRPr="00B30F26">
        <w:t xml:space="preserve"> yoktur</w:t>
      </w:r>
    </w:p>
    <w:p w14:paraId="7FB9DFF7" w14:textId="77777777" w:rsidR="008A64B2" w:rsidRPr="00B30F26" w:rsidRDefault="008A64B2" w:rsidP="008A64B2">
      <w:pPr>
        <w:spacing w:line="360" w:lineRule="auto"/>
        <w:ind w:left="903"/>
        <w:rPr>
          <w:b/>
          <w:i/>
        </w:rPr>
      </w:pPr>
      <w:r w:rsidRPr="00B30F26">
        <w:rPr>
          <w:b/>
          <w:i/>
        </w:rPr>
        <w:t>Beceri/ başarı ve verimliliği:</w:t>
      </w:r>
    </w:p>
    <w:p w14:paraId="18D21133" w14:textId="77777777" w:rsidR="008A64B2" w:rsidRPr="00B30F26" w:rsidRDefault="003240A7" w:rsidP="008A64B2">
      <w:pPr>
        <w:spacing w:line="360" w:lineRule="auto"/>
        <w:ind w:left="903"/>
      </w:pPr>
      <w:r w:rsidRPr="00B30F26">
        <w:t>PVC borunun giriş ko</w:t>
      </w:r>
      <w:r w:rsidR="008A64B2" w:rsidRPr="00B30F26">
        <w:t>numu yani boru aksı yer yüzeyine dik olmalıdır. Ama arazi çok dalga</w:t>
      </w:r>
      <w:r w:rsidRPr="00B30F26">
        <w:t>lı ise bu +/_ 30 derece saptırı</w:t>
      </w:r>
      <w:r w:rsidR="008A64B2" w:rsidRPr="00B30F26">
        <w:t xml:space="preserve">larak da tesisi edilebilir. Boru boyu </w:t>
      </w:r>
      <w:r w:rsidRPr="00B30F26">
        <w:t>200</w:t>
      </w:r>
      <w:r w:rsidR="008A64B2" w:rsidRPr="00B30F26">
        <w:t xml:space="preserve"> m ye kadar olabilir. </w:t>
      </w:r>
    </w:p>
    <w:p w14:paraId="4DEA9EC7" w14:textId="77777777" w:rsidR="008A64B2" w:rsidRPr="00B30F26" w:rsidRDefault="008A64B2" w:rsidP="008A64B2">
      <w:pPr>
        <w:spacing w:line="360" w:lineRule="auto"/>
        <w:ind w:left="903"/>
      </w:pPr>
      <w:proofErr w:type="gramStart"/>
      <w:r w:rsidRPr="00B30F26">
        <w:t>Hassasiyeti :</w:t>
      </w:r>
      <w:proofErr w:type="gramEnd"/>
      <w:r w:rsidRPr="00B30F26">
        <w:t xml:space="preserve">- </w:t>
      </w:r>
      <w:r w:rsidRPr="00B30F26">
        <w:rPr>
          <w:b/>
          <w:i/>
        </w:rPr>
        <w:t>0,01 derece= 0,175 mm /  1 m de</w:t>
      </w:r>
      <w:r w:rsidRPr="00B30F26">
        <w:t xml:space="preserve">  (yani 1 metrede 0,175 mm sapmayı dahi ölçebiliyoruz).</w:t>
      </w:r>
    </w:p>
    <w:p w14:paraId="3CDA1C8C" w14:textId="77777777" w:rsidR="008A64B2" w:rsidRPr="00B30F26" w:rsidRDefault="008A64B2" w:rsidP="008A64B2">
      <w:pPr>
        <w:spacing w:line="360" w:lineRule="auto"/>
        <w:ind w:left="903"/>
        <w:rPr>
          <w:b/>
          <w:i/>
        </w:rPr>
      </w:pPr>
      <w:r w:rsidRPr="00B30F26">
        <w:rPr>
          <w:b/>
          <w:i/>
        </w:rPr>
        <w:t>Yerleştirilmesi:</w:t>
      </w:r>
    </w:p>
    <w:p w14:paraId="1686020D" w14:textId="77777777" w:rsidR="008A64B2" w:rsidRPr="00B30F26" w:rsidRDefault="008A64B2" w:rsidP="008A64B2">
      <w:pPr>
        <w:spacing w:line="360" w:lineRule="auto"/>
        <w:ind w:left="903"/>
      </w:pPr>
      <w:r w:rsidRPr="00B30F26">
        <w:t xml:space="preserve">Hareket etmesi beklenen zemin bölgesinin gerisine tahmin edilen derinlikte 10-20 cm çapında </w:t>
      </w:r>
      <w:proofErr w:type="spellStart"/>
      <w:r w:rsidRPr="00B30F26">
        <w:t>delikl</w:t>
      </w:r>
      <w:proofErr w:type="spellEnd"/>
      <w:r w:rsidRPr="00B30F26">
        <w:t xml:space="preserve"> açılması en yaygın yöntemlerdendir. Delgi için kaya zeminde darbeli dönmeli makine, toprak zeminde ise burgu kullanılır. Eğer delik göçüyorsa delgi muhafa</w:t>
      </w:r>
      <w:r w:rsidR="003240A7" w:rsidRPr="00B30F26">
        <w:t>za</w:t>
      </w:r>
      <w:r w:rsidRPr="00B30F26">
        <w:t xml:space="preserve"> borusu ile yapılır ve boru konulacak zaman o işlemle birlikte borudan istifade edilerek ölçme borusu konulur.</w:t>
      </w:r>
    </w:p>
    <w:p w14:paraId="2E09625F" w14:textId="77777777" w:rsidR="008A64B2" w:rsidRPr="00B30F26" w:rsidRDefault="008A64B2" w:rsidP="008A64B2">
      <w:pPr>
        <w:spacing w:line="360" w:lineRule="auto"/>
        <w:ind w:left="903"/>
      </w:pPr>
      <w:r w:rsidRPr="00B30F26">
        <w:t xml:space="preserve">Giriş tüpleri özel yapıştırıcılar ile yapıştırılır. Çevreden ve enjeksiyondan gelen su basınçları boruyu dışarı itmemesi borunun yüzmemesi ve için boru içi su doldurularak yerine konulur, sonra içi sudan arındırılır. Kuru delgide 30 </w:t>
      </w:r>
      <w:proofErr w:type="gramStart"/>
      <w:r w:rsidRPr="00B30F26">
        <w:t>m den</w:t>
      </w:r>
      <w:proofErr w:type="gramEnd"/>
      <w:r w:rsidRPr="00B30F26">
        <w:t xml:space="preserve"> daha uzun delgi yapılan yerlerde tüpler birbirinden ağırlıkça ayrılmaması için o uzunlukta alt tüp üst tüpe telle bağlanır.</w:t>
      </w:r>
    </w:p>
    <w:p w14:paraId="390FB273" w14:textId="77777777" w:rsidR="008A64B2" w:rsidRPr="00B30F26" w:rsidRDefault="008A64B2" w:rsidP="008A64B2">
      <w:pPr>
        <w:spacing w:line="360" w:lineRule="auto"/>
        <w:ind w:left="903"/>
      </w:pPr>
      <w:r w:rsidRPr="00B30F26">
        <w:lastRenderedPageBreak/>
        <w:t xml:space="preserve">Tüm borular takım halinde; </w:t>
      </w:r>
      <w:proofErr w:type="spellStart"/>
      <w:r w:rsidRPr="00B30F26">
        <w:t>probe</w:t>
      </w:r>
      <w:proofErr w:type="spellEnd"/>
      <w:r w:rsidRPr="00B30F26">
        <w:t xml:space="preserve"> denilen ölçücü cihazın hareket edeceği kanallar aynı doğrultuya gelecek şekilde ayarlanır. Kuyunun içi boru dışı boş kalmaması zeminle iyi temas etmesi için termiye ince boru ile ve enjeksiyonla doldurulur. Enjeksiyon çevre zeminin özelliklerini kıyaslayabilmek için, </w:t>
      </w:r>
      <w:proofErr w:type="gramStart"/>
      <w:r w:rsidRPr="00B30F26">
        <w:t xml:space="preserve">bentonit </w:t>
      </w:r>
      <w:r w:rsidR="003240A7" w:rsidRPr="00B30F26">
        <w:t>-</w:t>
      </w:r>
      <w:proofErr w:type="gramEnd"/>
      <w:r w:rsidRPr="00B30F26">
        <w:t xml:space="preserve"> çimento karışımından yapılır. Enjeksiyon priz alınca konulan bu giriş tüpü temiz su ile yıkanır.</w:t>
      </w:r>
    </w:p>
    <w:p w14:paraId="2A3DBABF" w14:textId="77777777" w:rsidR="008A64B2" w:rsidRPr="00B30F26" w:rsidRDefault="003240A7" w:rsidP="008A64B2">
      <w:pPr>
        <w:spacing w:line="360" w:lineRule="auto"/>
        <w:ind w:left="903"/>
      </w:pPr>
      <w:r w:rsidRPr="00B30F26">
        <w:t xml:space="preserve">Yeraltı </w:t>
      </w:r>
      <w:r w:rsidR="008A64B2" w:rsidRPr="00B30F26">
        <w:t>suyu</w:t>
      </w:r>
      <w:r w:rsidRPr="00B30F26">
        <w:t xml:space="preserve"> </w:t>
      </w:r>
      <w:r w:rsidR="008A64B2" w:rsidRPr="00B30F26">
        <w:t>veya artezyen suyu normal enjeksiyona randıman vermez, bu hallerde özellikle taneli zeminlerde veya çok çatlaklı kayada boru çevre dolgusuna kum veya ince taneli çakıl ilave edilir.</w:t>
      </w:r>
    </w:p>
    <w:p w14:paraId="1D320A7B" w14:textId="77777777" w:rsidR="008A64B2" w:rsidRPr="00B30F26" w:rsidRDefault="008A64B2" w:rsidP="008A64B2">
      <w:pPr>
        <w:spacing w:line="360" w:lineRule="auto"/>
        <w:ind w:left="903"/>
      </w:pPr>
      <w:r w:rsidRPr="00B30F26">
        <w:tab/>
        <w:t>Tüpün zemin yüzeyindeki ucuna okuma cihazına yataklık yapması için 1,0 m x 1,0 m x0,1 m boyutlarında beton yastık başlık yapılır. Tüpün kendi ucu, bir kapak ve koruyucu başlık ile sonlandırılır ve boru boğazı ile beton arası da enjeksiyon ile doldurulur.</w:t>
      </w:r>
    </w:p>
    <w:p w14:paraId="23C8C30A" w14:textId="77777777" w:rsidR="00507E16" w:rsidRPr="00B30F26" w:rsidRDefault="00000000" w:rsidP="008A64B2">
      <w:pPr>
        <w:spacing w:line="360" w:lineRule="auto"/>
        <w:ind w:left="903"/>
      </w:pPr>
      <w:r>
        <w:rPr>
          <w:noProof/>
          <w:lang w:eastAsia="tr-TR"/>
        </w:rPr>
        <w:pict w14:anchorId="2D491FB1">
          <v:shape id="Text Box 1966" o:spid="_x0000_s1359" type="#_x0000_t202" style="position:absolute;left:0;text-align:left;margin-left:449.75pt;margin-top:9.25pt;width:48pt;height:28.5pt;z-index:25301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">
            <v:textbox>
              <w:txbxContent>
                <w:p w14:paraId="6C506464" w14:textId="77777777" w:rsidR="004E4D75" w:rsidRDefault="004E4D75" w:rsidP="00E87E41">
                  <w:pPr>
                    <w:jc w:val="center"/>
                    <w:rPr>
                      <w:sz w:val="18"/>
                      <w:szCs w:val="18"/>
                    </w:rPr>
                  </w:pPr>
                  <w:r>
                    <w:rPr>
                      <w:sz w:val="18"/>
                      <w:szCs w:val="18"/>
                    </w:rPr>
                    <w:t>Zemin</w:t>
                  </w:r>
                </w:p>
                <w:p w14:paraId="63283CE6" w14:textId="77777777" w:rsidR="004E4D75" w:rsidRPr="00E87E41" w:rsidRDefault="004E4D75" w:rsidP="00E87E41">
                  <w:pPr>
                    <w:jc w:val="center"/>
                    <w:rPr>
                      <w:sz w:val="18"/>
                      <w:szCs w:val="18"/>
                    </w:rPr>
                  </w:pPr>
                  <w:r>
                    <w:rPr>
                      <w:sz w:val="18"/>
                      <w:szCs w:val="18"/>
                    </w:rPr>
                    <w:t>cinsi</w:t>
                  </w:r>
                </w:p>
              </w:txbxContent>
            </v:textbox>
          </v:shape>
        </w:pict>
      </w:r>
    </w:p>
    <w:p w14:paraId="67EF0C81" w14:textId="77777777" w:rsidR="00507E16" w:rsidRPr="00B30F26" w:rsidRDefault="00507E16" w:rsidP="008A64B2">
      <w:pPr>
        <w:spacing w:line="360" w:lineRule="auto"/>
        <w:ind w:left="903"/>
      </w:pPr>
    </w:p>
    <w:p w14:paraId="58BFA1B4" w14:textId="77777777" w:rsidR="00507E16" w:rsidRPr="00B30F26" w:rsidRDefault="00000000" w:rsidP="00614161">
      <w:pPr>
        <w:spacing w:line="360" w:lineRule="auto"/>
        <w:ind w:left="142" w:hanging="142"/>
      </w:pPr>
      <w:r>
        <w:rPr>
          <w:noProof/>
          <w:lang w:eastAsia="tr-TR"/>
        </w:rPr>
        <w:pict w14:anchorId="69519281">
          <v:shape id="Text Box 1965" o:spid="_x0000_s1360" type="#_x0000_t202" style="position:absolute;left:0;text-align:left;margin-left:387.5pt;margin-top:191.05pt;width:48pt;height:21pt;z-index:253018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">
            <v:textbox>
              <w:txbxContent>
                <w:p w14:paraId="555AB02C" w14:textId="77777777" w:rsidR="004E4D75" w:rsidRPr="00E87E41" w:rsidRDefault="004E4D75">
                  <w:pPr>
                    <w:rPr>
                      <w:sz w:val="16"/>
                      <w:szCs w:val="16"/>
                    </w:rPr>
                  </w:pPr>
                  <w:r w:rsidRPr="00E87E41">
                    <w:rPr>
                      <w:sz w:val="18"/>
                      <w:szCs w:val="18"/>
                    </w:rPr>
                    <w:t>tarihl</w:t>
                  </w:r>
                  <w:r w:rsidRPr="00E87E41">
                    <w:rPr>
                      <w:b/>
                      <w:sz w:val="18"/>
                      <w:szCs w:val="18"/>
                    </w:rPr>
                    <w:t>er</w:t>
                  </w:r>
                </w:p>
              </w:txbxContent>
            </v:textbox>
          </v:shape>
        </w:pict>
      </w:r>
      <w:r>
        <w:rPr>
          <w:noProof/>
          <w:lang w:eastAsia="tr-TR"/>
        </w:rPr>
        <w:pict w14:anchorId="796E4A75">
          <v:shape id="Text Box 1949" o:spid="_x0000_s1361" type="#_x0000_t202" style="position:absolute;left:0;text-align:left;margin-left:157.25pt;margin-top:317.05pt;width:81pt;height:37.5pt;z-index:25301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">
            <v:textbox>
              <w:txbxContent>
                <w:p w14:paraId="1C54AB42" w14:textId="77777777" w:rsidR="004E4D75" w:rsidRDefault="004E4D75">
                  <w:r>
                    <w:t>İnclonometre</w:t>
                  </w:r>
                </w:p>
                <w:p w14:paraId="773AC0CA" w14:textId="77777777" w:rsidR="004E4D75" w:rsidRDefault="004E4D75" w:rsidP="00AB755E">
                  <w:pPr>
                    <w:jc w:val="center"/>
                  </w:pPr>
                  <w:r>
                    <w:t>Kılıfı(kabı)</w:t>
                  </w:r>
                </w:p>
              </w:txbxContent>
            </v:textbox>
          </v:shape>
        </w:pict>
      </w:r>
      <w:r>
        <w:rPr>
          <w:noProof/>
          <w:lang w:eastAsia="tr-TR"/>
        </w:rPr>
        <w:pict w14:anchorId="172B646A">
          <v:shape id="Text Box 1948" o:spid="_x0000_s1362" type="#_x0000_t202" style="position:absolute;left:0;text-align:left;margin-left:167pt;margin-top:212.05pt;width:79.5pt;height:35.25pt;z-index:25301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">
            <v:textbox>
              <w:txbxContent>
                <w:p w14:paraId="222286DE" w14:textId="77777777" w:rsidR="004E4D75" w:rsidRDefault="004E4D75">
                  <w:r>
                    <w:t xml:space="preserve">Ölçüm boyu </w:t>
                  </w:r>
                </w:p>
                <w:p w14:paraId="219CA7DA" w14:textId="77777777" w:rsidR="004E4D75" w:rsidRDefault="004E4D75" w:rsidP="00185B37">
                  <w:pPr>
                    <w:jc w:val="center"/>
                  </w:pPr>
                  <w:r>
                    <w:t>(L)</w:t>
                  </w:r>
                </w:p>
              </w:txbxContent>
            </v:textbox>
          </v:shape>
        </w:pict>
      </w:r>
      <w:r>
        <w:rPr>
          <w:noProof/>
          <w:lang w:eastAsia="tr-TR"/>
        </w:rPr>
        <w:pict w14:anchorId="76B7FE5C">
          <v:shape id="Text Box 1947" o:spid="_x0000_s1363" type="#_x0000_t202" style="position:absolute;left:0;text-align:left;margin-left:275.75pt;margin-top:111.55pt;width:30pt;height:143.25pt;z-index:253014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">
            <v:textbox style="layout-flow:vertical;mso-layout-flow-alt:bottom-to-top">
              <w:txbxContent>
                <w:p w14:paraId="5AAC1F7C" w14:textId="77777777" w:rsidR="004E4D75" w:rsidRPr="00185B37" w:rsidRDefault="004E4D75" w:rsidP="00185B37">
                  <w:pPr>
                    <w:jc w:val="center"/>
                    <w:rPr>
                      <w:b/>
                      <w:sz w:val="18"/>
                      <w:szCs w:val="18"/>
                    </w:rPr>
                  </w:pPr>
                  <w:r w:rsidRPr="00185B37">
                    <w:rPr>
                      <w:b/>
                      <w:sz w:val="18"/>
                      <w:szCs w:val="18"/>
                    </w:rPr>
                    <w:t>m cinsinden derinlik</w:t>
                  </w:r>
                </w:p>
              </w:txbxContent>
            </v:textbox>
          </v:shape>
        </w:pict>
      </w:r>
      <w:r>
        <w:rPr>
          <w:noProof/>
          <w:lang w:eastAsia="tr-TR"/>
        </w:rPr>
        <w:pict w14:anchorId="0BA6170C">
          <v:shape id="Text Box 1946" o:spid="_x0000_s1364" type="#_x0000_t202" style="position:absolute;left:0;text-align:left;margin-left:63.5pt;margin-top:86.8pt;width:30.75pt;height:85.5pt;z-index:25301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">
            <v:textbox style="layout-flow:vertical;mso-layout-flow-alt:bottom-to-top">
              <w:txbxContent>
                <w:p w14:paraId="04822850" w14:textId="77777777" w:rsidR="004E4D75" w:rsidRPr="00185B37" w:rsidRDefault="004E4D75" w:rsidP="00E87E41">
                  <w:pPr>
                    <w:jc w:val="center"/>
                    <w:rPr>
                      <w:rFonts w:ascii="Arial" w:hAnsi="Arial" w:cs="Arial"/>
                      <w:b/>
                      <w:sz w:val="16"/>
                      <w:szCs w:val="16"/>
                    </w:rPr>
                  </w:pPr>
                  <w:r>
                    <w:rPr>
                      <w:rFonts w:ascii="Arial" w:hAnsi="Arial" w:cs="Arial"/>
                      <w:b/>
                      <w:sz w:val="16"/>
                      <w:szCs w:val="16"/>
                    </w:rPr>
                    <w:t>d</w:t>
                  </w:r>
                  <w:r w:rsidRPr="00185B37">
                    <w:rPr>
                      <w:rFonts w:ascii="Arial" w:hAnsi="Arial" w:cs="Arial"/>
                      <w:b/>
                      <w:sz w:val="16"/>
                      <w:szCs w:val="16"/>
                    </w:rPr>
                    <w:t>üşey  doğrultu</w:t>
                  </w:r>
                </w:p>
              </w:txbxContent>
            </v:textbox>
          </v:shape>
        </w:pict>
      </w:r>
      <w:r>
        <w:rPr>
          <w:noProof/>
          <w:lang w:eastAsia="tr-TR"/>
        </w:rPr>
        <w:pict w14:anchorId="7DCED224">
          <v:shape id="Text Box 1945" o:spid="_x0000_s1365" type="#_x0000_t202" style="position:absolute;left:0;text-align:left;margin-left:25.25pt;margin-top:191.05pt;width:63.75pt;height:27.75pt;z-index:25301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">
            <v:textbox>
              <w:txbxContent>
                <w:p w14:paraId="189684ED" w14:textId="77777777" w:rsidR="004E4D75" w:rsidRPr="00185B37" w:rsidRDefault="004E4D75" w:rsidP="00185B37">
                  <w:pPr>
                    <w:jc w:val="center"/>
                    <w:rPr>
                      <w:b/>
                      <w:sz w:val="16"/>
                      <w:szCs w:val="16"/>
                    </w:rPr>
                  </w:pPr>
                  <w:r w:rsidRPr="00185B37">
                    <w:rPr>
                      <w:b/>
                      <w:sz w:val="16"/>
                      <w:szCs w:val="16"/>
                    </w:rPr>
                    <w:t>Düşey sapma</w:t>
                  </w:r>
                  <w:r w:rsidRPr="00185B37">
                    <w:rPr>
                      <w:b/>
                    </w:rPr>
                    <w:t xml:space="preserve"> </w:t>
                  </w:r>
                  <w:r w:rsidRPr="00185B37">
                    <w:rPr>
                      <w:b/>
                      <w:sz w:val="16"/>
                      <w:szCs w:val="16"/>
                    </w:rPr>
                    <w:t>açısı</w:t>
                  </w:r>
                </w:p>
              </w:txbxContent>
            </v:textbox>
          </v:shape>
        </w:pict>
      </w:r>
      <w:r>
        <w:rPr>
          <w:noProof/>
          <w:lang w:eastAsia="tr-TR"/>
        </w:rPr>
        <w:pict w14:anchorId="0260A46C">
          <v:shape id="Text Box 1930" o:spid="_x0000_s1366" type="#_x0000_t202" style="position:absolute;left:0;text-align:left;margin-left:25.25pt;margin-top:44.8pt;width:110.25pt;height:21pt;z-index:25301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">
            <v:textbox>
              <w:txbxContent>
                <w:p w14:paraId="0F32E3E7" w14:textId="77777777" w:rsidR="004E4D75" w:rsidRPr="003240A7" w:rsidRDefault="004E4D75" w:rsidP="003240A7">
                  <w:pPr>
                    <w:jc w:val="center"/>
                    <w:rPr>
                      <w:b/>
                      <w:sz w:val="18"/>
                      <w:szCs w:val="18"/>
                    </w:rPr>
                  </w:pPr>
                  <w:r w:rsidRPr="003240A7">
                    <w:rPr>
                      <w:b/>
                      <w:sz w:val="18"/>
                      <w:szCs w:val="18"/>
                    </w:rPr>
                    <w:t>Yanal Sapma</w:t>
                  </w:r>
                  <w:r>
                    <w:rPr>
                      <w:b/>
                      <w:sz w:val="18"/>
                      <w:szCs w:val="18"/>
                    </w:rPr>
                    <w:t xml:space="preserve"> Açısı</w:t>
                  </w:r>
                </w:p>
              </w:txbxContent>
            </v:textbox>
          </v:shape>
        </w:pict>
      </w:r>
      <w:r w:rsidR="00507E16" w:rsidRPr="00B30F26">
        <w:rPr>
          <w:noProof/>
          <w:lang w:eastAsia="tr-TR"/>
        </w:rPr>
        <w:drawing>
          <wp:inline distT="0" distB="0" distL="0" distR="0" wp14:anchorId="509061BB" wp14:editId="1E75A567">
            <wp:extent cx="6276932" cy="4838700"/>
            <wp:effectExtent l="0" t="0" r="0" b="0"/>
            <wp:docPr id="645" name="Resim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2" cstate="print">
                      <a:extLst>
                        <a:ext uri="{28A0092B-C50C-407E-A947-70E740481C1C}">
                          <a14:useLocalDpi xmlns:a14="http://schemas.microsoft.com/office/drawing/2010/main"/>
                        </a:ext>
                      </a:extLst>
                    </a:blip>
                    <a:srcRect/>
                    <a:stretch>
                      <a:fillRect/>
                    </a:stretch>
                  </pic:blipFill>
                  <pic:spPr bwMode="auto">
                    <a:xfrm>
                      <a:off x="0" y="0"/>
                      <a:ext cx="6281477" cy="4842204"/>
                    </a:xfrm>
                    <a:prstGeom prst="rect">
                      <a:avLst/>
                    </a:prstGeom>
                    <a:noFill/>
                    <a:ln>
                      <a:noFill/>
                    </a:ln>
                  </pic:spPr>
                </pic:pic>
              </a:graphicData>
            </a:graphic>
          </wp:inline>
        </w:drawing>
      </w:r>
    </w:p>
    <w:p w14:paraId="4AAB655C" w14:textId="77777777" w:rsidR="00614161" w:rsidRPr="00B30F26" w:rsidRDefault="00614161" w:rsidP="008A64B2">
      <w:pPr>
        <w:spacing w:line="360" w:lineRule="auto"/>
        <w:ind w:left="903"/>
      </w:pPr>
    </w:p>
    <w:p w14:paraId="2C5C54A3" w14:textId="77777777" w:rsidR="00614161" w:rsidRPr="00B30F26" w:rsidRDefault="00614161" w:rsidP="008A64B2">
      <w:pPr>
        <w:spacing w:line="360" w:lineRule="auto"/>
        <w:ind w:left="903"/>
      </w:pPr>
    </w:p>
    <w:p w14:paraId="6D27BF5D" w14:textId="77777777" w:rsidR="00614161" w:rsidRPr="00B30F26" w:rsidRDefault="00614161" w:rsidP="008A64B2">
      <w:pPr>
        <w:spacing w:line="360" w:lineRule="auto"/>
        <w:ind w:left="903"/>
      </w:pPr>
    </w:p>
    <w:p w14:paraId="28E53DEF" w14:textId="77777777" w:rsidR="00614161" w:rsidRPr="00B30F26" w:rsidRDefault="00614161" w:rsidP="008A64B2">
      <w:pPr>
        <w:spacing w:line="360" w:lineRule="auto"/>
        <w:ind w:left="903"/>
      </w:pPr>
    </w:p>
    <w:p w14:paraId="7D85CA12" w14:textId="77777777" w:rsidR="00614161" w:rsidRPr="00B30F26" w:rsidRDefault="00614161" w:rsidP="008A64B2">
      <w:pPr>
        <w:spacing w:line="360" w:lineRule="auto"/>
        <w:ind w:left="903"/>
      </w:pPr>
    </w:p>
    <w:p w14:paraId="10A602FD" w14:textId="77777777" w:rsidR="00614161" w:rsidRPr="00B30F26" w:rsidRDefault="00614161" w:rsidP="008A64B2">
      <w:pPr>
        <w:spacing w:line="360" w:lineRule="auto"/>
        <w:ind w:left="903"/>
      </w:pPr>
    </w:p>
    <w:p w14:paraId="4BCD4D7F" w14:textId="77777777" w:rsidR="00614161" w:rsidRPr="00B30F26" w:rsidRDefault="001D3F41" w:rsidP="008A64B2">
      <w:pPr>
        <w:spacing w:line="360" w:lineRule="auto"/>
        <w:ind w:left="903"/>
      </w:pPr>
      <w:proofErr w:type="spellStart"/>
      <w:r w:rsidRPr="00B30F26">
        <w:t>İnclinometre</w:t>
      </w:r>
      <w:proofErr w:type="spellEnd"/>
      <w:r w:rsidRPr="00B30F26">
        <w:t xml:space="preserve"> ölçümünün kesit üzerindeki görünüm örneği:</w:t>
      </w:r>
    </w:p>
    <w:p w14:paraId="1E22D3B6" w14:textId="77777777" w:rsidR="00507E16" w:rsidRPr="00B30F26" w:rsidRDefault="00000000" w:rsidP="008A64B2">
      <w:pPr>
        <w:spacing w:line="360" w:lineRule="auto"/>
        <w:ind w:left="903"/>
      </w:pPr>
      <w:r>
        <w:rPr>
          <w:noProof/>
          <w:lang w:eastAsia="tr-TR"/>
        </w:rPr>
        <w:pict w14:anchorId="41AC6564">
          <v:shape id="Text Box 1969" o:spid="_x0000_s1367" type="#_x0000_t202" style="position:absolute;left:0;text-align:left;margin-left:395.75pt;margin-top:168.45pt;width:75.75pt;height:28.5pt;z-index:25302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">
            <v:textbox>
              <w:txbxContent>
                <w:p w14:paraId="6030CD1A" w14:textId="77777777" w:rsidR="004E4D75" w:rsidRDefault="004E4D75">
                  <w:pPr>
                    <w:rPr>
                      <w:sz w:val="18"/>
                      <w:szCs w:val="18"/>
                    </w:rPr>
                  </w:pPr>
                  <w:r w:rsidRPr="008A24C9">
                    <w:rPr>
                      <w:sz w:val="18"/>
                      <w:szCs w:val="18"/>
                    </w:rPr>
                    <w:t xml:space="preserve">Duyarga </w:t>
                  </w:r>
                  <w:r>
                    <w:rPr>
                      <w:sz w:val="18"/>
                      <w:szCs w:val="18"/>
                    </w:rPr>
                    <w:t>k</w:t>
                  </w:r>
                  <w:r w:rsidRPr="008A24C9">
                    <w:rPr>
                      <w:sz w:val="18"/>
                      <w:szCs w:val="18"/>
                    </w:rPr>
                    <w:t>ayma</w:t>
                  </w:r>
                </w:p>
                <w:p w14:paraId="4B394446" w14:textId="77777777" w:rsidR="004E4D75" w:rsidRPr="008A24C9" w:rsidRDefault="004E4D75" w:rsidP="008A24C9">
                  <w:pPr>
                    <w:jc w:val="center"/>
                    <w:rPr>
                      <w:sz w:val="18"/>
                      <w:szCs w:val="18"/>
                    </w:rPr>
                  </w:pPr>
                  <w:r>
                    <w:rPr>
                      <w:sz w:val="18"/>
                      <w:szCs w:val="18"/>
                    </w:rPr>
                    <w:t>konumu</w:t>
                  </w:r>
                </w:p>
              </w:txbxContent>
            </v:textbox>
          </v:shape>
        </w:pict>
      </w:r>
      <w:r>
        <w:rPr>
          <w:noProof/>
          <w:lang w:eastAsia="tr-TR"/>
        </w:rPr>
        <w:pict w14:anchorId="0DBA7CAE">
          <v:shape id="Text Box 1974" o:spid="_x0000_s1368" type="#_x0000_t202" style="position:absolute;left:0;text-align:left;margin-left:158.75pt;margin-top:313.95pt;width:73.5pt;height:30pt;z-index:25302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">
            <v:textbox>
              <w:txbxContent>
                <w:p w14:paraId="7BC8D1B1" w14:textId="77777777" w:rsidR="004E4D75" w:rsidRPr="008A24C9" w:rsidRDefault="004E4D75" w:rsidP="008A24C9">
                  <w:pPr>
                    <w:jc w:val="center"/>
                    <w:rPr>
                      <w:sz w:val="18"/>
                      <w:szCs w:val="18"/>
                    </w:rPr>
                  </w:pPr>
                  <w:r>
                    <w:rPr>
                      <w:sz w:val="18"/>
                      <w:szCs w:val="18"/>
                    </w:rPr>
                    <w:t>Enjeksiyon tapası ve ağırlık</w:t>
                  </w:r>
                </w:p>
              </w:txbxContent>
            </v:textbox>
          </v:shape>
        </w:pict>
      </w:r>
      <w:r>
        <w:rPr>
          <w:noProof/>
          <w:lang w:eastAsia="tr-TR"/>
        </w:rPr>
        <w:pict w14:anchorId="464DE066">
          <v:shape id="Text Box 1973" o:spid="_x0000_s1369" type="#_x0000_t202" style="position:absolute;left:0;text-align:left;margin-left:170pt;margin-top:250.95pt;width:91.5pt;height:19.5pt;z-index:25302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">
            <v:textbox>
              <w:txbxContent>
                <w:p w14:paraId="39DA1C48" w14:textId="77777777" w:rsidR="004E4D75" w:rsidRPr="008A24C9" w:rsidRDefault="004E4D75">
                  <w:pPr>
                    <w:rPr>
                      <w:sz w:val="18"/>
                      <w:szCs w:val="18"/>
                    </w:rPr>
                  </w:pPr>
                  <w:r w:rsidRPr="008A24C9">
                    <w:rPr>
                      <w:sz w:val="18"/>
                      <w:szCs w:val="18"/>
                    </w:rPr>
                    <w:t>Enjeksiyon dolgu</w:t>
                  </w:r>
                </w:p>
              </w:txbxContent>
            </v:textbox>
          </v:shape>
        </w:pict>
      </w:r>
      <w:r>
        <w:rPr>
          <w:noProof/>
          <w:lang w:eastAsia="tr-TR"/>
        </w:rPr>
        <w:pict w14:anchorId="34A683F2">
          <v:shape id="Text Box 1971" o:spid="_x0000_s1370" type="#_x0000_t202" style="position:absolute;left:0;text-align:left;margin-left:158.75pt;margin-top:213.45pt;width:110.25pt;height:25.5pt;z-index:25302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">
            <v:textbox>
              <w:txbxContent>
                <w:p w14:paraId="4A9CAA2E" w14:textId="77777777" w:rsidR="004E4D75" w:rsidRPr="008A24C9" w:rsidRDefault="004E4D75">
                  <w:pPr>
                    <w:rPr>
                      <w:sz w:val="18"/>
                      <w:szCs w:val="18"/>
                    </w:rPr>
                  </w:pPr>
                  <w:r w:rsidRPr="008A24C9">
                    <w:rPr>
                      <w:sz w:val="18"/>
                      <w:szCs w:val="18"/>
                    </w:rPr>
                    <w:t>İnklinometre borusu/kabı</w:t>
                  </w:r>
                </w:p>
              </w:txbxContent>
            </v:textbox>
          </v:shape>
        </w:pict>
      </w:r>
      <w:r>
        <w:rPr>
          <w:noProof/>
          <w:lang w:eastAsia="tr-TR"/>
        </w:rPr>
        <w:pict w14:anchorId="73209B0D">
          <v:shape id="Text Box 1975" o:spid="_x0000_s1371" type="#_x0000_t202" style="position:absolute;left:0;text-align:left;margin-left:154.25pt;margin-top:144.45pt;width:114.75pt;height:24pt;z-index:25302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">
            <v:textbox>
              <w:txbxContent>
                <w:p w14:paraId="75FF5C21" w14:textId="77777777" w:rsidR="004E4D75" w:rsidRPr="008A24C9" w:rsidRDefault="004E4D75" w:rsidP="008A24C9">
                  <w:pPr>
                    <w:jc w:val="center"/>
                    <w:rPr>
                      <w:sz w:val="18"/>
                      <w:szCs w:val="18"/>
                    </w:rPr>
                  </w:pPr>
                  <w:r w:rsidRPr="008A24C9">
                    <w:rPr>
                      <w:sz w:val="18"/>
                      <w:szCs w:val="18"/>
                    </w:rPr>
                    <w:t>İnklonometre</w:t>
                  </w:r>
                  <w:r>
                    <w:rPr>
                      <w:sz w:val="18"/>
                      <w:szCs w:val="18"/>
                    </w:rPr>
                    <w:t xml:space="preserve"> kap kaplini</w:t>
                  </w:r>
                </w:p>
              </w:txbxContent>
            </v:textbox>
          </v:shape>
        </w:pict>
      </w:r>
      <w:r>
        <w:rPr>
          <w:noProof/>
          <w:lang w:eastAsia="tr-TR"/>
        </w:rPr>
        <w:pict w14:anchorId="44E92E25">
          <v:shape id="Text Box 1968" o:spid="_x0000_s1372" type="#_x0000_t202" style="position:absolute;left:0;text-align:left;margin-left:158.75pt;margin-top:105.45pt;width:88.5pt;height:21.75pt;z-index:25302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">
            <v:textbox>
              <w:txbxContent>
                <w:p w14:paraId="6B6EC9DB" w14:textId="77777777" w:rsidR="004E4D75" w:rsidRDefault="004E4D75">
                  <w:r w:rsidRPr="008A24C9">
                    <w:rPr>
                      <w:sz w:val="18"/>
                      <w:szCs w:val="18"/>
                    </w:rPr>
                    <w:t>Hissetme bileziği</w:t>
                  </w:r>
                </w:p>
              </w:txbxContent>
            </v:textbox>
          </v:shape>
        </w:pict>
      </w:r>
      <w:r>
        <w:rPr>
          <w:noProof/>
          <w:lang w:eastAsia="tr-TR"/>
        </w:rPr>
        <w:pict w14:anchorId="409C14FD">
          <v:shape id="Text Box 1967" o:spid="_x0000_s1373" type="#_x0000_t202" style="position:absolute;left:0;text-align:left;margin-left:158.75pt;margin-top:74.7pt;width:93.75pt;height:22.5pt;z-index:25302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">
            <v:textbox>
              <w:txbxContent>
                <w:p w14:paraId="60028D85" w14:textId="77777777" w:rsidR="004E4D75" w:rsidRPr="004F3730" w:rsidRDefault="004E4D75" w:rsidP="004F3730">
                  <w:pPr>
                    <w:jc w:val="center"/>
                    <w:rPr>
                      <w:sz w:val="18"/>
                      <w:szCs w:val="18"/>
                    </w:rPr>
                  </w:pPr>
                  <w:r w:rsidRPr="004F3730">
                    <w:rPr>
                      <w:sz w:val="18"/>
                      <w:szCs w:val="18"/>
                    </w:rPr>
                    <w:t>Ölçüm</w:t>
                  </w:r>
                  <w:r>
                    <w:rPr>
                      <w:sz w:val="18"/>
                      <w:szCs w:val="18"/>
                    </w:rPr>
                    <w:t xml:space="preserve"> ucu/duyarga</w:t>
                  </w:r>
                </w:p>
              </w:txbxContent>
            </v:textbox>
          </v:shape>
        </w:pict>
      </w:r>
      <w:r>
        <w:rPr>
          <w:noProof/>
          <w:lang w:eastAsia="tr-TR"/>
        </w:rPr>
        <w:pict w14:anchorId="3EDDF5B1">
          <v:shape id="Text Box 1970" o:spid="_x0000_s1374" type="#_x0000_t202" style="position:absolute;left:0;text-align:left;margin-left:400.25pt;margin-top:238.95pt;width:71.25pt;height:31.5pt;z-index:25302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">
            <v:textbox>
              <w:txbxContent>
                <w:p w14:paraId="4A944F67" w14:textId="77777777" w:rsidR="004E4D75" w:rsidRDefault="004E4D75">
                  <w:pPr>
                    <w:rPr>
                      <w:sz w:val="18"/>
                      <w:szCs w:val="18"/>
                    </w:rPr>
                  </w:pPr>
                  <w:r w:rsidRPr="008A24C9">
                    <w:rPr>
                      <w:sz w:val="18"/>
                      <w:szCs w:val="18"/>
                    </w:rPr>
                    <w:t>Duya</w:t>
                  </w:r>
                  <w:r>
                    <w:rPr>
                      <w:sz w:val="18"/>
                      <w:szCs w:val="18"/>
                    </w:rPr>
                    <w:t>rga ölçme</w:t>
                  </w:r>
                </w:p>
                <w:p w14:paraId="36B6F524" w14:textId="77777777" w:rsidR="004E4D75" w:rsidRPr="008A24C9" w:rsidRDefault="004E4D75" w:rsidP="008A24C9">
                  <w:pPr>
                    <w:jc w:val="center"/>
                    <w:rPr>
                      <w:sz w:val="18"/>
                      <w:szCs w:val="18"/>
                    </w:rPr>
                  </w:pPr>
                  <w:r>
                    <w:rPr>
                      <w:sz w:val="18"/>
                      <w:szCs w:val="18"/>
                    </w:rPr>
                    <w:t>konumu</w:t>
                  </w:r>
                </w:p>
              </w:txbxContent>
            </v:textbox>
          </v:shape>
        </w:pict>
      </w:r>
      <w:r w:rsidR="00507E16" w:rsidRPr="00B30F26">
        <w:rPr>
          <w:noProof/>
          <w:lang w:eastAsia="tr-TR"/>
        </w:rPr>
        <w:drawing>
          <wp:inline distT="0" distB="0" distL="0" distR="0" wp14:anchorId="64276196" wp14:editId="5AA59C9A">
            <wp:extent cx="5753100" cy="4650810"/>
            <wp:effectExtent l="0" t="0" r="0" b="0"/>
            <wp:docPr id="646" name="Resim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3" cstate="print">
                      <a:extLst>
                        <a:ext uri="{28A0092B-C50C-407E-A947-70E740481C1C}">
                          <a14:useLocalDpi xmlns:a14="http://schemas.microsoft.com/office/drawing/2010/main"/>
                        </a:ext>
                      </a:extLst>
                    </a:blip>
                    <a:srcRect/>
                    <a:stretch>
                      <a:fillRect/>
                    </a:stretch>
                  </pic:blipFill>
                  <pic:spPr bwMode="auto">
                    <a:xfrm>
                      <a:off x="0" y="0"/>
                      <a:ext cx="5757214" cy="4654135"/>
                    </a:xfrm>
                    <a:prstGeom prst="rect">
                      <a:avLst/>
                    </a:prstGeom>
                    <a:noFill/>
                    <a:ln>
                      <a:noFill/>
                    </a:ln>
                  </pic:spPr>
                </pic:pic>
              </a:graphicData>
            </a:graphic>
          </wp:inline>
        </w:drawing>
      </w:r>
    </w:p>
    <w:p w14:paraId="3920A70A" w14:textId="77777777" w:rsidR="00507E16" w:rsidRPr="00B30F26" w:rsidRDefault="00507E16" w:rsidP="008A64B2">
      <w:pPr>
        <w:spacing w:line="360" w:lineRule="auto"/>
        <w:ind w:left="903"/>
      </w:pPr>
    </w:p>
    <w:p w14:paraId="34B4EDC5" w14:textId="77777777" w:rsidR="008A64B2" w:rsidRPr="00B30F26" w:rsidRDefault="008A64B2" w:rsidP="008A64B2">
      <w:pPr>
        <w:spacing w:line="360" w:lineRule="auto"/>
        <w:ind w:left="903"/>
      </w:pPr>
    </w:p>
    <w:p w14:paraId="1C126ED1" w14:textId="77777777" w:rsidR="008A64B2" w:rsidRPr="00B30F26" w:rsidRDefault="008A64B2" w:rsidP="008A64B2">
      <w:pPr>
        <w:spacing w:line="360" w:lineRule="auto"/>
        <w:ind w:left="903"/>
        <w:rPr>
          <w:b/>
        </w:rPr>
      </w:pPr>
      <w:r w:rsidRPr="00B30F26">
        <w:rPr>
          <w:b/>
        </w:rPr>
        <w:t>5. ZEMİN SUYU İNCELEME</w:t>
      </w:r>
    </w:p>
    <w:p w14:paraId="0A321003" w14:textId="77777777" w:rsidR="008A64B2" w:rsidRPr="00B30F26" w:rsidRDefault="008A64B2" w:rsidP="008A64B2">
      <w:pPr>
        <w:spacing w:line="360" w:lineRule="auto"/>
        <w:ind w:left="903"/>
        <w:rPr>
          <w:b/>
        </w:rPr>
      </w:pPr>
      <w:r w:rsidRPr="00B30F26">
        <w:rPr>
          <w:b/>
        </w:rPr>
        <w:tab/>
        <w:t>a.) Piyezometre</w:t>
      </w:r>
      <w:r w:rsidR="00DF1F5B" w:rsidRPr="00B30F26">
        <w:rPr>
          <w:b/>
        </w:rPr>
        <w:t xml:space="preserve"> </w:t>
      </w:r>
      <w:r w:rsidRPr="00B30F26">
        <w:rPr>
          <w:b/>
        </w:rPr>
        <w:t>/</w:t>
      </w:r>
      <w:r w:rsidR="00DF1F5B" w:rsidRPr="00B30F26">
        <w:rPr>
          <w:b/>
        </w:rPr>
        <w:t xml:space="preserve"> </w:t>
      </w:r>
      <w:r w:rsidRPr="00B30F26">
        <w:rPr>
          <w:b/>
        </w:rPr>
        <w:t>su seviye ölçeri</w:t>
      </w:r>
    </w:p>
    <w:p w14:paraId="3D9CEC87" w14:textId="77777777" w:rsidR="008A64B2" w:rsidRPr="00B30F26" w:rsidRDefault="008A64B2" w:rsidP="008A64B2">
      <w:pPr>
        <w:spacing w:line="360" w:lineRule="auto"/>
        <w:ind w:left="903"/>
        <w:rPr>
          <w:b/>
          <w:i/>
        </w:rPr>
      </w:pPr>
      <w:r w:rsidRPr="00B30F26">
        <w:rPr>
          <w:b/>
        </w:rPr>
        <w:tab/>
      </w:r>
      <w:r w:rsidRPr="00B30F26">
        <w:rPr>
          <w:b/>
          <w:i/>
        </w:rPr>
        <w:t>Uygulanışı:</w:t>
      </w:r>
    </w:p>
    <w:p w14:paraId="482ABBAD" w14:textId="77777777" w:rsidR="008A64B2" w:rsidRPr="00B30F26" w:rsidRDefault="008A64B2" w:rsidP="008A64B2">
      <w:pPr>
        <w:spacing w:line="360" w:lineRule="auto"/>
        <w:ind w:left="903"/>
      </w:pPr>
      <w:r w:rsidRPr="00B30F26">
        <w:rPr>
          <w:b/>
          <w:i/>
        </w:rPr>
        <w:tab/>
        <w:t>Su seviye ölçümleri</w:t>
      </w:r>
      <w:r w:rsidRPr="00B30F26">
        <w:t xml:space="preserve"> toprak zeminde, zayıf kumlu ve tabakalı zeminde yapılan tünel inşaatında zorunlu ve en temel bilgi toplama değerlerinden biridir. Su seviye ölçme işi tünel proje aşaması sırasında, tünel inşaatı sırasında ve inşaat bitiminden sonra da izlenmeli, değerlendirilip kayıtlanmalıdır. Proje aşaması; su seviyesinin tünel projesinin tipi, destekleme şekli ve tünel yapım metoduna etkisi olacağı için su ölçümlemelerinin proje ve yapım metodu hazırlık merkezine bildirilmesi gereklidir. Tünel inşaatı sırasında su seviye ölçümleri; inşaat sırasında su basınç değişikliklerinin hesabı, bunun tünele etkisini saptamak için gereklidir. </w:t>
      </w:r>
    </w:p>
    <w:p w14:paraId="2A6EC460" w14:textId="77777777" w:rsidR="008A64B2" w:rsidRPr="00B30F26" w:rsidRDefault="008A64B2" w:rsidP="008A64B2">
      <w:pPr>
        <w:spacing w:line="360" w:lineRule="auto"/>
        <w:ind w:left="903"/>
      </w:pPr>
      <w:r w:rsidRPr="00B30F26">
        <w:rPr>
          <w:b/>
          <w:i/>
        </w:rPr>
        <w:tab/>
      </w:r>
      <w:r w:rsidRPr="00B30F26">
        <w:t>Kaya</w:t>
      </w:r>
      <w:r w:rsidR="00EE4C67" w:rsidRPr="00B30F26">
        <w:t xml:space="preserve"> tünel</w:t>
      </w:r>
      <w:r w:rsidRPr="00B30F26">
        <w:t>lerde su seviye ölçümü standart değildir, ancak özel durumlar için derin tünellerde, ama az derin tünellerde basınç yaratma ihtimali olan hallerde piyezometre incelemesi yapılır.</w:t>
      </w:r>
    </w:p>
    <w:p w14:paraId="76705942" w14:textId="77777777" w:rsidR="008A64B2" w:rsidRPr="00B30F26" w:rsidRDefault="008A64B2" w:rsidP="008A64B2">
      <w:pPr>
        <w:spacing w:line="360" w:lineRule="auto"/>
        <w:ind w:left="903"/>
        <w:rPr>
          <w:b/>
        </w:rPr>
      </w:pPr>
      <w:r w:rsidRPr="00B30F26">
        <w:rPr>
          <w:b/>
        </w:rPr>
        <w:lastRenderedPageBreak/>
        <w:tab/>
        <w:t>İşletme prensipleri:</w:t>
      </w:r>
    </w:p>
    <w:p w14:paraId="4F1D36A1" w14:textId="77777777" w:rsidR="008A64B2" w:rsidRPr="00B30F26" w:rsidRDefault="008A64B2" w:rsidP="008A64B2">
      <w:pPr>
        <w:spacing w:line="360" w:lineRule="auto"/>
        <w:ind w:left="903"/>
      </w:pPr>
      <w:r w:rsidRPr="00B30F26">
        <w:rPr>
          <w:b/>
        </w:rPr>
        <w:tab/>
      </w:r>
      <w:r w:rsidRPr="00B30F26">
        <w:t>Piyezometreler; boşluk suyunun pozitif değerli boru basıncını ölçerler. Bu cihazlar, suyun kolayca boru içine girmesini sağlamak için bir kısmı delikli eleman olarak yapılmıştır. Piyezometre borusu önceden belirlenen bir derinliğe kadar delinen delik içerisine yerleştirilir.</w:t>
      </w:r>
    </w:p>
    <w:p w14:paraId="2EC5AFDB" w14:textId="77777777" w:rsidR="008A64B2" w:rsidRPr="00B30F26" w:rsidRDefault="008A64B2" w:rsidP="008A64B2">
      <w:pPr>
        <w:spacing w:line="360" w:lineRule="auto"/>
        <w:ind w:left="903"/>
      </w:pPr>
      <w:r w:rsidRPr="00B30F26">
        <w:t>Piyezometrenin delikli elemanı delik içindeki kum katmanı seviyesine konulur. Filtre zonu üzerindeki delgi, geçirgen yanlara</w:t>
      </w:r>
      <w:r w:rsidR="00EE4C67" w:rsidRPr="00B30F26">
        <w:t xml:space="preserve"> </w:t>
      </w:r>
      <w:r w:rsidRPr="00B30F26">
        <w:t>ve bitişik zeminlere yayılmayı önlemek için bu bölümde geçirimsiz hale getirilir. Delik içerisine değişik seviyelerde birkaç piyezometre konulması mümkündür.</w:t>
      </w:r>
    </w:p>
    <w:p w14:paraId="70F83794" w14:textId="77777777" w:rsidR="008A64B2" w:rsidRPr="00B30F26" w:rsidRDefault="008A64B2" w:rsidP="008A64B2">
      <w:pPr>
        <w:spacing w:line="360" w:lineRule="auto"/>
        <w:ind w:left="903"/>
      </w:pPr>
    </w:p>
    <w:p w14:paraId="7D790C7E" w14:textId="77777777" w:rsidR="008A64B2" w:rsidRPr="00B30F26" w:rsidRDefault="008A64B2" w:rsidP="008A64B2">
      <w:pPr>
        <w:spacing w:line="360" w:lineRule="auto"/>
        <w:ind w:left="903"/>
        <w:rPr>
          <w:b/>
          <w:i/>
        </w:rPr>
      </w:pPr>
      <w:r w:rsidRPr="00B30F26">
        <w:tab/>
      </w:r>
      <w:r w:rsidRPr="00B30F26">
        <w:rPr>
          <w:b/>
          <w:i/>
        </w:rPr>
        <w:t>Cihaz çeşitleri</w:t>
      </w:r>
      <w:r w:rsidRPr="00B30F26">
        <w:rPr>
          <w:b/>
          <w:i/>
        </w:rPr>
        <w:tab/>
      </w:r>
    </w:p>
    <w:p w14:paraId="27E134FC" w14:textId="77777777" w:rsidR="008A64B2" w:rsidRPr="00B30F26" w:rsidRDefault="008A64B2" w:rsidP="008A64B2">
      <w:pPr>
        <w:spacing w:line="360" w:lineRule="auto"/>
        <w:ind w:left="903"/>
      </w:pPr>
      <w:r w:rsidRPr="00B30F26">
        <w:tab/>
        <w:t>Zeminin geçirimliliğine ve tabakalanma (</w:t>
      </w:r>
      <w:proofErr w:type="spellStart"/>
      <w:r w:rsidRPr="00B30F26">
        <w:t>katmanlanma</w:t>
      </w:r>
      <w:proofErr w:type="spellEnd"/>
      <w:r w:rsidRPr="00B30F26">
        <w:t xml:space="preserve">) durumuna göre seçilmiş çeşitli tipte piyezometreler mevcuttur. Çakıllı ve </w:t>
      </w:r>
      <w:proofErr w:type="spellStart"/>
      <w:r w:rsidRPr="00B30F26">
        <w:t>siltli</w:t>
      </w:r>
      <w:proofErr w:type="spellEnd"/>
      <w:r w:rsidRPr="00B30F26">
        <w:t xml:space="preserve"> kum olan zeminlerde, uzun süre için güvenirliği olan ve kolayca montajı yapılabilen açık tip piyezometreler tercih edilir. İnce taneli zemin olması </w:t>
      </w:r>
      <w:proofErr w:type="gramStart"/>
      <w:r w:rsidRPr="00B30F26">
        <w:t>durumunda,  basınç</w:t>
      </w:r>
      <w:proofErr w:type="gramEnd"/>
      <w:r w:rsidRPr="00B30F26">
        <w:t xml:space="preserve"> değişikliklerinin etkisi neticesi oluşacak zaman darlığını azaltmak için kapalı tip piyezometreler gerekir.</w:t>
      </w:r>
    </w:p>
    <w:p w14:paraId="05BA8117" w14:textId="77777777" w:rsidR="008A64B2" w:rsidRPr="00B30F26" w:rsidRDefault="008A64B2" w:rsidP="008A64B2">
      <w:pPr>
        <w:spacing w:line="360" w:lineRule="auto"/>
        <w:ind w:left="903" w:firstLine="537"/>
        <w:rPr>
          <w:b/>
          <w:i/>
        </w:rPr>
      </w:pPr>
      <w:r w:rsidRPr="00B30F26">
        <w:rPr>
          <w:b/>
          <w:i/>
        </w:rPr>
        <w:t>Gözetleme Kuyusu</w:t>
      </w:r>
    </w:p>
    <w:p w14:paraId="5EF70527" w14:textId="77777777" w:rsidR="008A64B2" w:rsidRPr="00B30F26" w:rsidRDefault="008A64B2" w:rsidP="008A64B2">
      <w:pPr>
        <w:spacing w:line="360" w:lineRule="auto"/>
        <w:ind w:left="903" w:firstLine="537"/>
      </w:pPr>
      <w:r w:rsidRPr="00B30F26">
        <w:t>Bu genellikle eğer gerekli ise taneli zeminlerde keçe veya ağ örgü ile kaplı bir kanal veya borudan ibarettir. Bu tesis zeminin su seviyesini ölçmekte kullanılır. Eğer izleme derinliği boru alt ucuna göre sınırlı ise o zaman boruda yükselen belirli basınçtaki su basıncı ölçülebilir.</w:t>
      </w:r>
    </w:p>
    <w:p w14:paraId="458D930B" w14:textId="77777777" w:rsidR="008A64B2" w:rsidRPr="00B30F26" w:rsidRDefault="008A64B2" w:rsidP="008A64B2">
      <w:pPr>
        <w:spacing w:line="360" w:lineRule="auto"/>
        <w:ind w:left="903" w:firstLine="537"/>
        <w:rPr>
          <w:b/>
          <w:i/>
        </w:rPr>
      </w:pPr>
      <w:r w:rsidRPr="00B30F26">
        <w:rPr>
          <w:b/>
          <w:i/>
        </w:rPr>
        <w:t>Açık Piyezometre</w:t>
      </w:r>
    </w:p>
    <w:p w14:paraId="634ED9B9" w14:textId="77777777" w:rsidR="008A64B2" w:rsidRPr="00B30F26" w:rsidRDefault="008A64B2" w:rsidP="008A64B2">
      <w:pPr>
        <w:spacing w:line="360" w:lineRule="auto"/>
        <w:ind w:left="903" w:firstLine="537"/>
      </w:pPr>
      <w:r w:rsidRPr="00B30F26">
        <w:t xml:space="preserve">Ölçüm için gerekli su hacmini azaltmak için iç çapı 10-15 mm olan küçük çaplı PVC tesisat borusu geçirimli elemana tutturulur </w:t>
      </w:r>
      <w:proofErr w:type="gramStart"/>
      <w:r w:rsidRPr="00B30F26">
        <w:t xml:space="preserve">( </w:t>
      </w:r>
      <w:proofErr w:type="spellStart"/>
      <w:r w:rsidRPr="00B30F26">
        <w:t>casagrande</w:t>
      </w:r>
      <w:proofErr w:type="spellEnd"/>
      <w:proofErr w:type="gramEnd"/>
      <w:r w:rsidRPr="00B30F26">
        <w:t xml:space="preserve"> piyezometresi ). Bu tipteki su basıncı borudaki su tablası / seviye için bir bağlantı kurar. Su seviye ölçümü suya sesle veya ışık ile ikaz vermekle ortaya çıkarılır. </w:t>
      </w:r>
    </w:p>
    <w:p w14:paraId="6303680B" w14:textId="77777777" w:rsidR="008A64B2" w:rsidRPr="00B30F26" w:rsidRDefault="008A64B2" w:rsidP="008A64B2">
      <w:pPr>
        <w:spacing w:line="360" w:lineRule="auto"/>
        <w:ind w:left="903" w:firstLine="537"/>
        <w:rPr>
          <w:b/>
          <w:i/>
        </w:rPr>
      </w:pPr>
      <w:r w:rsidRPr="00B30F26">
        <w:rPr>
          <w:b/>
          <w:i/>
        </w:rPr>
        <w:t>Hava Basınçlı Piyezometre</w:t>
      </w:r>
    </w:p>
    <w:p w14:paraId="14BB6609" w14:textId="77777777" w:rsidR="008A64B2" w:rsidRPr="00B30F26" w:rsidRDefault="008A64B2" w:rsidP="008A64B2">
      <w:pPr>
        <w:spacing w:line="360" w:lineRule="auto"/>
        <w:ind w:left="903" w:firstLine="537"/>
      </w:pPr>
      <w:r w:rsidRPr="00B30F26">
        <w:t>Delikli parçanın esnek bir diyafram perdesi vardır. Bu esnek membranı boşluk suyu etki ve basınç yaparak esnetir. Diğer tarafta hava veya azot ile dengelenir. Eğer ölçüm istasyonu su tablası altında ise dengeleyici bir çeşit yağ bile kullanılır. Genellikle kapalı olan iki tüp hava ile su basıncı eşitlemesi (</w:t>
      </w:r>
      <w:proofErr w:type="gramStart"/>
      <w:r w:rsidRPr="00B30F26">
        <w:t>balansı)  için</w:t>
      </w:r>
      <w:proofErr w:type="gramEnd"/>
      <w:r w:rsidRPr="00B30F26">
        <w:t xml:space="preserve"> kullanılır. Çıkış tüpünden çıkan havanın verdiği bilgiler ile eşitleme sağlanır. Burada az zaman kaybı olur ve boru içi suya ihtiyaç yoktur. Poroz elemanın doymuşluğuna ihtiyaç vardır. Kaliteli piyezometre bilgileri için özel tedarikçilerin izleme cihazları ve piyezometre çeşitleri kullanılmalıdır.</w:t>
      </w:r>
    </w:p>
    <w:p w14:paraId="74461A4B" w14:textId="77777777" w:rsidR="008A64B2" w:rsidRPr="00B30F26" w:rsidRDefault="008A64B2" w:rsidP="008A64B2">
      <w:pPr>
        <w:spacing w:line="360" w:lineRule="auto"/>
        <w:ind w:left="903" w:firstLine="537"/>
        <w:rPr>
          <w:b/>
          <w:i/>
        </w:rPr>
      </w:pPr>
      <w:r w:rsidRPr="00B30F26">
        <w:rPr>
          <w:b/>
          <w:i/>
        </w:rPr>
        <w:t>Elektrikli Piyezometre</w:t>
      </w:r>
    </w:p>
    <w:p w14:paraId="406BA3D6" w14:textId="77777777" w:rsidR="008A64B2" w:rsidRPr="00B30F26" w:rsidRDefault="00A25EA4" w:rsidP="008A64B2">
      <w:pPr>
        <w:spacing w:line="360" w:lineRule="auto"/>
        <w:ind w:left="903" w:firstLine="537"/>
      </w:pPr>
      <w:r w:rsidRPr="00B30F26">
        <w:t xml:space="preserve">    Delikli olan tür ve </w:t>
      </w:r>
      <w:r w:rsidR="008A64B2" w:rsidRPr="00B30F26">
        <w:t>su geçirmez bölüm diyagram tarafından bölünmüştür. Su basıncının uygulanmasına göre diyafram ters yönde hareket eder. Ters yönlendirme, gerilme cihazına yayın gerginliğinin vurması veya gerilme cihazının sürtünmesi gibi bir aktarıcının ölçülmesi ile olur.</w:t>
      </w:r>
    </w:p>
    <w:p w14:paraId="7C79147E" w14:textId="77777777" w:rsidR="008A64B2" w:rsidRPr="00B30F26" w:rsidRDefault="008A64B2" w:rsidP="008A64B2">
      <w:pPr>
        <w:spacing w:line="360" w:lineRule="auto"/>
        <w:ind w:left="903" w:firstLine="537"/>
      </w:pPr>
      <w:r w:rsidRPr="00B30F26">
        <w:lastRenderedPageBreak/>
        <w:t>Bu piyezometrelerde zaman kaybı azdır ve bunlar çok hassas cihazdır. Titreşimli kablolu cihaz, çok etkin fakat pahalı bir cihazdır. Ölçüm ekipmanları ve çeşitleri özel imalatçılardan temin edilip kullanılabilir.</w:t>
      </w:r>
    </w:p>
    <w:p w14:paraId="4C14181D" w14:textId="77777777" w:rsidR="008A64B2" w:rsidRPr="00B30F26" w:rsidRDefault="008A64B2" w:rsidP="008A64B2">
      <w:pPr>
        <w:spacing w:line="360" w:lineRule="auto"/>
        <w:ind w:left="903" w:firstLine="537"/>
      </w:pPr>
    </w:p>
    <w:p w14:paraId="39EDF191" w14:textId="77777777" w:rsidR="008A64B2" w:rsidRPr="00B30F26" w:rsidRDefault="008A64B2" w:rsidP="008A64B2">
      <w:pPr>
        <w:spacing w:line="360" w:lineRule="auto"/>
        <w:ind w:left="903" w:firstLine="537"/>
        <w:rPr>
          <w:b/>
        </w:rPr>
      </w:pPr>
      <w:r w:rsidRPr="00B30F26">
        <w:rPr>
          <w:b/>
        </w:rPr>
        <w:t>BİNA HAREKETLERİ</w:t>
      </w:r>
    </w:p>
    <w:p w14:paraId="78592A21" w14:textId="77777777" w:rsidR="008A64B2" w:rsidRPr="00B30F26" w:rsidRDefault="008A64B2" w:rsidP="00EB6697">
      <w:pPr>
        <w:spacing w:line="360" w:lineRule="auto"/>
        <w:ind w:left="708" w:firstLine="708"/>
        <w:rPr>
          <w:b/>
        </w:rPr>
      </w:pPr>
      <w:proofErr w:type="gramStart"/>
      <w:r w:rsidRPr="00B30F26">
        <w:rPr>
          <w:b/>
        </w:rPr>
        <w:t>a.)Oturma</w:t>
      </w:r>
      <w:proofErr w:type="gramEnd"/>
      <w:r w:rsidRPr="00B30F26">
        <w:rPr>
          <w:b/>
        </w:rPr>
        <w:t xml:space="preserve"> ölçüleri</w:t>
      </w:r>
    </w:p>
    <w:p w14:paraId="0FB227C1" w14:textId="77777777" w:rsidR="008A64B2" w:rsidRPr="00B30F26" w:rsidRDefault="008A64B2" w:rsidP="008A64B2">
      <w:pPr>
        <w:spacing w:line="360" w:lineRule="auto"/>
        <w:ind w:left="720" w:firstLine="720"/>
        <w:rPr>
          <w:b/>
          <w:i/>
        </w:rPr>
      </w:pPr>
      <w:r w:rsidRPr="00B30F26">
        <w:rPr>
          <w:b/>
          <w:i/>
        </w:rPr>
        <w:t xml:space="preserve">Uygulanışı </w:t>
      </w:r>
    </w:p>
    <w:p w14:paraId="40ABE304" w14:textId="77777777" w:rsidR="008A64B2" w:rsidRPr="00B30F26" w:rsidRDefault="008A64B2" w:rsidP="008A64B2">
      <w:pPr>
        <w:spacing w:line="360" w:lineRule="auto"/>
        <w:ind w:left="720" w:firstLine="720"/>
      </w:pPr>
      <w:r w:rsidRPr="00B30F26">
        <w:t>Tesislerin, yapıların ve binaların oturma ölçüleri genelde optik cihazlar ile oturma noktalarının (=oturma istasyonları) seviye ölçümlerinin okunması (kayıtlanması) ile me</w:t>
      </w:r>
      <w:r w:rsidR="00A25EA4" w:rsidRPr="00B30F26">
        <w:t xml:space="preserve">ydana getirilir. Seviye kontrolü </w:t>
      </w:r>
      <w:r w:rsidRPr="00B30F26">
        <w:t xml:space="preserve">yerleştirilmiş oturma noktaları ile veya zemin yüzeyinden daha altta tesis edilmiş (gömülü) noktalarla ölçülür. Referans noktası için işaret noktası okuma yerinden belli bir mesafede tesis edilmelidir. </w:t>
      </w:r>
    </w:p>
    <w:p w14:paraId="1D30EA5F" w14:textId="77777777" w:rsidR="008A64B2" w:rsidRPr="00B30F26" w:rsidRDefault="008A64B2" w:rsidP="008A64B2">
      <w:pPr>
        <w:spacing w:line="360" w:lineRule="auto"/>
        <w:ind w:left="720" w:firstLine="720"/>
        <w:rPr>
          <w:b/>
          <w:i/>
        </w:rPr>
      </w:pPr>
      <w:r w:rsidRPr="00B30F26">
        <w:rPr>
          <w:b/>
          <w:i/>
        </w:rPr>
        <w:t>İşletme Prensipleri</w:t>
      </w:r>
    </w:p>
    <w:p w14:paraId="789BF0C9" w14:textId="77777777" w:rsidR="008A64B2" w:rsidRPr="00B30F26" w:rsidRDefault="008A64B2" w:rsidP="008A64B2">
      <w:pPr>
        <w:spacing w:line="360" w:lineRule="auto"/>
        <w:ind w:left="720" w:firstLine="720"/>
      </w:pPr>
      <w:r w:rsidRPr="00B30F26">
        <w:t>Ölçme istasyonlarındaki düzenli ölçümler inşaatın önünde, inşaat sırasında ve inşaattan sonra alınmalıdır. İnşaat süresine bağlı olarak, ölçü alma sıklıkları/aralıkları haftada bir veya ayda bir olabilir. Ölçümün daha sık frekansları günde veya iki günde bir şartı- tünel aynası ölçme yapısına 10 m ye yaklaşınca olduğu gibi kritik inşaat durumlarında uygulanır. Standart cihaz ile seviye ölçme çabuk olur çok zor bir eğitim gerektirmez. Hassasiyetin 5 mm ye kadar inmesi sağlanır. Deneyimli topoğraf 1-2 mm hassasiyetle ölçer. Çok hassas ölçüm cihazı ile 0,1 mm ye kadar hassasiyetin inmesi mümkündür.</w:t>
      </w:r>
    </w:p>
    <w:p w14:paraId="11714AA8" w14:textId="77777777" w:rsidR="008A64B2" w:rsidRPr="00B30F26" w:rsidRDefault="008A64B2" w:rsidP="008A64B2">
      <w:pPr>
        <w:spacing w:line="360" w:lineRule="auto"/>
        <w:ind w:left="720" w:firstLine="720"/>
        <w:rPr>
          <w:b/>
          <w:i/>
        </w:rPr>
      </w:pPr>
      <w:r w:rsidRPr="00B30F26">
        <w:rPr>
          <w:b/>
          <w:i/>
        </w:rPr>
        <w:t>Deformasyon Okuma Noktaları</w:t>
      </w:r>
    </w:p>
    <w:p w14:paraId="4249B76B" w14:textId="77777777" w:rsidR="008A64B2" w:rsidRPr="00B30F26" w:rsidRDefault="008A64B2" w:rsidP="008A64B2">
      <w:pPr>
        <w:spacing w:line="360" w:lineRule="auto"/>
        <w:ind w:left="720" w:firstLine="720"/>
      </w:pPr>
      <w:r w:rsidRPr="00B30F26">
        <w:t>Okuma noktaları; s</w:t>
      </w:r>
      <w:r w:rsidR="00A25EA4" w:rsidRPr="00B30F26">
        <w:t>ert bir yüzeye tutturulmuş pim</w:t>
      </w:r>
      <w:r w:rsidRPr="00B30F26">
        <w:t>lerdir</w:t>
      </w:r>
      <w:r w:rsidR="00A25EA4" w:rsidRPr="00B30F26">
        <w:t xml:space="preserve"> (pim)</w:t>
      </w:r>
      <w:r w:rsidRPr="00B30F26">
        <w:t>. Bu noktaların kotları doğru ve emin şekilde tespit edilir ve yerleri inşaat sırasında çalışmalardan etkilenm</w:t>
      </w:r>
      <w:r w:rsidR="00A25EA4" w:rsidRPr="00B30F26">
        <w:t>ez konumda olmalıdır. Kolay görü</w:t>
      </w:r>
      <w:r w:rsidRPr="00B30F26">
        <w:t xml:space="preserve">lebilmeli ve yanına kolay ulaşılabilmelidir. Yapım faaliyetinden evvel tesisi edilir ve trafik ile çeşitli çevre etkilerinden zarar görmez olmalıdır. </w:t>
      </w:r>
    </w:p>
    <w:p w14:paraId="210E5A0A" w14:textId="77777777" w:rsidR="008A64B2" w:rsidRPr="00B30F26" w:rsidRDefault="008A64B2" w:rsidP="008A64B2">
      <w:pPr>
        <w:spacing w:line="360" w:lineRule="auto"/>
        <w:ind w:left="720" w:firstLine="720"/>
      </w:pPr>
      <w:r w:rsidRPr="00B30F26">
        <w:t>Binanın ve yapı sisteminin durumuna ve boyutlarına göre çok sayıda ölçüm noktaları konulmalıdır. Oturmalarda farklılık olabileceği düşünülerek binalarda oluşabilecek hasar tespiti için bina çevresine en az sayı olarak 4(dört) köşesine 4 nokta konulması düşünülmelidir. Farklı oturmaları anlamak için aynı doğrultuda en az 3(üç) nokta değeri gerekir.</w:t>
      </w:r>
    </w:p>
    <w:p w14:paraId="3EA10720" w14:textId="77777777" w:rsidR="008A64B2" w:rsidRPr="00B30F26" w:rsidRDefault="008A64B2" w:rsidP="008A64B2">
      <w:pPr>
        <w:spacing w:line="360" w:lineRule="auto"/>
        <w:ind w:left="720" w:firstLine="720"/>
      </w:pPr>
    </w:p>
    <w:p w14:paraId="429B3A21" w14:textId="77777777" w:rsidR="008A64B2" w:rsidRPr="00B30F26" w:rsidRDefault="008A64B2" w:rsidP="008A64B2">
      <w:pPr>
        <w:spacing w:line="360" w:lineRule="auto"/>
        <w:ind w:left="720" w:firstLine="720"/>
        <w:rPr>
          <w:b/>
        </w:rPr>
      </w:pPr>
      <w:r w:rsidRPr="00B30F26">
        <w:rPr>
          <w:b/>
        </w:rPr>
        <w:t xml:space="preserve">b.) </w:t>
      </w:r>
      <w:proofErr w:type="spellStart"/>
      <w:r w:rsidRPr="00B30F26">
        <w:rPr>
          <w:b/>
        </w:rPr>
        <w:t>Tiltmeter</w:t>
      </w:r>
      <w:proofErr w:type="spellEnd"/>
      <w:r w:rsidRPr="00B30F26">
        <w:rPr>
          <w:b/>
        </w:rPr>
        <w:t xml:space="preserve"> / eğimi ölçer / devrilme ölçer </w:t>
      </w:r>
    </w:p>
    <w:p w14:paraId="5811E638" w14:textId="77777777" w:rsidR="008A64B2" w:rsidRPr="00B30F26" w:rsidRDefault="008A64B2" w:rsidP="008A64B2">
      <w:pPr>
        <w:spacing w:line="360" w:lineRule="auto"/>
        <w:rPr>
          <w:b/>
          <w:i/>
        </w:rPr>
      </w:pPr>
      <w:r w:rsidRPr="00B30F26">
        <w:rPr>
          <w:b/>
        </w:rPr>
        <w:tab/>
      </w:r>
      <w:r w:rsidRPr="00B30F26">
        <w:rPr>
          <w:b/>
        </w:rPr>
        <w:tab/>
      </w:r>
      <w:r w:rsidRPr="00B30F26">
        <w:rPr>
          <w:b/>
          <w:i/>
        </w:rPr>
        <w:t>Uygulaması</w:t>
      </w:r>
    </w:p>
    <w:p w14:paraId="41B9D134" w14:textId="77777777" w:rsidR="008A64B2" w:rsidRPr="00B30F26" w:rsidRDefault="00A25EA4" w:rsidP="008A64B2">
      <w:pPr>
        <w:spacing w:line="360" w:lineRule="auto"/>
        <w:ind w:left="720"/>
      </w:pPr>
      <w:r w:rsidRPr="00B30F26">
        <w:rPr>
          <w:b/>
          <w:i/>
        </w:rPr>
        <w:tab/>
      </w:r>
      <w:r w:rsidR="008A64B2" w:rsidRPr="00B30F26">
        <w:t>Devrilme /eğimi ölçer: Bina ve yapının değişmiş oturmalarının ortaya konulması için ek bir cihazdır ve binanın eğilme/devrilmesini ölçmeye yarar. Bu cihazlar duvar üzerine veya döşemeye monte edilir, ayrıca binanın birkaç yerine de montajlanabilir.</w:t>
      </w:r>
    </w:p>
    <w:p w14:paraId="109B9016" w14:textId="77777777" w:rsidR="008A64B2" w:rsidRPr="00B30F26" w:rsidRDefault="008A64B2" w:rsidP="008A64B2">
      <w:pPr>
        <w:spacing w:line="360" w:lineRule="auto"/>
        <w:ind w:left="720"/>
        <w:rPr>
          <w:b/>
          <w:i/>
        </w:rPr>
      </w:pPr>
      <w:r w:rsidRPr="00B30F26">
        <w:tab/>
      </w:r>
      <w:r w:rsidRPr="00B30F26">
        <w:rPr>
          <w:b/>
          <w:i/>
        </w:rPr>
        <w:t>Çalışma Prensibi</w:t>
      </w:r>
    </w:p>
    <w:p w14:paraId="3AF34774" w14:textId="77777777" w:rsidR="008A64B2" w:rsidRPr="00B30F26" w:rsidRDefault="00A25EA4" w:rsidP="008A64B2">
      <w:pPr>
        <w:spacing w:line="360" w:lineRule="auto"/>
        <w:ind w:left="720"/>
      </w:pPr>
      <w:r w:rsidRPr="00B30F26">
        <w:rPr>
          <w:b/>
          <w:i/>
        </w:rPr>
        <w:lastRenderedPageBreak/>
        <w:tab/>
      </w:r>
      <w:r w:rsidR="008A64B2" w:rsidRPr="00B30F26">
        <w:t>Bu bir ekip takımıdır ve içinde izleyici ve seyyar eğimi ölçer bulunan ve duvara harç ile tutturulan eğim plakası mevcuttur.  Plaka; eğimin değişikliği (açısal değişme</w:t>
      </w:r>
      <w:r w:rsidR="00F3532A" w:rsidRPr="00B30F26">
        <w:t xml:space="preserve">yi) duyan </w:t>
      </w:r>
      <w:r w:rsidR="008A64B2" w:rsidRPr="00B30F26">
        <w:t xml:space="preserve">hisseden, referans noktalarını doğrultusuna getiren çivileri üzerinde taşır. </w:t>
      </w:r>
    </w:p>
    <w:p w14:paraId="2208EE1B" w14:textId="77777777" w:rsidR="008A64B2" w:rsidRPr="00B30F26" w:rsidRDefault="00A25EA4" w:rsidP="008A64B2">
      <w:pPr>
        <w:spacing w:line="360" w:lineRule="auto"/>
        <w:ind w:left="720"/>
      </w:pPr>
      <w:r w:rsidRPr="00B30F26">
        <w:tab/>
      </w:r>
      <w:r w:rsidR="008A64B2" w:rsidRPr="00B30F26">
        <w:t xml:space="preserve">Eğimi ölçerler; iki eksenli değişiklikleri ölçebilirler. Uzun </w:t>
      </w:r>
      <w:r w:rsidR="005262A0" w:rsidRPr="00B30F26">
        <w:t>süreli inceleme için eğimi ölçe</w:t>
      </w:r>
      <w:r w:rsidR="008A64B2" w:rsidRPr="00B30F26">
        <w:t xml:space="preserve">rler kalıcı olarak tesis edilir. </w:t>
      </w:r>
    </w:p>
    <w:p w14:paraId="4BA347CB" w14:textId="77777777" w:rsidR="008A64B2" w:rsidRPr="00B30F26" w:rsidRDefault="008A64B2" w:rsidP="008A64B2">
      <w:pPr>
        <w:spacing w:line="360" w:lineRule="auto"/>
        <w:ind w:left="720"/>
      </w:pPr>
    </w:p>
    <w:p w14:paraId="5206033F" w14:textId="77777777" w:rsidR="008A64B2" w:rsidRPr="00B30F26" w:rsidRDefault="008A64B2" w:rsidP="008A64B2">
      <w:pPr>
        <w:spacing w:line="360" w:lineRule="auto"/>
        <w:ind w:left="720"/>
      </w:pPr>
    </w:p>
    <w:p w14:paraId="4BB7732F" w14:textId="77777777" w:rsidR="008A64B2" w:rsidRPr="00B30F26" w:rsidRDefault="008A64B2" w:rsidP="008A64B2">
      <w:pPr>
        <w:spacing w:line="360" w:lineRule="auto"/>
        <w:ind w:left="720"/>
      </w:pPr>
    </w:p>
    <w:p w14:paraId="57CAB01C" w14:textId="77777777" w:rsidR="008A64B2" w:rsidRPr="00B30F26" w:rsidRDefault="008A64B2" w:rsidP="008A64B2">
      <w:pPr>
        <w:spacing w:line="360" w:lineRule="auto"/>
        <w:ind w:left="720"/>
      </w:pPr>
    </w:p>
    <w:p w14:paraId="15D2FA71" w14:textId="77777777" w:rsidR="008A64B2" w:rsidRPr="00B30F26" w:rsidRDefault="008A64B2" w:rsidP="008A64B2">
      <w:pPr>
        <w:spacing w:line="360" w:lineRule="auto"/>
        <w:ind w:left="720"/>
      </w:pPr>
    </w:p>
    <w:p w14:paraId="59DE737A" w14:textId="77777777" w:rsidR="005262A0" w:rsidRPr="00B30F26" w:rsidRDefault="005262A0" w:rsidP="008A64B2">
      <w:pPr>
        <w:spacing w:line="360" w:lineRule="auto"/>
        <w:ind w:left="720"/>
      </w:pPr>
    </w:p>
    <w:p w14:paraId="4600F286" w14:textId="77777777" w:rsidR="005262A0" w:rsidRPr="00B30F26" w:rsidRDefault="005262A0" w:rsidP="008A64B2">
      <w:pPr>
        <w:spacing w:line="360" w:lineRule="auto"/>
        <w:ind w:left="720"/>
      </w:pPr>
    </w:p>
    <w:p w14:paraId="2D64EB67" w14:textId="77777777" w:rsidR="005262A0" w:rsidRPr="00B30F26" w:rsidRDefault="005262A0" w:rsidP="008A64B2">
      <w:pPr>
        <w:spacing w:line="360" w:lineRule="auto"/>
        <w:ind w:left="720"/>
      </w:pPr>
    </w:p>
    <w:p w14:paraId="13A79767" w14:textId="77777777" w:rsidR="005262A0" w:rsidRPr="00B30F26" w:rsidRDefault="005262A0" w:rsidP="008A64B2">
      <w:pPr>
        <w:spacing w:line="360" w:lineRule="auto"/>
        <w:ind w:left="720"/>
      </w:pPr>
    </w:p>
    <w:p w14:paraId="1F67FAC0" w14:textId="77777777" w:rsidR="005262A0" w:rsidRPr="00B30F26" w:rsidRDefault="005262A0" w:rsidP="008A64B2">
      <w:pPr>
        <w:spacing w:line="360" w:lineRule="auto"/>
        <w:ind w:left="720"/>
      </w:pPr>
    </w:p>
    <w:p w14:paraId="730B514B" w14:textId="77777777" w:rsidR="005262A0" w:rsidRPr="00B30F26" w:rsidRDefault="005262A0" w:rsidP="008A64B2">
      <w:pPr>
        <w:spacing w:line="360" w:lineRule="auto"/>
        <w:ind w:left="720"/>
      </w:pPr>
    </w:p>
    <w:p w14:paraId="143A9745" w14:textId="77777777" w:rsidR="005262A0" w:rsidRPr="00B30F26" w:rsidRDefault="005262A0" w:rsidP="008A64B2">
      <w:pPr>
        <w:spacing w:line="360" w:lineRule="auto"/>
        <w:ind w:left="720"/>
      </w:pPr>
    </w:p>
    <w:p w14:paraId="26C9F0A2" w14:textId="77777777" w:rsidR="005262A0" w:rsidRPr="00B30F26" w:rsidRDefault="005262A0" w:rsidP="008A64B2">
      <w:pPr>
        <w:spacing w:line="360" w:lineRule="auto"/>
        <w:ind w:left="720"/>
      </w:pPr>
    </w:p>
    <w:p w14:paraId="2C214407" w14:textId="77777777" w:rsidR="005262A0" w:rsidRPr="00B30F26" w:rsidRDefault="005262A0" w:rsidP="008A64B2">
      <w:pPr>
        <w:spacing w:line="360" w:lineRule="auto"/>
        <w:ind w:left="720"/>
      </w:pPr>
    </w:p>
    <w:p w14:paraId="133B9DD5" w14:textId="77777777" w:rsidR="005262A0" w:rsidRPr="00B30F26" w:rsidRDefault="005262A0" w:rsidP="008A64B2">
      <w:pPr>
        <w:spacing w:line="360" w:lineRule="auto"/>
        <w:ind w:left="720"/>
      </w:pPr>
    </w:p>
    <w:p w14:paraId="7122AD52" w14:textId="77777777" w:rsidR="005262A0" w:rsidRPr="00B30F26" w:rsidRDefault="005262A0" w:rsidP="008A64B2">
      <w:pPr>
        <w:spacing w:line="360" w:lineRule="auto"/>
        <w:ind w:left="720"/>
      </w:pPr>
    </w:p>
    <w:p w14:paraId="5A6024CA" w14:textId="77777777" w:rsidR="005262A0" w:rsidRPr="00B30F26" w:rsidRDefault="005262A0" w:rsidP="008A64B2">
      <w:pPr>
        <w:spacing w:line="360" w:lineRule="auto"/>
        <w:ind w:left="720"/>
      </w:pPr>
    </w:p>
    <w:p w14:paraId="357038EB" w14:textId="77777777" w:rsidR="005262A0" w:rsidRPr="00B30F26" w:rsidRDefault="005262A0" w:rsidP="008A64B2">
      <w:pPr>
        <w:spacing w:line="360" w:lineRule="auto"/>
        <w:ind w:left="720"/>
      </w:pPr>
    </w:p>
    <w:p w14:paraId="2D44598D" w14:textId="77777777" w:rsidR="005262A0" w:rsidRPr="00B30F26" w:rsidRDefault="005262A0" w:rsidP="008A64B2">
      <w:pPr>
        <w:spacing w:line="360" w:lineRule="auto"/>
        <w:ind w:left="720"/>
      </w:pPr>
    </w:p>
    <w:p w14:paraId="322C4952" w14:textId="77777777" w:rsidR="005262A0" w:rsidRPr="00B30F26" w:rsidRDefault="005262A0" w:rsidP="008A64B2">
      <w:pPr>
        <w:spacing w:line="360" w:lineRule="auto"/>
        <w:ind w:left="720"/>
      </w:pPr>
    </w:p>
    <w:p w14:paraId="6805931F" w14:textId="77777777" w:rsidR="005262A0" w:rsidRDefault="005262A0" w:rsidP="008A64B2">
      <w:pPr>
        <w:spacing w:line="360" w:lineRule="auto"/>
        <w:ind w:left="720"/>
      </w:pPr>
    </w:p>
    <w:p w14:paraId="38E9FF47" w14:textId="77777777" w:rsidR="00EB6697" w:rsidRDefault="00EB6697" w:rsidP="008A64B2">
      <w:pPr>
        <w:spacing w:line="360" w:lineRule="auto"/>
        <w:ind w:left="720"/>
      </w:pPr>
    </w:p>
    <w:p w14:paraId="03F319AB" w14:textId="77777777" w:rsidR="00EB6697" w:rsidRDefault="00EB6697" w:rsidP="008A64B2">
      <w:pPr>
        <w:spacing w:line="360" w:lineRule="auto"/>
        <w:ind w:left="720"/>
      </w:pPr>
    </w:p>
    <w:p w14:paraId="202C648E" w14:textId="77777777" w:rsidR="00EB6697" w:rsidRDefault="00EB6697" w:rsidP="008A64B2">
      <w:pPr>
        <w:spacing w:line="360" w:lineRule="auto"/>
        <w:ind w:left="720"/>
      </w:pPr>
    </w:p>
    <w:p w14:paraId="621A4E3C" w14:textId="77777777" w:rsidR="00EB6697" w:rsidRDefault="00EB6697" w:rsidP="008A64B2">
      <w:pPr>
        <w:spacing w:line="360" w:lineRule="auto"/>
        <w:ind w:left="720"/>
      </w:pPr>
    </w:p>
    <w:p w14:paraId="26384BE9" w14:textId="77777777" w:rsidR="00EB6697" w:rsidRDefault="00EB6697" w:rsidP="008A64B2">
      <w:pPr>
        <w:spacing w:line="360" w:lineRule="auto"/>
        <w:ind w:left="720"/>
      </w:pPr>
    </w:p>
    <w:p w14:paraId="58C4E3A3" w14:textId="77777777" w:rsidR="00EB6697" w:rsidRDefault="00EB6697" w:rsidP="008A64B2">
      <w:pPr>
        <w:spacing w:line="360" w:lineRule="auto"/>
        <w:ind w:left="720"/>
      </w:pPr>
    </w:p>
    <w:p w14:paraId="145DD4AF" w14:textId="77777777" w:rsidR="00EB6697" w:rsidRDefault="00EB6697" w:rsidP="008A64B2">
      <w:pPr>
        <w:spacing w:line="360" w:lineRule="auto"/>
        <w:ind w:left="720"/>
      </w:pPr>
    </w:p>
    <w:p w14:paraId="6EB509B3" w14:textId="77777777" w:rsidR="00EB6697" w:rsidRDefault="00EB6697" w:rsidP="008A64B2">
      <w:pPr>
        <w:spacing w:line="360" w:lineRule="auto"/>
        <w:ind w:left="720"/>
      </w:pPr>
    </w:p>
    <w:p w14:paraId="324206D9" w14:textId="77777777" w:rsidR="00EB6697" w:rsidRDefault="00EB6697" w:rsidP="008A64B2">
      <w:pPr>
        <w:spacing w:line="360" w:lineRule="auto"/>
        <w:ind w:left="720"/>
      </w:pPr>
    </w:p>
    <w:p w14:paraId="2A0D7F30" w14:textId="77777777" w:rsidR="00EB6697" w:rsidRDefault="00EB6697" w:rsidP="008A64B2">
      <w:pPr>
        <w:spacing w:line="360" w:lineRule="auto"/>
        <w:ind w:left="720"/>
      </w:pPr>
    </w:p>
    <w:p w14:paraId="62D50B6F" w14:textId="77777777" w:rsidR="00EB6697" w:rsidRPr="00B30F26" w:rsidRDefault="00EB6697" w:rsidP="008A64B2">
      <w:pPr>
        <w:spacing w:line="360" w:lineRule="auto"/>
        <w:ind w:left="720"/>
      </w:pPr>
    </w:p>
    <w:p w14:paraId="2224879A" w14:textId="77777777" w:rsidR="008A64B2" w:rsidRPr="00B30F26" w:rsidRDefault="008A64B2" w:rsidP="008A64B2">
      <w:pPr>
        <w:spacing w:line="360" w:lineRule="auto"/>
        <w:ind w:left="720"/>
        <w:rPr>
          <w:b/>
          <w:i/>
        </w:rPr>
      </w:pPr>
      <w:r w:rsidRPr="00B30F26">
        <w:rPr>
          <w:b/>
          <w:i/>
        </w:rPr>
        <w:t>TÜNEL YAPIMINDA PATLATMA SARSINTISININ ÇEVREYE ETKİSİNİN ÖLÇÜMÜ</w:t>
      </w:r>
    </w:p>
    <w:p w14:paraId="6E72F676" w14:textId="77777777" w:rsidR="008A64B2" w:rsidRPr="00B30F26" w:rsidRDefault="008A64B2" w:rsidP="008A64B2">
      <w:pPr>
        <w:spacing w:line="360" w:lineRule="auto"/>
        <w:ind w:left="720"/>
        <w:rPr>
          <w:b/>
          <w:i/>
        </w:rPr>
      </w:pPr>
      <w:r w:rsidRPr="00B30F26">
        <w:tab/>
      </w:r>
      <w:r w:rsidRPr="00B30F26">
        <w:rPr>
          <w:b/>
          <w:i/>
        </w:rPr>
        <w:t>Sismograf / titreşim ölçer</w:t>
      </w:r>
    </w:p>
    <w:p w14:paraId="4B65ECB3" w14:textId="77777777" w:rsidR="008A64B2" w:rsidRPr="00B30F26" w:rsidRDefault="008A64B2" w:rsidP="008A64B2">
      <w:pPr>
        <w:spacing w:line="360" w:lineRule="auto"/>
        <w:ind w:left="720"/>
        <w:rPr>
          <w:b/>
          <w:i/>
        </w:rPr>
      </w:pPr>
      <w:r w:rsidRPr="00B30F26">
        <w:rPr>
          <w:b/>
          <w:i/>
        </w:rPr>
        <w:tab/>
        <w:t>Uygulanışı:</w:t>
      </w:r>
    </w:p>
    <w:p w14:paraId="20367528" w14:textId="77777777" w:rsidR="008A64B2" w:rsidRPr="00B30F26" w:rsidRDefault="008A64B2" w:rsidP="008A64B2">
      <w:pPr>
        <w:spacing w:line="360" w:lineRule="auto"/>
        <w:ind w:left="720"/>
      </w:pPr>
      <w:r w:rsidRPr="00B30F26">
        <w:rPr>
          <w:b/>
          <w:i/>
        </w:rPr>
        <w:tab/>
      </w:r>
      <w:r w:rsidRPr="00B30F26">
        <w:t>Patlatmanın çevreye verdiği hasarın en yaygın şekli zemin titreşimi sonucu oluşur.</w:t>
      </w:r>
    </w:p>
    <w:p w14:paraId="6439491C" w14:textId="77777777" w:rsidR="008A64B2" w:rsidRPr="00B30F26" w:rsidRDefault="008A64B2" w:rsidP="008A64B2">
      <w:pPr>
        <w:spacing w:line="360" w:lineRule="auto"/>
        <w:ind w:left="720"/>
      </w:pPr>
      <w:r w:rsidRPr="00B30F26">
        <w:t xml:space="preserve">Zemin titreşimi çevre binalara etkileşim iletir. Patlayıcı deliğinde patlayıcı infilak edince bu infilak kayada gerilme dalga hareketi meydana getirir. Patlatma titreşimi ve bunun gibi titreşimin etkileri; yerleşim yeri ve binalara yakın olması durumunda zararlı hale gelebilir. Titreşim dalgaları yapıların üstünden ve altından geçerken bu dalgalar, binaları aşağı yukarı, sağa sola veya ileri geri hareket ettirir. </w:t>
      </w:r>
    </w:p>
    <w:p w14:paraId="04B69F40" w14:textId="77777777" w:rsidR="008A64B2" w:rsidRPr="00B30F26" w:rsidRDefault="008A64B2" w:rsidP="008A64B2">
      <w:pPr>
        <w:spacing w:line="360" w:lineRule="auto"/>
        <w:ind w:left="720"/>
      </w:pPr>
      <w:r w:rsidRPr="00B30F26">
        <w:tab/>
        <w:t>Depremsel hareket (titreşim)in şiddetine; binalardan/objelerden çeşitli uzaklıklara göre patlayıcı şarj planlarını kabul edilebilir şekle sokulması suretiyle çeşitli tarzlarda izin verilebilir.</w:t>
      </w:r>
    </w:p>
    <w:p w14:paraId="6D081930" w14:textId="77777777" w:rsidR="008A64B2" w:rsidRPr="00B30F26" w:rsidRDefault="008A64B2" w:rsidP="008A64B2">
      <w:pPr>
        <w:spacing w:line="360" w:lineRule="auto"/>
        <w:ind w:left="720"/>
      </w:pPr>
      <w:r w:rsidRPr="00B30F26">
        <w:t>Titreşim şiddet hesabı teoriktir ve uygulamada şikayetlere sebebiyet verebilir. Bu sebeple inşaat sırasında, yerinde ve zamanında ölçümler yapılması gereklidir. Kazı ve patlatma sistemi bu ölçümlemeler ile geliştirilir.</w:t>
      </w:r>
    </w:p>
    <w:p w14:paraId="6ABB3674" w14:textId="77777777" w:rsidR="008A64B2" w:rsidRPr="00B30F26" w:rsidRDefault="008A64B2" w:rsidP="008A64B2">
      <w:pPr>
        <w:spacing w:line="360" w:lineRule="auto"/>
        <w:ind w:left="720"/>
      </w:pPr>
      <w:r w:rsidRPr="00B30F26">
        <w:tab/>
        <w:t>Gerçek şantiye şartlarında birkaç ölçüm noktası tesis edilir. Bu işlem genellikle patlatma noktasına yakın binalar üzerine tesis olmalı ve bu civarda birkaç nokta tarafından titreşim algılanmalıdır. Kayıt istasyonları ekseriyetle 500 m mesafede yerleştirilir. Tüneldeki nişlere yani patlatma noktası yakınına sarsıntı ölçeri/sismograf konulur, bu bilgiler ışığında kazı ve patlatma usulü modifiye edilir (değişiklik yapılır veya azaltılır).</w:t>
      </w:r>
    </w:p>
    <w:p w14:paraId="2B24EF43" w14:textId="77777777" w:rsidR="008A64B2" w:rsidRPr="00B30F26" w:rsidRDefault="008A64B2" w:rsidP="008A64B2">
      <w:pPr>
        <w:spacing w:line="360" w:lineRule="auto"/>
        <w:ind w:left="720"/>
      </w:pPr>
      <w:r w:rsidRPr="00B30F26">
        <w:tab/>
        <w:t>Sismik dalgalar vasıtası ile oluşan parçacıkların hareketi sismograf yardımım ile ölçülür. Prensip olarak cihazlar aslıda durağan olan varlıkların hareketinin geniş anlamda kayıtlarını yapar. Bu durağan cisimler aslında yerçekimine bağlı olarak duran parçalar veya aslında durmakta olan çok büyük ağırlığı olan aslında durağan halde olan varlıklardır.</w:t>
      </w:r>
    </w:p>
    <w:p w14:paraId="42FB9F21" w14:textId="77777777" w:rsidR="008A64B2" w:rsidRPr="00B30F26" w:rsidRDefault="008A64B2" w:rsidP="008A64B2">
      <w:pPr>
        <w:spacing w:line="360" w:lineRule="auto"/>
        <w:ind w:left="720"/>
      </w:pPr>
      <w:r w:rsidRPr="00B30F26">
        <w:tab/>
        <w:t xml:space="preserve">Sismograflar hareketin yatayda iki doğrultusun ve düşeyde bir doğrultusu olmak üzere 3 yönde ölçme yapabilirler. Hız ölçen sismograflar; -zamana göre dalga salınımının değişikliğini ölçen cihazlar – patlatma ile oluşan zemin hareketini ölçmek için geniş anlamda kullanılır. Diğer tip cihazlar ise deplasman ve ivme ölçen sismograflardır. </w:t>
      </w:r>
    </w:p>
    <w:p w14:paraId="4A147AE5" w14:textId="77777777" w:rsidR="008A64B2" w:rsidRPr="00B30F26" w:rsidRDefault="008A64B2" w:rsidP="008A64B2">
      <w:pPr>
        <w:spacing w:line="360" w:lineRule="auto"/>
        <w:ind w:left="720"/>
      </w:pPr>
      <w:r w:rsidRPr="00B30F26">
        <w:tab/>
        <w:t xml:space="preserve">Ölçme cihazının zemin tabanına tam temas ederek tutturulması önemlidir. Bağlantı kablolarının hepsi su geçirmez olmalıdır.  </w:t>
      </w:r>
    </w:p>
    <w:p w14:paraId="0EBB8F17" w14:textId="77777777" w:rsidR="008A64B2" w:rsidRPr="00B30F26" w:rsidRDefault="008A64B2" w:rsidP="008A64B2">
      <w:pPr>
        <w:spacing w:line="360" w:lineRule="auto"/>
        <w:ind w:left="720"/>
        <w:rPr>
          <w:b/>
          <w:i/>
        </w:rPr>
      </w:pPr>
      <w:r w:rsidRPr="00B30F26">
        <w:tab/>
      </w:r>
      <w:r w:rsidRPr="00B30F26">
        <w:rPr>
          <w:b/>
          <w:i/>
        </w:rPr>
        <w:t xml:space="preserve">İzin Verilen Titreşim Hızı </w:t>
      </w:r>
    </w:p>
    <w:p w14:paraId="4C6D2E69" w14:textId="77777777" w:rsidR="008A64B2" w:rsidRPr="00B30F26" w:rsidRDefault="008A64B2" w:rsidP="008A64B2">
      <w:pPr>
        <w:spacing w:line="360" w:lineRule="auto"/>
        <w:ind w:left="720"/>
      </w:pPr>
      <w:r w:rsidRPr="00B30F26">
        <w:rPr>
          <w:b/>
          <w:i/>
        </w:rPr>
        <w:tab/>
      </w:r>
      <w:r w:rsidRPr="00B30F26">
        <w:t>Binaların yapım şartlarına göre hasar için yeterli hareket seviyesinin bilinmesine ihtiyaç vardır. Aşa</w:t>
      </w:r>
      <w:r w:rsidR="00AF46DE" w:rsidRPr="00B30F26">
        <w:t>ğ</w:t>
      </w:r>
      <w:r w:rsidRPr="00B30F26">
        <w:t>ıdaki bazı bilgiler yapılara hasar vermeyen titreşim hızlarının izin verilen standartlarını göstermektedir:</w:t>
      </w:r>
    </w:p>
    <w:p w14:paraId="139A4FCF" w14:textId="77777777" w:rsidR="008A64B2" w:rsidRPr="00B30F26" w:rsidRDefault="008A64B2" w:rsidP="008A64B2">
      <w:pPr>
        <w:spacing w:line="360" w:lineRule="auto"/>
        <w:ind w:left="720"/>
      </w:pPr>
    </w:p>
    <w:p w14:paraId="21F46DA0" w14:textId="77777777" w:rsidR="008A64B2" w:rsidRPr="00B30F26" w:rsidRDefault="008A64B2" w:rsidP="008A64B2">
      <w:pPr>
        <w:spacing w:line="360" w:lineRule="auto"/>
        <w:ind w:left="720"/>
      </w:pPr>
      <w:r w:rsidRPr="00B30F26">
        <w:tab/>
      </w:r>
    </w:p>
    <w:p w14:paraId="391E5A28" w14:textId="77777777" w:rsidR="008A64B2" w:rsidRPr="00B30F26" w:rsidRDefault="00AF46DE" w:rsidP="008A64B2">
      <w:pPr>
        <w:spacing w:line="360" w:lineRule="auto"/>
        <w:ind w:left="720"/>
      </w:pPr>
      <w:r w:rsidRPr="00B30F26">
        <w:lastRenderedPageBreak/>
        <w:tab/>
        <w:t>Alman Standard</w:t>
      </w:r>
      <w:r w:rsidR="008A64B2" w:rsidRPr="00B30F26">
        <w:t>ı: DIN 4150 ye göre:</w:t>
      </w:r>
    </w:p>
    <w:p w14:paraId="5C7591DD" w14:textId="77777777" w:rsidR="008A64B2" w:rsidRPr="00B30F26" w:rsidRDefault="008A64B2" w:rsidP="008A64B2">
      <w:pPr>
        <w:spacing w:line="360" w:lineRule="auto"/>
        <w:ind w:left="720"/>
      </w:pPr>
      <w:r w:rsidRPr="00B30F26">
        <w:tab/>
      </w:r>
      <w:r w:rsidRPr="00B30F26">
        <w:tab/>
        <w:t>Frekans</w:t>
      </w:r>
      <w:proofErr w:type="gramStart"/>
      <w:r w:rsidRPr="00B30F26">
        <w:t xml:space="preserve"> ..</w:t>
      </w:r>
      <w:proofErr w:type="gramEnd"/>
      <w:r w:rsidRPr="00B30F26">
        <w:t xml:space="preserve"> : ..50 – 100 Hz</w:t>
      </w:r>
    </w:p>
    <w:p w14:paraId="2569A341" w14:textId="77777777" w:rsidR="008A64B2" w:rsidRPr="00B30F26" w:rsidRDefault="008A64B2" w:rsidP="008A64B2">
      <w:pPr>
        <w:spacing w:line="360" w:lineRule="auto"/>
        <w:ind w:left="720"/>
      </w:pPr>
      <w:r w:rsidRPr="00B30F26">
        <w:tab/>
      </w:r>
      <w:r w:rsidRPr="00B30F26">
        <w:tab/>
        <w:t xml:space="preserve"> Hız                 40-50 mm/saniye </w:t>
      </w:r>
      <w:r w:rsidRPr="00B30F26">
        <w:tab/>
      </w:r>
      <w:r w:rsidRPr="00B30F26">
        <w:tab/>
        <w:t>Endüstri yapıları</w:t>
      </w:r>
    </w:p>
    <w:p w14:paraId="60A8B187" w14:textId="77777777" w:rsidR="008A64B2" w:rsidRPr="00B30F26" w:rsidRDefault="008A64B2" w:rsidP="008A64B2">
      <w:pPr>
        <w:spacing w:line="360" w:lineRule="auto"/>
        <w:ind w:left="720"/>
      </w:pPr>
      <w:r w:rsidRPr="00B30F26">
        <w:tab/>
      </w:r>
      <w:r w:rsidRPr="00B30F26">
        <w:tab/>
      </w:r>
      <w:r w:rsidRPr="00B30F26">
        <w:tab/>
      </w:r>
      <w:r w:rsidRPr="00B30F26">
        <w:tab/>
        <w:t>15-20 mm/saniye</w:t>
      </w:r>
      <w:r w:rsidRPr="00B30F26">
        <w:tab/>
      </w:r>
      <w:r w:rsidRPr="00B30F26">
        <w:tab/>
        <w:t>Oturulan/yaşanan yapılar</w:t>
      </w:r>
    </w:p>
    <w:p w14:paraId="42AF7BBB" w14:textId="77777777" w:rsidR="008A64B2" w:rsidRPr="00B30F26" w:rsidRDefault="008A64B2" w:rsidP="008A64B2">
      <w:pPr>
        <w:spacing w:line="360" w:lineRule="auto"/>
        <w:ind w:left="720"/>
      </w:pPr>
      <w:r w:rsidRPr="00B30F26">
        <w:tab/>
      </w:r>
      <w:r w:rsidRPr="00B30F26">
        <w:tab/>
      </w:r>
      <w:r w:rsidRPr="00B30F26">
        <w:tab/>
      </w:r>
      <w:r w:rsidRPr="00B30F26">
        <w:tab/>
        <w:t xml:space="preserve"> 8-10 mm/saniye</w:t>
      </w:r>
      <w:r w:rsidRPr="00B30F26">
        <w:tab/>
      </w:r>
      <w:r w:rsidRPr="00B30F26">
        <w:tab/>
        <w:t>tarihi eser olarak sınıflanan yapılar</w:t>
      </w:r>
    </w:p>
    <w:p w14:paraId="612AA027" w14:textId="77777777" w:rsidR="008A64B2" w:rsidRPr="00B30F26" w:rsidRDefault="008A64B2" w:rsidP="008A64B2">
      <w:pPr>
        <w:spacing w:line="360" w:lineRule="auto"/>
        <w:ind w:left="720"/>
      </w:pPr>
    </w:p>
    <w:p w14:paraId="3B4EF599" w14:textId="77777777" w:rsidR="008A64B2" w:rsidRPr="00B30F26" w:rsidRDefault="008A64B2" w:rsidP="008A64B2">
      <w:pPr>
        <w:spacing w:line="360" w:lineRule="auto"/>
        <w:ind w:left="720"/>
      </w:pPr>
      <w:r w:rsidRPr="00B30F26">
        <w:tab/>
        <w:t xml:space="preserve">İsviçre </w:t>
      </w:r>
      <w:proofErr w:type="spellStart"/>
      <w:r w:rsidRPr="00B30F26">
        <w:t>Standartı</w:t>
      </w:r>
      <w:proofErr w:type="spellEnd"/>
      <w:r w:rsidRPr="00B30F26">
        <w:t>: SN 640 312 ye göre:</w:t>
      </w:r>
    </w:p>
    <w:p w14:paraId="5F30CAF8" w14:textId="77777777" w:rsidR="008A64B2" w:rsidRPr="00B30F26" w:rsidRDefault="008A64B2" w:rsidP="008A64B2">
      <w:pPr>
        <w:spacing w:line="360" w:lineRule="auto"/>
        <w:ind w:left="720"/>
      </w:pPr>
      <w:r w:rsidRPr="00B30F26">
        <w:tab/>
      </w:r>
      <w:r w:rsidRPr="00B30F26">
        <w:tab/>
      </w:r>
      <w:proofErr w:type="gramStart"/>
      <w:r w:rsidRPr="00B30F26">
        <w:t>Frekans..</w:t>
      </w:r>
      <w:proofErr w:type="gramEnd"/>
      <w:r w:rsidRPr="00B30F26">
        <w:t>:..60-90 Hz</w:t>
      </w:r>
    </w:p>
    <w:p w14:paraId="6DE76482" w14:textId="77777777" w:rsidR="008A64B2" w:rsidRPr="00B30F26" w:rsidRDefault="008A64B2" w:rsidP="008A64B2">
      <w:pPr>
        <w:spacing w:line="360" w:lineRule="auto"/>
        <w:ind w:left="720"/>
      </w:pPr>
      <w:r w:rsidRPr="00B30F26">
        <w:tab/>
      </w:r>
      <w:r w:rsidRPr="00B30F26">
        <w:tab/>
        <w:t>Hız</w:t>
      </w:r>
      <w:r w:rsidRPr="00B30F26">
        <w:tab/>
      </w:r>
      <w:r w:rsidRPr="00B30F26">
        <w:tab/>
        <w:t>30-40 mm/saniye</w:t>
      </w:r>
      <w:r w:rsidRPr="00B30F26">
        <w:tab/>
      </w:r>
      <w:r w:rsidRPr="00B30F26">
        <w:tab/>
        <w:t>sanayi sahası yapıları (betonarme)</w:t>
      </w:r>
    </w:p>
    <w:p w14:paraId="6107B5F4" w14:textId="77777777" w:rsidR="008A64B2" w:rsidRPr="00B30F26" w:rsidRDefault="008A64B2" w:rsidP="008A64B2">
      <w:pPr>
        <w:spacing w:line="360" w:lineRule="auto"/>
        <w:ind w:left="720"/>
      </w:pPr>
      <w:r w:rsidRPr="00B30F26">
        <w:tab/>
      </w:r>
      <w:r w:rsidRPr="00B30F26">
        <w:tab/>
      </w:r>
      <w:r w:rsidRPr="00B30F26">
        <w:tab/>
      </w:r>
      <w:r w:rsidRPr="00B30F26">
        <w:tab/>
        <w:t>18-25 mm/saniye</w:t>
      </w:r>
      <w:r w:rsidRPr="00B30F26">
        <w:tab/>
      </w:r>
      <w:r w:rsidRPr="00B30F26">
        <w:tab/>
        <w:t>Betonarme döşeme</w:t>
      </w:r>
      <w:r w:rsidR="00981416" w:rsidRPr="00B30F26">
        <w:t xml:space="preserve"> </w:t>
      </w:r>
      <w:r w:rsidRPr="00B30F26">
        <w:t>+</w:t>
      </w:r>
      <w:r w:rsidR="00981416" w:rsidRPr="00B30F26">
        <w:t xml:space="preserve"> </w:t>
      </w:r>
      <w:r w:rsidRPr="00B30F26">
        <w:t>yığma binalar</w:t>
      </w:r>
    </w:p>
    <w:p w14:paraId="7FDC2CAD" w14:textId="77777777" w:rsidR="008A64B2" w:rsidRPr="00B30F26" w:rsidRDefault="008A64B2" w:rsidP="008A64B2">
      <w:pPr>
        <w:spacing w:line="360" w:lineRule="auto"/>
        <w:ind w:left="720"/>
      </w:pPr>
      <w:r w:rsidRPr="00B30F26">
        <w:tab/>
      </w:r>
      <w:r w:rsidRPr="00B30F26">
        <w:tab/>
      </w:r>
      <w:r w:rsidRPr="00B30F26">
        <w:tab/>
      </w:r>
      <w:r w:rsidRPr="00B30F26">
        <w:tab/>
        <w:t>12-18 mm/ saniye</w:t>
      </w:r>
      <w:r w:rsidRPr="00B30F26">
        <w:tab/>
      </w:r>
      <w:r w:rsidRPr="00B30F26">
        <w:tab/>
        <w:t>Ahşap döşeme + yığma binalar</w:t>
      </w:r>
    </w:p>
    <w:p w14:paraId="3CAADD49" w14:textId="77777777" w:rsidR="008A64B2" w:rsidRPr="00B30F26" w:rsidRDefault="008A64B2" w:rsidP="008A64B2">
      <w:pPr>
        <w:spacing w:line="360" w:lineRule="auto"/>
        <w:ind w:left="720"/>
      </w:pPr>
      <w:r w:rsidRPr="00B30F26">
        <w:tab/>
      </w:r>
      <w:r w:rsidRPr="00B30F26">
        <w:tab/>
      </w:r>
      <w:r w:rsidRPr="00B30F26">
        <w:tab/>
      </w:r>
      <w:r w:rsidRPr="00B30F26">
        <w:tab/>
        <w:t xml:space="preserve"> 8- 12 mm/saniye </w:t>
      </w:r>
      <w:r w:rsidRPr="00B30F26">
        <w:tab/>
      </w:r>
      <w:r w:rsidRPr="00B30F26">
        <w:tab/>
        <w:t>Anıtsal yapılar</w:t>
      </w:r>
    </w:p>
    <w:p w14:paraId="01F81DDA" w14:textId="77777777" w:rsidR="008A64B2" w:rsidRPr="00B30F26" w:rsidRDefault="008A64B2" w:rsidP="008A64B2">
      <w:pPr>
        <w:spacing w:line="360" w:lineRule="auto"/>
        <w:ind w:left="720"/>
      </w:pPr>
    </w:p>
    <w:p w14:paraId="269DEFFD" w14:textId="77777777" w:rsidR="008A64B2" w:rsidRPr="00B30F26" w:rsidRDefault="008A64B2" w:rsidP="008A64B2">
      <w:pPr>
        <w:spacing w:line="360" w:lineRule="auto"/>
        <w:ind w:left="720"/>
      </w:pPr>
      <w:r w:rsidRPr="00B30F26">
        <w:tab/>
        <w:t xml:space="preserve">Avusturya </w:t>
      </w:r>
      <w:proofErr w:type="spellStart"/>
      <w:r w:rsidRPr="00B30F26">
        <w:t>Standartı</w:t>
      </w:r>
      <w:proofErr w:type="spellEnd"/>
      <w:r w:rsidRPr="00B30F26">
        <w:t>: ÖNORM S9020</w:t>
      </w:r>
    </w:p>
    <w:p w14:paraId="140C94CE" w14:textId="77777777" w:rsidR="008A64B2" w:rsidRPr="00B30F26" w:rsidRDefault="008A64B2" w:rsidP="008A64B2">
      <w:pPr>
        <w:spacing w:line="360" w:lineRule="auto"/>
        <w:ind w:left="720"/>
      </w:pPr>
      <w:r w:rsidRPr="00B30F26">
        <w:tab/>
      </w:r>
      <w:r w:rsidRPr="00B30F26">
        <w:tab/>
        <w:t xml:space="preserve">.c = 500-3000 m/ saniye için </w:t>
      </w:r>
    </w:p>
    <w:p w14:paraId="41B56FCA" w14:textId="77777777" w:rsidR="008A64B2" w:rsidRPr="00B30F26" w:rsidRDefault="008A64B2" w:rsidP="008A64B2">
      <w:pPr>
        <w:spacing w:line="360" w:lineRule="auto"/>
        <w:ind w:left="720"/>
      </w:pPr>
      <w:r w:rsidRPr="00B30F26">
        <w:tab/>
      </w:r>
      <w:r w:rsidRPr="00B30F26">
        <w:tab/>
        <w:t>Hız</w:t>
      </w:r>
      <w:r w:rsidRPr="00B30F26">
        <w:tab/>
      </w:r>
      <w:r w:rsidRPr="00B30F26">
        <w:tab/>
        <w:t>30-39 mm/saniye</w:t>
      </w:r>
      <w:r w:rsidRPr="00B30F26">
        <w:tab/>
      </w:r>
      <w:r w:rsidRPr="00B30F26">
        <w:tab/>
        <w:t>Endüstri yapıları</w:t>
      </w:r>
    </w:p>
    <w:p w14:paraId="688E60C3" w14:textId="77777777" w:rsidR="008A64B2" w:rsidRPr="00B30F26" w:rsidRDefault="008A64B2" w:rsidP="008A64B2">
      <w:pPr>
        <w:spacing w:line="360" w:lineRule="auto"/>
        <w:ind w:left="720"/>
      </w:pPr>
      <w:r w:rsidRPr="00B30F26">
        <w:tab/>
      </w:r>
      <w:r w:rsidRPr="00B30F26">
        <w:tab/>
      </w:r>
      <w:r w:rsidRPr="00B30F26">
        <w:tab/>
      </w:r>
      <w:r w:rsidRPr="00B30F26">
        <w:tab/>
        <w:t xml:space="preserve">20-26 mm/saniye </w:t>
      </w:r>
      <w:r w:rsidRPr="00B30F26">
        <w:tab/>
      </w:r>
      <w:r w:rsidRPr="00B30F26">
        <w:tab/>
        <w:t>Yaşam binaları/apartmanlar</w:t>
      </w:r>
    </w:p>
    <w:p w14:paraId="39230483" w14:textId="77777777" w:rsidR="008A64B2" w:rsidRPr="00B30F26" w:rsidRDefault="008A64B2" w:rsidP="008A64B2">
      <w:pPr>
        <w:spacing w:line="360" w:lineRule="auto"/>
        <w:ind w:left="720"/>
      </w:pPr>
      <w:r w:rsidRPr="00B30F26">
        <w:tab/>
      </w:r>
      <w:r w:rsidRPr="00B30F26">
        <w:tab/>
      </w:r>
      <w:r w:rsidRPr="00B30F26">
        <w:tab/>
      </w:r>
      <w:r w:rsidRPr="00B30F26">
        <w:tab/>
        <w:t>10-13 mm/saniye</w:t>
      </w:r>
      <w:r w:rsidRPr="00B30F26">
        <w:tab/>
      </w:r>
      <w:r w:rsidRPr="00B30F26">
        <w:tab/>
        <w:t>Düşük kalite yapılar</w:t>
      </w:r>
    </w:p>
    <w:p w14:paraId="0F70F01B" w14:textId="77777777" w:rsidR="008A64B2" w:rsidRPr="00B30F26" w:rsidRDefault="008A64B2" w:rsidP="008A64B2">
      <w:pPr>
        <w:spacing w:line="360" w:lineRule="auto"/>
        <w:ind w:left="720"/>
      </w:pPr>
      <w:r w:rsidRPr="00B30F26">
        <w:tab/>
      </w:r>
      <w:r w:rsidRPr="00B30F26">
        <w:tab/>
      </w:r>
      <w:r w:rsidRPr="00B30F26">
        <w:tab/>
      </w:r>
      <w:r w:rsidRPr="00B30F26">
        <w:tab/>
        <w:t xml:space="preserve">   5-7 mm/ saniye </w:t>
      </w:r>
      <w:r w:rsidRPr="00B30F26">
        <w:tab/>
      </w:r>
      <w:r w:rsidRPr="00B30F26">
        <w:tab/>
        <w:t>Anıtsal yapılar</w:t>
      </w:r>
    </w:p>
    <w:p w14:paraId="7AB7FF77" w14:textId="77777777" w:rsidR="008A64B2" w:rsidRPr="00B30F26" w:rsidRDefault="008A64B2" w:rsidP="008A64B2">
      <w:pPr>
        <w:spacing w:line="360" w:lineRule="auto"/>
        <w:ind w:left="720"/>
      </w:pPr>
      <w:r w:rsidRPr="00B30F26">
        <w:tab/>
      </w:r>
    </w:p>
    <w:p w14:paraId="7FD07941" w14:textId="77777777" w:rsidR="008A64B2" w:rsidRPr="00B30F26" w:rsidRDefault="008A64B2" w:rsidP="008A64B2">
      <w:pPr>
        <w:spacing w:line="360" w:lineRule="auto"/>
        <w:ind w:left="720"/>
      </w:pPr>
      <w:r w:rsidRPr="00B30F26">
        <w:tab/>
        <w:t xml:space="preserve">ABD de müsaade edilen en yüksek titreşim hızı </w:t>
      </w:r>
      <w:r w:rsidRPr="00B30F26">
        <w:rPr>
          <w:b/>
        </w:rPr>
        <w:t xml:space="preserve">v=50 </w:t>
      </w:r>
      <w:r w:rsidRPr="00B30F26">
        <w:t>mm/saniye civarındadır.</w:t>
      </w:r>
    </w:p>
    <w:p w14:paraId="7BC8AAB8" w14:textId="77777777" w:rsidR="008A64B2" w:rsidRPr="00B30F26" w:rsidRDefault="00205B69" w:rsidP="008A64B2">
      <w:pPr>
        <w:spacing w:line="360" w:lineRule="auto"/>
        <w:ind w:left="720"/>
      </w:pPr>
      <w:r w:rsidRPr="00B30F26">
        <w:t xml:space="preserve">İsviçre de kayanın </w:t>
      </w:r>
      <w:proofErr w:type="gramStart"/>
      <w:r w:rsidRPr="00B30F26">
        <w:t>ABD den</w:t>
      </w:r>
      <w:proofErr w:type="gramEnd"/>
      <w:r w:rsidRPr="00B30F26">
        <w:t xml:space="preserve"> se</w:t>
      </w:r>
      <w:r w:rsidR="008A64B2" w:rsidRPr="00B30F26">
        <w:t xml:space="preserve">rt olduğu yerde en yüksek titreşim hızı </w:t>
      </w:r>
      <w:r w:rsidR="008A64B2" w:rsidRPr="00B30F26">
        <w:rPr>
          <w:b/>
        </w:rPr>
        <w:t>v=70</w:t>
      </w:r>
      <w:r w:rsidR="008A64B2" w:rsidRPr="00B30F26">
        <w:t xml:space="preserve"> mm/saniyedir.</w:t>
      </w:r>
    </w:p>
    <w:p w14:paraId="5C4A5BA3" w14:textId="77777777" w:rsidR="008A64B2" w:rsidRPr="00B30F26" w:rsidRDefault="008A64B2" w:rsidP="008A64B2">
      <w:pPr>
        <w:spacing w:line="360" w:lineRule="auto"/>
        <w:ind w:left="720"/>
      </w:pPr>
      <w:r w:rsidRPr="00B30F26">
        <w:t xml:space="preserve">Kanada, İsviçre ile aynı sertlik kayaya sahiptir orada en yüksek hız </w:t>
      </w:r>
      <w:r w:rsidRPr="00B30F26">
        <w:rPr>
          <w:b/>
        </w:rPr>
        <w:t>v= 80</w:t>
      </w:r>
      <w:r w:rsidRPr="00B30F26">
        <w:t xml:space="preserve"> m/saniyedir.</w:t>
      </w:r>
    </w:p>
    <w:p w14:paraId="2BAA73BA" w14:textId="77777777" w:rsidR="008A64B2" w:rsidRPr="00B30F26" w:rsidRDefault="008A64B2" w:rsidP="008A64B2">
      <w:pPr>
        <w:spacing w:line="360" w:lineRule="auto"/>
        <w:ind w:left="720"/>
      </w:pPr>
      <w:r w:rsidRPr="00B30F26">
        <w:t>İngiltere</w:t>
      </w:r>
      <w:r w:rsidR="00205B69" w:rsidRPr="00B30F26">
        <w:t xml:space="preserve"> </w:t>
      </w:r>
      <w:r w:rsidRPr="00B30F26">
        <w:t xml:space="preserve">de maksimum hız </w:t>
      </w:r>
      <w:r w:rsidRPr="00B30F26">
        <w:rPr>
          <w:b/>
        </w:rPr>
        <w:t>v=50</w:t>
      </w:r>
      <w:r w:rsidRPr="00B30F26">
        <w:t xml:space="preserve"> mm/saniye ve Norveç İsviçre ile aynı </w:t>
      </w:r>
      <w:r w:rsidRPr="00B30F26">
        <w:rPr>
          <w:b/>
        </w:rPr>
        <w:t xml:space="preserve">v= 70 </w:t>
      </w:r>
      <w:r w:rsidRPr="00B30F26">
        <w:t>mm/saniyedir.</w:t>
      </w:r>
    </w:p>
    <w:p w14:paraId="4526758B" w14:textId="77777777" w:rsidR="008A64B2" w:rsidRPr="00B30F26" w:rsidRDefault="008A64B2" w:rsidP="008A64B2">
      <w:pPr>
        <w:spacing w:line="360" w:lineRule="auto"/>
        <w:ind w:left="720"/>
      </w:pPr>
      <w:r w:rsidRPr="00B30F26">
        <w:tab/>
        <w:t xml:space="preserve">Yukarıda listelenen farklılıklar, genellikle değişik ülke şartları ve değişken kaya koşullarına bağlıdır. Yumuşak kayada zemin titreşim </w:t>
      </w:r>
      <w:r w:rsidR="00205B69" w:rsidRPr="00B30F26">
        <w:t>yayılması hızı daha az, ama hep</w:t>
      </w:r>
      <w:r w:rsidRPr="00B30F26">
        <w:t>sinden önemlisi, zemin titreşimi hızlı olarak çevreye yayılır ve düşük frekanslarda vibrasyon hızı düşük olur.</w:t>
      </w:r>
    </w:p>
    <w:p w14:paraId="6F784091" w14:textId="77777777" w:rsidR="00EF0D61" w:rsidRPr="00B30F26" w:rsidRDefault="008A64B2" w:rsidP="008A64B2">
      <w:pPr>
        <w:spacing w:line="360" w:lineRule="auto"/>
        <w:ind w:left="720"/>
      </w:pPr>
      <w:r w:rsidRPr="00B30F26">
        <w:tab/>
        <w:t xml:space="preserve">Ayrıca patlatma tekniği kitaplarında anlatıldığı şekilde kaya cinslerine göre basınç ve kesme dalga hızı tabloları şunu göstermektedir: </w:t>
      </w:r>
    </w:p>
    <w:p w14:paraId="7351EA2B" w14:textId="77777777" w:rsidR="00AF46DE" w:rsidRPr="00B30F26" w:rsidRDefault="00AF46DE" w:rsidP="008A64B2">
      <w:pPr>
        <w:spacing w:line="360" w:lineRule="auto"/>
        <w:ind w:left="720"/>
      </w:pPr>
    </w:p>
    <w:p w14:paraId="28915840" w14:textId="77777777" w:rsidR="008A64B2" w:rsidRPr="00B30F26" w:rsidRDefault="008A64B2" w:rsidP="008A64B2">
      <w:pPr>
        <w:spacing w:line="360" w:lineRule="auto"/>
        <w:ind w:left="720"/>
      </w:pPr>
      <w:r w:rsidRPr="00B30F26">
        <w:t>Örnek olarak kilde bu hız 500 m/saniye granitte ise 4500-5000 m/saniye civarındadır.</w:t>
      </w:r>
    </w:p>
    <w:p w14:paraId="6AF366FD" w14:textId="77777777" w:rsidR="008A64B2" w:rsidRPr="00B30F26" w:rsidRDefault="008A64B2" w:rsidP="008A64B2">
      <w:pPr>
        <w:spacing w:line="360" w:lineRule="auto"/>
        <w:ind w:left="720"/>
      </w:pPr>
      <w:r w:rsidRPr="00B30F26">
        <w:tab/>
        <w:t xml:space="preserve">Kayada hız yayılması </w:t>
      </w:r>
      <w:r w:rsidR="0088001E" w:rsidRPr="00B30F26">
        <w:tab/>
      </w:r>
      <w:r w:rsidRPr="00B30F26">
        <w:rPr>
          <w:b/>
        </w:rPr>
        <w:t>v =</w:t>
      </w:r>
      <w:r w:rsidRPr="00B30F26">
        <w:t xml:space="preserve"> </w:t>
      </w:r>
      <w:r w:rsidR="0088001E" w:rsidRPr="00B30F26">
        <w:t xml:space="preserve">A </w:t>
      </w:r>
      <m:oMath>
        <m:r>
          <w:rPr>
            <w:rFonts w:ascii="Cambria Math" w:hAnsi="Cambria Math"/>
          </w:rPr>
          <m:t xml:space="preserve">√ </m:t>
        </m:r>
        <m:f>
          <m:fPr>
            <m:ctrlPr>
              <w:rPr>
                <w:rFonts w:ascii="Cambria Math" w:hAnsi="Cambria Math"/>
                <w:i/>
              </w:rPr>
            </m:ctrlPr>
          </m:fPr>
          <m:num>
            <m:r>
              <w:rPr>
                <w:rFonts w:ascii="Cambria Math" w:hAnsi="Cambria Math"/>
              </w:rPr>
              <m:t xml:space="preserve">  Q</m:t>
            </m:r>
          </m:num>
          <m:den>
            <m:sSup>
              <m:sSupPr>
                <m:ctrlPr>
                  <w:rPr>
                    <w:rFonts w:ascii="Cambria Math" w:hAnsi="Cambria Math"/>
                    <w:i/>
                  </w:rPr>
                </m:ctrlPr>
              </m:sSupPr>
              <m:e>
                <m:r>
                  <w:rPr>
                    <w:rFonts w:ascii="Cambria Math" w:hAnsi="Cambria Math"/>
                  </w:rPr>
                  <m:t>R</m:t>
                </m:r>
              </m:e>
              <m:sup>
                <m:r>
                  <w:rPr>
                    <w:rFonts w:ascii="Cambria Math" w:hAnsi="Cambria Math"/>
                  </w:rPr>
                  <m:t>3/2</m:t>
                </m:r>
              </m:sup>
            </m:sSup>
          </m:den>
        </m:f>
      </m:oMath>
      <w:r w:rsidRPr="00B30F26">
        <w:tab/>
      </w:r>
      <w:r w:rsidRPr="00B30F26">
        <w:tab/>
      </w:r>
      <w:r w:rsidR="00C80DFF" w:rsidRPr="00B30F26">
        <w:t>formülü ile bulunmaktadır.</w:t>
      </w:r>
    </w:p>
    <w:p w14:paraId="16C2ECA7" w14:textId="77777777" w:rsidR="00AF46DE" w:rsidRPr="00B30F26" w:rsidRDefault="00AF46DE" w:rsidP="008A64B2">
      <w:pPr>
        <w:spacing w:line="360" w:lineRule="auto"/>
        <w:ind w:left="720"/>
      </w:pPr>
    </w:p>
    <w:p w14:paraId="4EFD7625" w14:textId="77777777" w:rsidR="00AF46DE" w:rsidRPr="00B30F26" w:rsidRDefault="00AF46DE" w:rsidP="008A64B2">
      <w:pPr>
        <w:spacing w:line="360" w:lineRule="auto"/>
        <w:ind w:left="720"/>
      </w:pPr>
    </w:p>
    <w:p w14:paraId="6CAA3B1C" w14:textId="77777777" w:rsidR="00AF46DE" w:rsidRPr="00B30F26" w:rsidRDefault="00C80DFF" w:rsidP="008A64B2">
      <w:pPr>
        <w:spacing w:line="360" w:lineRule="auto"/>
        <w:ind w:left="720"/>
      </w:pPr>
      <w:r w:rsidRPr="00B30F26">
        <w:t xml:space="preserve"> </w:t>
      </w:r>
    </w:p>
    <w:p w14:paraId="59AAA0EC" w14:textId="77777777" w:rsidR="00C80DFF" w:rsidRPr="00B30F26" w:rsidRDefault="00C80DFF" w:rsidP="008A64B2">
      <w:pPr>
        <w:spacing w:line="360" w:lineRule="auto"/>
        <w:ind w:left="720"/>
      </w:pPr>
      <w:r w:rsidRPr="00B30F26">
        <w:lastRenderedPageBreak/>
        <w:t xml:space="preserve">Burada   </w:t>
      </w:r>
      <w:r w:rsidRPr="00B30F26">
        <w:tab/>
        <w:t xml:space="preserve">Q = Bu patlatma anında konulan patlayıcı şarjı ağırlık olarak </w:t>
      </w:r>
      <w:r w:rsidRPr="00B30F26">
        <w:rPr>
          <w:b/>
          <w:i/>
        </w:rPr>
        <w:t>kg,</w:t>
      </w:r>
      <w:r w:rsidRPr="00B30F26">
        <w:t xml:space="preserve"> </w:t>
      </w:r>
    </w:p>
    <w:p w14:paraId="01EC7267" w14:textId="77777777" w:rsidR="00C80DFF" w:rsidRPr="00B30F26" w:rsidRDefault="00C80DFF" w:rsidP="008A64B2">
      <w:pPr>
        <w:spacing w:line="360" w:lineRule="auto"/>
        <w:ind w:left="720"/>
        <w:rPr>
          <w:b/>
        </w:rPr>
      </w:pPr>
      <w:r w:rsidRPr="00B30F26">
        <w:tab/>
      </w:r>
      <w:r w:rsidRPr="00B30F26">
        <w:tab/>
        <w:t xml:space="preserve">R= uzaklık Yapı-patlatma yeri arası uzunluk olarak </w:t>
      </w:r>
      <w:r w:rsidRPr="00B30F26">
        <w:rPr>
          <w:b/>
          <w:i/>
        </w:rPr>
        <w:t>m,</w:t>
      </w:r>
    </w:p>
    <w:p w14:paraId="66ED85C6" w14:textId="77777777" w:rsidR="004D3375" w:rsidRPr="00B30F26" w:rsidRDefault="00C80DFF" w:rsidP="008A64B2">
      <w:pPr>
        <w:spacing w:line="360" w:lineRule="auto"/>
        <w:ind w:left="720"/>
        <w:rPr>
          <w:b/>
          <w:i/>
        </w:rPr>
      </w:pPr>
      <w:r w:rsidRPr="00B30F26">
        <w:tab/>
      </w:r>
      <w:r w:rsidR="004D3375" w:rsidRPr="00B30F26">
        <w:tab/>
        <w:t xml:space="preserve">V= vibrasyon parçacık hızı olarak </w:t>
      </w:r>
      <w:r w:rsidR="004D3375" w:rsidRPr="00B30F26">
        <w:rPr>
          <w:b/>
          <w:i/>
        </w:rPr>
        <w:t>mm/ saniye,</w:t>
      </w:r>
    </w:p>
    <w:p w14:paraId="4131EB27" w14:textId="77777777" w:rsidR="004D3375" w:rsidRPr="00B30F26" w:rsidRDefault="004D3375" w:rsidP="008A64B2">
      <w:pPr>
        <w:spacing w:line="360" w:lineRule="auto"/>
        <w:ind w:left="720"/>
      </w:pPr>
      <w:r w:rsidRPr="00B30F26">
        <w:tab/>
      </w:r>
      <w:r w:rsidRPr="00B30F26">
        <w:tab/>
        <w:t>K= kaya titreşim aktarma faktörü (100 – 400 arasında) sabite</w:t>
      </w:r>
    </w:p>
    <w:p w14:paraId="33170911" w14:textId="77777777" w:rsidR="004D3375" w:rsidRPr="00B30F26" w:rsidRDefault="004D3375" w:rsidP="008A64B2">
      <w:pPr>
        <w:spacing w:line="360" w:lineRule="auto"/>
        <w:ind w:left="720"/>
      </w:pPr>
      <w:r w:rsidRPr="00B30F26">
        <w:tab/>
      </w:r>
      <w:r w:rsidRPr="00B30F26">
        <w:tab/>
        <w:t xml:space="preserve">      Kaya homojenliği ve mevcut çatlaklara bağlı </w:t>
      </w:r>
      <w:r w:rsidR="002E500A" w:rsidRPr="00B30F26">
        <w:t xml:space="preserve">bir </w:t>
      </w:r>
      <w:r w:rsidRPr="00B30F26">
        <w:t>katsayı</w:t>
      </w:r>
    </w:p>
    <w:p w14:paraId="15C3991C" w14:textId="77777777" w:rsidR="008A64B2" w:rsidRPr="00B30F26" w:rsidRDefault="004D3375" w:rsidP="008A64B2">
      <w:pPr>
        <w:spacing w:line="360" w:lineRule="auto"/>
        <w:ind w:left="720"/>
      </w:pPr>
      <w:r w:rsidRPr="00B30F26">
        <w:t xml:space="preserve">   Bu </w:t>
      </w:r>
      <w:r w:rsidRPr="00B30F26">
        <w:rPr>
          <w:b/>
        </w:rPr>
        <w:t>K</w:t>
      </w:r>
      <w:r w:rsidRPr="00B30F26">
        <w:t xml:space="preserve"> katsayısına ve şarj seviyesi olarak adlandırılan </w:t>
      </w:r>
      <w:r w:rsidRPr="00B30F26">
        <w:rPr>
          <w:b/>
        </w:rPr>
        <w:t>Q/R³/</w:t>
      </w:r>
      <w:proofErr w:type="gramStart"/>
      <w:r w:rsidRPr="00B30F26">
        <w:rPr>
          <w:b/>
        </w:rPr>
        <w:t>²</w:t>
      </w:r>
      <w:r w:rsidRPr="00B30F26">
        <w:t xml:space="preserve">  miktarlarına</w:t>
      </w:r>
      <w:proofErr w:type="gramEnd"/>
      <w:r w:rsidRPr="00B30F26">
        <w:t xml:space="preserve"> göre hızın (</w:t>
      </w:r>
      <w:r w:rsidRPr="00B30F26">
        <w:rPr>
          <w:b/>
        </w:rPr>
        <w:t>v</w:t>
      </w:r>
      <w:r w:rsidRPr="00B30F26">
        <w:t>) çeşitli tabloları vardır ve grafik olarak bulunabilir.</w:t>
      </w:r>
      <w:r w:rsidR="00C80DFF" w:rsidRPr="00B30F26">
        <w:tab/>
        <w:t xml:space="preserve"> </w:t>
      </w:r>
      <w:r w:rsidR="008A64B2" w:rsidRPr="00B30F26">
        <w:tab/>
        <w:t xml:space="preserve"> </w:t>
      </w:r>
    </w:p>
    <w:p w14:paraId="0BD5890A" w14:textId="77777777" w:rsidR="008A64B2" w:rsidRPr="00B30F26" w:rsidRDefault="008A64B2" w:rsidP="008A64B2">
      <w:pPr>
        <w:spacing w:line="360" w:lineRule="auto"/>
        <w:ind w:left="720"/>
      </w:pPr>
    </w:p>
    <w:p w14:paraId="19F6EB26" w14:textId="77777777" w:rsidR="008A64B2" w:rsidRPr="00B30F26" w:rsidRDefault="00000000" w:rsidP="009E3E20">
      <w:pPr>
        <w:spacing w:line="360" w:lineRule="auto"/>
        <w:jc w:val="center"/>
      </w:pPr>
      <w:r>
        <w:rPr>
          <w:noProof/>
          <w:lang w:eastAsia="tr-TR"/>
        </w:rPr>
        <w:pict w14:anchorId="4EF9E17C">
          <v:shape id="Text Box 1908" o:spid="_x0000_s1375" type="#_x0000_t202" style="position:absolute;left:0;text-align:left;margin-left:119pt;margin-top:276.6pt;width:283.5pt;height:23.25pt;z-index:25300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">
            <v:textbox>
              <w:txbxContent>
                <w:p w14:paraId="76DA0B14" w14:textId="77777777" w:rsidR="004E4D75" w:rsidRDefault="004E4D75" w:rsidP="009E3E20">
                  <w:pPr>
                    <w:jc w:val="center"/>
                  </w:pPr>
                  <w:r>
                    <w:t>TİTREŞİM OKUMA CİHAZI</w:t>
                  </w:r>
                </w:p>
              </w:txbxContent>
            </v:textbox>
          </v:shape>
        </w:pict>
      </w:r>
      <w:r w:rsidR="00BA796B" w:rsidRPr="00B30F26">
        <w:rPr>
          <w:noProof/>
          <w:lang w:eastAsia="tr-TR"/>
        </w:rPr>
        <w:drawing>
          <wp:inline distT="0" distB="0" distL="0" distR="0" wp14:anchorId="634C2285" wp14:editId="66F83211">
            <wp:extent cx="5193896" cy="3762375"/>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cstate="print">
                      <a:extLst>
                        <a:ext uri="{28A0092B-C50C-407E-A947-70E740481C1C}">
                          <a14:useLocalDpi xmlns:a14="http://schemas.microsoft.com/office/drawing/2010/main"/>
                        </a:ext>
                      </a:extLst>
                    </a:blip>
                    <a:srcRect/>
                    <a:stretch>
                      <a:fillRect/>
                    </a:stretch>
                  </pic:blipFill>
                  <pic:spPr bwMode="auto">
                    <a:xfrm>
                      <a:off x="0" y="0"/>
                      <a:ext cx="5197229" cy="3764790"/>
                    </a:xfrm>
                    <a:prstGeom prst="rect">
                      <a:avLst/>
                    </a:prstGeom>
                    <a:noFill/>
                    <a:ln>
                      <a:noFill/>
                    </a:ln>
                  </pic:spPr>
                </pic:pic>
              </a:graphicData>
            </a:graphic>
          </wp:inline>
        </w:drawing>
      </w:r>
    </w:p>
    <w:p w14:paraId="30A7D238" w14:textId="77777777" w:rsidR="008A64B2" w:rsidRPr="00B30F26" w:rsidRDefault="008A64B2" w:rsidP="008A64B2">
      <w:pPr>
        <w:spacing w:line="360" w:lineRule="auto"/>
        <w:ind w:left="720"/>
      </w:pPr>
    </w:p>
    <w:p w14:paraId="313877C6" w14:textId="77777777" w:rsidR="008A64B2" w:rsidRPr="00B30F26" w:rsidRDefault="008A64B2" w:rsidP="008A64B2">
      <w:pPr>
        <w:spacing w:line="360" w:lineRule="auto"/>
        <w:ind w:left="720"/>
      </w:pPr>
      <w:r w:rsidRPr="00B30F26">
        <w:tab/>
      </w:r>
    </w:p>
    <w:p w14:paraId="5E57C111" w14:textId="77777777" w:rsidR="008A64B2" w:rsidRPr="00B30F26" w:rsidRDefault="001A4A57" w:rsidP="009E3E20">
      <w:pPr>
        <w:spacing w:line="360" w:lineRule="auto"/>
        <w:ind w:left="142" w:hanging="142"/>
        <w:rPr>
          <w:b/>
        </w:rPr>
      </w:pPr>
      <w:r w:rsidRPr="00B30F26">
        <w:rPr>
          <w:b/>
          <w:noProof/>
          <w:lang w:eastAsia="tr-TR"/>
        </w:rPr>
        <w:drawing>
          <wp:inline distT="0" distB="0" distL="0" distR="0" wp14:anchorId="5E04E4C5" wp14:editId="726D5238">
            <wp:extent cx="6481445" cy="1815423"/>
            <wp:effectExtent l="0" t="0" r="0"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5" cstate="print">
                      <a:extLst>
                        <a:ext uri="{28A0092B-C50C-407E-A947-70E740481C1C}">
                          <a14:useLocalDpi xmlns:a14="http://schemas.microsoft.com/office/drawing/2010/main"/>
                        </a:ext>
                      </a:extLst>
                    </a:blip>
                    <a:srcRect/>
                    <a:stretch>
                      <a:fillRect/>
                    </a:stretch>
                  </pic:blipFill>
                  <pic:spPr bwMode="auto">
                    <a:xfrm>
                      <a:off x="0" y="0"/>
                      <a:ext cx="6481445" cy="1815423"/>
                    </a:xfrm>
                    <a:prstGeom prst="rect">
                      <a:avLst/>
                    </a:prstGeom>
                    <a:noFill/>
                    <a:ln>
                      <a:noFill/>
                    </a:ln>
                  </pic:spPr>
                </pic:pic>
              </a:graphicData>
            </a:graphic>
          </wp:inline>
        </w:drawing>
      </w:r>
    </w:p>
    <w:p w14:paraId="679696B8" w14:textId="77777777" w:rsidR="008A64B2" w:rsidRPr="00B30F26" w:rsidRDefault="008A64B2" w:rsidP="008A64B2">
      <w:pPr>
        <w:spacing w:line="360" w:lineRule="auto"/>
        <w:ind w:left="720"/>
      </w:pPr>
    </w:p>
    <w:p w14:paraId="1721001D" w14:textId="77777777" w:rsidR="008A64B2" w:rsidRDefault="008A64B2" w:rsidP="008A64B2">
      <w:pPr>
        <w:spacing w:line="360" w:lineRule="auto"/>
        <w:ind w:left="720"/>
      </w:pPr>
    </w:p>
    <w:p w14:paraId="680E2842" w14:textId="77777777" w:rsidR="00C907E3" w:rsidRDefault="00C907E3" w:rsidP="008A64B2">
      <w:pPr>
        <w:spacing w:line="360" w:lineRule="auto"/>
        <w:ind w:left="720"/>
      </w:pPr>
    </w:p>
    <w:p w14:paraId="022B5003" w14:textId="77777777" w:rsidR="00C907E3" w:rsidRPr="00B30F26" w:rsidRDefault="00C907E3" w:rsidP="008A64B2">
      <w:pPr>
        <w:spacing w:line="360" w:lineRule="auto"/>
        <w:ind w:left="720"/>
      </w:pPr>
    </w:p>
    <w:p w14:paraId="52A92302" w14:textId="77777777" w:rsidR="00BA796B" w:rsidRPr="00B30F26" w:rsidRDefault="00BA796B" w:rsidP="008A64B2">
      <w:pPr>
        <w:spacing w:line="360" w:lineRule="auto"/>
        <w:ind w:left="720"/>
      </w:pPr>
    </w:p>
    <w:p w14:paraId="3DB0EC1B" w14:textId="77777777" w:rsidR="00BA796B" w:rsidRPr="00B30F26" w:rsidRDefault="00BA796B" w:rsidP="008A64B2">
      <w:pPr>
        <w:spacing w:line="360" w:lineRule="auto"/>
        <w:ind w:left="720"/>
      </w:pPr>
    </w:p>
    <w:p w14:paraId="475E9343" w14:textId="77777777" w:rsidR="00BA796B" w:rsidRPr="00B30F26" w:rsidRDefault="001A4A57" w:rsidP="008A64B2">
      <w:pPr>
        <w:spacing w:line="360" w:lineRule="auto"/>
        <w:ind w:left="720"/>
      </w:pPr>
      <w:r w:rsidRPr="00B30F26">
        <w:rPr>
          <w:noProof/>
          <w:lang w:eastAsia="tr-TR"/>
        </w:rPr>
        <w:drawing>
          <wp:inline distT="0" distB="0" distL="0" distR="0" wp14:anchorId="50834EE6" wp14:editId="68F0A16A">
            <wp:extent cx="5972175" cy="644529"/>
            <wp:effectExtent l="0" t="0" r="0" b="0"/>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6" cstate="print">
                      <a:extLst>
                        <a:ext uri="{28A0092B-C50C-407E-A947-70E740481C1C}">
                          <a14:useLocalDpi xmlns:a14="http://schemas.microsoft.com/office/drawing/2010/main"/>
                        </a:ext>
                      </a:extLst>
                    </a:blip>
                    <a:srcRect/>
                    <a:stretch>
                      <a:fillRect/>
                    </a:stretch>
                  </pic:blipFill>
                  <pic:spPr bwMode="auto">
                    <a:xfrm>
                      <a:off x="0" y="0"/>
                      <a:ext cx="6007948" cy="648390"/>
                    </a:xfrm>
                    <a:prstGeom prst="rect">
                      <a:avLst/>
                    </a:prstGeom>
                    <a:noFill/>
                    <a:ln>
                      <a:noFill/>
                    </a:ln>
                  </pic:spPr>
                </pic:pic>
              </a:graphicData>
            </a:graphic>
          </wp:inline>
        </w:drawing>
      </w:r>
    </w:p>
    <w:p w14:paraId="124447CF" w14:textId="77777777" w:rsidR="00BA796B" w:rsidRPr="00B30F26" w:rsidRDefault="00BA796B" w:rsidP="008A64B2">
      <w:pPr>
        <w:spacing w:line="360" w:lineRule="auto"/>
        <w:ind w:left="720"/>
      </w:pPr>
    </w:p>
    <w:p w14:paraId="60839B33" w14:textId="77777777" w:rsidR="001A4A57" w:rsidRPr="00B30F26" w:rsidRDefault="001A4A57" w:rsidP="00C907E3">
      <w:pPr>
        <w:spacing w:line="360" w:lineRule="auto"/>
        <w:ind w:left="720"/>
      </w:pPr>
      <w:r w:rsidRPr="00B30F26">
        <w:rPr>
          <w:noProof/>
          <w:lang w:eastAsia="tr-TR"/>
        </w:rPr>
        <w:drawing>
          <wp:inline distT="0" distB="0" distL="0" distR="0" wp14:anchorId="59BEADD9" wp14:editId="52BAF25C">
            <wp:extent cx="6106823" cy="1476375"/>
            <wp:effectExtent l="0" t="0" r="0"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7" cstate="print">
                      <a:extLst>
                        <a:ext uri="{28A0092B-C50C-407E-A947-70E740481C1C}">
                          <a14:useLocalDpi xmlns:a14="http://schemas.microsoft.com/office/drawing/2010/main"/>
                        </a:ext>
                      </a:extLst>
                    </a:blip>
                    <a:srcRect/>
                    <a:stretch>
                      <a:fillRect/>
                    </a:stretch>
                  </pic:blipFill>
                  <pic:spPr bwMode="auto">
                    <a:xfrm>
                      <a:off x="0" y="0"/>
                      <a:ext cx="6125756" cy="1480952"/>
                    </a:xfrm>
                    <a:prstGeom prst="rect">
                      <a:avLst/>
                    </a:prstGeom>
                    <a:noFill/>
                    <a:ln>
                      <a:noFill/>
                    </a:ln>
                  </pic:spPr>
                </pic:pic>
              </a:graphicData>
            </a:graphic>
          </wp:inline>
        </w:drawing>
      </w:r>
    </w:p>
    <w:p w14:paraId="33E5ECEA" w14:textId="77777777" w:rsidR="001A4A57" w:rsidRPr="00B30F26" w:rsidRDefault="001A4A57" w:rsidP="008A64B2">
      <w:pPr>
        <w:spacing w:line="360" w:lineRule="auto"/>
        <w:ind w:left="720"/>
      </w:pPr>
    </w:p>
    <w:p w14:paraId="16BE8A60" w14:textId="77777777" w:rsidR="001A4A57" w:rsidRPr="00B30F26" w:rsidRDefault="001A4A57" w:rsidP="008A64B2">
      <w:pPr>
        <w:spacing w:line="360" w:lineRule="auto"/>
        <w:ind w:left="720"/>
      </w:pPr>
      <w:r w:rsidRPr="00B30F26">
        <w:rPr>
          <w:noProof/>
          <w:lang w:eastAsia="tr-TR"/>
        </w:rPr>
        <w:drawing>
          <wp:inline distT="0" distB="0" distL="0" distR="0" wp14:anchorId="062151DE" wp14:editId="2C9B0927">
            <wp:extent cx="6067425" cy="2454087"/>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8" cstate="print">
                      <a:extLst>
                        <a:ext uri="{28A0092B-C50C-407E-A947-70E740481C1C}">
                          <a14:useLocalDpi xmlns:a14="http://schemas.microsoft.com/office/drawing/2010/main"/>
                        </a:ext>
                      </a:extLst>
                    </a:blip>
                    <a:srcRect/>
                    <a:stretch>
                      <a:fillRect/>
                    </a:stretch>
                  </pic:blipFill>
                  <pic:spPr bwMode="auto">
                    <a:xfrm>
                      <a:off x="0" y="0"/>
                      <a:ext cx="6072452" cy="2456120"/>
                    </a:xfrm>
                    <a:prstGeom prst="rect">
                      <a:avLst/>
                    </a:prstGeom>
                    <a:noFill/>
                    <a:ln>
                      <a:noFill/>
                    </a:ln>
                  </pic:spPr>
                </pic:pic>
              </a:graphicData>
            </a:graphic>
          </wp:inline>
        </w:drawing>
      </w:r>
    </w:p>
    <w:p w14:paraId="26CF55A6" w14:textId="77777777" w:rsidR="001A4A57" w:rsidRPr="00B30F26" w:rsidRDefault="001A4A57" w:rsidP="008A64B2">
      <w:pPr>
        <w:spacing w:line="360" w:lineRule="auto"/>
        <w:ind w:left="720"/>
      </w:pPr>
    </w:p>
    <w:p w14:paraId="7B1593CC" w14:textId="77777777" w:rsidR="001A4A57" w:rsidRPr="00B30F26" w:rsidRDefault="001A4A57" w:rsidP="008A64B2">
      <w:pPr>
        <w:spacing w:line="360" w:lineRule="auto"/>
        <w:ind w:left="720"/>
      </w:pPr>
    </w:p>
    <w:p w14:paraId="05D3F8CB" w14:textId="77777777" w:rsidR="001A4A57" w:rsidRPr="00B30F26" w:rsidRDefault="001A4A57" w:rsidP="008A64B2">
      <w:pPr>
        <w:spacing w:line="360" w:lineRule="auto"/>
        <w:ind w:left="720"/>
      </w:pPr>
    </w:p>
    <w:p w14:paraId="2FFC24A4" w14:textId="77777777" w:rsidR="001A4A57" w:rsidRPr="00B30F26" w:rsidRDefault="001A4A57" w:rsidP="008A64B2">
      <w:pPr>
        <w:spacing w:line="360" w:lineRule="auto"/>
        <w:ind w:left="720"/>
      </w:pPr>
    </w:p>
    <w:p w14:paraId="77167773" w14:textId="77777777" w:rsidR="001A4A57" w:rsidRPr="00B30F26" w:rsidRDefault="001A4A57" w:rsidP="008A64B2">
      <w:pPr>
        <w:spacing w:line="360" w:lineRule="auto"/>
        <w:ind w:left="720"/>
      </w:pPr>
    </w:p>
    <w:p w14:paraId="33F168BF" w14:textId="77777777" w:rsidR="00BA796B" w:rsidRPr="00B30F26" w:rsidRDefault="00BA796B" w:rsidP="008A64B2">
      <w:pPr>
        <w:spacing w:line="360" w:lineRule="auto"/>
        <w:ind w:left="720"/>
      </w:pPr>
    </w:p>
    <w:p w14:paraId="4F4C2580" w14:textId="77777777" w:rsidR="00BA796B" w:rsidRPr="00B30F26" w:rsidRDefault="00BA796B" w:rsidP="008A64B2">
      <w:pPr>
        <w:spacing w:line="360" w:lineRule="auto"/>
        <w:ind w:left="720"/>
      </w:pPr>
    </w:p>
    <w:p w14:paraId="37478F98" w14:textId="77777777" w:rsidR="00BA796B" w:rsidRPr="00B30F26" w:rsidRDefault="00BA796B" w:rsidP="008A64B2">
      <w:pPr>
        <w:spacing w:line="360" w:lineRule="auto"/>
        <w:ind w:left="720"/>
      </w:pPr>
    </w:p>
    <w:p w14:paraId="4F5C89DE" w14:textId="77777777" w:rsidR="00EF0D61" w:rsidRPr="00B30F26" w:rsidRDefault="00EF0D61" w:rsidP="008A64B2">
      <w:pPr>
        <w:spacing w:line="360" w:lineRule="auto"/>
        <w:ind w:left="903" w:firstLine="537"/>
      </w:pPr>
    </w:p>
    <w:p w14:paraId="2C21E6B6" w14:textId="77777777" w:rsidR="00EF0D61" w:rsidRPr="00B30F26" w:rsidRDefault="00A25EA4" w:rsidP="00640FBD">
      <w:pPr>
        <w:spacing w:line="360" w:lineRule="auto"/>
        <w:ind w:left="567"/>
        <w:jc w:val="both"/>
      </w:pPr>
      <w:r w:rsidRPr="00B30F26">
        <w:rPr>
          <w:noProof/>
          <w:lang w:eastAsia="tr-TR"/>
        </w:rPr>
        <w:lastRenderedPageBreak/>
        <w:drawing>
          <wp:inline distT="0" distB="0" distL="0" distR="0" wp14:anchorId="250BEAFC" wp14:editId="05EE9371">
            <wp:extent cx="5708416" cy="4286250"/>
            <wp:effectExtent l="0" t="0" r="0" b="0"/>
            <wp:docPr id="56" name="Resi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cstate="print">
                      <a:extLst>
                        <a:ext uri="{28A0092B-C50C-407E-A947-70E740481C1C}">
                          <a14:useLocalDpi xmlns:a14="http://schemas.microsoft.com/office/drawing/2010/main"/>
                        </a:ext>
                      </a:extLst>
                    </a:blip>
                    <a:srcRect/>
                    <a:stretch>
                      <a:fillRect/>
                    </a:stretch>
                  </pic:blipFill>
                  <pic:spPr bwMode="auto">
                    <a:xfrm>
                      <a:off x="0" y="0"/>
                      <a:ext cx="5723259" cy="4297395"/>
                    </a:xfrm>
                    <a:prstGeom prst="rect">
                      <a:avLst/>
                    </a:prstGeom>
                    <a:noFill/>
                    <a:ln>
                      <a:noFill/>
                    </a:ln>
                  </pic:spPr>
                </pic:pic>
              </a:graphicData>
            </a:graphic>
          </wp:inline>
        </w:drawing>
      </w:r>
    </w:p>
    <w:p w14:paraId="2B9C9E86" w14:textId="77777777" w:rsidR="00EF0D61" w:rsidRPr="00B30F26" w:rsidRDefault="00EF0D61" w:rsidP="008A64B2">
      <w:pPr>
        <w:spacing w:line="360" w:lineRule="auto"/>
        <w:ind w:left="903" w:firstLine="537"/>
      </w:pPr>
    </w:p>
    <w:p w14:paraId="327A3C51" w14:textId="77777777" w:rsidR="00EF0D61" w:rsidRPr="00B30F26" w:rsidRDefault="00000000" w:rsidP="00640FBD">
      <w:pPr>
        <w:spacing w:line="360" w:lineRule="auto"/>
        <w:ind w:left="284"/>
      </w:pPr>
      <w:r>
        <w:rPr>
          <w:noProof/>
          <w:lang w:eastAsia="tr-TR"/>
        </w:rPr>
        <w:pict w14:anchorId="729F878C">
          <v:shape id="Text Box 1915" o:spid="_x0000_s1376" type="#_x0000_t202" style="position:absolute;left:0;text-align:left;margin-left:218.75pt;margin-top:210.3pt;width:56.25pt;height:21pt;z-index:25300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">
            <v:textbox>
              <w:txbxContent>
                <w:p w14:paraId="4EC6E29A" w14:textId="77777777" w:rsidR="004E4D75" w:rsidRDefault="004E4D75">
                  <w:r>
                    <w:t>Alçı taşı</w:t>
                  </w:r>
                </w:p>
              </w:txbxContent>
            </v:textbox>
          </v:shape>
        </w:pict>
      </w:r>
      <w:r>
        <w:rPr>
          <w:noProof/>
          <w:lang w:eastAsia="tr-TR"/>
        </w:rPr>
        <w:pict w14:anchorId="6D1FF619">
          <v:shape id="Text Box 1914" o:spid="_x0000_s1377" type="#_x0000_t202" style="position:absolute;left:0;text-align:left;margin-left:205.25pt;margin-top:187.8pt;width:75pt;height:22.5pt;z-index:25300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foJLwIAAF4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">
            <v:textbox>
              <w:txbxContent>
                <w:p w14:paraId="188465E9" w14:textId="77777777" w:rsidR="004E4D75" w:rsidRPr="00420062" w:rsidRDefault="004E4D75" w:rsidP="00420062">
                  <w:pPr>
                    <w:jc w:val="center"/>
                    <w:rPr>
                      <w:b/>
                      <w:sz w:val="16"/>
                      <w:szCs w:val="16"/>
                    </w:rPr>
                  </w:pPr>
                  <w:r w:rsidRPr="00420062">
                    <w:rPr>
                      <w:b/>
                      <w:sz w:val="16"/>
                      <w:szCs w:val="16"/>
                    </w:rPr>
                    <w:t>12,7 mm/sn</w:t>
                  </w:r>
                </w:p>
              </w:txbxContent>
            </v:textbox>
          </v:shape>
        </w:pict>
      </w:r>
      <w:r>
        <w:rPr>
          <w:noProof/>
          <w:lang w:eastAsia="tr-TR"/>
        </w:rPr>
        <w:pict w14:anchorId="7E31212D">
          <v:shape id="Text Box 1913" o:spid="_x0000_s1378" type="#_x0000_t202" style="position:absolute;left:0;text-align:left;margin-left:87.5pt;margin-top:135.3pt;width:27.75pt;height:19.5pt;z-index:25300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">
            <v:textbox>
              <w:txbxContent>
                <w:p w14:paraId="6910AA81" w14:textId="77777777" w:rsidR="004E4D75" w:rsidRPr="00420062" w:rsidRDefault="004E4D75" w:rsidP="00420062">
                  <w:pPr>
                    <w:jc w:val="center"/>
                    <w:rPr>
                      <w:b/>
                      <w:sz w:val="18"/>
                      <w:szCs w:val="18"/>
                    </w:rPr>
                  </w:pPr>
                  <w:r w:rsidRPr="00420062">
                    <w:rPr>
                      <w:b/>
                      <w:sz w:val="18"/>
                      <w:szCs w:val="18"/>
                    </w:rPr>
                    <w:t>25</w:t>
                  </w:r>
                </w:p>
              </w:txbxContent>
            </v:textbox>
          </v:shape>
        </w:pict>
      </w:r>
      <w:r>
        <w:rPr>
          <w:noProof/>
          <w:lang w:eastAsia="tr-TR"/>
        </w:rPr>
        <w:pict w14:anchorId="3DD2C48B">
          <v:shape id="Text Box 1912" o:spid="_x0000_s1379" type="#_x0000_t202" style="position:absolute;left:0;text-align:left;margin-left:62pt;margin-top:.3pt;width:53.25pt;height:18pt;z-index:25300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1uPMwIAAF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">
            <v:textbox>
              <w:txbxContent>
                <w:p w14:paraId="635A207A" w14:textId="77777777" w:rsidR="004E4D75" w:rsidRPr="00420062" w:rsidRDefault="004E4D75" w:rsidP="00420062">
                  <w:pPr>
                    <w:jc w:val="center"/>
                    <w:rPr>
                      <w:b/>
                      <w:sz w:val="18"/>
                      <w:szCs w:val="18"/>
                    </w:rPr>
                  </w:pPr>
                  <w:r w:rsidRPr="00420062">
                    <w:rPr>
                      <w:b/>
                      <w:sz w:val="18"/>
                      <w:szCs w:val="18"/>
                    </w:rPr>
                    <w:t>1000</w:t>
                  </w:r>
                </w:p>
              </w:txbxContent>
            </v:textbox>
          </v:shape>
        </w:pict>
      </w:r>
      <w:r>
        <w:rPr>
          <w:noProof/>
          <w:lang w:eastAsia="tr-TR"/>
        </w:rPr>
        <w:pict w14:anchorId="59CAD273">
          <v:shape id="Text Box 1911" o:spid="_x0000_s1380" type="#_x0000_t202" style="position:absolute;left:0;text-align:left;margin-left:47pt;margin-top:68.55pt;width:29.25pt;height:60pt;z-index:25300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">
            <v:textbox style="layout-flow:vertical;mso-layout-flow-alt:bottom-to-top">
              <w:txbxContent>
                <w:p w14:paraId="01B17AF9" w14:textId="77777777" w:rsidR="004E4D75" w:rsidRPr="00420062" w:rsidRDefault="004E4D75" w:rsidP="00420062">
                  <w:pPr>
                    <w:jc w:val="center"/>
                    <w:rPr>
                      <w:b/>
                    </w:rPr>
                  </w:pPr>
                  <w:r w:rsidRPr="00420062">
                    <w:rPr>
                      <w:b/>
                    </w:rPr>
                    <w:t>mm/sn</w:t>
                  </w:r>
                </w:p>
              </w:txbxContent>
            </v:textbox>
          </v:shape>
        </w:pict>
      </w:r>
      <w:r>
        <w:rPr>
          <w:noProof/>
          <w:lang w:eastAsia="tr-TR"/>
        </w:rPr>
        <w:pict w14:anchorId="54F86A55">
          <v:shape id="Text Box 1910" o:spid="_x0000_s1381" type="#_x0000_t202" style="position:absolute;left:0;text-align:left;margin-left:225.5pt;margin-top:135.3pt;width:79.5pt;height:23.25pt;z-index:25300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">
            <v:textbox>
              <w:txbxContent>
                <w:p w14:paraId="4A806044" w14:textId="77777777" w:rsidR="004E4D75" w:rsidRPr="00BF5A5B" w:rsidRDefault="004E4D75" w:rsidP="00BF5A5B">
                  <w:pPr>
                    <w:jc w:val="center"/>
                    <w:rPr>
                      <w:b/>
                      <w:sz w:val="16"/>
                      <w:szCs w:val="16"/>
                    </w:rPr>
                  </w:pPr>
                  <w:r w:rsidRPr="00BF5A5B">
                    <w:rPr>
                      <w:b/>
                      <w:sz w:val="16"/>
                      <w:szCs w:val="16"/>
                    </w:rPr>
                    <w:t>19,05 mm/sn</w:t>
                  </w:r>
                </w:p>
              </w:txbxContent>
            </v:textbox>
          </v:shape>
        </w:pict>
      </w:r>
      <w:r>
        <w:rPr>
          <w:noProof/>
          <w:lang w:eastAsia="tr-TR"/>
        </w:rPr>
        <w:pict w14:anchorId="59140F93">
          <v:shape id="Text Box 1909" o:spid="_x0000_s1382" type="#_x0000_t202" style="position:absolute;left:0;text-align:left;margin-left:366.5pt;margin-top:76.8pt;width:1in;height:21.75pt;z-index:25300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">
            <v:textbox>
              <w:txbxContent>
                <w:p w14:paraId="4317EEA2" w14:textId="77777777" w:rsidR="004E4D75" w:rsidRPr="00BF5A5B" w:rsidRDefault="004E4D75" w:rsidP="00BF5A5B">
                  <w:pPr>
                    <w:jc w:val="center"/>
                    <w:rPr>
                      <w:b/>
                      <w:sz w:val="16"/>
                      <w:szCs w:val="16"/>
                      <w:u w:val="dotted"/>
                    </w:rPr>
                  </w:pPr>
                  <w:r w:rsidRPr="00BF5A5B">
                    <w:rPr>
                      <w:b/>
                      <w:sz w:val="16"/>
                      <w:szCs w:val="16"/>
                      <w:u w:val="dotted"/>
                    </w:rPr>
                    <w:t>50,8 mm/sn</w:t>
                  </w:r>
                </w:p>
              </w:txbxContent>
            </v:textbox>
          </v:shape>
        </w:pict>
      </w:r>
      <w:r w:rsidR="00A25EA4" w:rsidRPr="00B30F26">
        <w:rPr>
          <w:noProof/>
          <w:lang w:eastAsia="tr-TR"/>
        </w:rPr>
        <w:drawing>
          <wp:inline distT="0" distB="0" distL="0" distR="0" wp14:anchorId="71A66C4A" wp14:editId="2AC29583">
            <wp:extent cx="5838825" cy="4301971"/>
            <wp:effectExtent l="0" t="0" r="0" b="0"/>
            <wp:docPr id="639" name="Resim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cstate="print">
                      <a:extLst>
                        <a:ext uri="{28A0092B-C50C-407E-A947-70E740481C1C}">
                          <a14:useLocalDpi xmlns:a14="http://schemas.microsoft.com/office/drawing/2010/main"/>
                        </a:ext>
                      </a:extLst>
                    </a:blip>
                    <a:srcRect/>
                    <a:stretch>
                      <a:fillRect/>
                    </a:stretch>
                  </pic:blipFill>
                  <pic:spPr bwMode="auto">
                    <a:xfrm>
                      <a:off x="0" y="0"/>
                      <a:ext cx="5843871" cy="4305689"/>
                    </a:xfrm>
                    <a:prstGeom prst="rect">
                      <a:avLst/>
                    </a:prstGeom>
                    <a:noFill/>
                    <a:ln>
                      <a:noFill/>
                    </a:ln>
                  </pic:spPr>
                </pic:pic>
              </a:graphicData>
            </a:graphic>
          </wp:inline>
        </w:drawing>
      </w:r>
    </w:p>
    <w:p w14:paraId="1668CDC3" w14:textId="77777777" w:rsidR="00BE71C1" w:rsidRPr="00B30F26" w:rsidRDefault="00BE71C1" w:rsidP="00640FBD">
      <w:pPr>
        <w:spacing w:line="360" w:lineRule="auto"/>
        <w:ind w:left="284"/>
      </w:pPr>
    </w:p>
    <w:p w14:paraId="4DAA7F9D" w14:textId="77777777" w:rsidR="00BE71C1" w:rsidRPr="00B30F26" w:rsidRDefault="00BE71C1" w:rsidP="00640FBD">
      <w:pPr>
        <w:spacing w:line="360" w:lineRule="auto"/>
        <w:ind w:left="284"/>
      </w:pPr>
    </w:p>
    <w:p w14:paraId="20EE98B5" w14:textId="77777777" w:rsidR="00BE71C1" w:rsidRPr="00B30F26" w:rsidRDefault="00BE71C1" w:rsidP="00640FBD">
      <w:pPr>
        <w:spacing w:line="360" w:lineRule="auto"/>
        <w:ind w:left="284"/>
      </w:pPr>
    </w:p>
    <w:p w14:paraId="7C651617" w14:textId="77777777" w:rsidR="00BE71C1" w:rsidRPr="00B30F26" w:rsidRDefault="00BE71C1" w:rsidP="00640FBD">
      <w:pPr>
        <w:spacing w:line="360" w:lineRule="auto"/>
        <w:ind w:left="284"/>
      </w:pPr>
    </w:p>
    <w:p w14:paraId="4D0D755A" w14:textId="77777777" w:rsidR="008A64B2" w:rsidRPr="00B30F26" w:rsidRDefault="008A64B2" w:rsidP="008A64B2">
      <w:pPr>
        <w:spacing w:line="360" w:lineRule="auto"/>
        <w:ind w:left="543"/>
      </w:pPr>
      <w:r w:rsidRPr="00B30F26">
        <w:tab/>
      </w:r>
    </w:p>
    <w:p w14:paraId="185BE76C" w14:textId="77777777" w:rsidR="008A64B2" w:rsidRPr="00B30F26" w:rsidRDefault="008A64B2" w:rsidP="00087D31">
      <w:pPr>
        <w:spacing w:line="360" w:lineRule="auto"/>
        <w:ind w:left="284" w:hanging="142"/>
      </w:pPr>
      <w:r w:rsidRPr="00B30F26">
        <w:t xml:space="preserve"> </w:t>
      </w:r>
    </w:p>
    <w:p w14:paraId="18C9D907" w14:textId="77777777" w:rsidR="00AA6B9A" w:rsidRPr="00B30F26" w:rsidRDefault="00AA6B9A" w:rsidP="00981416">
      <w:pPr>
        <w:spacing w:line="360" w:lineRule="auto"/>
        <w:jc w:val="center"/>
        <w:rPr>
          <w:b/>
        </w:rPr>
      </w:pPr>
      <w:r w:rsidRPr="00B30F26">
        <w:rPr>
          <w:b/>
        </w:rPr>
        <w:t>TÜNELDEKİ CİHAZ OKUMALARININ</w:t>
      </w:r>
    </w:p>
    <w:p w14:paraId="12979D44" w14:textId="77777777" w:rsidR="008A64B2" w:rsidRPr="00B30F26" w:rsidRDefault="00AA6B9A" w:rsidP="00981416">
      <w:pPr>
        <w:spacing w:line="360" w:lineRule="auto"/>
        <w:jc w:val="center"/>
        <w:rPr>
          <w:b/>
        </w:rPr>
      </w:pPr>
      <w:r w:rsidRPr="00B30F26">
        <w:rPr>
          <w:b/>
        </w:rPr>
        <w:t>KAYDA GEÇİRİLMESİ ve DEĞERLENDİRİLMESİ</w:t>
      </w:r>
    </w:p>
    <w:p w14:paraId="5D78E443" w14:textId="77777777" w:rsidR="00AA6B9A" w:rsidRPr="00B30F26" w:rsidRDefault="00AA6B9A" w:rsidP="00981416">
      <w:pPr>
        <w:spacing w:line="360" w:lineRule="auto"/>
        <w:jc w:val="center"/>
        <w:rPr>
          <w:b/>
        </w:rPr>
      </w:pPr>
    </w:p>
    <w:p w14:paraId="01D9BEC7" w14:textId="77777777" w:rsidR="008A64B2" w:rsidRPr="00B30F26" w:rsidRDefault="008A64B2" w:rsidP="008A64B2">
      <w:pPr>
        <w:spacing w:line="360" w:lineRule="auto"/>
        <w:ind w:left="181"/>
      </w:pPr>
    </w:p>
    <w:p w14:paraId="19788301" w14:textId="77777777" w:rsidR="004C0212" w:rsidRPr="00DA29C5" w:rsidRDefault="004C0212" w:rsidP="004C0212">
      <w:pPr>
        <w:rPr>
          <w:b/>
        </w:rPr>
      </w:pPr>
      <w:r w:rsidRPr="00DA29C5">
        <w:rPr>
          <w:b/>
        </w:rPr>
        <w:t>4.TÜNEL ÖLÇME VERİLERİNİN KAYITLANMASI VE DEĞERLENDİRİLMESİ</w:t>
      </w:r>
    </w:p>
    <w:p w14:paraId="3F46855F" w14:textId="77777777" w:rsidR="004C0212" w:rsidRPr="00DA29C5" w:rsidRDefault="004C0212" w:rsidP="004C0212">
      <w:pPr>
        <w:rPr>
          <w:b/>
        </w:rPr>
      </w:pPr>
      <w:r w:rsidRPr="00DA29C5">
        <w:rPr>
          <w:b/>
        </w:rPr>
        <w:t>4.1 Veri Kayıtlanması</w:t>
      </w:r>
    </w:p>
    <w:p w14:paraId="0F776D59" w14:textId="77777777" w:rsidR="004C0212" w:rsidRPr="00DA29C5" w:rsidRDefault="004C0212" w:rsidP="004C0212">
      <w:r w:rsidRPr="00DA29C5">
        <w:t xml:space="preserve">Kapsamlı miktarda verileri içine alan </w:t>
      </w:r>
      <w:proofErr w:type="spellStart"/>
      <w:r>
        <w:t>t</w:t>
      </w:r>
      <w:r w:rsidRPr="00DA29C5">
        <w:t>opoğrafik</w:t>
      </w:r>
      <w:proofErr w:type="spellEnd"/>
      <w:r w:rsidRPr="00DA29C5">
        <w:t xml:space="preserve"> ve jeoteknik ölçüler, verimli olur. Küçük projeler için alınan veriler elle yapılabilir </w:t>
      </w:r>
      <w:r>
        <w:t>ama</w:t>
      </w:r>
      <w:r w:rsidRPr="00DA29C5">
        <w:t xml:space="preserve"> </w:t>
      </w:r>
      <w:r>
        <w:t>büyük</w:t>
      </w:r>
      <w:r w:rsidRPr="00DA29C5">
        <w:t xml:space="preserve"> projeler; bilgisayar destekli veri toplamaya ihtiyaç duyar. </w:t>
      </w:r>
    </w:p>
    <w:p w14:paraId="73AAAF05" w14:textId="77777777" w:rsidR="004C0212" w:rsidRPr="00DA29C5" w:rsidRDefault="004C0212" w:rsidP="004C0212">
      <w:r w:rsidRPr="00DA29C5">
        <w:tab/>
        <w:t>Ölçme işlemi ve veri kayıtlama aşağıdaki görevleri içine alır.</w:t>
      </w:r>
    </w:p>
    <w:p w14:paraId="76093BCA" w14:textId="77777777" w:rsidR="004C0212" w:rsidRPr="00DA29C5" w:rsidRDefault="004C0212" w:rsidP="0095741B">
      <w:pPr>
        <w:pStyle w:val="ListeParagraf"/>
        <w:numPr>
          <w:ilvl w:val="0"/>
          <w:numId w:val="26"/>
        </w:numPr>
        <w:spacing w:after="200" w:line="276" w:lineRule="auto"/>
        <w:contextualSpacing/>
      </w:pPr>
      <w:r w:rsidRPr="00DA29C5">
        <w:t>Açık net talimatla taze (ham) verilerin kayıtlanması,</w:t>
      </w:r>
    </w:p>
    <w:p w14:paraId="5B47A0A7" w14:textId="77777777" w:rsidR="004C0212" w:rsidRPr="00DA29C5" w:rsidRDefault="004C0212" w:rsidP="0095741B">
      <w:pPr>
        <w:pStyle w:val="ListeParagraf"/>
        <w:numPr>
          <w:ilvl w:val="0"/>
          <w:numId w:val="26"/>
        </w:numPr>
        <w:spacing w:after="200" w:line="276" w:lineRule="auto"/>
        <w:contextualSpacing/>
      </w:pPr>
      <w:r w:rsidRPr="00DA29C5">
        <w:t xml:space="preserve"> Değerlendirme için gerekli sonuçların hesaplanması, </w:t>
      </w:r>
    </w:p>
    <w:p w14:paraId="65EB12A3" w14:textId="77777777" w:rsidR="004C0212" w:rsidRPr="00DA29C5" w:rsidRDefault="004C0212" w:rsidP="0095741B">
      <w:pPr>
        <w:pStyle w:val="ListeParagraf"/>
        <w:numPr>
          <w:ilvl w:val="0"/>
          <w:numId w:val="26"/>
        </w:numPr>
        <w:spacing w:after="200" w:line="276" w:lineRule="auto"/>
        <w:contextualSpacing/>
      </w:pPr>
      <w:r w:rsidRPr="00DA29C5">
        <w:t>Sonuçların grafik olarak sunulması</w:t>
      </w:r>
    </w:p>
    <w:p w14:paraId="0636ED9B" w14:textId="77777777" w:rsidR="004C0212" w:rsidRPr="00DA29C5" w:rsidRDefault="004C0212" w:rsidP="004C0212">
      <w:pPr>
        <w:pStyle w:val="ListeParagraf"/>
        <w:ind w:left="705"/>
      </w:pPr>
    </w:p>
    <w:p w14:paraId="0446067D" w14:textId="77777777" w:rsidR="004C0212" w:rsidRPr="00DA29C5" w:rsidRDefault="004C0212" w:rsidP="004C0212">
      <w:pPr>
        <w:rPr>
          <w:b/>
        </w:rPr>
      </w:pPr>
      <w:r w:rsidRPr="00DA29C5">
        <w:rPr>
          <w:b/>
        </w:rPr>
        <w:t>4.1.1 Elle Veri kayıtlarının yapılması:</w:t>
      </w:r>
    </w:p>
    <w:p w14:paraId="0D739F36" w14:textId="77777777" w:rsidR="004C0212" w:rsidRPr="00DA29C5" w:rsidRDefault="004C0212" w:rsidP="004C0212">
      <w:pPr>
        <w:ind w:right="-142"/>
      </w:pPr>
      <w:r w:rsidRPr="00DA29C5">
        <w:t xml:space="preserve">Birkaç çeşit jeoteknik ölçümlemeler için yeterli miktarda kağıtlar kullanıma hazır olmalıdır. Ekstansometre ve </w:t>
      </w:r>
      <w:proofErr w:type="spellStart"/>
      <w:r w:rsidRPr="00DA29C5">
        <w:t>konvergenz</w:t>
      </w:r>
      <w:proofErr w:type="spellEnd"/>
      <w:r w:rsidRPr="00DA29C5">
        <w:t xml:space="preserve"> (üçgen ölçüm) için standart örnekler ekli tablolarda gösterilmiştir. Bir miktar hesap makinesi ile hesap yapılması gerekeceği gibi, bilgisayar kullanılması ve hazır boş tablo halinde </w:t>
      </w:r>
      <w:proofErr w:type="gramStart"/>
      <w:r w:rsidRPr="00DA29C5">
        <w:t>kağıt</w:t>
      </w:r>
      <w:proofErr w:type="gramEnd"/>
      <w:r w:rsidRPr="00DA29C5">
        <w:t xml:space="preserve"> kullanımı önerilmektedir. Bu zaman tasarrufunu ve hata önlenmesini sağlar.</w:t>
      </w:r>
    </w:p>
    <w:p w14:paraId="27AF9E21" w14:textId="77777777" w:rsidR="004C0212" w:rsidRPr="00DA29C5" w:rsidRDefault="004C0212" w:rsidP="004C0212">
      <w:pPr>
        <w:ind w:right="-142"/>
        <w:rPr>
          <w:b/>
        </w:rPr>
      </w:pPr>
      <w:r w:rsidRPr="00DA29C5">
        <w:rPr>
          <w:b/>
        </w:rPr>
        <w:t>4.1.2 Bilgisayarlı Veri Kayıtlanması:</w:t>
      </w:r>
    </w:p>
    <w:p w14:paraId="175224B8" w14:textId="77777777" w:rsidR="004C0212" w:rsidRPr="00DA29C5" w:rsidRDefault="004C0212" w:rsidP="004C0212">
      <w:pPr>
        <w:ind w:right="-142"/>
      </w:pPr>
      <w:r w:rsidRPr="00DA29C5">
        <w:t xml:space="preserve">Eğer jeoteknik </w:t>
      </w:r>
      <w:proofErr w:type="gramStart"/>
      <w:r w:rsidRPr="00DA29C5">
        <w:t xml:space="preserve">ölçümlemelerin( </w:t>
      </w:r>
      <w:proofErr w:type="spellStart"/>
      <w:r w:rsidRPr="00DA29C5">
        <w:t>konvergenz</w:t>
      </w:r>
      <w:proofErr w:type="spellEnd"/>
      <w:proofErr w:type="gramEnd"/>
      <w:r w:rsidRPr="00DA29C5">
        <w:t xml:space="preserve"> ölçümü, </w:t>
      </w:r>
      <w:proofErr w:type="spellStart"/>
      <w:r w:rsidRPr="00DA29C5">
        <w:t>ekstensometre</w:t>
      </w:r>
      <w:proofErr w:type="spellEnd"/>
      <w:r w:rsidRPr="00DA29C5">
        <w:t xml:space="preserve">, seviye ölçümü, ölçüm ankrajları, basınç ve gerilme ölçerler) standart programı uygulanacaksa birkaç değişik okuma cihazı kullanımda olmalıdır. </w:t>
      </w:r>
    </w:p>
    <w:p w14:paraId="45575A52" w14:textId="77777777" w:rsidR="004C0212" w:rsidRPr="00DA29C5" w:rsidRDefault="004C0212" w:rsidP="004C0212">
      <w:pPr>
        <w:ind w:right="-142"/>
      </w:pPr>
      <w:r w:rsidRPr="00DA29C5">
        <w:t xml:space="preserve">Bu şartlar altında taze bilgiler not defterine yazılmalıdır, sonra kayıt defterlerine veya bilgisayarlı veri tabanına aktarılır. </w:t>
      </w:r>
    </w:p>
    <w:p w14:paraId="4330CD76" w14:textId="77777777" w:rsidR="004C0212" w:rsidRPr="00DA29C5" w:rsidRDefault="004C0212" w:rsidP="004C0212">
      <w:pPr>
        <w:ind w:right="-142"/>
      </w:pPr>
      <w:r w:rsidRPr="00DA29C5">
        <w:t xml:space="preserve">Son gelişmeler, tünel kaplamasının kesin deformasyonunun jeoteknik ölçümlemesini almaya yönelmiştir. Bu nedenle, ana işlerin elektronik cihaz (teodolit </w:t>
      </w:r>
      <w:proofErr w:type="gramStart"/>
      <w:r w:rsidRPr="00DA29C5">
        <w:t>gibi)  ile</w:t>
      </w:r>
      <w:proofErr w:type="gramEnd"/>
      <w:r w:rsidRPr="00DA29C5">
        <w:t xml:space="preserve"> yapıldığı yerde veri aktarmaları tam otomatik olarak aktarılabilir. Bu işlem, elektronik kayıt cihazının olduğu yerde bile diğer jeoteknik ölçmeler için mümkündür. </w:t>
      </w:r>
    </w:p>
    <w:p w14:paraId="42470142" w14:textId="77777777" w:rsidR="004C0212" w:rsidRDefault="004C0212" w:rsidP="004C0212">
      <w:pPr>
        <w:ind w:right="-142"/>
        <w:rPr>
          <w:b/>
        </w:rPr>
      </w:pPr>
      <w:r w:rsidRPr="00DA29C5">
        <w:rPr>
          <w:b/>
        </w:rPr>
        <w:t xml:space="preserve">4.2. </w:t>
      </w:r>
      <w:r>
        <w:rPr>
          <w:b/>
        </w:rPr>
        <w:t>Ölçme verilerinin Yorumlanması:</w:t>
      </w:r>
    </w:p>
    <w:p w14:paraId="39080F34" w14:textId="77777777" w:rsidR="004C0212" w:rsidRDefault="004C0212" w:rsidP="004C0212">
      <w:pPr>
        <w:ind w:right="-142"/>
      </w:pPr>
      <w:r w:rsidRPr="00EC5A54">
        <w:t>Ölçme değerlerinin yorumlanması aşağıdaki konuları amaçlar:</w:t>
      </w:r>
    </w:p>
    <w:p w14:paraId="053C09A6" w14:textId="77777777" w:rsidR="004C0212" w:rsidRDefault="004C0212" w:rsidP="0095741B">
      <w:pPr>
        <w:pStyle w:val="ListeParagraf"/>
        <w:numPr>
          <w:ilvl w:val="0"/>
          <w:numId w:val="26"/>
        </w:numPr>
        <w:spacing w:after="200" w:line="276" w:lineRule="auto"/>
        <w:ind w:right="-142"/>
        <w:contextualSpacing/>
      </w:pPr>
      <w:r w:rsidRPr="00EC5A54">
        <w:t>Tüm tünel yapısının dengeliliği/stabilitesinin analizi</w:t>
      </w:r>
      <w:r>
        <w:t>,</w:t>
      </w:r>
    </w:p>
    <w:p w14:paraId="6B4ACAEB" w14:textId="77777777" w:rsidR="004C0212" w:rsidRDefault="004C0212" w:rsidP="0095741B">
      <w:pPr>
        <w:pStyle w:val="ListeParagraf"/>
        <w:numPr>
          <w:ilvl w:val="0"/>
          <w:numId w:val="26"/>
        </w:numPr>
        <w:spacing w:after="200" w:line="276" w:lineRule="auto"/>
        <w:ind w:right="-142"/>
        <w:contextualSpacing/>
      </w:pPr>
      <w:r>
        <w:t xml:space="preserve">Zemin arızası/hasarı ve gerilme dağılımı </w:t>
      </w:r>
      <w:proofErr w:type="gramStart"/>
      <w:r>
        <w:t>ile birlikte</w:t>
      </w:r>
      <w:proofErr w:type="gramEnd"/>
      <w:r>
        <w:t xml:space="preserve"> mekanik olayların analizi,</w:t>
      </w:r>
    </w:p>
    <w:p w14:paraId="2F577A41" w14:textId="77777777" w:rsidR="004C0212" w:rsidRDefault="004C0212" w:rsidP="0095741B">
      <w:pPr>
        <w:pStyle w:val="ListeParagraf"/>
        <w:numPr>
          <w:ilvl w:val="0"/>
          <w:numId w:val="26"/>
        </w:numPr>
        <w:spacing w:after="200" w:line="276" w:lineRule="auto"/>
        <w:ind w:right="-142"/>
        <w:contextualSpacing/>
      </w:pPr>
      <w:r>
        <w:t xml:space="preserve">Destekleme elemanlarının (örneğin: bulonlar, püskürtme betonu, çelik </w:t>
      </w:r>
      <w:proofErr w:type="spellStart"/>
      <w:r>
        <w:t>iksalar</w:t>
      </w:r>
      <w:proofErr w:type="spellEnd"/>
      <w:r>
        <w:t xml:space="preserve"> gibi) yük almasının analizi,</w:t>
      </w:r>
    </w:p>
    <w:p w14:paraId="49F9E435" w14:textId="77777777" w:rsidR="004C0212" w:rsidRDefault="004C0212" w:rsidP="004C0212">
      <w:pPr>
        <w:ind w:right="-142"/>
        <w:rPr>
          <w:b/>
        </w:rPr>
      </w:pPr>
      <w:r w:rsidRPr="00F2671C">
        <w:rPr>
          <w:b/>
        </w:rPr>
        <w:t>4.2.1</w:t>
      </w:r>
      <w:r>
        <w:rPr>
          <w:b/>
        </w:rPr>
        <w:t>. İzleme metoduna göre Yorumlama:</w:t>
      </w:r>
    </w:p>
    <w:p w14:paraId="12B4A1DE" w14:textId="77777777" w:rsidR="004C0212" w:rsidRDefault="004C0212" w:rsidP="004C0212">
      <w:pPr>
        <w:ind w:right="-142"/>
      </w:pPr>
      <w:r w:rsidRPr="00F2671C">
        <w:t>Gözlemsel iş için izlemenin çeşitli metotlarının uygunluğu da değişiktir.</w:t>
      </w:r>
      <w:r>
        <w:t xml:space="preserve"> Çeşitli ölçmelerin temini yorumlama için esas teşkil eder: </w:t>
      </w:r>
    </w:p>
    <w:p w14:paraId="36B2889B" w14:textId="77777777" w:rsidR="004C0212" w:rsidRDefault="004C0212" w:rsidP="004C0212">
      <w:pPr>
        <w:ind w:right="-142"/>
      </w:pPr>
    </w:p>
    <w:p w14:paraId="7A2F7CAB" w14:textId="77777777" w:rsidR="004C0212" w:rsidRPr="00A70FB0" w:rsidRDefault="004C0212" w:rsidP="0095741B">
      <w:pPr>
        <w:pStyle w:val="ListeParagraf"/>
        <w:numPr>
          <w:ilvl w:val="0"/>
          <w:numId w:val="27"/>
        </w:numPr>
        <w:spacing w:after="200" w:line="276" w:lineRule="auto"/>
        <w:ind w:right="-142"/>
        <w:contextualSpacing/>
        <w:rPr>
          <w:b/>
          <w:i/>
        </w:rPr>
      </w:pPr>
      <w:r w:rsidRPr="00A70FB0">
        <w:rPr>
          <w:b/>
          <w:i/>
        </w:rPr>
        <w:t xml:space="preserve">Kesin deformasyonların </w:t>
      </w:r>
      <w:proofErr w:type="spellStart"/>
      <w:r w:rsidRPr="00A70FB0">
        <w:rPr>
          <w:b/>
          <w:i/>
        </w:rPr>
        <w:t>topoğrafik</w:t>
      </w:r>
      <w:proofErr w:type="spellEnd"/>
      <w:r w:rsidRPr="00A70FB0">
        <w:rPr>
          <w:b/>
          <w:i/>
        </w:rPr>
        <w:t xml:space="preserve"> ölçümlemesi:</w:t>
      </w:r>
    </w:p>
    <w:p w14:paraId="0ACEAE93" w14:textId="77777777" w:rsidR="004C0212" w:rsidRPr="0025680C" w:rsidRDefault="004C0212" w:rsidP="004C0212">
      <w:pPr>
        <w:ind w:right="-142"/>
      </w:pPr>
      <w:r w:rsidRPr="0025680C">
        <w:t xml:space="preserve">Tünel kaplaması çevresindeki birkaç noktanın kesin deformasyonunun (yer değiştirmesinin) bilgisi; yorumlamaya geçmek için en temel esastır. Ölçümler yoluyla özel jeolojik durumlar yansıtıldığı </w:t>
      </w:r>
      <w:r w:rsidRPr="0025680C">
        <w:rPr>
          <w:b/>
        </w:rPr>
        <w:t>bu metot</w:t>
      </w:r>
      <w:r w:rsidRPr="0025680C">
        <w:t xml:space="preserve">, çok aydınlatıcıdır ve desteklemenin çok hassas ayarlanmasını sağlayabilir. </w:t>
      </w:r>
    </w:p>
    <w:p w14:paraId="360BFA05" w14:textId="77777777" w:rsidR="004C0212" w:rsidRDefault="004C0212" w:rsidP="004C0212">
      <w:pPr>
        <w:pStyle w:val="ListeParagraf"/>
        <w:ind w:left="1065" w:right="-142"/>
      </w:pPr>
    </w:p>
    <w:p w14:paraId="048369A3" w14:textId="77777777" w:rsidR="004C0212" w:rsidRPr="00A70FB0" w:rsidRDefault="004C0212" w:rsidP="0095741B">
      <w:pPr>
        <w:pStyle w:val="ListeParagraf"/>
        <w:numPr>
          <w:ilvl w:val="0"/>
          <w:numId w:val="27"/>
        </w:numPr>
        <w:spacing w:after="200" w:line="276" w:lineRule="auto"/>
        <w:ind w:right="-142"/>
        <w:contextualSpacing/>
        <w:rPr>
          <w:b/>
          <w:i/>
        </w:rPr>
      </w:pPr>
      <w:proofErr w:type="spellStart"/>
      <w:r w:rsidRPr="00A70FB0">
        <w:rPr>
          <w:b/>
          <w:i/>
        </w:rPr>
        <w:lastRenderedPageBreak/>
        <w:t>Konvergenz</w:t>
      </w:r>
      <w:proofErr w:type="spellEnd"/>
      <w:r w:rsidRPr="00A70FB0">
        <w:rPr>
          <w:b/>
          <w:i/>
        </w:rPr>
        <w:t xml:space="preserve"> </w:t>
      </w:r>
      <w:proofErr w:type="gramStart"/>
      <w:r w:rsidRPr="00A70FB0">
        <w:rPr>
          <w:b/>
          <w:i/>
        </w:rPr>
        <w:t xml:space="preserve">( </w:t>
      </w:r>
      <w:proofErr w:type="spellStart"/>
      <w:r w:rsidRPr="00A70FB0">
        <w:rPr>
          <w:b/>
          <w:i/>
        </w:rPr>
        <w:t>Üçgenleme</w:t>
      </w:r>
      <w:proofErr w:type="spellEnd"/>
      <w:proofErr w:type="gramEnd"/>
      <w:r w:rsidRPr="00A70FB0">
        <w:rPr>
          <w:b/>
          <w:i/>
        </w:rPr>
        <w:t xml:space="preserve"> ölçümü):</w:t>
      </w:r>
    </w:p>
    <w:p w14:paraId="40784132" w14:textId="77777777" w:rsidR="004C0212" w:rsidRPr="0025680C" w:rsidRDefault="004C0212" w:rsidP="004C0212">
      <w:pPr>
        <w:ind w:right="-142"/>
      </w:pPr>
      <w:r w:rsidRPr="0025680C">
        <w:t xml:space="preserve">Genel duraylılığın değerlendirilmesi için çok hassas cihazlar kullanılmaktadır. </w:t>
      </w:r>
      <w:proofErr w:type="spellStart"/>
      <w:r w:rsidRPr="0025680C">
        <w:t>Konvergenz</w:t>
      </w:r>
      <w:proofErr w:type="spellEnd"/>
      <w:r w:rsidRPr="0025680C">
        <w:t xml:space="preserve"> ölçümler kesin deformasyonların detaylarını sağlamaz, çünkü bu ölçümde bağıl deformasyonlar ortaya konur. Yine de tünelin yapısını oluşturan elemanların dengede olduğu ve tüm yapının da buna bağlı olarak stabil olduğu </w:t>
      </w:r>
      <w:proofErr w:type="spellStart"/>
      <w:r w:rsidRPr="0025680C">
        <w:t>konvergenz</w:t>
      </w:r>
      <w:proofErr w:type="spellEnd"/>
      <w:r w:rsidRPr="0025680C">
        <w:t xml:space="preserve"> ölçümünün sonucundan çıkarılabilir. </w:t>
      </w:r>
    </w:p>
    <w:p w14:paraId="6069F0BB" w14:textId="77777777" w:rsidR="004C0212" w:rsidRPr="0025680C" w:rsidRDefault="004C0212" w:rsidP="004C0212">
      <w:pPr>
        <w:ind w:right="-142"/>
      </w:pPr>
      <w:r w:rsidRPr="0025680C">
        <w:t xml:space="preserve">Kayanın ve desteklemenin zamana bağlı özelliklerinde; </w:t>
      </w:r>
      <w:proofErr w:type="gramStart"/>
      <w:r w:rsidRPr="0025680C">
        <w:t>her hangi</w:t>
      </w:r>
      <w:proofErr w:type="gramEnd"/>
      <w:r w:rsidRPr="0025680C">
        <w:t xml:space="preserve"> bir tünel inşaatında geçici bir stabilite olabilir ve gözle fak edilmeyen adım adım ilerleyen çok büyük deformasyonlar meydana çıkabilir. Bölgesel kaya boşalması, su ve kil baskısı gibi.</w:t>
      </w:r>
    </w:p>
    <w:p w14:paraId="5B452068" w14:textId="77777777" w:rsidR="004C0212" w:rsidRPr="0025680C" w:rsidRDefault="004C0212" w:rsidP="004C0212">
      <w:pPr>
        <w:ind w:right="-142"/>
      </w:pPr>
      <w:r w:rsidRPr="0025680C">
        <w:t xml:space="preserve">Bu sebeple tünel içinde tüm tünel boyunca deformasyon ölçümlerinin kayıtlanması </w:t>
      </w:r>
      <w:proofErr w:type="gramStart"/>
      <w:r w:rsidRPr="0025680C">
        <w:t>bu  deformasyonların</w:t>
      </w:r>
      <w:proofErr w:type="gramEnd"/>
      <w:r w:rsidRPr="0025680C">
        <w:t xml:space="preserve"> uzun sürede teknik olarak emniyetli bir zaman sonuna kadar hatta sönümleninceye kadar sürdürülecektir. (Örnek: </w:t>
      </w:r>
      <w:proofErr w:type="spellStart"/>
      <w:r w:rsidRPr="0025680C">
        <w:t>Kravanken</w:t>
      </w:r>
      <w:proofErr w:type="spellEnd"/>
      <w:r w:rsidRPr="0025680C">
        <w:t xml:space="preserve"> Tüneli Avusturya- Slovenya arasında: Trafiğe açıldıktan yıllar sonra belli bir yerinde baskı olmuştur.)</w:t>
      </w:r>
    </w:p>
    <w:p w14:paraId="05F913E5" w14:textId="77777777" w:rsidR="004C0212" w:rsidRDefault="004C0212" w:rsidP="004C0212">
      <w:pPr>
        <w:pStyle w:val="ListeParagraf"/>
        <w:ind w:left="1065" w:right="-142"/>
      </w:pPr>
    </w:p>
    <w:p w14:paraId="3F7CF110" w14:textId="77777777" w:rsidR="004C0212" w:rsidRDefault="004C0212" w:rsidP="0095741B">
      <w:pPr>
        <w:pStyle w:val="ListeParagraf"/>
        <w:numPr>
          <w:ilvl w:val="0"/>
          <w:numId w:val="27"/>
        </w:numPr>
        <w:spacing w:after="200" w:line="276" w:lineRule="auto"/>
        <w:ind w:right="-142"/>
        <w:contextualSpacing/>
        <w:rPr>
          <w:b/>
          <w:i/>
        </w:rPr>
      </w:pPr>
      <w:r w:rsidRPr="00A70FB0">
        <w:rPr>
          <w:b/>
          <w:i/>
        </w:rPr>
        <w:t>Seviye ölçümü</w:t>
      </w:r>
      <w:r>
        <w:rPr>
          <w:b/>
          <w:i/>
        </w:rPr>
        <w:t>:</w:t>
      </w:r>
    </w:p>
    <w:p w14:paraId="3738C77B" w14:textId="77777777" w:rsidR="004C0212" w:rsidRPr="0025680C" w:rsidRDefault="004C0212" w:rsidP="004C0212">
      <w:pPr>
        <w:ind w:right="-142"/>
      </w:pPr>
      <w:r w:rsidRPr="0025680C">
        <w:t xml:space="preserve">Seviye ölçümü </w:t>
      </w:r>
      <w:proofErr w:type="spellStart"/>
      <w:r w:rsidRPr="0025680C">
        <w:t>konvergenz</w:t>
      </w:r>
      <w:proofErr w:type="spellEnd"/>
      <w:r w:rsidRPr="0025680C">
        <w:t xml:space="preserve"> ölçümü </w:t>
      </w:r>
      <w:proofErr w:type="gramStart"/>
      <w:r w:rsidRPr="0025680C">
        <w:t>ile birlikte</w:t>
      </w:r>
      <w:proofErr w:type="gramEnd"/>
      <w:r w:rsidRPr="0025680C">
        <w:t xml:space="preserve"> öncelikli ve zorunlu bilgilerin yorumu için değer ortaya koyar. Üst yarı kazısının oturma (deformasyon) yaptığı çok kritik zayıf zeminlerde ve az derinlikte olan tünel inşaatı koşullarında denge (stabilite) analizi için en ilk çözüm tavan seviyesi ölçümüdür. Bu tür zeminlerde tavan ve yanların bağıl deformasyonundan başka, bir takım mekanik hadiseler de gözlenebilir (yüklerin aktarılması, zemin zonunun zayıflaması, taşıma gücü kaybı ve </w:t>
      </w:r>
      <w:proofErr w:type="spellStart"/>
      <w:r w:rsidRPr="0025680C">
        <w:t>plastikleşme</w:t>
      </w:r>
      <w:proofErr w:type="spellEnd"/>
      <w:r w:rsidRPr="0025680C">
        <w:t xml:space="preserve"> gibi).</w:t>
      </w:r>
    </w:p>
    <w:p w14:paraId="18499D44" w14:textId="77777777" w:rsidR="004C0212" w:rsidRDefault="004C0212" w:rsidP="004C0212">
      <w:pPr>
        <w:pStyle w:val="ListeParagraf"/>
        <w:ind w:left="1065" w:right="-142"/>
      </w:pPr>
    </w:p>
    <w:p w14:paraId="5B22FC8A" w14:textId="77777777" w:rsidR="004C0212" w:rsidRDefault="004C0212" w:rsidP="0095741B">
      <w:pPr>
        <w:pStyle w:val="ListeParagraf"/>
        <w:numPr>
          <w:ilvl w:val="0"/>
          <w:numId w:val="27"/>
        </w:numPr>
        <w:spacing w:after="200" w:line="276" w:lineRule="auto"/>
        <w:ind w:right="-142"/>
        <w:contextualSpacing/>
      </w:pPr>
      <w:r w:rsidRPr="00B64CC7">
        <w:rPr>
          <w:b/>
          <w:i/>
        </w:rPr>
        <w:t xml:space="preserve">Delinmiş delgi </w:t>
      </w:r>
      <w:r>
        <w:rPr>
          <w:b/>
          <w:i/>
        </w:rPr>
        <w:t xml:space="preserve">içinde </w:t>
      </w:r>
      <w:proofErr w:type="spellStart"/>
      <w:r w:rsidRPr="00B64CC7">
        <w:rPr>
          <w:b/>
          <w:i/>
        </w:rPr>
        <w:t>ekstansometere</w:t>
      </w:r>
      <w:proofErr w:type="spellEnd"/>
      <w:r w:rsidRPr="00B64CC7">
        <w:rPr>
          <w:b/>
          <w:i/>
        </w:rPr>
        <w:t xml:space="preserve"> yerleştirilmesi</w:t>
      </w:r>
      <w:r>
        <w:t xml:space="preserve">: </w:t>
      </w:r>
    </w:p>
    <w:p w14:paraId="683F14DE" w14:textId="77777777" w:rsidR="004C0212" w:rsidRPr="0025680C" w:rsidRDefault="004C0212" w:rsidP="004C0212">
      <w:pPr>
        <w:ind w:right="-142"/>
      </w:pPr>
      <w:r w:rsidRPr="0025680C">
        <w:t xml:space="preserve">Delgideki </w:t>
      </w:r>
      <w:proofErr w:type="spellStart"/>
      <w:r w:rsidRPr="0025680C">
        <w:t>ekstensometreler</w:t>
      </w:r>
      <w:proofErr w:type="spellEnd"/>
      <w:r w:rsidRPr="0025680C">
        <w:t xml:space="preserve">, zeminin deformasyonu hakkında bilgi verir. Bu cihazın uzunluğu boyunca meydana gelen bu deformasyonların miktar ve dağılımı zemin yüklenmesinin durumu hakkında niteliksel değerlendirmeye </w:t>
      </w:r>
      <w:proofErr w:type="gramStart"/>
      <w:r w:rsidRPr="0025680C">
        <w:t>imkan</w:t>
      </w:r>
      <w:proofErr w:type="gramEnd"/>
      <w:r w:rsidRPr="0025680C">
        <w:t xml:space="preserve"> verir. Bu konuda değerlendirmelerin ortaya konmasının verileri delgideki ankraj sayılarına bağlıdır. Bağıl mesafeye göre kısa olanı çok hassas sonuç verebilir. Çoğu kez delgi içine yerleştirilen </w:t>
      </w:r>
      <w:proofErr w:type="spellStart"/>
      <w:r w:rsidRPr="0025680C">
        <w:t>ekstensometreler</w:t>
      </w:r>
      <w:proofErr w:type="spellEnd"/>
      <w:r w:rsidRPr="0025680C">
        <w:t xml:space="preserve">, tünel çevresindeki zeminin zayıf bölümünün değerlendirilmesinin ve ortaya çıkarılmasının imkanını </w:t>
      </w:r>
      <w:proofErr w:type="spellStart"/>
      <w:proofErr w:type="gramStart"/>
      <w:r w:rsidRPr="0025680C">
        <w:t>verir.Ekstensometre</w:t>
      </w:r>
      <w:proofErr w:type="spellEnd"/>
      <w:proofErr w:type="gramEnd"/>
      <w:r w:rsidRPr="0025680C">
        <w:t xml:space="preserve"> zayıf zemin kesitinde projelendirilmiş daha çok bulonlama gerektirdiğini göstereceği gibi, bulon boyları hakkında da fikir ortaya koyar.   </w:t>
      </w:r>
    </w:p>
    <w:p w14:paraId="57108793" w14:textId="77777777" w:rsidR="004C0212" w:rsidRDefault="004C0212" w:rsidP="004C0212">
      <w:pPr>
        <w:pStyle w:val="ListeParagraf"/>
        <w:ind w:left="1065" w:right="-142"/>
      </w:pPr>
    </w:p>
    <w:p w14:paraId="302E0711" w14:textId="77777777" w:rsidR="004C0212" w:rsidRPr="0025680C" w:rsidRDefault="004C0212" w:rsidP="004C0212">
      <w:pPr>
        <w:pStyle w:val="ListeParagraf"/>
        <w:numPr>
          <w:ilvl w:val="0"/>
          <w:numId w:val="27"/>
        </w:numPr>
        <w:spacing w:after="200" w:line="276" w:lineRule="auto"/>
        <w:ind w:right="-142"/>
        <w:contextualSpacing/>
      </w:pPr>
      <w:r w:rsidRPr="00F5278F">
        <w:rPr>
          <w:b/>
          <w:i/>
        </w:rPr>
        <w:t>Ölçüm Ankrajları</w:t>
      </w:r>
      <w:r>
        <w:t>:</w:t>
      </w:r>
      <w:r w:rsidR="00F5278F">
        <w:tab/>
      </w:r>
      <w:r w:rsidR="00F5278F">
        <w:tab/>
      </w:r>
      <w:r w:rsidR="00F5278F">
        <w:tab/>
      </w:r>
      <w:r w:rsidR="00F5278F">
        <w:tab/>
      </w:r>
      <w:r w:rsidR="00F5278F">
        <w:tab/>
      </w:r>
      <w:r w:rsidR="00F5278F">
        <w:tab/>
      </w:r>
      <w:r w:rsidR="00F5278F">
        <w:tab/>
      </w:r>
      <w:r w:rsidR="00F5278F">
        <w:tab/>
      </w:r>
      <w:r w:rsidR="00F5278F">
        <w:tab/>
      </w:r>
      <w:r w:rsidR="00F5278F">
        <w:tab/>
      </w:r>
      <w:r w:rsidRPr="0025680C">
        <w:t xml:space="preserve">Okumalar yerleştirilmiş kaya bulonları </w:t>
      </w:r>
      <w:proofErr w:type="gramStart"/>
      <w:r w:rsidRPr="0025680C">
        <w:t>ile birlikte</w:t>
      </w:r>
      <w:proofErr w:type="gramEnd"/>
      <w:r w:rsidRPr="0025680C">
        <w:t xml:space="preserve"> (1,5 aralıkta) bağıl bir deformasyon sonucunu verir. Elastik durumlarda ortalama gerilmelerden ortalama kuvvet hesaplanabilir. Bazı hallerde gerilmeler tesir ettiği malzemenin akma değerinden fazla olabilir, bu durumda </w:t>
      </w:r>
      <w:proofErr w:type="spellStart"/>
      <w:r w:rsidRPr="0025680C">
        <w:t>Hook</w:t>
      </w:r>
      <w:proofErr w:type="spellEnd"/>
      <w:r w:rsidRPr="0025680C">
        <w:t xml:space="preserve"> kanunları geçerli olmaz. Kuvvet akma sınırı değeri olarak kabul edilir. Kaya zeminlerdeki tümüyle enjeksiyonlu bulonun deformasyonu kendi uzunluğu boyunca çok değişikler gösterebilir. Bu sebepten kuvvet hesabı gayet kaba sadeleştirmedir.</w:t>
      </w:r>
    </w:p>
    <w:p w14:paraId="70D1E9E5" w14:textId="77777777" w:rsidR="004C0212" w:rsidRDefault="004C0212" w:rsidP="004C0212">
      <w:pPr>
        <w:pStyle w:val="ListeParagraf"/>
        <w:ind w:left="1065" w:right="-142"/>
      </w:pPr>
    </w:p>
    <w:p w14:paraId="4006E469" w14:textId="77777777" w:rsidR="004C0212" w:rsidRDefault="004C0212" w:rsidP="004C0212">
      <w:pPr>
        <w:pStyle w:val="ListeParagraf"/>
        <w:numPr>
          <w:ilvl w:val="0"/>
          <w:numId w:val="27"/>
        </w:numPr>
        <w:spacing w:after="200" w:line="276" w:lineRule="auto"/>
        <w:ind w:right="-142"/>
        <w:contextualSpacing/>
      </w:pPr>
      <w:r w:rsidRPr="00F5278F">
        <w:rPr>
          <w:b/>
          <w:i/>
        </w:rPr>
        <w:t>Gerilme ölçmeleri:</w:t>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00F5278F" w:rsidRPr="00F5278F">
        <w:rPr>
          <w:b/>
          <w:i/>
        </w:rPr>
        <w:tab/>
      </w:r>
      <w:r w:rsidRPr="0025680C">
        <w:t xml:space="preserve">Bunlar tesis (cihaz) konulmuş bölgedeki püskürtme betondan oluşan kaplamanın deformasyonunun ortaya çıkarılması işine yarar.  Kaplamanın nerede en kritik olacağı bilinen yere cihaz konulur ve püskürtme betonu kaplamasının yük alması esas olarak uygulandığı günden itibaren birkaç gün içinde kendini gösterir. Bu sebeple; ilk yüklemelerin </w:t>
      </w:r>
      <w:proofErr w:type="gramStart"/>
      <w:r w:rsidRPr="0025680C">
        <w:t>değerlendirilmesi;</w:t>
      </w:r>
      <w:proofErr w:type="gramEnd"/>
      <w:r w:rsidRPr="0025680C">
        <w:t xml:space="preserve"> lokal bir bölge için ve geçici desteklemenin tüm dengesi için çok gereklidir. </w:t>
      </w:r>
      <w:r>
        <w:t xml:space="preserve">Bu tesislerde püskürtme betonu sıcaklık değişimi ile düzenli tabakalanma sağlayamaz. Bu sebeple yük hücresi bağlandığı yerde tabakanın yeterli mukavemet alamaması nedeniyle püskürtme betonu gerilmesi hakkında tatmin olmayan okuma sonuçları verebilir. Püskürtme betonu gerilme ölçeri birkaç gün sonundaki yüklemenin daha iyi ortaya konulması için geliştirilmiştir. </w:t>
      </w:r>
    </w:p>
    <w:p w14:paraId="63757179" w14:textId="77777777" w:rsidR="004C0212" w:rsidRDefault="004C0212" w:rsidP="004C0212">
      <w:pPr>
        <w:ind w:right="-142"/>
      </w:pPr>
      <w:r>
        <w:lastRenderedPageBreak/>
        <w:t>Gerilmeler; laboratuvardaki akma testlerinde kalibre edilmiş, maddenin sıvı özelliklerini esas alan gerilme geçmişlerinden (hikâyeleri) hesap edilir. Model sıcaklık, büzülme(rötre), değiştirilemez sünme ve iki taraflı deformasyon ve sünme değerlerini ihtiva eder.  Genellikle ölçüm istasyonunda çift gerilme ölçer cihazı tesis edilir, eğilme momenti, gerilme ve bunlardan yararlanma derecesi hesap edilir.</w:t>
      </w:r>
    </w:p>
    <w:p w14:paraId="2B8F2D4A" w14:textId="77777777" w:rsidR="004C0212" w:rsidRDefault="004C0212" w:rsidP="004C0212">
      <w:pPr>
        <w:ind w:right="-142"/>
      </w:pPr>
      <w:r>
        <w:t xml:space="preserve">Eğer düzgün model kurulması ve akma testi yapılması </w:t>
      </w:r>
      <w:proofErr w:type="gramStart"/>
      <w:r>
        <w:t>imkanı</w:t>
      </w:r>
      <w:proofErr w:type="gramEnd"/>
      <w:r>
        <w:t xml:space="preserve"> yoksa, değerlendirme limit değerlerinin yorumlanması konusunda tecrübeli tünel mühendislerine gerilme veri değerleri bizzat kıymetlendirilme işinde yardımcı olur. </w:t>
      </w:r>
    </w:p>
    <w:p w14:paraId="2EC92CCD" w14:textId="77777777" w:rsidR="004C0212" w:rsidRDefault="004C0212" w:rsidP="004C0212">
      <w:pPr>
        <w:ind w:right="-142"/>
      </w:pPr>
      <w:r>
        <w:t xml:space="preserve">Bu ölçme işi NATM tünel kazı yönteminde </w:t>
      </w:r>
      <w:proofErr w:type="spellStart"/>
      <w:r>
        <w:t>Geoconsult</w:t>
      </w:r>
      <w:proofErr w:type="spellEnd"/>
      <w:r>
        <w:t xml:space="preserve"> firmasınca tanıtılan çok ileri bir gelişmedir. Eğer gerilme ölçüleri; üçgen ölçümü, </w:t>
      </w:r>
      <w:proofErr w:type="spellStart"/>
      <w:r>
        <w:t>ekstensometre</w:t>
      </w:r>
      <w:proofErr w:type="spellEnd"/>
      <w:r>
        <w:t xml:space="preserve"> ölçümü ile de birleştirilirse, zemin destekleme sisteminin yapısal davranışlarının tamamen anlaşılması mümkün olacaktır.</w:t>
      </w:r>
    </w:p>
    <w:p w14:paraId="76C881CC" w14:textId="77777777" w:rsidR="004C0212" w:rsidRDefault="004C0212" w:rsidP="004C0212">
      <w:pPr>
        <w:ind w:right="-142"/>
        <w:rPr>
          <w:b/>
        </w:rPr>
      </w:pPr>
      <w:r w:rsidRPr="00DE2BB1">
        <w:rPr>
          <w:b/>
        </w:rPr>
        <w:t>4.2.2 Verilerin Çiziminin Yapılması</w:t>
      </w:r>
      <w:r>
        <w:rPr>
          <w:b/>
        </w:rPr>
        <w:t>:</w:t>
      </w:r>
    </w:p>
    <w:p w14:paraId="05285A56" w14:textId="77777777" w:rsidR="004C0212" w:rsidRDefault="004C0212" w:rsidP="004C0212">
      <w:pPr>
        <w:ind w:right="-142"/>
      </w:pPr>
      <w:r w:rsidRPr="00B361DA">
        <w:t xml:space="preserve">Yorumlama için </w:t>
      </w:r>
      <w:r w:rsidRPr="00B361DA">
        <w:rPr>
          <w:i/>
        </w:rPr>
        <w:t>verilerin</w:t>
      </w:r>
      <w:r w:rsidRPr="00B361DA">
        <w:t xml:space="preserve"> grafik olarak görünmesi özel önemi haizdir.</w:t>
      </w:r>
      <w:r>
        <w:t xml:space="preserve"> İlaveten, kazı aynasının (üst yarı, alt yarı, </w:t>
      </w:r>
      <w:proofErr w:type="spellStart"/>
      <w:r>
        <w:t>invert</w:t>
      </w:r>
      <w:proofErr w:type="spellEnd"/>
      <w:r>
        <w:t>) konumunun veri çiziminde zamana bağlı olarak gösterilmesi gerekir.</w:t>
      </w:r>
    </w:p>
    <w:p w14:paraId="781E4604" w14:textId="77777777" w:rsidR="004C0212" w:rsidRDefault="004C0212" w:rsidP="004C0212">
      <w:pPr>
        <w:ind w:right="-142"/>
      </w:pPr>
      <w:r>
        <w:t>Deformasyonlar için aşağıdaki verilerin bilinmesi faydalı olacaktır:</w:t>
      </w:r>
    </w:p>
    <w:p w14:paraId="3C71112C" w14:textId="77777777" w:rsidR="004C0212" w:rsidRDefault="004C0212" w:rsidP="0095741B">
      <w:pPr>
        <w:pStyle w:val="ListeParagraf"/>
        <w:numPr>
          <w:ilvl w:val="0"/>
          <w:numId w:val="26"/>
        </w:numPr>
        <w:spacing w:after="200" w:line="276" w:lineRule="auto"/>
        <w:ind w:right="-142"/>
        <w:contextualSpacing/>
      </w:pPr>
      <w:r>
        <w:t xml:space="preserve">Zamana göre ölçümler, </w:t>
      </w:r>
    </w:p>
    <w:p w14:paraId="58AC996D" w14:textId="77777777" w:rsidR="004C0212" w:rsidRDefault="004C0212" w:rsidP="0095741B">
      <w:pPr>
        <w:pStyle w:val="ListeParagraf"/>
        <w:numPr>
          <w:ilvl w:val="0"/>
          <w:numId w:val="26"/>
        </w:numPr>
        <w:spacing w:after="200" w:line="276" w:lineRule="auto"/>
        <w:ind w:right="-142"/>
        <w:contextualSpacing/>
      </w:pPr>
      <w:r>
        <w:t>Zamanın logaritmik değerine göre ölçümler,</w:t>
      </w:r>
    </w:p>
    <w:p w14:paraId="7086DFA2" w14:textId="77777777" w:rsidR="004C0212" w:rsidRDefault="004C0212" w:rsidP="0095741B">
      <w:pPr>
        <w:pStyle w:val="ListeParagraf"/>
        <w:numPr>
          <w:ilvl w:val="0"/>
          <w:numId w:val="26"/>
        </w:numPr>
        <w:spacing w:after="200" w:line="276" w:lineRule="auto"/>
        <w:ind w:right="-142"/>
        <w:contextualSpacing/>
      </w:pPr>
      <w:r>
        <w:t>Tünel kesitine ve zamana göre ölçümler,</w:t>
      </w:r>
    </w:p>
    <w:p w14:paraId="013E3F6B" w14:textId="77777777" w:rsidR="004C0212" w:rsidRDefault="004C0212" w:rsidP="0095741B">
      <w:pPr>
        <w:pStyle w:val="ListeParagraf"/>
        <w:numPr>
          <w:ilvl w:val="0"/>
          <w:numId w:val="26"/>
        </w:numPr>
        <w:spacing w:after="200" w:line="276" w:lineRule="auto"/>
        <w:ind w:right="-142"/>
        <w:contextualSpacing/>
      </w:pPr>
      <w:r>
        <w:t>Kazı aynasından mesafeye göre ölçümler,</w:t>
      </w:r>
    </w:p>
    <w:p w14:paraId="4C139F32" w14:textId="77777777" w:rsidR="004C0212" w:rsidRDefault="004C0212" w:rsidP="0095741B">
      <w:pPr>
        <w:pStyle w:val="ListeParagraf"/>
        <w:numPr>
          <w:ilvl w:val="0"/>
          <w:numId w:val="26"/>
        </w:numPr>
        <w:spacing w:after="200" w:line="276" w:lineRule="auto"/>
        <w:ind w:right="-142"/>
        <w:contextualSpacing/>
      </w:pPr>
      <w:r>
        <w:t>Tesisin bulunduğu km ve zamana göre ölçümler</w:t>
      </w:r>
    </w:p>
    <w:p w14:paraId="27CF2B44" w14:textId="77777777" w:rsidR="004C0212" w:rsidRPr="0078423F" w:rsidRDefault="004C0212" w:rsidP="004C0212">
      <w:pPr>
        <w:ind w:right="-142"/>
      </w:pPr>
      <w:r w:rsidRPr="0078423F">
        <w:t xml:space="preserve">Delgiye yerleşik </w:t>
      </w:r>
      <w:proofErr w:type="spellStart"/>
      <w:r w:rsidRPr="0078423F">
        <w:t>ekstensometre</w:t>
      </w:r>
      <w:proofErr w:type="spellEnd"/>
      <w:r w:rsidRPr="0078423F">
        <w:t xml:space="preserve">, ölçüm ankrajının bulunduğu esas inceleme en kesiti için, ölçme verileri genellikle tünel kesiti üzerinde çizim yapılarak gösterim yapılır. Kazının adımlarındaki değişmelerden oluşan gözle görünür önemli değişmeler ayrı bir </w:t>
      </w:r>
      <w:proofErr w:type="spellStart"/>
      <w:r w:rsidRPr="0078423F">
        <w:t>örnekçeden</w:t>
      </w:r>
      <w:proofErr w:type="spellEnd"/>
      <w:r w:rsidRPr="0078423F">
        <w:t xml:space="preserve"> (patern) incelenir. </w:t>
      </w:r>
    </w:p>
    <w:p w14:paraId="51BB966F" w14:textId="77777777" w:rsidR="004C0212" w:rsidRDefault="004C0212" w:rsidP="004C0212">
      <w:pPr>
        <w:ind w:right="-142"/>
      </w:pPr>
      <w:r>
        <w:t xml:space="preserve">Aşağıda verilerin değerlendirilmesi ve sunumu ile ilgili birkaç örnek gösterilmektedir: </w:t>
      </w:r>
    </w:p>
    <w:p w14:paraId="24870C26" w14:textId="77777777" w:rsidR="004C0212" w:rsidRPr="0078423F" w:rsidRDefault="004C0212" w:rsidP="004C0212">
      <w:pPr>
        <w:pStyle w:val="ListeParagraf"/>
        <w:numPr>
          <w:ilvl w:val="0"/>
          <w:numId w:val="28"/>
        </w:numPr>
        <w:spacing w:after="200" w:line="276" w:lineRule="auto"/>
        <w:ind w:right="-142"/>
        <w:contextualSpacing/>
      </w:pPr>
      <w:r>
        <w:t>Zamana bağlı deformasyonlar</w:t>
      </w:r>
      <w:r w:rsidR="00F5278F">
        <w:tab/>
      </w:r>
      <w:r w:rsidR="00F5278F">
        <w:tab/>
      </w:r>
      <w:r w:rsidR="00F5278F">
        <w:tab/>
      </w:r>
      <w:r w:rsidR="00F5278F">
        <w:tab/>
      </w:r>
      <w:r w:rsidR="00F5278F">
        <w:tab/>
      </w:r>
      <w:r w:rsidR="00F5278F">
        <w:tab/>
      </w:r>
      <w:r w:rsidR="00F5278F">
        <w:tab/>
      </w:r>
      <w:r w:rsidR="00F5278F">
        <w:tab/>
      </w:r>
      <w:r w:rsidR="00F5278F">
        <w:tab/>
      </w:r>
      <w:r w:rsidRPr="0078423F">
        <w:t>Örnek çizim: Tek bir noktanın zamana ve ilerlemeye göre deformasyon şekli:</w:t>
      </w:r>
    </w:p>
    <w:p w14:paraId="6BE9CFE4" w14:textId="77777777" w:rsidR="004C0212" w:rsidRDefault="00000000" w:rsidP="004C0212">
      <w:pPr>
        <w:pStyle w:val="ListeParagraf"/>
        <w:ind w:left="1065" w:right="-142"/>
      </w:pPr>
      <w:r>
        <w:rPr>
          <w:noProof/>
          <w:lang w:eastAsia="tr-TR"/>
        </w:rPr>
        <w:pict w14:anchorId="342B3E88">
          <v:shape id="Metin Kutusu 579" o:spid="_x0000_s1383" type="#_x0000_t202" style="position:absolute;left:0;text-align:left;margin-left:399.3pt;margin-top:37.9pt;width:25.5pt;height:118.2pt;z-index:2530447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" fillcolor="white [3201]" strokeweight=".5pt">
            <v:path arrowok="t"/>
            <v:textbox style="layout-flow:vertical;mso-layout-flow-alt:bottom-to-top">
              <w:txbxContent>
                <w:p w14:paraId="66F4BE2D" w14:textId="77777777" w:rsidR="004E4D75" w:rsidRPr="00363CAB" w:rsidRDefault="004E4D75" w:rsidP="004C0212">
                  <w:pPr>
                    <w:jc w:val="center"/>
                    <w:rPr>
                      <w:b/>
                      <w:sz w:val="18"/>
                      <w:szCs w:val="18"/>
                    </w:rPr>
                  </w:pPr>
                  <w:r w:rsidRPr="00363CAB">
                    <w:rPr>
                      <w:b/>
                      <w:sz w:val="18"/>
                      <w:szCs w:val="18"/>
                    </w:rPr>
                    <w:t>İ</w:t>
                  </w:r>
                  <w:r w:rsidRPr="00F5278F">
                    <w:rPr>
                      <w:rFonts w:ascii="Arial" w:hAnsi="Arial" w:cs="Arial"/>
                      <w:b/>
                      <w:sz w:val="18"/>
                      <w:szCs w:val="18"/>
                    </w:rPr>
                    <w:t>lerleme (metre</w:t>
                  </w:r>
                  <w:r w:rsidRPr="00363CAB">
                    <w:rPr>
                      <w:b/>
                      <w:sz w:val="18"/>
                      <w:szCs w:val="18"/>
                    </w:rPr>
                    <w:t>)</w:t>
                  </w:r>
                </w:p>
              </w:txbxContent>
            </v:textbox>
          </v:shape>
        </w:pict>
      </w:r>
      <w:r>
        <w:rPr>
          <w:noProof/>
          <w:lang w:eastAsia="tr-TR"/>
        </w:rPr>
        <w:pict w14:anchorId="7A0AC1C4">
          <v:shape id="Metin Kutusu 602" o:spid="_x0000_s1384" type="#_x0000_t202" style="position:absolute;left:0;text-align:left;margin-left:217.8pt;margin-top:172.9pt;width:75.75pt;height:27.75pt;z-index:253043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" fillcolor="white [3201]" strokeweight=".5pt">
            <v:path arrowok="t"/>
            <v:textbox>
              <w:txbxContent>
                <w:p w14:paraId="23791A5E" w14:textId="77777777" w:rsidR="004E4D75" w:rsidRPr="00363CAB" w:rsidRDefault="004E4D75" w:rsidP="004C0212">
                  <w:pPr>
                    <w:rPr>
                      <w:b/>
                      <w:sz w:val="18"/>
                      <w:szCs w:val="18"/>
                    </w:rPr>
                  </w:pPr>
                  <w:r w:rsidRPr="00363CAB">
                    <w:rPr>
                      <w:b/>
                      <w:sz w:val="18"/>
                      <w:szCs w:val="18"/>
                    </w:rPr>
                    <w:t>Zaman  (günler)</w:t>
                  </w:r>
                </w:p>
              </w:txbxContent>
            </v:textbox>
          </v:shape>
        </w:pict>
      </w:r>
      <w:r w:rsidR="004C0212">
        <w:rPr>
          <w:noProof/>
          <w:lang w:eastAsia="tr-TR"/>
        </w:rPr>
        <w:drawing>
          <wp:inline distT="0" distB="0" distL="0" distR="0" wp14:anchorId="09B87EA8" wp14:editId="7C24CC67">
            <wp:extent cx="4895850" cy="2484818"/>
            <wp:effectExtent l="0" t="0" r="0" b="0"/>
            <wp:docPr id="643" name="Resim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a:ext>
                      </a:extLst>
                    </a:blip>
                    <a:srcRect/>
                    <a:stretch>
                      <a:fillRect/>
                    </a:stretch>
                  </pic:blipFill>
                  <pic:spPr bwMode="auto">
                    <a:xfrm>
                      <a:off x="0" y="0"/>
                      <a:ext cx="4895850" cy="2484818"/>
                    </a:xfrm>
                    <a:prstGeom prst="rect">
                      <a:avLst/>
                    </a:prstGeom>
                    <a:noFill/>
                    <a:ln>
                      <a:noFill/>
                    </a:ln>
                  </pic:spPr>
                </pic:pic>
              </a:graphicData>
            </a:graphic>
          </wp:inline>
        </w:drawing>
      </w:r>
      <w:r>
        <w:rPr>
          <w:noProof/>
          <w:lang w:eastAsia="tr-TR"/>
        </w:rPr>
        <w:pict w14:anchorId="71624B1E">
          <v:shape id="Metin Kutusu 634" o:spid="_x0000_s1385" type="#_x0000_t202" style="position:absolute;left:0;text-align:left;margin-left:63.3pt;margin-top:48.4pt;width:28.5pt;height:101.25pt;z-index:253042688;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" fillcolor="white [3201]" strokeweight=".5pt">
            <v:path arrowok="t"/>
            <v:textbox style="layout-flow:vertical;mso-layout-flow-alt:bottom-to-top">
              <w:txbxContent>
                <w:p w14:paraId="1A4189A8" w14:textId="77777777" w:rsidR="004E4D75" w:rsidRPr="00F5278F" w:rsidRDefault="004E4D75" w:rsidP="004C0212">
                  <w:pPr>
                    <w:jc w:val="center"/>
                    <w:rPr>
                      <w:rFonts w:ascii="Arial" w:hAnsi="Arial" w:cs="Arial"/>
                    </w:rPr>
                  </w:pPr>
                  <w:r w:rsidRPr="00F5278F">
                    <w:rPr>
                      <w:rFonts w:ascii="Arial" w:hAnsi="Arial" w:cs="Arial"/>
                      <w:b/>
                      <w:sz w:val="18"/>
                      <w:szCs w:val="18"/>
                    </w:rPr>
                    <w:t>mm</w:t>
                  </w:r>
                  <w:r w:rsidRPr="00F5278F">
                    <w:rPr>
                      <w:rFonts w:ascii="Arial" w:hAnsi="Arial" w:cs="Arial"/>
                    </w:rPr>
                    <w:t xml:space="preserve"> </w:t>
                  </w:r>
                  <w:r w:rsidRPr="00F5278F">
                    <w:rPr>
                      <w:rFonts w:ascii="Arial" w:hAnsi="Arial" w:cs="Arial"/>
                      <w:b/>
                      <w:sz w:val="18"/>
                      <w:szCs w:val="18"/>
                    </w:rPr>
                    <w:t>deformasyon</w:t>
                  </w:r>
                </w:p>
              </w:txbxContent>
            </v:textbox>
          </v:shape>
        </w:pict>
      </w:r>
    </w:p>
    <w:p w14:paraId="03D93F9D" w14:textId="77777777" w:rsidR="004C0212" w:rsidRPr="0078423F" w:rsidRDefault="004C0212" w:rsidP="004C0212">
      <w:pPr>
        <w:pStyle w:val="ListeParagraf"/>
        <w:ind w:left="1065" w:right="-142"/>
      </w:pPr>
    </w:p>
    <w:p w14:paraId="406A1F29" w14:textId="77777777" w:rsidR="004C0212" w:rsidRDefault="00000000" w:rsidP="004C0212">
      <w:pPr>
        <w:ind w:left="142" w:right="-142"/>
        <w:jc w:val="center"/>
      </w:pPr>
      <w:r>
        <w:rPr>
          <w:noProof/>
          <w:lang w:eastAsia="tr-TR"/>
        </w:rPr>
        <w:lastRenderedPageBreak/>
        <w:pict w14:anchorId="62E8B99A">
          <v:shape id="Text Box 2449" o:spid="_x0000_s1386" type="#_x0000_t202" style="position:absolute;left:0;text-align:left;margin-left:226.25pt;margin-top:117.9pt;width:98.25pt;height:21.75pt;z-index:2532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">
            <v:textbox>
              <w:txbxContent>
                <w:p w14:paraId="4EB93284" w14:textId="77777777" w:rsidR="004E4D75" w:rsidRPr="00CA7BBC" w:rsidRDefault="004E4D75">
                  <w:pPr>
                    <w:rPr>
                      <w:sz w:val="16"/>
                      <w:szCs w:val="16"/>
                    </w:rPr>
                  </w:pPr>
                  <w:r>
                    <w:rPr>
                      <w:sz w:val="16"/>
                      <w:szCs w:val="16"/>
                    </w:rPr>
                    <w:t>gözlenen deformasyon</w:t>
                  </w:r>
                </w:p>
              </w:txbxContent>
            </v:textbox>
          </v:shape>
        </w:pict>
      </w:r>
      <w:r>
        <w:rPr>
          <w:noProof/>
          <w:lang w:eastAsia="tr-TR"/>
        </w:rPr>
        <w:pict w14:anchorId="152544F4">
          <v:shape id="Text Box 2450" o:spid="_x0000_s1387" type="#_x0000_t202" style="position:absolute;left:0;text-align:left;margin-left:226.25pt;margin-top:143.4pt;width:121.5pt;height:18.75pt;z-index:2532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">
            <v:textbox>
              <w:txbxContent>
                <w:p w14:paraId="285198FC" w14:textId="77777777" w:rsidR="004E4D75" w:rsidRPr="00694AD0" w:rsidRDefault="004E4D75">
                  <w:pPr>
                    <w:rPr>
                      <w:sz w:val="16"/>
                      <w:szCs w:val="16"/>
                    </w:rPr>
                  </w:pPr>
                  <w:r>
                    <w:rPr>
                      <w:sz w:val="16"/>
                      <w:szCs w:val="16"/>
                    </w:rPr>
                    <w:t>geçici inverte tahmin edilen def.</w:t>
                  </w:r>
                </w:p>
              </w:txbxContent>
            </v:textbox>
          </v:shape>
        </w:pict>
      </w:r>
      <w:r>
        <w:rPr>
          <w:noProof/>
          <w:lang w:eastAsia="tr-TR"/>
        </w:rPr>
        <w:pict w14:anchorId="51D30FB8">
          <v:shape id="Text Box 2451" o:spid="_x0000_s1388" type="#_x0000_t202" style="position:absolute;left:0;text-align:left;margin-left:172.25pt;margin-top:180.15pt;width:122.25pt;height:22.5pt;z-index:2532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">
            <v:textbox>
              <w:txbxContent>
                <w:p w14:paraId="4A85A61F" w14:textId="77777777" w:rsidR="004E4D75" w:rsidRPr="00895F36" w:rsidRDefault="004E4D75">
                  <w:pPr>
                    <w:rPr>
                      <w:sz w:val="16"/>
                      <w:szCs w:val="16"/>
                    </w:rPr>
                  </w:pPr>
                  <w:r>
                    <w:rPr>
                      <w:sz w:val="16"/>
                      <w:szCs w:val="16"/>
                    </w:rPr>
                    <w:t>geçici invertsiz tah. deformasyon</w:t>
                  </w:r>
                </w:p>
              </w:txbxContent>
            </v:textbox>
          </v:shape>
        </w:pict>
      </w:r>
      <w:r>
        <w:rPr>
          <w:noProof/>
          <w:lang w:eastAsia="tr-TR"/>
        </w:rPr>
        <w:pict w14:anchorId="290EDFD6">
          <v:shape id="Text Box 2452" o:spid="_x0000_s1389" type="#_x0000_t202" style="position:absolute;left:0;text-align:left;margin-left:172.25pt;margin-top:247.25pt;width:89.25pt;height:17.65pt;z-index:2532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">
            <v:textbox>
              <w:txbxContent>
                <w:p w14:paraId="1486504E" w14:textId="77777777" w:rsidR="004E4D75" w:rsidRPr="00B57C41" w:rsidRDefault="004E4D75">
                  <w:pPr>
                    <w:rPr>
                      <w:sz w:val="16"/>
                      <w:szCs w:val="16"/>
                    </w:rPr>
                  </w:pPr>
                  <w:r>
                    <w:rPr>
                      <w:sz w:val="16"/>
                      <w:szCs w:val="16"/>
                    </w:rPr>
                    <w:t>üst yarı kazısı süresi</w:t>
                  </w:r>
                </w:p>
              </w:txbxContent>
            </v:textbox>
          </v:shape>
        </w:pict>
      </w:r>
      <w:r>
        <w:rPr>
          <w:noProof/>
          <w:lang w:eastAsia="tr-TR"/>
        </w:rPr>
        <w:pict w14:anchorId="3AADCDFD">
          <v:shape id="Text Box 2453" o:spid="_x0000_s1390" type="#_x0000_t202" style="position:absolute;left:0;text-align:left;margin-left:172.25pt;margin-top:268.65pt;width:102.75pt;height:16.5pt;z-index:25327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">
            <v:textbox>
              <w:txbxContent>
                <w:p w14:paraId="0B7A9EFE" w14:textId="77777777" w:rsidR="004E4D75" w:rsidRPr="00B57C41" w:rsidRDefault="004E4D75">
                  <w:pPr>
                    <w:rPr>
                      <w:sz w:val="16"/>
                      <w:szCs w:val="16"/>
                    </w:rPr>
                  </w:pPr>
                  <w:r>
                    <w:rPr>
                      <w:sz w:val="16"/>
                      <w:szCs w:val="16"/>
                    </w:rPr>
                    <w:t>geçici invert yapımı süresi</w:t>
                  </w:r>
                </w:p>
              </w:txbxContent>
            </v:textbox>
          </v:shape>
        </w:pict>
      </w:r>
      <w:r w:rsidR="004C0212">
        <w:rPr>
          <w:noProof/>
          <w:lang w:eastAsia="tr-TR"/>
        </w:rPr>
        <w:drawing>
          <wp:inline distT="0" distB="0" distL="0" distR="0" wp14:anchorId="38C4340F" wp14:editId="673F22BE">
            <wp:extent cx="5675332" cy="3943350"/>
            <wp:effectExtent l="0" t="0" r="0" b="0"/>
            <wp:docPr id="648" name="Resim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cstate="print">
                      <a:extLst>
                        <a:ext uri="{28A0092B-C50C-407E-A947-70E740481C1C}">
                          <a14:useLocalDpi xmlns:a14="http://schemas.microsoft.com/office/drawing/2010/main"/>
                        </a:ext>
                      </a:extLst>
                    </a:blip>
                    <a:srcRect/>
                    <a:stretch>
                      <a:fillRect/>
                    </a:stretch>
                  </pic:blipFill>
                  <pic:spPr bwMode="auto">
                    <a:xfrm>
                      <a:off x="0" y="0"/>
                      <a:ext cx="5691582" cy="3954641"/>
                    </a:xfrm>
                    <a:prstGeom prst="rect">
                      <a:avLst/>
                    </a:prstGeom>
                    <a:noFill/>
                    <a:ln>
                      <a:noFill/>
                    </a:ln>
                  </pic:spPr>
                </pic:pic>
              </a:graphicData>
            </a:graphic>
          </wp:inline>
        </w:drawing>
      </w:r>
    </w:p>
    <w:p w14:paraId="423A396B" w14:textId="77777777" w:rsidR="004C0212" w:rsidRDefault="00000000" w:rsidP="004C0212">
      <w:pPr>
        <w:ind w:left="705" w:right="-142"/>
      </w:pPr>
      <w:r>
        <w:rPr>
          <w:noProof/>
          <w:lang w:eastAsia="tr-TR"/>
        </w:rPr>
        <w:pict w14:anchorId="641A044E">
          <v:shape id="Text Box 2448" o:spid="_x0000_s1391" type="#_x0000_t202" style="position:absolute;left:0;text-align:left;margin-left:52.25pt;margin-top:11.55pt;width:397.5pt;height:29.85pt;z-index:2532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">
            <v:textbox>
              <w:txbxContent>
                <w:p w14:paraId="71C8F8CC" w14:textId="77777777" w:rsidR="004E4D75" w:rsidRDefault="004E4D75" w:rsidP="00CA7BBC">
                  <w:pPr>
                    <w:jc w:val="center"/>
                    <w:rPr>
                      <w:b/>
                      <w:sz w:val="18"/>
                      <w:szCs w:val="18"/>
                    </w:rPr>
                  </w:pPr>
                  <w:r w:rsidRPr="00CA7BBC">
                    <w:rPr>
                      <w:b/>
                      <w:sz w:val="18"/>
                      <w:szCs w:val="18"/>
                    </w:rPr>
                    <w:t xml:space="preserve">Zamana karşı tünel yanlarındaki </w:t>
                  </w:r>
                  <w:r>
                    <w:rPr>
                      <w:b/>
                      <w:sz w:val="18"/>
                      <w:szCs w:val="18"/>
                    </w:rPr>
                    <w:t>düşey</w:t>
                  </w:r>
                  <w:r w:rsidRPr="00CA7BBC">
                    <w:rPr>
                      <w:b/>
                      <w:sz w:val="18"/>
                      <w:szCs w:val="18"/>
                    </w:rPr>
                    <w:t xml:space="preserve"> yer değiştirmeleri- Tünel çevresinde-</w:t>
                  </w:r>
                </w:p>
                <w:p w14:paraId="45FDA9B6" w14:textId="77777777" w:rsidR="004E4D75" w:rsidRDefault="004E4D75" w:rsidP="00CA7BBC">
                  <w:pPr>
                    <w:jc w:val="center"/>
                    <w:rPr>
                      <w:b/>
                      <w:sz w:val="18"/>
                      <w:szCs w:val="18"/>
                    </w:rPr>
                  </w:pPr>
                  <w:r>
                    <w:rPr>
                      <w:b/>
                      <w:sz w:val="18"/>
                      <w:szCs w:val="18"/>
                    </w:rPr>
                    <w:t>Her Noktanın renkli çizgisi  o noktanın zamana göre hareket değişimini göstermektedir.</w:t>
                  </w:r>
                </w:p>
                <w:p w14:paraId="2F6491D8" w14:textId="77777777" w:rsidR="004E4D75" w:rsidRPr="00CA7BBC" w:rsidRDefault="004E4D75" w:rsidP="00CA7BBC">
                  <w:pPr>
                    <w:jc w:val="center"/>
                    <w:rPr>
                      <w:b/>
                      <w:sz w:val="18"/>
                      <w:szCs w:val="18"/>
                    </w:rPr>
                  </w:pPr>
                </w:p>
              </w:txbxContent>
            </v:textbox>
          </v:shape>
        </w:pict>
      </w:r>
    </w:p>
    <w:p w14:paraId="4EB98953" w14:textId="77777777" w:rsidR="004C0212" w:rsidRDefault="004C0212" w:rsidP="004C0212">
      <w:pPr>
        <w:ind w:left="142" w:right="-142"/>
        <w:jc w:val="center"/>
      </w:pPr>
      <w:r>
        <w:rPr>
          <w:noProof/>
          <w:lang w:eastAsia="tr-TR"/>
        </w:rPr>
        <w:drawing>
          <wp:inline distT="0" distB="0" distL="0" distR="0" wp14:anchorId="552413D4" wp14:editId="19EAFED6">
            <wp:extent cx="5705475" cy="4210050"/>
            <wp:effectExtent l="0" t="0" r="0" b="0"/>
            <wp:docPr id="649" name="Resim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a:ext>
                      </a:extLst>
                    </a:blip>
                    <a:srcRect/>
                    <a:stretch>
                      <a:fillRect/>
                    </a:stretch>
                  </pic:blipFill>
                  <pic:spPr bwMode="auto">
                    <a:xfrm>
                      <a:off x="0" y="0"/>
                      <a:ext cx="5711081" cy="4214187"/>
                    </a:xfrm>
                    <a:prstGeom prst="rect">
                      <a:avLst/>
                    </a:prstGeom>
                    <a:noFill/>
                    <a:ln>
                      <a:noFill/>
                    </a:ln>
                  </pic:spPr>
                </pic:pic>
              </a:graphicData>
            </a:graphic>
          </wp:inline>
        </w:drawing>
      </w:r>
    </w:p>
    <w:p w14:paraId="3ED60B9F" w14:textId="77777777" w:rsidR="004C0212" w:rsidRDefault="004C0212" w:rsidP="004C0212">
      <w:pPr>
        <w:ind w:left="705" w:right="-142"/>
      </w:pPr>
    </w:p>
    <w:p w14:paraId="34889DC4" w14:textId="77777777" w:rsidR="004C0212" w:rsidRDefault="004C0212" w:rsidP="004C0212">
      <w:pPr>
        <w:ind w:left="705" w:right="-142"/>
      </w:pPr>
    </w:p>
    <w:p w14:paraId="78193B38" w14:textId="77777777" w:rsidR="004C0212" w:rsidRDefault="00000000" w:rsidP="004C0212">
      <w:pPr>
        <w:ind w:left="705" w:right="-142"/>
      </w:pPr>
      <w:r>
        <w:rPr>
          <w:noProof/>
          <w:lang w:eastAsia="tr-TR"/>
        </w:rPr>
        <w:lastRenderedPageBreak/>
        <w:pict w14:anchorId="43CEE19C">
          <v:shape id="Text Box 2454" o:spid="_x0000_s1392" type="#_x0000_t202" style="position:absolute;left:0;text-align:left;margin-left:47.75pt;margin-top:11.4pt;width:377.25pt;height:30.75pt;z-index:2532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">
            <v:textbox>
              <w:txbxContent>
                <w:p w14:paraId="5503F76E" w14:textId="77777777" w:rsidR="004E4D75" w:rsidRDefault="004E4D75" w:rsidP="006F7A8F">
                  <w:pPr>
                    <w:jc w:val="center"/>
                    <w:rPr>
                      <w:b/>
                      <w:sz w:val="20"/>
                      <w:szCs w:val="20"/>
                    </w:rPr>
                  </w:pPr>
                  <w:r w:rsidRPr="004E4D75">
                    <w:rPr>
                      <w:b/>
                      <w:sz w:val="20"/>
                      <w:szCs w:val="20"/>
                    </w:rPr>
                    <w:t>Zamana karşı tünel kesitindeki konvergenz ölçümleri</w:t>
                  </w:r>
                </w:p>
                <w:p w14:paraId="14381F44" w14:textId="77777777" w:rsidR="004E4D75" w:rsidRPr="004E4D75" w:rsidRDefault="004E4D75" w:rsidP="006F7A8F">
                  <w:pPr>
                    <w:jc w:val="center"/>
                    <w:rPr>
                      <w:b/>
                      <w:sz w:val="20"/>
                      <w:szCs w:val="20"/>
                    </w:rPr>
                  </w:pPr>
                  <w:r>
                    <w:rPr>
                      <w:b/>
                      <w:sz w:val="20"/>
                      <w:szCs w:val="20"/>
                    </w:rPr>
                    <w:t>Her Noktanın renkli çizgisi o noktanın zamana göre hareketini göstermektedir.</w:t>
                  </w:r>
                </w:p>
              </w:txbxContent>
            </v:textbox>
          </v:shape>
        </w:pict>
      </w:r>
      <w:r w:rsidR="004C0212">
        <w:rPr>
          <w:noProof/>
          <w:lang w:eastAsia="tr-TR"/>
        </w:rPr>
        <w:drawing>
          <wp:inline distT="0" distB="0" distL="0" distR="0" wp14:anchorId="72B1E513" wp14:editId="2813C7F6">
            <wp:extent cx="5172075" cy="4099959"/>
            <wp:effectExtent l="0" t="0" r="0" b="0"/>
            <wp:docPr id="650" name="Resim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 cstate="print">
                      <a:extLst>
                        <a:ext uri="{28A0092B-C50C-407E-A947-70E740481C1C}">
                          <a14:useLocalDpi xmlns:a14="http://schemas.microsoft.com/office/drawing/2010/main"/>
                        </a:ext>
                      </a:extLst>
                    </a:blip>
                    <a:srcRect/>
                    <a:stretch>
                      <a:fillRect/>
                    </a:stretch>
                  </pic:blipFill>
                  <pic:spPr bwMode="auto">
                    <a:xfrm>
                      <a:off x="0" y="0"/>
                      <a:ext cx="5172075" cy="4099959"/>
                    </a:xfrm>
                    <a:prstGeom prst="rect">
                      <a:avLst/>
                    </a:prstGeom>
                    <a:noFill/>
                    <a:ln>
                      <a:noFill/>
                    </a:ln>
                  </pic:spPr>
                </pic:pic>
              </a:graphicData>
            </a:graphic>
          </wp:inline>
        </w:drawing>
      </w:r>
    </w:p>
    <w:p w14:paraId="7B01DD6F" w14:textId="77777777" w:rsidR="004C0212" w:rsidRDefault="004C0212" w:rsidP="004C0212">
      <w:pPr>
        <w:ind w:left="705" w:right="-142"/>
      </w:pPr>
    </w:p>
    <w:p w14:paraId="1198E28A" w14:textId="77777777" w:rsidR="004C0212" w:rsidRDefault="004C0212" w:rsidP="004E4D75">
      <w:pPr>
        <w:spacing w:line="276" w:lineRule="auto"/>
        <w:ind w:left="705" w:right="-142"/>
      </w:pPr>
      <w:r w:rsidRPr="00E518C3">
        <w:rPr>
          <w:color w:val="000000" w:themeColor="text1"/>
        </w:rPr>
        <w:t xml:space="preserve">Üstteki grafikte belli </w:t>
      </w:r>
      <w:proofErr w:type="gramStart"/>
      <w:r w:rsidRPr="00E518C3">
        <w:rPr>
          <w:color w:val="000000" w:themeColor="text1"/>
        </w:rPr>
        <w:t>km deki</w:t>
      </w:r>
      <w:proofErr w:type="gramEnd"/>
      <w:r w:rsidRPr="00E518C3">
        <w:rPr>
          <w:color w:val="000000" w:themeColor="text1"/>
        </w:rPr>
        <w:t xml:space="preserve"> üst yarı kazısı sırasındaki </w:t>
      </w:r>
      <w:r w:rsidR="00DC71E6" w:rsidRPr="00E518C3">
        <w:rPr>
          <w:color w:val="000000" w:themeColor="text1"/>
        </w:rPr>
        <w:t>yan duvarlardaki kotlarda deformasyonun</w:t>
      </w:r>
      <w:r w:rsidRPr="00E518C3">
        <w:rPr>
          <w:color w:val="000000" w:themeColor="text1"/>
        </w:rPr>
        <w:t xml:space="preserve"> </w:t>
      </w:r>
      <w:r w:rsidR="00DC71E6" w:rsidRPr="00E518C3">
        <w:rPr>
          <w:color w:val="000000" w:themeColor="text1"/>
        </w:rPr>
        <w:t xml:space="preserve">kazı ilerledikçe ve geçici </w:t>
      </w:r>
      <w:proofErr w:type="spellStart"/>
      <w:r w:rsidR="00DC71E6" w:rsidRPr="00E518C3">
        <w:rPr>
          <w:color w:val="000000" w:themeColor="text1"/>
        </w:rPr>
        <w:t>invertin</w:t>
      </w:r>
      <w:proofErr w:type="spellEnd"/>
      <w:r w:rsidR="00DC71E6" w:rsidRPr="00E518C3">
        <w:rPr>
          <w:color w:val="000000" w:themeColor="text1"/>
        </w:rPr>
        <w:t xml:space="preserve"> yapılıp yapılmadığına göre deformasyon durumlarını göstermektedir. Alttaki grafikte ise </w:t>
      </w:r>
      <w:r w:rsidRPr="00E518C3">
        <w:rPr>
          <w:color w:val="000000" w:themeColor="text1"/>
        </w:rPr>
        <w:t xml:space="preserve">aynı </w:t>
      </w:r>
      <w:proofErr w:type="gramStart"/>
      <w:r w:rsidRPr="00E518C3">
        <w:rPr>
          <w:color w:val="000000" w:themeColor="text1"/>
        </w:rPr>
        <w:t>km deki</w:t>
      </w:r>
      <w:proofErr w:type="gramEnd"/>
      <w:r w:rsidRPr="00E518C3">
        <w:rPr>
          <w:color w:val="000000" w:themeColor="text1"/>
        </w:rPr>
        <w:t xml:space="preserve"> kazı</w:t>
      </w:r>
      <w:r w:rsidR="00E518C3" w:rsidRPr="00E518C3">
        <w:rPr>
          <w:color w:val="000000" w:themeColor="text1"/>
        </w:rPr>
        <w:t>lar</w:t>
      </w:r>
      <w:r w:rsidRPr="00E518C3">
        <w:rPr>
          <w:color w:val="000000" w:themeColor="text1"/>
        </w:rPr>
        <w:t xml:space="preserve"> sırasındaki </w:t>
      </w:r>
      <w:proofErr w:type="spellStart"/>
      <w:r w:rsidRPr="00E518C3">
        <w:rPr>
          <w:color w:val="000000" w:themeColor="text1"/>
        </w:rPr>
        <w:t>konvergenz</w:t>
      </w:r>
      <w:proofErr w:type="spellEnd"/>
      <w:r w:rsidRPr="00E518C3">
        <w:rPr>
          <w:color w:val="000000" w:themeColor="text1"/>
        </w:rPr>
        <w:t xml:space="preserve"> ölçümü gösterilmektedir. </w:t>
      </w:r>
      <w:r w:rsidR="00E518C3" w:rsidRPr="00E518C3">
        <w:rPr>
          <w:color w:val="000000" w:themeColor="text1"/>
        </w:rPr>
        <w:t>Bu</w:t>
      </w:r>
      <w:r w:rsidRPr="00E518C3">
        <w:rPr>
          <w:color w:val="000000" w:themeColor="text1"/>
        </w:rPr>
        <w:t xml:space="preserve"> grafikte aynı </w:t>
      </w:r>
      <w:proofErr w:type="gramStart"/>
      <w:r w:rsidRPr="00E518C3">
        <w:rPr>
          <w:color w:val="000000" w:themeColor="text1"/>
        </w:rPr>
        <w:t xml:space="preserve">km </w:t>
      </w:r>
      <w:proofErr w:type="spellStart"/>
      <w:r w:rsidRPr="00E518C3">
        <w:rPr>
          <w:color w:val="000000" w:themeColor="text1"/>
        </w:rPr>
        <w:t>nin</w:t>
      </w:r>
      <w:proofErr w:type="spellEnd"/>
      <w:proofErr w:type="gramEnd"/>
      <w:r w:rsidRPr="00E518C3">
        <w:rPr>
          <w:color w:val="000000" w:themeColor="text1"/>
        </w:rPr>
        <w:t xml:space="preserve"> üst yarı, alt yarı, </w:t>
      </w:r>
      <w:proofErr w:type="spellStart"/>
      <w:r w:rsidRPr="00E518C3">
        <w:rPr>
          <w:color w:val="000000" w:themeColor="text1"/>
        </w:rPr>
        <w:t>invert</w:t>
      </w:r>
      <w:proofErr w:type="spellEnd"/>
      <w:r w:rsidRPr="00E518C3">
        <w:rPr>
          <w:color w:val="000000" w:themeColor="text1"/>
        </w:rPr>
        <w:t xml:space="preserve"> kazı zamanlarının eğrisini gösterir. Grafikten deformasyonların çeşitli oranlardaki görünümüne göre destekleme dayanımının artırılmasına ve kazı adımlarının nasıl olacağına karar</w:t>
      </w:r>
      <w:r>
        <w:t xml:space="preserve"> verilir. Yani, hareket beklenenden az ise desteklemenin gereğinden fazla olduğu veya kazı adımlarının kısa olduğu izlenimini alırız. Bu durumda aşırı destekli ve emniyetli ama ekonomik değil anlamını taşır. Kazı kademelerini ve destekleme malzeme değerlerini bir kademe daha iyi klastaki desteklemeye göre yapmalıyız. Tekrar ölçme değerleri takip edilir tahmin edilen değerlerde ise uygun kazı klası ve destekleme türünde olma durumumuz var demektir. Eğer değerler düşükse destekleme zayıf zemin klasına göre seçilir. </w:t>
      </w:r>
    </w:p>
    <w:p w14:paraId="31377B4F" w14:textId="77777777" w:rsidR="004E4D75" w:rsidRDefault="004E4D75" w:rsidP="004E4D75">
      <w:pPr>
        <w:spacing w:line="276" w:lineRule="auto"/>
        <w:ind w:left="705" w:right="-142"/>
      </w:pPr>
    </w:p>
    <w:p w14:paraId="388261DD" w14:textId="77777777" w:rsidR="004C0212" w:rsidRDefault="004C0212" w:rsidP="004E4D75">
      <w:pPr>
        <w:pStyle w:val="ListeParagraf"/>
        <w:numPr>
          <w:ilvl w:val="0"/>
          <w:numId w:val="28"/>
        </w:numPr>
        <w:spacing w:after="200" w:line="276" w:lineRule="auto"/>
        <w:ind w:right="-142"/>
        <w:contextualSpacing/>
        <w:rPr>
          <w:b/>
        </w:rPr>
      </w:pPr>
      <w:r w:rsidRPr="002D0BFA">
        <w:rPr>
          <w:b/>
        </w:rPr>
        <w:t>Kazı yüzeyinin uzaklığına göre deformasyon</w:t>
      </w:r>
      <w:r w:rsidR="00E518C3">
        <w:rPr>
          <w:b/>
        </w:rPr>
        <w:t>u</w:t>
      </w:r>
      <w:r w:rsidRPr="002D0BFA">
        <w:rPr>
          <w:b/>
        </w:rPr>
        <w:t>:</w:t>
      </w:r>
    </w:p>
    <w:p w14:paraId="7CF11ECB" w14:textId="77777777" w:rsidR="004C0212" w:rsidRDefault="004C0212" w:rsidP="004E4D75">
      <w:pPr>
        <w:pStyle w:val="ListeParagraf"/>
        <w:spacing w:line="276" w:lineRule="auto"/>
        <w:ind w:left="1068" w:right="-142"/>
      </w:pPr>
      <w:r w:rsidRPr="002D0BFA">
        <w:t xml:space="preserve">Şekilde </w:t>
      </w:r>
      <w:r>
        <w:t xml:space="preserve">yüzey kazı km sinine bağlı olarak sol aynadaki ölçüm istasyonundaki jeodezik ölçümlerden elde edilen kesin deformasyonlar gösterilmektedir. Aynı ölçme </w:t>
      </w:r>
      <w:proofErr w:type="gramStart"/>
      <w:r>
        <w:t>kesitinde  birden</w:t>
      </w:r>
      <w:proofErr w:type="gramEnd"/>
      <w:r>
        <w:t xml:space="preserve"> fazla nokta atılır ve o noktaların kazı aynası uzaklaştıkça deformasyon değerleri ölçülür. Şekilde tavan kazısı sırasında alt yarı kazısı sırasında ve </w:t>
      </w:r>
      <w:proofErr w:type="spellStart"/>
      <w:r>
        <w:t>invert</w:t>
      </w:r>
      <w:proofErr w:type="spellEnd"/>
      <w:r>
        <w:t xml:space="preserve"> kazısı sırasındaki her bir noktadaki ölçme değerleri gösterilmektedir. Burada jeolojik durum değişikliği olan yerlerde deformasyon eğrilerinin de dikleşmesinin değiştiği gözlenebilir. </w:t>
      </w:r>
    </w:p>
    <w:p w14:paraId="493744D6" w14:textId="77777777" w:rsidR="004C0212" w:rsidRDefault="004C0212" w:rsidP="004E4D75">
      <w:pPr>
        <w:pStyle w:val="ListeParagraf"/>
        <w:spacing w:line="276" w:lineRule="auto"/>
        <w:ind w:left="1068" w:right="-142"/>
      </w:pPr>
    </w:p>
    <w:p w14:paraId="68589F94" w14:textId="77777777" w:rsidR="004C0212" w:rsidRDefault="004C0212" w:rsidP="004E4D75">
      <w:pPr>
        <w:pStyle w:val="ListeParagraf"/>
        <w:numPr>
          <w:ilvl w:val="0"/>
          <w:numId w:val="28"/>
        </w:numPr>
        <w:spacing w:after="200" w:line="276" w:lineRule="auto"/>
        <w:ind w:right="-142"/>
        <w:contextualSpacing/>
      </w:pPr>
      <w:r w:rsidRPr="00D65208">
        <w:rPr>
          <w:b/>
        </w:rPr>
        <w:t>Tesis edildiği istasyon Km ve zaman konumuna göre deformasyon</w:t>
      </w:r>
      <w:r>
        <w:t>:</w:t>
      </w:r>
    </w:p>
    <w:p w14:paraId="2AEEE8CD" w14:textId="77777777" w:rsidR="004C0212" w:rsidRDefault="004C0212" w:rsidP="004E4D75">
      <w:pPr>
        <w:pStyle w:val="ListeParagraf"/>
        <w:spacing w:line="276" w:lineRule="auto"/>
        <w:ind w:left="1068" w:right="-142"/>
      </w:pPr>
      <w:r w:rsidRPr="00D65208">
        <w:t xml:space="preserve">Deformasyonların </w:t>
      </w:r>
      <w:r>
        <w:t xml:space="preserve">Km ve zamana göre çizimi bir kesitin bir noktası için ayrı ayrı yapılır. Ancak o kesitte deformasyonlarda beklenmedik durum (fazla miktarda baskı) varsa o bölgede daha uzun bulonlarla veya daha değişik tipte ve uzun bulonlarla destekleme yapılır. Böylece baskılı bölümde deformasyonun devamının önüne geçilir. Ayrıca kemer şeklindeki çelik </w:t>
      </w:r>
      <w:proofErr w:type="spellStart"/>
      <w:r>
        <w:t>iksalara</w:t>
      </w:r>
      <w:proofErr w:type="spellEnd"/>
      <w:r>
        <w:t xml:space="preserve"> da ekleme yapılır, Hasır çelik ve ilave püskürtme beton atılır (buna ek kuşaklama denir). </w:t>
      </w:r>
    </w:p>
    <w:p w14:paraId="2A65D9DD" w14:textId="77777777" w:rsidR="004C0212" w:rsidRDefault="004C0212" w:rsidP="004E4D75">
      <w:pPr>
        <w:pStyle w:val="ListeParagraf"/>
        <w:spacing w:line="276" w:lineRule="auto"/>
        <w:ind w:left="1068" w:right="-142"/>
      </w:pPr>
    </w:p>
    <w:p w14:paraId="2063C183" w14:textId="77777777" w:rsidR="004C0212" w:rsidRDefault="004C0212" w:rsidP="004E4D75">
      <w:pPr>
        <w:pStyle w:val="ListeParagraf"/>
        <w:numPr>
          <w:ilvl w:val="0"/>
          <w:numId w:val="28"/>
        </w:numPr>
        <w:spacing w:after="200" w:line="276" w:lineRule="auto"/>
        <w:ind w:right="-142"/>
        <w:contextualSpacing/>
        <w:rPr>
          <w:b/>
        </w:rPr>
      </w:pPr>
      <w:r w:rsidRPr="00D65208">
        <w:rPr>
          <w:b/>
        </w:rPr>
        <w:t>Tünelde ankrajı</w:t>
      </w:r>
      <w:r>
        <w:rPr>
          <w:b/>
        </w:rPr>
        <w:t xml:space="preserve">n ve </w:t>
      </w:r>
      <w:proofErr w:type="spellStart"/>
      <w:r>
        <w:rPr>
          <w:b/>
        </w:rPr>
        <w:t>ekstensometrenin</w:t>
      </w:r>
      <w:proofErr w:type="spellEnd"/>
      <w:r>
        <w:rPr>
          <w:b/>
        </w:rPr>
        <w:t xml:space="preserve"> ölçülmesi:</w:t>
      </w:r>
    </w:p>
    <w:p w14:paraId="2E038A58" w14:textId="77777777" w:rsidR="004C0212" w:rsidRDefault="004C0212" w:rsidP="004E4D75">
      <w:pPr>
        <w:pStyle w:val="ListeParagraf"/>
        <w:spacing w:line="276" w:lineRule="auto"/>
        <w:ind w:left="1069" w:right="-142"/>
      </w:pPr>
      <w:proofErr w:type="spellStart"/>
      <w:r>
        <w:t>Ekstensometrelerin</w:t>
      </w:r>
      <w:proofErr w:type="spellEnd"/>
      <w:r>
        <w:t xml:space="preserve"> grafikleri iki çeşit zemin formasyonunda iki çeşit veri grafiği ortaya koyarlar. Eğer </w:t>
      </w:r>
      <w:proofErr w:type="spellStart"/>
      <w:r>
        <w:t>ekstensometre</w:t>
      </w:r>
      <w:proofErr w:type="spellEnd"/>
      <w:r>
        <w:t xml:space="preserve"> konulan yer sert ve masif bir zemin ise (</w:t>
      </w:r>
      <w:proofErr w:type="spellStart"/>
      <w:r>
        <w:t>kuarsit</w:t>
      </w:r>
      <w:proofErr w:type="spellEnd"/>
      <w:r>
        <w:t xml:space="preserve"> </w:t>
      </w:r>
      <w:proofErr w:type="spellStart"/>
      <w:r>
        <w:t>vs</w:t>
      </w:r>
      <w:proofErr w:type="spellEnd"/>
      <w:r>
        <w:t xml:space="preserve"> gibi), zemin gerilme değerleri dağılımı sürekli ve küçük değerlerde olur. Zayıf kuvars veya mika şist gibi zayıf formasyonlarda zemin gerilmeleri dağılma şekli gelişi güzel ve büyük değerde olur. Bozulma ve yıkılma zonu da bu gibi zeminlerde olur. </w:t>
      </w:r>
    </w:p>
    <w:p w14:paraId="58DF1DF2" w14:textId="77777777" w:rsidR="004C0212" w:rsidRDefault="004C0212" w:rsidP="004E4D75">
      <w:pPr>
        <w:pStyle w:val="ListeParagraf"/>
        <w:spacing w:line="276" w:lineRule="auto"/>
        <w:ind w:left="1069" w:right="-142"/>
      </w:pPr>
    </w:p>
    <w:p w14:paraId="028CADCD" w14:textId="77777777" w:rsidR="004C0212" w:rsidRDefault="004C0212" w:rsidP="004E4D75">
      <w:pPr>
        <w:pStyle w:val="ListeParagraf"/>
        <w:numPr>
          <w:ilvl w:val="0"/>
          <w:numId w:val="28"/>
        </w:numPr>
        <w:spacing w:after="200" w:line="276" w:lineRule="auto"/>
        <w:ind w:right="-142"/>
        <w:contextualSpacing/>
        <w:rPr>
          <w:b/>
        </w:rPr>
      </w:pPr>
      <w:r w:rsidRPr="006576F8">
        <w:rPr>
          <w:b/>
        </w:rPr>
        <w:t xml:space="preserve">Az derinlikte olan tünellerde </w:t>
      </w:r>
      <w:r w:rsidR="00E518C3">
        <w:rPr>
          <w:b/>
        </w:rPr>
        <w:t>o</w:t>
      </w:r>
      <w:r w:rsidRPr="006576F8">
        <w:rPr>
          <w:b/>
        </w:rPr>
        <w:t xml:space="preserve">turmalar: </w:t>
      </w:r>
    </w:p>
    <w:p w14:paraId="69F43FA0" w14:textId="77777777" w:rsidR="004C0212" w:rsidRDefault="004C0212" w:rsidP="004E4D75">
      <w:pPr>
        <w:pStyle w:val="ListeParagraf"/>
        <w:spacing w:line="276" w:lineRule="auto"/>
        <w:ind w:left="1069" w:right="-142"/>
      </w:pPr>
      <w:r w:rsidRPr="006576F8">
        <w:t xml:space="preserve">Bu gibi yerlerde yüzey </w:t>
      </w:r>
      <w:proofErr w:type="spellStart"/>
      <w:r w:rsidRPr="006576F8">
        <w:t>ekstensometreleri</w:t>
      </w:r>
      <w:proofErr w:type="spellEnd"/>
      <w:r w:rsidRPr="006576F8">
        <w:t xml:space="preserve"> konulmaktadır. Şekilde </w:t>
      </w:r>
      <w:r>
        <w:t xml:space="preserve">görülen örnekte zayıf zeminde tesis edilen ve 20 m derinlikte olan bir tünel gösterilmektedir. Bu cihaza ait grafiğe ait değerlendirmelerden gerilme dağılımı; üst yarı, alt yarı, </w:t>
      </w:r>
      <w:proofErr w:type="spellStart"/>
      <w:r>
        <w:t>invert</w:t>
      </w:r>
      <w:proofErr w:type="spellEnd"/>
      <w:r>
        <w:t xml:space="preserve"> kazısı sırasında ne gibi davranış gösterdiği tanımlanmaktadır. Ayrıca bu eğrinin ilerletilmesinden kayma zonunun nasıl oluşacağı da değerlendirilebilir. </w:t>
      </w:r>
    </w:p>
    <w:p w14:paraId="5A39D922" w14:textId="77777777" w:rsidR="00E518C3" w:rsidRDefault="00E518C3" w:rsidP="004E4D75">
      <w:pPr>
        <w:pStyle w:val="ListeParagraf"/>
        <w:spacing w:line="276" w:lineRule="auto"/>
        <w:ind w:left="1069" w:right="-142"/>
      </w:pPr>
    </w:p>
    <w:p w14:paraId="784BCF6E" w14:textId="77777777" w:rsidR="004C0212" w:rsidRDefault="004C0212" w:rsidP="004E4D75">
      <w:pPr>
        <w:pStyle w:val="ListeParagraf"/>
        <w:numPr>
          <w:ilvl w:val="0"/>
          <w:numId w:val="28"/>
        </w:numPr>
        <w:spacing w:after="200" w:line="276" w:lineRule="auto"/>
        <w:ind w:right="-142"/>
        <w:contextualSpacing/>
        <w:rPr>
          <w:b/>
        </w:rPr>
      </w:pPr>
      <w:r>
        <w:rPr>
          <w:b/>
        </w:rPr>
        <w:t>Püskürtme Betonu Kaplamasında Yük Gelişimi:</w:t>
      </w:r>
    </w:p>
    <w:p w14:paraId="0F61A640" w14:textId="77777777" w:rsidR="004C0212" w:rsidRDefault="004C0212" w:rsidP="004E4D75">
      <w:pPr>
        <w:pStyle w:val="ListeParagraf"/>
        <w:spacing w:line="276" w:lineRule="auto"/>
        <w:ind w:left="1069" w:right="-142"/>
      </w:pPr>
      <w:r w:rsidRPr="00865969">
        <w:t xml:space="preserve">Örnek şekilde zayıf şist </w:t>
      </w:r>
      <w:r>
        <w:t>kayasında püskürtme betonu gerilme ölçeri (</w:t>
      </w:r>
      <w:proofErr w:type="spellStart"/>
      <w:r>
        <w:t>strain</w:t>
      </w:r>
      <w:proofErr w:type="spellEnd"/>
      <w:r>
        <w:t xml:space="preserve"> </w:t>
      </w:r>
      <w:proofErr w:type="spellStart"/>
      <w:r>
        <w:t>meter</w:t>
      </w:r>
      <w:proofErr w:type="spellEnd"/>
      <w:r>
        <w:t>) kullanarak tünelde taze (priz almamış) püskürtme betonunda gerilme dağılımı gösterilmektedir. Çizim de püskürtme beton gerilmesinin temsili çizimini içermektedir.,</w:t>
      </w:r>
    </w:p>
    <w:p w14:paraId="30339F52" w14:textId="77777777" w:rsidR="004C0212" w:rsidRDefault="004C0212" w:rsidP="004C0212">
      <w:pPr>
        <w:pStyle w:val="ListeParagraf"/>
        <w:ind w:left="1069" w:right="-142"/>
      </w:pPr>
    </w:p>
    <w:p w14:paraId="4773DDDD" w14:textId="77777777" w:rsidR="004C0212" w:rsidRDefault="004C0212" w:rsidP="004C0212">
      <w:pPr>
        <w:pStyle w:val="ListeParagraf"/>
        <w:ind w:left="1069" w:right="-142"/>
      </w:pPr>
    </w:p>
    <w:p w14:paraId="43132F4B" w14:textId="77777777" w:rsidR="004C0212" w:rsidRDefault="004C0212" w:rsidP="004C0212">
      <w:pPr>
        <w:pStyle w:val="ListeParagraf"/>
        <w:ind w:left="1069" w:right="-142"/>
      </w:pPr>
    </w:p>
    <w:p w14:paraId="520A1913" w14:textId="77777777" w:rsidR="004C0212" w:rsidRDefault="004C0212" w:rsidP="004C0212">
      <w:pPr>
        <w:pStyle w:val="ListeParagraf"/>
        <w:ind w:left="1069" w:right="-142"/>
      </w:pPr>
    </w:p>
    <w:p w14:paraId="6870DD05" w14:textId="77777777" w:rsidR="004C0212" w:rsidRDefault="00000000" w:rsidP="004C0212">
      <w:pPr>
        <w:pStyle w:val="ListeParagraf"/>
        <w:ind w:left="142" w:right="-142" w:hanging="142"/>
      </w:pPr>
      <w:r>
        <w:rPr>
          <w:noProof/>
          <w:lang w:eastAsia="tr-TR"/>
        </w:rPr>
        <w:lastRenderedPageBreak/>
        <w:pict w14:anchorId="095ED8A1">
          <v:shape id="Metin Kutusu 637" o:spid="_x0000_s1393" type="#_x0000_t202" style="position:absolute;left:0;text-align:left;margin-left:217.8pt;margin-top:366.4pt;width:24pt;height:15.75pt;z-index:2530457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" fillcolor="white [3201]" strokeweight=".5pt">
            <v:path arrowok="t"/>
            <v:textbox>
              <w:txbxContent>
                <w:p w14:paraId="4749EBBB" w14:textId="77777777" w:rsidR="004E4D75" w:rsidRPr="00E122A9" w:rsidRDefault="004E4D75" w:rsidP="004C0212">
                  <w:pPr>
                    <w:rPr>
                      <w:sz w:val="16"/>
                      <w:szCs w:val="16"/>
                    </w:rPr>
                  </w:pPr>
                  <w:r w:rsidRPr="00E122A9">
                    <w:rPr>
                      <w:sz w:val="16"/>
                      <w:szCs w:val="16"/>
                    </w:rPr>
                    <w:t>CB</w:t>
                  </w:r>
                </w:p>
              </w:txbxContent>
            </v:textbox>
          </v:shape>
        </w:pict>
      </w:r>
      <w:r w:rsidR="004C0212">
        <w:rPr>
          <w:noProof/>
          <w:lang w:eastAsia="tr-TR"/>
        </w:rPr>
        <w:drawing>
          <wp:inline distT="0" distB="0" distL="0" distR="0" wp14:anchorId="16A95748" wp14:editId="13EDE26A">
            <wp:extent cx="6443330" cy="7051941"/>
            <wp:effectExtent l="0" t="0" r="0" b="0"/>
            <wp:docPr id="652" name="Resim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5" cstate="print">
                      <a:extLst>
                        <a:ext uri="{28A0092B-C50C-407E-A947-70E740481C1C}">
                          <a14:useLocalDpi xmlns:a14="http://schemas.microsoft.com/office/drawing/2010/main"/>
                        </a:ext>
                      </a:extLst>
                    </a:blip>
                    <a:srcRect/>
                    <a:stretch>
                      <a:fillRect/>
                    </a:stretch>
                  </pic:blipFill>
                  <pic:spPr bwMode="auto">
                    <a:xfrm rot="10800000">
                      <a:off x="0" y="0"/>
                      <a:ext cx="6465532" cy="7076240"/>
                    </a:xfrm>
                    <a:prstGeom prst="rect">
                      <a:avLst/>
                    </a:prstGeom>
                    <a:noFill/>
                    <a:ln>
                      <a:noFill/>
                    </a:ln>
                  </pic:spPr>
                </pic:pic>
              </a:graphicData>
            </a:graphic>
          </wp:inline>
        </w:drawing>
      </w:r>
    </w:p>
    <w:p w14:paraId="4CDBF0F7" w14:textId="77777777" w:rsidR="004C0212" w:rsidRPr="00463CCA" w:rsidRDefault="004E4D75" w:rsidP="00463CCA">
      <w:pPr>
        <w:pStyle w:val="ListeParagraf"/>
        <w:ind w:left="284" w:right="-142"/>
        <w:rPr>
          <w:b/>
          <w:i/>
          <w:sz w:val="22"/>
          <w:szCs w:val="22"/>
        </w:rPr>
      </w:pPr>
      <w:r w:rsidRPr="00463CCA">
        <w:rPr>
          <w:b/>
          <w:i/>
          <w:sz w:val="22"/>
          <w:szCs w:val="22"/>
        </w:rPr>
        <w:t xml:space="preserve">TÜNEL KESİTİNDE GEOMEKANİK </w:t>
      </w:r>
      <w:r w:rsidR="00463CCA" w:rsidRPr="00463CCA">
        <w:rPr>
          <w:b/>
          <w:i/>
          <w:sz w:val="22"/>
          <w:szCs w:val="22"/>
        </w:rPr>
        <w:t xml:space="preserve">ÖLÇÜ </w:t>
      </w:r>
      <w:r w:rsidRPr="00463CCA">
        <w:rPr>
          <w:b/>
          <w:i/>
          <w:sz w:val="22"/>
          <w:szCs w:val="22"/>
        </w:rPr>
        <w:t>CİHAZLARIN</w:t>
      </w:r>
      <w:r w:rsidR="00463CCA" w:rsidRPr="00463CCA">
        <w:rPr>
          <w:b/>
          <w:i/>
          <w:sz w:val="22"/>
          <w:szCs w:val="22"/>
        </w:rPr>
        <w:t>IN KESİTTE GÖSTERİLMESİ</w:t>
      </w:r>
    </w:p>
    <w:p w14:paraId="2CB82001" w14:textId="77777777" w:rsidR="004C0212" w:rsidRDefault="004C0212" w:rsidP="004C0212">
      <w:pPr>
        <w:pStyle w:val="ListeParagraf"/>
        <w:ind w:left="1069" w:right="-142"/>
      </w:pPr>
    </w:p>
    <w:p w14:paraId="2EB08BE6" w14:textId="77777777" w:rsidR="004C0212" w:rsidRDefault="004C0212" w:rsidP="004C0212">
      <w:pPr>
        <w:pStyle w:val="ListeParagraf"/>
        <w:ind w:left="1069" w:right="-142"/>
      </w:pPr>
    </w:p>
    <w:p w14:paraId="45F3BF9C" w14:textId="77777777" w:rsidR="004C0212" w:rsidRDefault="004C0212" w:rsidP="004C0212">
      <w:pPr>
        <w:pStyle w:val="ListeParagraf"/>
        <w:ind w:left="1069" w:right="-142"/>
      </w:pPr>
    </w:p>
    <w:p w14:paraId="330AA155" w14:textId="77777777" w:rsidR="004C0212" w:rsidRDefault="004C0212" w:rsidP="004C0212">
      <w:pPr>
        <w:pStyle w:val="ListeParagraf"/>
        <w:ind w:left="1069" w:right="-142"/>
      </w:pPr>
    </w:p>
    <w:p w14:paraId="39DC15AB" w14:textId="77777777" w:rsidR="004C0212" w:rsidRDefault="004C0212" w:rsidP="004C0212">
      <w:pPr>
        <w:pStyle w:val="ListeParagraf"/>
        <w:ind w:left="1069" w:right="-142"/>
      </w:pPr>
      <w:r>
        <w:rPr>
          <w:noProof/>
          <w:lang w:eastAsia="tr-TR"/>
        </w:rPr>
        <w:lastRenderedPageBreak/>
        <w:drawing>
          <wp:inline distT="0" distB="0" distL="0" distR="0" wp14:anchorId="29A8024D" wp14:editId="3F5DFE34">
            <wp:extent cx="3114675" cy="2200275"/>
            <wp:effectExtent l="0" t="0" r="9525" b="9525"/>
            <wp:docPr id="653" name="Resim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cstate="print">
                      <a:extLst>
                        <a:ext uri="{28A0092B-C50C-407E-A947-70E740481C1C}">
                          <a14:useLocalDpi xmlns:a14="http://schemas.microsoft.com/office/drawing/2010/main"/>
                        </a:ext>
                      </a:extLst>
                    </a:blip>
                    <a:srcRect/>
                    <a:stretch>
                      <a:fillRect/>
                    </a:stretch>
                  </pic:blipFill>
                  <pic:spPr bwMode="auto">
                    <a:xfrm rot="10800000">
                      <a:off x="0" y="0"/>
                      <a:ext cx="3114675" cy="2200275"/>
                    </a:xfrm>
                    <a:prstGeom prst="rect">
                      <a:avLst/>
                    </a:prstGeom>
                    <a:noFill/>
                    <a:ln>
                      <a:noFill/>
                    </a:ln>
                  </pic:spPr>
                </pic:pic>
              </a:graphicData>
            </a:graphic>
          </wp:inline>
        </w:drawing>
      </w:r>
    </w:p>
    <w:p w14:paraId="4B380827" w14:textId="77777777" w:rsidR="004C0212" w:rsidRDefault="004C0212" w:rsidP="004C0212">
      <w:pPr>
        <w:pStyle w:val="ListeParagraf"/>
        <w:ind w:left="1069" w:right="-142"/>
      </w:pPr>
    </w:p>
    <w:p w14:paraId="3F9DA180" w14:textId="77777777" w:rsidR="004C0212" w:rsidRDefault="004C0212" w:rsidP="004C0212">
      <w:pPr>
        <w:pStyle w:val="ListeParagraf"/>
        <w:ind w:left="1069" w:right="-142"/>
      </w:pPr>
      <w:r>
        <w:rPr>
          <w:noProof/>
          <w:lang w:eastAsia="tr-TR"/>
        </w:rPr>
        <w:drawing>
          <wp:inline distT="0" distB="0" distL="0" distR="0" wp14:anchorId="495ABD11" wp14:editId="24753424">
            <wp:extent cx="3876675" cy="1590675"/>
            <wp:effectExtent l="0" t="0" r="9525" b="9525"/>
            <wp:docPr id="654" name="Resim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7" cstate="print">
                      <a:extLst>
                        <a:ext uri="{28A0092B-C50C-407E-A947-70E740481C1C}">
                          <a14:useLocalDpi xmlns:a14="http://schemas.microsoft.com/office/drawing/2010/main"/>
                        </a:ext>
                      </a:extLst>
                    </a:blip>
                    <a:srcRect/>
                    <a:stretch>
                      <a:fillRect/>
                    </a:stretch>
                  </pic:blipFill>
                  <pic:spPr bwMode="auto">
                    <a:xfrm rot="10800000">
                      <a:off x="0" y="0"/>
                      <a:ext cx="3876675" cy="1590675"/>
                    </a:xfrm>
                    <a:prstGeom prst="rect">
                      <a:avLst/>
                    </a:prstGeom>
                    <a:noFill/>
                    <a:ln>
                      <a:noFill/>
                    </a:ln>
                  </pic:spPr>
                </pic:pic>
              </a:graphicData>
            </a:graphic>
          </wp:inline>
        </w:drawing>
      </w:r>
    </w:p>
    <w:p w14:paraId="1D498378" w14:textId="77777777" w:rsidR="004C0212" w:rsidRDefault="004C0212" w:rsidP="004C0212">
      <w:pPr>
        <w:pStyle w:val="ListeParagraf"/>
        <w:ind w:left="142" w:right="-142"/>
      </w:pPr>
      <w:r>
        <w:rPr>
          <w:noProof/>
          <w:lang w:eastAsia="tr-TR"/>
        </w:rPr>
        <w:drawing>
          <wp:inline distT="0" distB="0" distL="0" distR="0" wp14:anchorId="54A47AB0" wp14:editId="16145107">
            <wp:extent cx="6206278" cy="3209925"/>
            <wp:effectExtent l="0" t="0" r="4445" b="0"/>
            <wp:docPr id="655" name="Resim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cstate="print">
                      <a:extLst>
                        <a:ext uri="{28A0092B-C50C-407E-A947-70E740481C1C}">
                          <a14:useLocalDpi xmlns:a14="http://schemas.microsoft.com/office/drawing/2010/main"/>
                        </a:ext>
                      </a:extLst>
                    </a:blip>
                    <a:srcRect/>
                    <a:stretch>
                      <a:fillRect/>
                    </a:stretch>
                  </pic:blipFill>
                  <pic:spPr bwMode="auto">
                    <a:xfrm>
                      <a:off x="0" y="0"/>
                      <a:ext cx="6210935" cy="3212333"/>
                    </a:xfrm>
                    <a:prstGeom prst="rect">
                      <a:avLst/>
                    </a:prstGeom>
                    <a:noFill/>
                    <a:ln>
                      <a:noFill/>
                    </a:ln>
                  </pic:spPr>
                </pic:pic>
              </a:graphicData>
            </a:graphic>
          </wp:inline>
        </w:drawing>
      </w:r>
    </w:p>
    <w:p w14:paraId="28454F83" w14:textId="77777777" w:rsidR="004C0212" w:rsidRDefault="004C0212" w:rsidP="004C0212">
      <w:pPr>
        <w:pStyle w:val="ListeParagraf"/>
        <w:ind w:left="142" w:right="-142"/>
      </w:pPr>
    </w:p>
    <w:p w14:paraId="060821EB" w14:textId="77777777" w:rsidR="004C0212" w:rsidRDefault="004C0212" w:rsidP="004C0212">
      <w:pPr>
        <w:pStyle w:val="ListeParagraf"/>
        <w:ind w:left="142" w:right="-142"/>
      </w:pPr>
    </w:p>
    <w:p w14:paraId="0109F93C" w14:textId="77777777" w:rsidR="004C0212" w:rsidRDefault="004C0212" w:rsidP="004C0212">
      <w:pPr>
        <w:pStyle w:val="ListeParagraf"/>
        <w:ind w:left="142" w:right="-142"/>
      </w:pPr>
    </w:p>
    <w:p w14:paraId="76AB237F" w14:textId="77777777" w:rsidR="004C0212" w:rsidRDefault="004C0212" w:rsidP="004C0212">
      <w:pPr>
        <w:pStyle w:val="ListeParagraf"/>
        <w:ind w:left="142" w:right="-142"/>
      </w:pPr>
    </w:p>
    <w:p w14:paraId="1E7DC1E4" w14:textId="77777777" w:rsidR="004C0212" w:rsidRDefault="004C0212" w:rsidP="004C0212">
      <w:pPr>
        <w:pStyle w:val="ListeParagraf"/>
        <w:ind w:left="142" w:right="-142"/>
      </w:pPr>
    </w:p>
    <w:p w14:paraId="5984057E" w14:textId="77777777" w:rsidR="004C0212" w:rsidRDefault="004C0212" w:rsidP="004C0212">
      <w:pPr>
        <w:pStyle w:val="ListeParagraf"/>
        <w:ind w:left="142" w:right="-142"/>
      </w:pPr>
      <w:r>
        <w:rPr>
          <w:noProof/>
          <w:lang w:eastAsia="tr-TR"/>
        </w:rPr>
        <w:lastRenderedPageBreak/>
        <w:drawing>
          <wp:inline distT="0" distB="0" distL="0" distR="0" wp14:anchorId="37467E3D" wp14:editId="32C3A16B">
            <wp:extent cx="6210935" cy="3155743"/>
            <wp:effectExtent l="0" t="0" r="0" b="6985"/>
            <wp:docPr id="656" name="Resim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9" cstate="print">
                      <a:extLst>
                        <a:ext uri="{28A0092B-C50C-407E-A947-70E740481C1C}">
                          <a14:useLocalDpi xmlns:a14="http://schemas.microsoft.com/office/drawing/2010/main"/>
                        </a:ext>
                      </a:extLst>
                    </a:blip>
                    <a:srcRect/>
                    <a:stretch>
                      <a:fillRect/>
                    </a:stretch>
                  </pic:blipFill>
                  <pic:spPr bwMode="auto">
                    <a:xfrm>
                      <a:off x="0" y="0"/>
                      <a:ext cx="6210935" cy="3155743"/>
                    </a:xfrm>
                    <a:prstGeom prst="rect">
                      <a:avLst/>
                    </a:prstGeom>
                    <a:noFill/>
                    <a:ln>
                      <a:noFill/>
                    </a:ln>
                  </pic:spPr>
                </pic:pic>
              </a:graphicData>
            </a:graphic>
          </wp:inline>
        </w:drawing>
      </w:r>
    </w:p>
    <w:p w14:paraId="38D39F6C" w14:textId="77777777" w:rsidR="004C0212" w:rsidRDefault="004C0212" w:rsidP="004C0212">
      <w:pPr>
        <w:pStyle w:val="ListeParagraf"/>
        <w:ind w:left="142" w:right="-142"/>
      </w:pPr>
    </w:p>
    <w:p w14:paraId="2997B43F" w14:textId="77777777" w:rsidR="004C0212" w:rsidRDefault="004C0212" w:rsidP="004C0212">
      <w:pPr>
        <w:pStyle w:val="ListeParagraf"/>
        <w:ind w:left="142" w:right="-142"/>
      </w:pPr>
    </w:p>
    <w:p w14:paraId="3BEAAFB3" w14:textId="77777777" w:rsidR="004C0212" w:rsidRDefault="004C0212" w:rsidP="004C0212">
      <w:pPr>
        <w:pStyle w:val="ListeParagraf"/>
        <w:ind w:left="1069" w:right="-142"/>
      </w:pPr>
      <w:r>
        <w:rPr>
          <w:noProof/>
          <w:lang w:eastAsia="tr-TR"/>
        </w:rPr>
        <w:lastRenderedPageBreak/>
        <w:drawing>
          <wp:inline distT="0" distB="0" distL="0" distR="0" wp14:anchorId="26206813" wp14:editId="6E0AE36C">
            <wp:extent cx="5762810" cy="7440918"/>
            <wp:effectExtent l="0" t="0" r="0" b="0"/>
            <wp:docPr id="657" name="Resim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cstate="print">
                      <a:extLst>
                        <a:ext uri="{28A0092B-C50C-407E-A947-70E740481C1C}">
                          <a14:useLocalDpi xmlns:a14="http://schemas.microsoft.com/office/drawing/2010/main"/>
                        </a:ext>
                      </a:extLst>
                    </a:blip>
                    <a:srcRect/>
                    <a:stretch>
                      <a:fillRect/>
                    </a:stretch>
                  </pic:blipFill>
                  <pic:spPr bwMode="auto">
                    <a:xfrm rot="10800000">
                      <a:off x="0" y="0"/>
                      <a:ext cx="5766179" cy="7445269"/>
                    </a:xfrm>
                    <a:prstGeom prst="rect">
                      <a:avLst/>
                    </a:prstGeom>
                    <a:noFill/>
                    <a:ln>
                      <a:noFill/>
                    </a:ln>
                  </pic:spPr>
                </pic:pic>
              </a:graphicData>
            </a:graphic>
          </wp:inline>
        </w:drawing>
      </w:r>
    </w:p>
    <w:p w14:paraId="35634590" w14:textId="77777777" w:rsidR="004C0212" w:rsidRDefault="004C0212" w:rsidP="004C0212">
      <w:pPr>
        <w:pStyle w:val="ListeParagraf"/>
        <w:ind w:left="1069" w:right="-142"/>
      </w:pPr>
    </w:p>
    <w:p w14:paraId="3C706F7E" w14:textId="77777777" w:rsidR="004C0212" w:rsidRDefault="004C0212" w:rsidP="007A4C77">
      <w:pPr>
        <w:pStyle w:val="ListeParagraf"/>
        <w:ind w:left="142" w:right="-142" w:firstLine="142"/>
      </w:pPr>
      <w:r>
        <w:rPr>
          <w:noProof/>
          <w:lang w:eastAsia="tr-TR"/>
        </w:rPr>
        <w:lastRenderedPageBreak/>
        <w:drawing>
          <wp:inline distT="0" distB="0" distL="0" distR="0" wp14:anchorId="35FEB9AA" wp14:editId="0F1D31C4">
            <wp:extent cx="6039293" cy="6018028"/>
            <wp:effectExtent l="0" t="0" r="0" b="0"/>
            <wp:docPr id="658" name="Resim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1" cstate="print">
                      <a:extLst>
                        <a:ext uri="{28A0092B-C50C-407E-A947-70E740481C1C}">
                          <a14:useLocalDpi xmlns:a14="http://schemas.microsoft.com/office/drawing/2010/main"/>
                        </a:ext>
                      </a:extLst>
                    </a:blip>
                    <a:srcRect/>
                    <a:stretch>
                      <a:fillRect/>
                    </a:stretch>
                  </pic:blipFill>
                  <pic:spPr bwMode="auto">
                    <a:xfrm rot="10800000">
                      <a:off x="0" y="0"/>
                      <a:ext cx="6047093" cy="6025801"/>
                    </a:xfrm>
                    <a:prstGeom prst="rect">
                      <a:avLst/>
                    </a:prstGeom>
                    <a:noFill/>
                    <a:ln>
                      <a:noFill/>
                    </a:ln>
                  </pic:spPr>
                </pic:pic>
              </a:graphicData>
            </a:graphic>
          </wp:inline>
        </w:drawing>
      </w:r>
    </w:p>
    <w:p w14:paraId="407207DF" w14:textId="77777777" w:rsidR="004E4D75" w:rsidRDefault="004E4D75" w:rsidP="004C0212">
      <w:pPr>
        <w:pStyle w:val="ListeParagraf"/>
        <w:ind w:left="1069" w:right="-142"/>
      </w:pPr>
    </w:p>
    <w:p w14:paraId="71A4BA58" w14:textId="77777777" w:rsidR="004E4D75" w:rsidRDefault="004E4D75" w:rsidP="004C0212">
      <w:pPr>
        <w:pStyle w:val="ListeParagraf"/>
        <w:ind w:left="1069" w:right="-142"/>
      </w:pPr>
    </w:p>
    <w:p w14:paraId="578DB4FC" w14:textId="77777777" w:rsidR="004E4D75" w:rsidRDefault="004E4D75" w:rsidP="004C0212">
      <w:pPr>
        <w:pStyle w:val="ListeParagraf"/>
        <w:ind w:left="1069" w:right="-142"/>
      </w:pPr>
    </w:p>
    <w:p w14:paraId="7264FA7D" w14:textId="77777777" w:rsidR="004E4D75" w:rsidRDefault="004E4D75" w:rsidP="004C0212">
      <w:pPr>
        <w:pStyle w:val="ListeParagraf"/>
        <w:ind w:left="1069" w:right="-142"/>
      </w:pPr>
    </w:p>
    <w:p w14:paraId="26EA9089" w14:textId="77777777" w:rsidR="004E4D75" w:rsidRDefault="004E4D75" w:rsidP="004C0212">
      <w:pPr>
        <w:pStyle w:val="ListeParagraf"/>
        <w:ind w:left="1069" w:right="-142"/>
      </w:pPr>
    </w:p>
    <w:p w14:paraId="0FB7ACD1" w14:textId="77777777" w:rsidR="004E4D75" w:rsidRDefault="004E4D75" w:rsidP="004C0212">
      <w:pPr>
        <w:pStyle w:val="ListeParagraf"/>
        <w:ind w:left="1069" w:right="-142"/>
      </w:pPr>
    </w:p>
    <w:p w14:paraId="146D87A0" w14:textId="77777777" w:rsidR="004E4D75" w:rsidRDefault="004E4D75" w:rsidP="004C0212">
      <w:pPr>
        <w:pStyle w:val="ListeParagraf"/>
        <w:ind w:left="1069" w:right="-142"/>
      </w:pPr>
    </w:p>
    <w:p w14:paraId="48F8B35B" w14:textId="77777777" w:rsidR="004E4D75" w:rsidRDefault="004E4D75" w:rsidP="004C0212">
      <w:pPr>
        <w:pStyle w:val="ListeParagraf"/>
        <w:ind w:left="1069" w:right="-142"/>
      </w:pPr>
    </w:p>
    <w:p w14:paraId="080586AC" w14:textId="77777777" w:rsidR="004E4D75" w:rsidRDefault="004E4D75" w:rsidP="004C0212">
      <w:pPr>
        <w:pStyle w:val="ListeParagraf"/>
        <w:ind w:left="1069" w:right="-142"/>
      </w:pPr>
    </w:p>
    <w:p w14:paraId="570C3B71" w14:textId="77777777" w:rsidR="004C0212" w:rsidRDefault="004C0212" w:rsidP="004C0212">
      <w:pPr>
        <w:pStyle w:val="ListeParagraf"/>
        <w:ind w:left="1069" w:right="-142"/>
      </w:pPr>
      <w:r>
        <w:rPr>
          <w:noProof/>
          <w:lang w:eastAsia="tr-TR"/>
        </w:rPr>
        <w:lastRenderedPageBreak/>
        <w:drawing>
          <wp:inline distT="0" distB="0" distL="0" distR="0" wp14:anchorId="2340E3E5" wp14:editId="51038549">
            <wp:extent cx="5187072" cy="6262577"/>
            <wp:effectExtent l="0" t="0" r="0" b="0"/>
            <wp:docPr id="659" name="Resim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cstate="print">
                      <a:extLst>
                        <a:ext uri="{28A0092B-C50C-407E-A947-70E740481C1C}">
                          <a14:useLocalDpi xmlns:a14="http://schemas.microsoft.com/office/drawing/2010/main"/>
                        </a:ext>
                      </a:extLst>
                    </a:blip>
                    <a:srcRect/>
                    <a:stretch>
                      <a:fillRect/>
                    </a:stretch>
                  </pic:blipFill>
                  <pic:spPr bwMode="auto">
                    <a:xfrm rot="10800000">
                      <a:off x="0" y="0"/>
                      <a:ext cx="5184699" cy="6259712"/>
                    </a:xfrm>
                    <a:prstGeom prst="rect">
                      <a:avLst/>
                    </a:prstGeom>
                    <a:noFill/>
                    <a:ln>
                      <a:noFill/>
                    </a:ln>
                  </pic:spPr>
                </pic:pic>
              </a:graphicData>
            </a:graphic>
          </wp:inline>
        </w:drawing>
      </w:r>
    </w:p>
    <w:p w14:paraId="0B51386B" w14:textId="77777777" w:rsidR="004C0212" w:rsidRDefault="004C0212" w:rsidP="004C0212">
      <w:pPr>
        <w:pStyle w:val="ListeParagraf"/>
        <w:ind w:left="1069" w:right="-142"/>
      </w:pPr>
    </w:p>
    <w:p w14:paraId="45EE1698" w14:textId="77777777" w:rsidR="00463CCA" w:rsidRDefault="00463CCA" w:rsidP="004C0212">
      <w:pPr>
        <w:pStyle w:val="ListeParagraf"/>
        <w:ind w:left="1069" w:right="-142"/>
      </w:pPr>
    </w:p>
    <w:p w14:paraId="59E5A81F" w14:textId="77777777" w:rsidR="00463CCA" w:rsidRDefault="00463CCA" w:rsidP="004C0212">
      <w:pPr>
        <w:pStyle w:val="ListeParagraf"/>
        <w:ind w:left="1069" w:right="-142"/>
      </w:pPr>
    </w:p>
    <w:p w14:paraId="5A6FA479" w14:textId="77777777" w:rsidR="00463CCA" w:rsidRDefault="00463CCA" w:rsidP="004C0212">
      <w:pPr>
        <w:pStyle w:val="ListeParagraf"/>
        <w:ind w:left="1069" w:right="-142"/>
      </w:pPr>
    </w:p>
    <w:p w14:paraId="08058F6D" w14:textId="77777777" w:rsidR="00463CCA" w:rsidRDefault="00463CCA" w:rsidP="004C0212">
      <w:pPr>
        <w:pStyle w:val="ListeParagraf"/>
        <w:ind w:left="1069" w:right="-142"/>
      </w:pPr>
    </w:p>
    <w:p w14:paraId="585BF76D" w14:textId="77777777" w:rsidR="00463CCA" w:rsidRDefault="00463CCA" w:rsidP="004C0212">
      <w:pPr>
        <w:pStyle w:val="ListeParagraf"/>
        <w:ind w:left="1069" w:right="-142"/>
      </w:pPr>
    </w:p>
    <w:p w14:paraId="5B2FFE97" w14:textId="77777777" w:rsidR="00463CCA" w:rsidRDefault="00463CCA" w:rsidP="004C0212">
      <w:pPr>
        <w:pStyle w:val="ListeParagraf"/>
        <w:ind w:left="1069" w:right="-142"/>
      </w:pPr>
    </w:p>
    <w:p w14:paraId="5B46D992" w14:textId="77777777" w:rsidR="00463CCA" w:rsidRDefault="00463CCA" w:rsidP="004C0212">
      <w:pPr>
        <w:pStyle w:val="ListeParagraf"/>
        <w:ind w:left="1069" w:right="-142"/>
      </w:pPr>
    </w:p>
    <w:p w14:paraId="48159366" w14:textId="77777777" w:rsidR="00463CCA" w:rsidRDefault="00463CCA" w:rsidP="004C0212">
      <w:pPr>
        <w:pStyle w:val="ListeParagraf"/>
        <w:ind w:left="1069" w:right="-142"/>
      </w:pPr>
    </w:p>
    <w:p w14:paraId="7EC49654" w14:textId="77777777" w:rsidR="00463CCA" w:rsidRDefault="00463CCA" w:rsidP="004C0212">
      <w:pPr>
        <w:pStyle w:val="ListeParagraf"/>
        <w:ind w:left="1069" w:right="-142"/>
      </w:pPr>
    </w:p>
    <w:p w14:paraId="56C81265" w14:textId="77777777" w:rsidR="00463CCA" w:rsidRDefault="00463CCA" w:rsidP="004C0212">
      <w:pPr>
        <w:pStyle w:val="ListeParagraf"/>
        <w:ind w:left="1069" w:right="-142"/>
      </w:pPr>
    </w:p>
    <w:p w14:paraId="54768C86" w14:textId="77777777" w:rsidR="004C0212" w:rsidRDefault="004C0212" w:rsidP="004C0212">
      <w:pPr>
        <w:pStyle w:val="ListeParagraf"/>
        <w:ind w:left="1069" w:right="-142"/>
      </w:pPr>
      <w:r>
        <w:rPr>
          <w:noProof/>
          <w:lang w:eastAsia="tr-TR"/>
        </w:rPr>
        <w:lastRenderedPageBreak/>
        <w:drawing>
          <wp:inline distT="0" distB="0" distL="0" distR="0" wp14:anchorId="697B93DC" wp14:editId="471D7AF9">
            <wp:extent cx="5806232" cy="7474689"/>
            <wp:effectExtent l="0" t="0" r="0" b="0"/>
            <wp:docPr id="660" name="Resim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3" cstate="print">
                      <a:extLst>
                        <a:ext uri="{28A0092B-C50C-407E-A947-70E740481C1C}">
                          <a14:useLocalDpi xmlns:a14="http://schemas.microsoft.com/office/drawing/2010/main"/>
                        </a:ext>
                      </a:extLst>
                    </a:blip>
                    <a:srcRect/>
                    <a:stretch>
                      <a:fillRect/>
                    </a:stretch>
                  </pic:blipFill>
                  <pic:spPr bwMode="auto">
                    <a:xfrm rot="10800000">
                      <a:off x="0" y="0"/>
                      <a:ext cx="5802377" cy="7469726"/>
                    </a:xfrm>
                    <a:prstGeom prst="rect">
                      <a:avLst/>
                    </a:prstGeom>
                    <a:noFill/>
                    <a:ln>
                      <a:noFill/>
                    </a:ln>
                  </pic:spPr>
                </pic:pic>
              </a:graphicData>
            </a:graphic>
          </wp:inline>
        </w:drawing>
      </w:r>
    </w:p>
    <w:p w14:paraId="62F9D6BB" w14:textId="77777777" w:rsidR="007A4C77" w:rsidRDefault="007A4C77" w:rsidP="004C0212">
      <w:pPr>
        <w:pStyle w:val="ListeParagraf"/>
        <w:ind w:left="1069" w:right="-142"/>
      </w:pPr>
    </w:p>
    <w:p w14:paraId="25AFACE9" w14:textId="77777777" w:rsidR="007A4C77" w:rsidRDefault="007A4C77" w:rsidP="004C0212">
      <w:pPr>
        <w:pStyle w:val="ListeParagraf"/>
        <w:ind w:left="1069" w:right="-142"/>
      </w:pPr>
    </w:p>
    <w:p w14:paraId="5F892C7A" w14:textId="77777777" w:rsidR="007A4C77" w:rsidRDefault="007A4C77" w:rsidP="004C0212">
      <w:pPr>
        <w:pStyle w:val="ListeParagraf"/>
        <w:ind w:left="1069" w:right="-142"/>
      </w:pPr>
    </w:p>
    <w:p w14:paraId="2C7C2940" w14:textId="77777777" w:rsidR="007A4C77" w:rsidRDefault="007A4C77" w:rsidP="004C0212">
      <w:pPr>
        <w:pStyle w:val="ListeParagraf"/>
        <w:ind w:left="1069" w:right="-142"/>
      </w:pPr>
    </w:p>
    <w:p w14:paraId="3247496D" w14:textId="77777777" w:rsidR="007A4C77" w:rsidRDefault="007A4C77" w:rsidP="004C0212">
      <w:pPr>
        <w:pStyle w:val="ListeParagraf"/>
        <w:ind w:left="1069" w:right="-142"/>
      </w:pPr>
    </w:p>
    <w:p w14:paraId="73D8B7E1" w14:textId="77777777" w:rsidR="007A4C77" w:rsidRDefault="007A4C77" w:rsidP="004C0212">
      <w:pPr>
        <w:pStyle w:val="ListeParagraf"/>
        <w:ind w:left="1069" w:right="-142"/>
      </w:pPr>
    </w:p>
    <w:p w14:paraId="5C133869" w14:textId="77777777" w:rsidR="007A4C77" w:rsidRDefault="007A4C77" w:rsidP="004C0212">
      <w:pPr>
        <w:pStyle w:val="ListeParagraf"/>
        <w:ind w:left="1069" w:right="-142"/>
      </w:pPr>
    </w:p>
    <w:p w14:paraId="6867EFC8" w14:textId="77777777" w:rsidR="007A4C77" w:rsidRDefault="007A4C77" w:rsidP="004C0212">
      <w:pPr>
        <w:pStyle w:val="ListeParagraf"/>
        <w:ind w:left="1069" w:right="-142"/>
      </w:pPr>
    </w:p>
    <w:p w14:paraId="7666AB1D" w14:textId="77777777" w:rsidR="007A4C77" w:rsidRDefault="007A4C77" w:rsidP="004C0212">
      <w:pPr>
        <w:pStyle w:val="ListeParagraf"/>
        <w:ind w:left="1069" w:right="-142"/>
      </w:pPr>
    </w:p>
    <w:p w14:paraId="5BBF611C" w14:textId="77777777" w:rsidR="007A4C77" w:rsidRDefault="007A4C77" w:rsidP="004C0212">
      <w:pPr>
        <w:pStyle w:val="ListeParagraf"/>
        <w:ind w:left="1069" w:right="-142"/>
      </w:pPr>
    </w:p>
    <w:p w14:paraId="57FD4676" w14:textId="77777777" w:rsidR="007A4C77" w:rsidRDefault="007A4C77" w:rsidP="004C0212">
      <w:pPr>
        <w:pStyle w:val="ListeParagraf"/>
        <w:ind w:left="1069" w:right="-142"/>
      </w:pPr>
    </w:p>
    <w:p w14:paraId="2A850E29" w14:textId="77777777" w:rsidR="007A4C77" w:rsidRDefault="007A4C77" w:rsidP="004C0212">
      <w:pPr>
        <w:pStyle w:val="ListeParagraf"/>
        <w:ind w:left="1069" w:right="-142"/>
      </w:pPr>
    </w:p>
    <w:p w14:paraId="4D7D06F2" w14:textId="77777777" w:rsidR="007A4C77" w:rsidRDefault="007A4C77" w:rsidP="004C0212">
      <w:pPr>
        <w:pStyle w:val="ListeParagraf"/>
        <w:ind w:left="1069" w:right="-142"/>
      </w:pPr>
    </w:p>
    <w:p w14:paraId="508059C4" w14:textId="77777777" w:rsidR="007A4C77" w:rsidRDefault="007A4C77" w:rsidP="004C0212">
      <w:pPr>
        <w:pStyle w:val="ListeParagraf"/>
        <w:ind w:left="1069" w:right="-142"/>
      </w:pPr>
    </w:p>
    <w:p w14:paraId="67008499" w14:textId="77777777" w:rsidR="007A4C77" w:rsidRDefault="007A4C77" w:rsidP="004C0212">
      <w:pPr>
        <w:pStyle w:val="ListeParagraf"/>
        <w:ind w:left="1069" w:right="-142"/>
      </w:pPr>
    </w:p>
    <w:p w14:paraId="19EBDDF7" w14:textId="77777777" w:rsidR="007A4C77" w:rsidRDefault="007A4C77" w:rsidP="004C0212">
      <w:pPr>
        <w:pStyle w:val="ListeParagraf"/>
        <w:ind w:left="1069" w:right="-142"/>
      </w:pPr>
    </w:p>
    <w:p w14:paraId="08AF144A" w14:textId="77777777" w:rsidR="007A4C77" w:rsidRDefault="007A4C77" w:rsidP="004C0212">
      <w:pPr>
        <w:pStyle w:val="ListeParagraf"/>
        <w:ind w:left="1069" w:right="-142"/>
      </w:pPr>
    </w:p>
    <w:p w14:paraId="3FAA2044" w14:textId="77777777" w:rsidR="007A4C77" w:rsidRDefault="007A4C77" w:rsidP="004C0212">
      <w:pPr>
        <w:pStyle w:val="ListeParagraf"/>
        <w:ind w:left="1069" w:right="-142"/>
      </w:pPr>
    </w:p>
    <w:p w14:paraId="7CA4B22E" w14:textId="77777777" w:rsidR="007A4C77" w:rsidRDefault="007A4C77" w:rsidP="004C0212">
      <w:pPr>
        <w:pStyle w:val="ListeParagraf"/>
        <w:ind w:left="1069" w:right="-142"/>
      </w:pPr>
    </w:p>
    <w:p w14:paraId="55549AFA" w14:textId="77777777" w:rsidR="007A4C77" w:rsidRDefault="007A4C77" w:rsidP="004C0212">
      <w:pPr>
        <w:pStyle w:val="ListeParagraf"/>
        <w:ind w:left="1069" w:right="-142"/>
      </w:pPr>
    </w:p>
    <w:p w14:paraId="29CA43DC" w14:textId="77777777" w:rsidR="007A4C77" w:rsidRDefault="007A4C77" w:rsidP="004C0212">
      <w:pPr>
        <w:pStyle w:val="ListeParagraf"/>
        <w:ind w:left="1069" w:right="-142"/>
      </w:pPr>
    </w:p>
    <w:p w14:paraId="4F9A1CFF" w14:textId="77777777" w:rsidR="007A4C77" w:rsidRDefault="007A4C77" w:rsidP="004C0212">
      <w:pPr>
        <w:pStyle w:val="ListeParagraf"/>
        <w:ind w:left="1069" w:right="-142"/>
      </w:pPr>
    </w:p>
    <w:p w14:paraId="665746D0" w14:textId="77777777" w:rsidR="007A4C77" w:rsidRDefault="007A4C77" w:rsidP="007A4C77">
      <w:pPr>
        <w:pStyle w:val="ListeParagraf"/>
        <w:ind w:left="142" w:right="-142"/>
        <w:rPr>
          <w:noProof/>
          <w:lang w:eastAsia="tr-TR"/>
        </w:rPr>
      </w:pPr>
      <w:r>
        <w:rPr>
          <w:noProof/>
          <w:lang w:eastAsia="tr-TR"/>
        </w:rPr>
        <w:t xml:space="preserve">    </w:t>
      </w:r>
      <w:r w:rsidR="004C0212">
        <w:rPr>
          <w:noProof/>
          <w:lang w:eastAsia="tr-TR"/>
        </w:rPr>
        <w:drawing>
          <wp:inline distT="0" distB="0" distL="0" distR="0" wp14:anchorId="03CC9238" wp14:editId="206B1551">
            <wp:extent cx="5773479" cy="5720317"/>
            <wp:effectExtent l="0" t="0" r="0" b="0"/>
            <wp:docPr id="661" name="Resim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a:ext>
                      </a:extLst>
                    </a:blip>
                    <a:srcRect/>
                    <a:stretch>
                      <a:fillRect/>
                    </a:stretch>
                  </pic:blipFill>
                  <pic:spPr bwMode="auto">
                    <a:xfrm rot="10800000">
                      <a:off x="0" y="0"/>
                      <a:ext cx="5794871" cy="5741512"/>
                    </a:xfrm>
                    <a:prstGeom prst="rect">
                      <a:avLst/>
                    </a:prstGeom>
                    <a:noFill/>
                    <a:ln>
                      <a:noFill/>
                    </a:ln>
                  </pic:spPr>
                </pic:pic>
              </a:graphicData>
            </a:graphic>
          </wp:inline>
        </w:drawing>
      </w:r>
      <w:r>
        <w:rPr>
          <w:noProof/>
          <w:lang w:eastAsia="tr-TR"/>
        </w:rPr>
        <w:t xml:space="preserve">      </w:t>
      </w:r>
    </w:p>
    <w:p w14:paraId="3D449425" w14:textId="77777777" w:rsidR="007A4C77" w:rsidRDefault="007A4C77" w:rsidP="007A4C77">
      <w:pPr>
        <w:pStyle w:val="ListeParagraf"/>
        <w:ind w:left="142" w:right="-142"/>
        <w:rPr>
          <w:noProof/>
          <w:lang w:eastAsia="tr-TR"/>
        </w:rPr>
      </w:pPr>
    </w:p>
    <w:p w14:paraId="0AF42F94" w14:textId="77777777" w:rsidR="007A4C77" w:rsidRDefault="007A4C77" w:rsidP="007A4C77">
      <w:pPr>
        <w:pStyle w:val="ListeParagraf"/>
        <w:ind w:left="142" w:right="-142"/>
        <w:rPr>
          <w:noProof/>
          <w:lang w:eastAsia="tr-TR"/>
        </w:rPr>
      </w:pPr>
    </w:p>
    <w:p w14:paraId="54D1F5F7" w14:textId="77777777" w:rsidR="007A4C77" w:rsidRDefault="007A4C77" w:rsidP="007A4C77">
      <w:pPr>
        <w:pStyle w:val="ListeParagraf"/>
        <w:ind w:left="142" w:right="-142"/>
        <w:rPr>
          <w:noProof/>
          <w:lang w:eastAsia="tr-TR"/>
        </w:rPr>
      </w:pPr>
    </w:p>
    <w:p w14:paraId="15D5DD39" w14:textId="77777777" w:rsidR="007A4C77" w:rsidRDefault="007A4C77" w:rsidP="007A4C77">
      <w:pPr>
        <w:pStyle w:val="ListeParagraf"/>
        <w:ind w:left="142" w:right="-142"/>
        <w:rPr>
          <w:noProof/>
          <w:lang w:eastAsia="tr-TR"/>
        </w:rPr>
      </w:pPr>
    </w:p>
    <w:p w14:paraId="48949B0A" w14:textId="77777777" w:rsidR="007A4C77" w:rsidRDefault="007A4C77" w:rsidP="007A4C77">
      <w:pPr>
        <w:pStyle w:val="ListeParagraf"/>
        <w:ind w:left="142" w:right="-142"/>
        <w:rPr>
          <w:noProof/>
          <w:lang w:eastAsia="tr-TR"/>
        </w:rPr>
      </w:pPr>
    </w:p>
    <w:p w14:paraId="080CA57A" w14:textId="77777777" w:rsidR="007A4C77" w:rsidRDefault="007A4C77" w:rsidP="007A4C77">
      <w:pPr>
        <w:pStyle w:val="ListeParagraf"/>
        <w:ind w:left="142" w:right="-142"/>
        <w:rPr>
          <w:noProof/>
          <w:lang w:eastAsia="tr-TR"/>
        </w:rPr>
      </w:pPr>
    </w:p>
    <w:p w14:paraId="683500CD" w14:textId="77777777" w:rsidR="007A4C77" w:rsidRDefault="007A4C77" w:rsidP="007A4C77">
      <w:pPr>
        <w:pStyle w:val="ListeParagraf"/>
        <w:ind w:left="142" w:right="-142"/>
        <w:rPr>
          <w:noProof/>
          <w:lang w:eastAsia="tr-TR"/>
        </w:rPr>
      </w:pPr>
    </w:p>
    <w:p w14:paraId="546C9D40" w14:textId="77777777" w:rsidR="007A4C77" w:rsidRDefault="007A4C77" w:rsidP="007A4C77">
      <w:pPr>
        <w:pStyle w:val="ListeParagraf"/>
        <w:ind w:left="142" w:right="-142"/>
        <w:rPr>
          <w:noProof/>
          <w:lang w:eastAsia="tr-TR"/>
        </w:rPr>
      </w:pPr>
    </w:p>
    <w:p w14:paraId="65D985DA" w14:textId="77777777" w:rsidR="007A4C77" w:rsidRDefault="007A4C77" w:rsidP="007A4C77">
      <w:pPr>
        <w:pStyle w:val="ListeParagraf"/>
        <w:ind w:left="142" w:right="-142"/>
        <w:rPr>
          <w:noProof/>
          <w:lang w:eastAsia="tr-TR"/>
        </w:rPr>
      </w:pPr>
    </w:p>
    <w:p w14:paraId="64F0E1B9" w14:textId="77777777" w:rsidR="007A4C77" w:rsidRDefault="007A4C77" w:rsidP="007A4C77">
      <w:pPr>
        <w:pStyle w:val="ListeParagraf"/>
        <w:ind w:left="142" w:right="-142"/>
        <w:rPr>
          <w:noProof/>
          <w:lang w:eastAsia="tr-TR"/>
        </w:rPr>
      </w:pPr>
    </w:p>
    <w:p w14:paraId="081054C5" w14:textId="77777777" w:rsidR="007A4C77" w:rsidRDefault="007A4C77" w:rsidP="007A4C77">
      <w:pPr>
        <w:pStyle w:val="ListeParagraf"/>
        <w:ind w:left="142" w:right="-142"/>
        <w:rPr>
          <w:noProof/>
          <w:lang w:eastAsia="tr-TR"/>
        </w:rPr>
      </w:pPr>
    </w:p>
    <w:p w14:paraId="7590C5E1" w14:textId="77777777" w:rsidR="007A4C77" w:rsidRDefault="007A4C77" w:rsidP="007A4C77">
      <w:pPr>
        <w:pStyle w:val="ListeParagraf"/>
        <w:ind w:left="142" w:right="-142"/>
        <w:rPr>
          <w:noProof/>
          <w:lang w:eastAsia="tr-TR"/>
        </w:rPr>
      </w:pPr>
    </w:p>
    <w:p w14:paraId="4E045168" w14:textId="77777777" w:rsidR="004C0212" w:rsidRDefault="007A4C77" w:rsidP="007A4C77">
      <w:pPr>
        <w:pStyle w:val="ListeParagraf"/>
        <w:ind w:left="142" w:right="-142"/>
      </w:pPr>
      <w:r>
        <w:rPr>
          <w:noProof/>
          <w:lang w:eastAsia="tr-TR"/>
        </w:rPr>
        <w:t xml:space="preserve">                                     </w:t>
      </w:r>
    </w:p>
    <w:p w14:paraId="16B3E89D" w14:textId="77777777" w:rsidR="004C0212" w:rsidRDefault="004C0212" w:rsidP="004C0212">
      <w:pPr>
        <w:pStyle w:val="ListeParagraf"/>
        <w:ind w:left="1069" w:right="-142"/>
      </w:pPr>
    </w:p>
    <w:p w14:paraId="0EEF7CBF" w14:textId="77777777" w:rsidR="004C0212" w:rsidRDefault="004C0212" w:rsidP="005C7FEE">
      <w:pPr>
        <w:pStyle w:val="ListeParagraf"/>
        <w:ind w:left="284" w:right="-142"/>
        <w:jc w:val="center"/>
      </w:pPr>
      <w:r>
        <w:rPr>
          <w:noProof/>
          <w:lang w:eastAsia="tr-TR"/>
        </w:rPr>
        <w:drawing>
          <wp:inline distT="0" distB="0" distL="0" distR="0" wp14:anchorId="074328F6" wp14:editId="17728BD4">
            <wp:extent cx="4901609" cy="6107292"/>
            <wp:effectExtent l="0" t="0" r="0" b="0"/>
            <wp:docPr id="663" name="Resim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5" cstate="print">
                      <a:extLst>
                        <a:ext uri="{28A0092B-C50C-407E-A947-70E740481C1C}">
                          <a14:useLocalDpi xmlns:a14="http://schemas.microsoft.com/office/drawing/2010/main"/>
                        </a:ext>
                      </a:extLst>
                    </a:blip>
                    <a:srcRect/>
                    <a:stretch>
                      <a:fillRect/>
                    </a:stretch>
                  </pic:blipFill>
                  <pic:spPr bwMode="auto">
                    <a:xfrm rot="10800000">
                      <a:off x="0" y="0"/>
                      <a:ext cx="4897681" cy="6102398"/>
                    </a:xfrm>
                    <a:prstGeom prst="rect">
                      <a:avLst/>
                    </a:prstGeom>
                    <a:noFill/>
                    <a:ln>
                      <a:noFill/>
                    </a:ln>
                  </pic:spPr>
                </pic:pic>
              </a:graphicData>
            </a:graphic>
          </wp:inline>
        </w:drawing>
      </w:r>
    </w:p>
    <w:p w14:paraId="14915739" w14:textId="77777777" w:rsidR="004C0212" w:rsidRDefault="004C0212" w:rsidP="004C0212">
      <w:pPr>
        <w:pStyle w:val="ListeParagraf"/>
        <w:ind w:left="1069" w:right="-142"/>
      </w:pPr>
    </w:p>
    <w:p w14:paraId="26CBE326" w14:textId="77777777" w:rsidR="004C0212" w:rsidRDefault="004C0212" w:rsidP="004C0212">
      <w:pPr>
        <w:pStyle w:val="ListeParagraf"/>
        <w:ind w:left="1069" w:right="-142"/>
      </w:pPr>
    </w:p>
    <w:p w14:paraId="76D6008B" w14:textId="77777777" w:rsidR="004C0212" w:rsidRDefault="004C0212" w:rsidP="004C0212">
      <w:pPr>
        <w:pStyle w:val="ListeParagraf"/>
        <w:ind w:left="1069" w:right="-142"/>
      </w:pPr>
    </w:p>
    <w:p w14:paraId="0ADFC93D" w14:textId="77777777" w:rsidR="004C0212" w:rsidRDefault="004C0212" w:rsidP="004C0212">
      <w:pPr>
        <w:pStyle w:val="ListeParagraf"/>
        <w:ind w:left="1069" w:right="-142"/>
      </w:pPr>
    </w:p>
    <w:p w14:paraId="4637DCA3" w14:textId="77777777" w:rsidR="004C0212" w:rsidRDefault="004C0212" w:rsidP="004C0212">
      <w:pPr>
        <w:pStyle w:val="ListeParagraf"/>
        <w:ind w:left="1069" w:right="-142"/>
      </w:pPr>
    </w:p>
    <w:p w14:paraId="68182AE2" w14:textId="77777777" w:rsidR="004C0212" w:rsidRDefault="004C0212" w:rsidP="004C0212">
      <w:pPr>
        <w:pStyle w:val="ListeParagraf"/>
        <w:ind w:left="1069" w:right="-142"/>
      </w:pPr>
    </w:p>
    <w:p w14:paraId="02321FDC" w14:textId="77777777" w:rsidR="004C0212" w:rsidRDefault="004C0212" w:rsidP="005C7FEE">
      <w:pPr>
        <w:pStyle w:val="ListeParagraf"/>
        <w:ind w:left="284" w:right="-142" w:firstLine="142"/>
        <w:jc w:val="center"/>
      </w:pPr>
      <w:r>
        <w:rPr>
          <w:noProof/>
          <w:lang w:eastAsia="tr-TR"/>
        </w:rPr>
        <w:lastRenderedPageBreak/>
        <w:drawing>
          <wp:inline distT="0" distB="0" distL="0" distR="0" wp14:anchorId="7832A3BE" wp14:editId="1E860B77">
            <wp:extent cx="4791075" cy="5553075"/>
            <wp:effectExtent l="0" t="0" r="9525" b="9525"/>
            <wp:docPr id="664" name="Resim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cstate="print">
                      <a:extLst>
                        <a:ext uri="{28A0092B-C50C-407E-A947-70E740481C1C}">
                          <a14:useLocalDpi xmlns:a14="http://schemas.microsoft.com/office/drawing/2010/main"/>
                        </a:ext>
                      </a:extLst>
                    </a:blip>
                    <a:srcRect/>
                    <a:stretch>
                      <a:fillRect/>
                    </a:stretch>
                  </pic:blipFill>
                  <pic:spPr bwMode="auto">
                    <a:xfrm rot="10800000">
                      <a:off x="0" y="0"/>
                      <a:ext cx="4791075" cy="5553075"/>
                    </a:xfrm>
                    <a:prstGeom prst="rect">
                      <a:avLst/>
                    </a:prstGeom>
                    <a:noFill/>
                    <a:ln>
                      <a:noFill/>
                    </a:ln>
                  </pic:spPr>
                </pic:pic>
              </a:graphicData>
            </a:graphic>
          </wp:inline>
        </w:drawing>
      </w:r>
    </w:p>
    <w:p w14:paraId="57FCE2C8" w14:textId="77777777" w:rsidR="004C0212" w:rsidRDefault="004C0212" w:rsidP="004C0212">
      <w:pPr>
        <w:pStyle w:val="ListeParagraf"/>
        <w:ind w:left="1069" w:right="-142"/>
      </w:pPr>
    </w:p>
    <w:p w14:paraId="1B9504C7" w14:textId="77777777" w:rsidR="004C0212" w:rsidRDefault="004C0212" w:rsidP="004C0212">
      <w:pPr>
        <w:pStyle w:val="ListeParagraf"/>
        <w:ind w:left="1069" w:right="-142"/>
      </w:pPr>
    </w:p>
    <w:p w14:paraId="3EE502E9" w14:textId="77777777" w:rsidR="004C0212" w:rsidRDefault="004C0212" w:rsidP="004C0212">
      <w:pPr>
        <w:pStyle w:val="ListeParagraf"/>
        <w:ind w:left="1069" w:right="-142"/>
      </w:pPr>
    </w:p>
    <w:p w14:paraId="72AD7C75" w14:textId="77777777" w:rsidR="004C0212" w:rsidRDefault="004C0212" w:rsidP="004C0212">
      <w:pPr>
        <w:pStyle w:val="ListeParagraf"/>
        <w:ind w:left="1069" w:right="-142"/>
      </w:pPr>
    </w:p>
    <w:p w14:paraId="048C9037" w14:textId="77777777" w:rsidR="004C0212" w:rsidRDefault="004C0212" w:rsidP="004C0212">
      <w:pPr>
        <w:pStyle w:val="ListeParagraf"/>
        <w:ind w:left="1069" w:right="-142"/>
      </w:pPr>
    </w:p>
    <w:p w14:paraId="1F853D43" w14:textId="77777777" w:rsidR="004C0212" w:rsidRDefault="004C0212" w:rsidP="004C0212">
      <w:pPr>
        <w:pStyle w:val="ListeParagraf"/>
        <w:ind w:left="1069" w:right="-142"/>
      </w:pPr>
    </w:p>
    <w:p w14:paraId="558BFE6B" w14:textId="77777777" w:rsidR="004C0212" w:rsidRPr="00865969" w:rsidRDefault="004C0212" w:rsidP="004C0212">
      <w:pPr>
        <w:pStyle w:val="ListeParagraf"/>
        <w:ind w:left="1069" w:right="-142"/>
      </w:pPr>
    </w:p>
    <w:p w14:paraId="76AC28DB" w14:textId="77777777" w:rsidR="004C0212" w:rsidRDefault="004C0212" w:rsidP="004C0212">
      <w:pPr>
        <w:pStyle w:val="ListeParagraf"/>
        <w:ind w:left="1069" w:right="-142"/>
      </w:pPr>
      <w:r>
        <w:rPr>
          <w:noProof/>
          <w:lang w:eastAsia="tr-TR"/>
        </w:rPr>
        <w:lastRenderedPageBreak/>
        <w:drawing>
          <wp:inline distT="0" distB="0" distL="0" distR="0" wp14:anchorId="7C641EC9" wp14:editId="23701944">
            <wp:extent cx="3971925" cy="3956823"/>
            <wp:effectExtent l="0" t="0" r="0" b="5715"/>
            <wp:docPr id="665" name="Resim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7" cstate="print">
                      <a:extLst>
                        <a:ext uri="{28A0092B-C50C-407E-A947-70E740481C1C}">
                          <a14:useLocalDpi xmlns:a14="http://schemas.microsoft.com/office/drawing/2010/main"/>
                        </a:ext>
                      </a:extLst>
                    </a:blip>
                    <a:srcRect/>
                    <a:stretch>
                      <a:fillRect/>
                    </a:stretch>
                  </pic:blipFill>
                  <pic:spPr bwMode="auto">
                    <a:xfrm rot="10800000">
                      <a:off x="0" y="0"/>
                      <a:ext cx="3971925" cy="3956823"/>
                    </a:xfrm>
                    <a:prstGeom prst="rect">
                      <a:avLst/>
                    </a:prstGeom>
                    <a:noFill/>
                    <a:ln>
                      <a:noFill/>
                    </a:ln>
                  </pic:spPr>
                </pic:pic>
              </a:graphicData>
            </a:graphic>
          </wp:inline>
        </w:drawing>
      </w:r>
    </w:p>
    <w:p w14:paraId="45A85F88" w14:textId="77777777" w:rsidR="004C0212" w:rsidRDefault="004C0212" w:rsidP="004C0212">
      <w:pPr>
        <w:pStyle w:val="ListeParagraf"/>
        <w:ind w:left="1069" w:right="-142"/>
      </w:pPr>
    </w:p>
    <w:p w14:paraId="6765B58D" w14:textId="77777777" w:rsidR="004C0212" w:rsidRPr="006576F8" w:rsidRDefault="004C0212" w:rsidP="004C0212">
      <w:pPr>
        <w:pStyle w:val="ListeParagraf"/>
        <w:ind w:left="1069" w:right="-142"/>
      </w:pPr>
    </w:p>
    <w:p w14:paraId="43F2D78F" w14:textId="77777777" w:rsidR="004C0212" w:rsidRDefault="004C0212" w:rsidP="004C0212">
      <w:pPr>
        <w:pStyle w:val="ListeParagraf"/>
        <w:ind w:left="1069" w:right="-142"/>
        <w:rPr>
          <w:b/>
        </w:rPr>
      </w:pPr>
      <w:r>
        <w:rPr>
          <w:b/>
          <w:noProof/>
          <w:lang w:eastAsia="tr-TR"/>
        </w:rPr>
        <w:drawing>
          <wp:inline distT="0" distB="0" distL="0" distR="0" wp14:anchorId="5557E1D5" wp14:editId="737D27E3">
            <wp:extent cx="3971925" cy="2963573"/>
            <wp:effectExtent l="0" t="0" r="0" b="8255"/>
            <wp:docPr id="666" name="Resim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a:ext>
                      </a:extLst>
                    </a:blip>
                    <a:srcRect/>
                    <a:stretch>
                      <a:fillRect/>
                    </a:stretch>
                  </pic:blipFill>
                  <pic:spPr bwMode="auto">
                    <a:xfrm rot="10800000">
                      <a:off x="0" y="0"/>
                      <a:ext cx="3971925" cy="2963573"/>
                    </a:xfrm>
                    <a:prstGeom prst="rect">
                      <a:avLst/>
                    </a:prstGeom>
                    <a:noFill/>
                    <a:ln>
                      <a:noFill/>
                    </a:ln>
                  </pic:spPr>
                </pic:pic>
              </a:graphicData>
            </a:graphic>
          </wp:inline>
        </w:drawing>
      </w:r>
    </w:p>
    <w:p w14:paraId="56447405" w14:textId="77777777" w:rsidR="004C0212" w:rsidRDefault="004C0212" w:rsidP="004C0212">
      <w:pPr>
        <w:pStyle w:val="ListeParagraf"/>
        <w:ind w:left="1069" w:right="-142"/>
        <w:rPr>
          <w:b/>
        </w:rPr>
      </w:pPr>
    </w:p>
    <w:p w14:paraId="1B23D350" w14:textId="77777777" w:rsidR="004C0212" w:rsidRDefault="004C0212" w:rsidP="004C0212">
      <w:pPr>
        <w:pStyle w:val="ListeParagraf"/>
        <w:ind w:left="1069" w:right="-142"/>
        <w:rPr>
          <w:b/>
        </w:rPr>
      </w:pPr>
    </w:p>
    <w:p w14:paraId="486E6254" w14:textId="77777777" w:rsidR="004C0212" w:rsidRDefault="004C0212" w:rsidP="004C0212">
      <w:pPr>
        <w:pStyle w:val="ListeParagraf"/>
        <w:ind w:left="1069" w:right="-142"/>
        <w:rPr>
          <w:b/>
        </w:rPr>
      </w:pPr>
    </w:p>
    <w:p w14:paraId="4DBF082E" w14:textId="77777777" w:rsidR="004C0212" w:rsidRDefault="004C0212" w:rsidP="004C0212">
      <w:pPr>
        <w:pStyle w:val="ListeParagraf"/>
        <w:ind w:left="1069" w:right="-142"/>
        <w:rPr>
          <w:b/>
        </w:rPr>
      </w:pPr>
    </w:p>
    <w:p w14:paraId="34A9BA7B" w14:textId="77777777" w:rsidR="004C0212" w:rsidRDefault="004C0212" w:rsidP="004C0212">
      <w:pPr>
        <w:pStyle w:val="ListeParagraf"/>
        <w:ind w:left="1069" w:right="-142"/>
        <w:rPr>
          <w:b/>
        </w:rPr>
      </w:pPr>
    </w:p>
    <w:p w14:paraId="6E63DE7E" w14:textId="77777777" w:rsidR="004C0212" w:rsidRDefault="004C0212" w:rsidP="004C0212">
      <w:pPr>
        <w:pStyle w:val="ListeParagraf"/>
        <w:ind w:left="1069" w:right="-142"/>
        <w:rPr>
          <w:b/>
        </w:rPr>
      </w:pPr>
    </w:p>
    <w:p w14:paraId="085B7180" w14:textId="77777777" w:rsidR="004C0212" w:rsidRDefault="004C0212" w:rsidP="004C0212">
      <w:pPr>
        <w:pStyle w:val="ListeParagraf"/>
        <w:ind w:left="1069" w:right="-142"/>
        <w:rPr>
          <w:b/>
        </w:rPr>
      </w:pPr>
    </w:p>
    <w:p w14:paraId="371DFA5E" w14:textId="77777777" w:rsidR="004C0212" w:rsidRDefault="004C0212" w:rsidP="004C0212">
      <w:pPr>
        <w:pStyle w:val="ListeParagraf"/>
        <w:ind w:left="1069" w:right="-142"/>
        <w:rPr>
          <w:b/>
        </w:rPr>
      </w:pPr>
    </w:p>
    <w:p w14:paraId="141AAAD6" w14:textId="77777777" w:rsidR="004C0212" w:rsidRDefault="004C0212" w:rsidP="004C0212">
      <w:pPr>
        <w:pStyle w:val="ListeParagraf"/>
        <w:ind w:left="1069" w:right="-142"/>
        <w:rPr>
          <w:b/>
        </w:rPr>
      </w:pPr>
    </w:p>
    <w:p w14:paraId="5E18A08B" w14:textId="77777777" w:rsidR="004C0212" w:rsidRPr="00D65208" w:rsidRDefault="004C0212" w:rsidP="004C0212">
      <w:pPr>
        <w:pStyle w:val="ListeParagraf"/>
        <w:ind w:left="1069" w:right="-142"/>
        <w:rPr>
          <w:b/>
        </w:rPr>
      </w:pPr>
      <w:r>
        <w:rPr>
          <w:b/>
          <w:noProof/>
          <w:lang w:eastAsia="tr-TR"/>
        </w:rPr>
        <w:lastRenderedPageBreak/>
        <w:drawing>
          <wp:inline distT="0" distB="0" distL="0" distR="0" wp14:anchorId="62F281A9" wp14:editId="4E281A13">
            <wp:extent cx="5415966" cy="4635796"/>
            <wp:effectExtent l="0" t="0" r="0" b="0"/>
            <wp:docPr id="667" name="Resim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9" cstate="print">
                      <a:extLst>
                        <a:ext uri="{28A0092B-C50C-407E-A947-70E740481C1C}">
                          <a14:useLocalDpi xmlns:a14="http://schemas.microsoft.com/office/drawing/2010/main"/>
                        </a:ext>
                      </a:extLst>
                    </a:blip>
                    <a:srcRect/>
                    <a:stretch>
                      <a:fillRect/>
                    </a:stretch>
                  </pic:blipFill>
                  <pic:spPr bwMode="auto">
                    <a:xfrm rot="10800000">
                      <a:off x="0" y="0"/>
                      <a:ext cx="5423890" cy="4642579"/>
                    </a:xfrm>
                    <a:prstGeom prst="rect">
                      <a:avLst/>
                    </a:prstGeom>
                    <a:noFill/>
                    <a:ln>
                      <a:noFill/>
                    </a:ln>
                  </pic:spPr>
                </pic:pic>
              </a:graphicData>
            </a:graphic>
          </wp:inline>
        </w:drawing>
      </w:r>
    </w:p>
    <w:p w14:paraId="71D3D54D" w14:textId="77777777" w:rsidR="004C0212" w:rsidRPr="00D65208" w:rsidRDefault="004C0212" w:rsidP="004C0212">
      <w:pPr>
        <w:pStyle w:val="ListeParagraf"/>
        <w:ind w:left="1068" w:right="-142"/>
      </w:pPr>
    </w:p>
    <w:p w14:paraId="66AADEE2" w14:textId="77777777" w:rsidR="008A64B2" w:rsidRPr="00B30F26" w:rsidRDefault="008A64B2" w:rsidP="008A64B2">
      <w:pPr>
        <w:spacing w:line="360" w:lineRule="auto"/>
      </w:pPr>
    </w:p>
    <w:p w14:paraId="4435844E" w14:textId="77777777" w:rsidR="008A64B2" w:rsidRPr="00B30F26" w:rsidRDefault="008A64B2" w:rsidP="008A64B2">
      <w:pPr>
        <w:spacing w:line="360" w:lineRule="auto"/>
      </w:pPr>
    </w:p>
    <w:p w14:paraId="54217602" w14:textId="77777777" w:rsidR="008A64B2" w:rsidRPr="00B30F26" w:rsidRDefault="008A64B2" w:rsidP="008A64B2">
      <w:pPr>
        <w:spacing w:line="360" w:lineRule="auto"/>
      </w:pPr>
    </w:p>
    <w:p w14:paraId="22B9041E" w14:textId="77777777" w:rsidR="008A64B2" w:rsidRPr="00B30F26" w:rsidRDefault="008A64B2" w:rsidP="008A64B2">
      <w:pPr>
        <w:spacing w:line="360" w:lineRule="auto"/>
      </w:pPr>
    </w:p>
    <w:p w14:paraId="2EDFC120" w14:textId="77777777" w:rsidR="008A64B2" w:rsidRPr="00B30F26" w:rsidRDefault="008A64B2" w:rsidP="008A64B2">
      <w:pPr>
        <w:spacing w:line="360" w:lineRule="auto"/>
      </w:pPr>
    </w:p>
    <w:p w14:paraId="5900B460" w14:textId="77777777" w:rsidR="008A64B2" w:rsidRPr="00B30F26" w:rsidRDefault="008A64B2" w:rsidP="008A64B2">
      <w:pPr>
        <w:spacing w:line="360" w:lineRule="auto"/>
      </w:pPr>
    </w:p>
    <w:p w14:paraId="0B14B938" w14:textId="77777777" w:rsidR="008A64B2" w:rsidRPr="00B30F26" w:rsidRDefault="008A64B2" w:rsidP="008A64B2">
      <w:pPr>
        <w:pStyle w:val="Balk1"/>
        <w:spacing w:line="360" w:lineRule="auto"/>
      </w:pPr>
    </w:p>
    <w:p w14:paraId="351253DD" w14:textId="77777777" w:rsidR="008A64B2" w:rsidRPr="00B30F26" w:rsidRDefault="008A64B2" w:rsidP="008A64B2">
      <w:pPr>
        <w:pStyle w:val="Balk1"/>
        <w:spacing w:line="360" w:lineRule="auto"/>
      </w:pPr>
    </w:p>
    <w:p w14:paraId="1B2819CF" w14:textId="77777777" w:rsidR="008A64B2" w:rsidRPr="00B30F26" w:rsidRDefault="008A64B2" w:rsidP="008A64B2">
      <w:pPr>
        <w:pStyle w:val="Balk1"/>
        <w:spacing w:line="360" w:lineRule="auto"/>
      </w:pPr>
    </w:p>
    <w:p w14:paraId="6C72C97A" w14:textId="77777777" w:rsidR="008A64B2" w:rsidRPr="00B30F26" w:rsidRDefault="008A64B2" w:rsidP="008A64B2">
      <w:pPr>
        <w:pStyle w:val="Balk1"/>
        <w:spacing w:line="360" w:lineRule="auto"/>
      </w:pPr>
    </w:p>
    <w:p w14:paraId="0AA83EC4" w14:textId="77777777" w:rsidR="008A64B2" w:rsidRPr="00B30F26" w:rsidRDefault="008A64B2" w:rsidP="008A64B2">
      <w:pPr>
        <w:pStyle w:val="Balk1"/>
        <w:spacing w:line="360" w:lineRule="auto"/>
      </w:pPr>
    </w:p>
    <w:p w14:paraId="737C98FA" w14:textId="77777777" w:rsidR="008A64B2" w:rsidRPr="00B30F26" w:rsidRDefault="008A64B2" w:rsidP="008A64B2">
      <w:pPr>
        <w:pStyle w:val="Balk1"/>
        <w:spacing w:line="360" w:lineRule="auto"/>
      </w:pPr>
    </w:p>
    <w:p w14:paraId="0E059C5E" w14:textId="77777777" w:rsidR="008A64B2" w:rsidRPr="00B30F26" w:rsidRDefault="008A64B2" w:rsidP="008A64B2">
      <w:pPr>
        <w:pStyle w:val="Balk1"/>
        <w:spacing w:line="360" w:lineRule="auto"/>
      </w:pPr>
    </w:p>
    <w:p w14:paraId="084C8B35" w14:textId="77777777" w:rsidR="008A64B2" w:rsidRPr="00B30F26" w:rsidRDefault="008A64B2" w:rsidP="008A64B2">
      <w:pPr>
        <w:pStyle w:val="Balk1"/>
        <w:spacing w:line="360" w:lineRule="auto"/>
      </w:pPr>
    </w:p>
    <w:p w14:paraId="7B85278C" w14:textId="77777777" w:rsidR="008A64B2" w:rsidRPr="00B30F26" w:rsidRDefault="008A64B2" w:rsidP="008A64B2">
      <w:pPr>
        <w:pStyle w:val="Balk1"/>
        <w:spacing w:line="360" w:lineRule="auto"/>
      </w:pPr>
    </w:p>
    <w:p w14:paraId="3E4B2803" w14:textId="77777777" w:rsidR="008A64B2" w:rsidRPr="00B30F26" w:rsidRDefault="008A64B2" w:rsidP="008A64B2">
      <w:pPr>
        <w:pStyle w:val="Balk1"/>
        <w:spacing w:line="360" w:lineRule="auto"/>
      </w:pPr>
    </w:p>
    <w:p w14:paraId="644AC232" w14:textId="77777777" w:rsidR="008A64B2" w:rsidRPr="00B30F26" w:rsidRDefault="008A64B2" w:rsidP="008A64B2"/>
    <w:p w14:paraId="2308E077" w14:textId="77777777" w:rsidR="008A64B2" w:rsidRPr="00B30F26" w:rsidRDefault="008A64B2" w:rsidP="008A64B2"/>
    <w:p w14:paraId="26980914" w14:textId="77777777" w:rsidR="008A64B2" w:rsidRPr="00B30F26" w:rsidRDefault="008A64B2" w:rsidP="008A64B2"/>
    <w:p w14:paraId="31A1018F" w14:textId="77777777" w:rsidR="008A64B2" w:rsidRPr="00B30F26" w:rsidRDefault="008A64B2" w:rsidP="008A64B2"/>
    <w:p w14:paraId="08C594C2" w14:textId="77777777" w:rsidR="008A64B2" w:rsidRPr="00B30F26" w:rsidRDefault="008A64B2" w:rsidP="008A64B2"/>
    <w:p w14:paraId="1EE886BC" w14:textId="77777777" w:rsidR="008A64B2" w:rsidRPr="00B30F26" w:rsidRDefault="008A64B2" w:rsidP="008A64B2">
      <w:pPr>
        <w:spacing w:line="360" w:lineRule="auto"/>
        <w:jc w:val="center"/>
        <w:rPr>
          <w:b/>
        </w:rPr>
      </w:pPr>
      <w:r w:rsidRPr="00B30F26">
        <w:rPr>
          <w:b/>
        </w:rPr>
        <w:t>SU PROBLEMİ OLAN TÜNELLERDE SU DRENAJI</w:t>
      </w:r>
      <w:r w:rsidR="00D33CF0" w:rsidRPr="00B30F26">
        <w:rPr>
          <w:b/>
        </w:rPr>
        <w:t>NIN SAĞLANMASI</w:t>
      </w:r>
    </w:p>
    <w:p w14:paraId="59858CDF" w14:textId="77777777" w:rsidR="008A64B2" w:rsidRPr="00B30F26" w:rsidRDefault="008A64B2" w:rsidP="008A64B2">
      <w:pPr>
        <w:spacing w:line="360" w:lineRule="auto"/>
        <w:jc w:val="center"/>
      </w:pPr>
    </w:p>
    <w:p w14:paraId="737A3827" w14:textId="77777777" w:rsidR="008A64B2" w:rsidRPr="00B30F26" w:rsidRDefault="008A64B2" w:rsidP="008A64B2">
      <w:pPr>
        <w:rPr>
          <w:b/>
          <w:u w:val="single"/>
        </w:rPr>
      </w:pPr>
      <w:proofErr w:type="gramStart"/>
      <w:r w:rsidRPr="00B30F26">
        <w:rPr>
          <w:b/>
          <w:u w:val="single"/>
        </w:rPr>
        <w:t>Giriş :</w:t>
      </w:r>
      <w:proofErr w:type="gramEnd"/>
    </w:p>
    <w:p w14:paraId="32C914A6" w14:textId="77777777" w:rsidR="008A64B2" w:rsidRPr="00B30F26" w:rsidRDefault="008A64B2" w:rsidP="008A64B2">
      <w:r w:rsidRPr="00B30F26">
        <w:tab/>
      </w:r>
      <w:r w:rsidRPr="00B30F26">
        <w:tab/>
        <w:t xml:space="preserve">Tünellerin yapımı sırasında zemin içerisinde bulunan su seviyesi </w:t>
      </w:r>
      <w:r w:rsidRPr="00B30F26">
        <w:rPr>
          <w:b/>
        </w:rPr>
        <w:t>piyezometre</w:t>
      </w:r>
      <w:r w:rsidRPr="00B30F26">
        <w:t xml:space="preserve"> kuyuları açma yolu ile tespit edilir. </w:t>
      </w:r>
      <w:proofErr w:type="gramStart"/>
      <w:r w:rsidRPr="00B30F26">
        <w:t>Bu güne</w:t>
      </w:r>
      <w:proofErr w:type="gramEnd"/>
      <w:r w:rsidRPr="00B30F26">
        <w:t xml:space="preserve"> kadar su seviyesi 3 (üç) tür konumda olabildiği aşa</w:t>
      </w:r>
      <w:r w:rsidR="00A63074" w:rsidRPr="00B30F26">
        <w:t>ğıdaki şekillerde görülmektedir</w:t>
      </w:r>
      <w:r w:rsidRPr="00B30F26">
        <w:t>:</w:t>
      </w:r>
    </w:p>
    <w:p w14:paraId="6729EE1B" w14:textId="77777777" w:rsidR="008A64B2" w:rsidRPr="00B30F26" w:rsidRDefault="008A64B2" w:rsidP="008A64B2">
      <w:pPr>
        <w:jc w:val="center"/>
        <w:rPr>
          <w:b/>
        </w:rPr>
      </w:pPr>
    </w:p>
    <w:p w14:paraId="4EA07ECA" w14:textId="77777777" w:rsidR="008A64B2" w:rsidRPr="00B30F26" w:rsidRDefault="00000000" w:rsidP="008A64B2">
      <w:pPr>
        <w:jc w:val="center"/>
        <w:rPr>
          <w:b/>
        </w:rPr>
      </w:pPr>
      <w:r>
        <w:rPr>
          <w:noProof/>
          <w:lang w:eastAsia="tr-TR"/>
        </w:rPr>
        <w:pict w14:anchorId="1BA54D34">
          <v:line id="Line 632" o:spid="_x0000_s1842" style="position:absolute;left:0;text-align:left;z-index:252262400;visibility:visible" from="351pt,11.4pt" to="351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" strokecolor="blue">
            <v:stroke endarrow="block"/>
          </v:line>
        </w:pict>
      </w:r>
      <w:r>
        <w:rPr>
          <w:b/>
          <w:noProof/>
          <w:lang w:eastAsia="tr-TR"/>
        </w:rPr>
        <w:pict w14:anchorId="2F8F8860">
          <v:line id="Line 629" o:spid="_x0000_s1841" style="position:absolute;left:0;text-align:left;z-index:252259328;visibility:visible" from="351pt,12pt" to="378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" strokecolor="blue" strokeweight="2.25pt"/>
        </w:pict>
      </w:r>
      <w:r w:rsidR="008A64B2" w:rsidRPr="00B30F26">
        <w:rPr>
          <w:b/>
        </w:rPr>
        <w:t xml:space="preserve">               </w:t>
      </w:r>
      <w:proofErr w:type="gramStart"/>
      <w:r w:rsidR="008A64B2" w:rsidRPr="00B30F26">
        <w:rPr>
          <w:b/>
        </w:rPr>
        <w:t>su</w:t>
      </w:r>
      <w:proofErr w:type="gramEnd"/>
      <w:r w:rsidR="008A64B2" w:rsidRPr="00B30F26">
        <w:rPr>
          <w:b/>
        </w:rPr>
        <w:t xml:space="preserve"> seviyeleri</w:t>
      </w:r>
    </w:p>
    <w:p w14:paraId="7E2CE452" w14:textId="77777777" w:rsidR="008A64B2" w:rsidRPr="00B30F26" w:rsidRDefault="008A64B2" w:rsidP="008A64B2">
      <w:pPr>
        <w:jc w:val="center"/>
      </w:pPr>
    </w:p>
    <w:p w14:paraId="1B400EEF" w14:textId="77777777" w:rsidR="008A64B2" w:rsidRPr="00B30F26" w:rsidRDefault="008A64B2" w:rsidP="008A64B2"/>
    <w:p w14:paraId="0389A518" w14:textId="77777777" w:rsidR="008A64B2" w:rsidRPr="00B30F26" w:rsidRDefault="00000000" w:rsidP="008A64B2">
      <w:r>
        <w:rPr>
          <w:noProof/>
          <w:lang w:eastAsia="tr-TR"/>
        </w:rPr>
        <w:pict w14:anchorId="306FA577">
          <v:shape id="Text Box 1844" o:spid="_x0000_s1394" type="#_x0000_t202" style="position:absolute;margin-left:315pt;margin-top:106pt;width:139.25pt;height:30.75pt;z-index:25298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">
            <v:textbox>
              <w:txbxContent>
                <w:p w14:paraId="683EDF46" w14:textId="77777777" w:rsidR="004E4D75" w:rsidRPr="001B65D9" w:rsidRDefault="004E4D75" w:rsidP="001B65D9">
                  <w:pPr>
                    <w:jc w:val="center"/>
                    <w:rPr>
                      <w:sz w:val="18"/>
                      <w:szCs w:val="18"/>
                    </w:rPr>
                  </w:pPr>
                  <w:r>
                    <w:rPr>
                      <w:sz w:val="18"/>
                      <w:szCs w:val="18"/>
                    </w:rPr>
                    <w:t xml:space="preserve">İsviçre nin </w:t>
                  </w:r>
                  <w:r w:rsidRPr="001B65D9">
                    <w:rPr>
                      <w:b/>
                      <w:sz w:val="18"/>
                      <w:szCs w:val="18"/>
                    </w:rPr>
                    <w:t>Lozan</w:t>
                  </w:r>
                  <w:r>
                    <w:rPr>
                      <w:sz w:val="18"/>
                      <w:szCs w:val="18"/>
                    </w:rPr>
                    <w:t xml:space="preserve"> şehrindeki Metro tüneli kesiti</w:t>
                  </w:r>
                </w:p>
              </w:txbxContent>
            </v:textbox>
          </v:shape>
        </w:pict>
      </w:r>
      <w:r>
        <w:rPr>
          <w:noProof/>
          <w:lang w:eastAsia="tr-TR"/>
        </w:rPr>
        <w:pict w14:anchorId="462B90DC">
          <v:line id="Line 630" o:spid="_x0000_s1840" style="position:absolute;z-index:252260352;visibility:visible" from="171pt,30.3pt" to="207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" strokecolor="blue" strokeweight="2.25pt"/>
        </w:pict>
      </w:r>
      <w:r>
        <w:rPr>
          <w:noProof/>
          <w:lang w:eastAsia="tr-TR"/>
        </w:rPr>
        <w:pict w14:anchorId="10611E78">
          <v:line id="Line 628" o:spid="_x0000_s1839" style="position:absolute;flip:y;z-index:252258304;visibility:visible" from="171pt,30.3pt" to="171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" strokecolor="blue">
            <v:stroke startarrow="block"/>
          </v:line>
        </w:pict>
      </w:r>
      <w:r>
        <w:rPr>
          <w:noProof/>
          <w:lang w:eastAsia="tr-TR"/>
        </w:rPr>
        <w:pict w14:anchorId="78DA8D33">
          <v:line id="Line 627" o:spid="_x0000_s1838" style="position:absolute;z-index:252257280;visibility:visible" from="162pt,48.3pt" to="297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" strokecolor="blue" strokeweight="1.5pt">
            <v:stroke dashstyle="1 1" endcap="round"/>
          </v:line>
        </w:pict>
      </w:r>
      <w:r w:rsidR="008A64B2" w:rsidRPr="00B30F26">
        <w:rPr>
          <w:noProof/>
          <w:lang w:eastAsia="tr-TR"/>
        </w:rPr>
        <w:drawing>
          <wp:inline distT="0" distB="0" distL="0" distR="0" wp14:anchorId="7367D2CA" wp14:editId="710E738F">
            <wp:extent cx="5757545" cy="1676400"/>
            <wp:effectExtent l="19050" t="0" r="0" b="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0" cstate="print"/>
                    <a:srcRect/>
                    <a:stretch>
                      <a:fillRect/>
                    </a:stretch>
                  </pic:blipFill>
                  <pic:spPr bwMode="auto">
                    <a:xfrm>
                      <a:off x="0" y="0"/>
                      <a:ext cx="5757545" cy="1676400"/>
                    </a:xfrm>
                    <a:prstGeom prst="rect">
                      <a:avLst/>
                    </a:prstGeom>
                    <a:noFill/>
                    <a:ln w="9525">
                      <a:noFill/>
                      <a:miter lim="800000"/>
                      <a:headEnd/>
                      <a:tailEnd/>
                    </a:ln>
                  </pic:spPr>
                </pic:pic>
              </a:graphicData>
            </a:graphic>
          </wp:inline>
        </w:drawing>
      </w:r>
    </w:p>
    <w:p w14:paraId="528F3B05" w14:textId="77777777" w:rsidR="008A64B2" w:rsidRPr="00B30F26" w:rsidRDefault="008A64B2" w:rsidP="008A64B2"/>
    <w:p w14:paraId="5BD81C96" w14:textId="77777777" w:rsidR="008A64B2" w:rsidRPr="00B30F26" w:rsidRDefault="008A64B2" w:rsidP="008A64B2">
      <w:r w:rsidRPr="00B30F26">
        <w:t xml:space="preserve">1- Su seviyesi kazı kesitinin </w:t>
      </w:r>
      <w:r w:rsidRPr="00B30F26">
        <w:tab/>
      </w:r>
      <w:r w:rsidRPr="00B30F26">
        <w:tab/>
        <w:t>2- Su seviyesi kazı kesiti</w:t>
      </w:r>
      <w:proofErr w:type="gramStart"/>
      <w:r w:rsidRPr="00B30F26">
        <w:tab/>
        <w:t xml:space="preserve">  3</w:t>
      </w:r>
      <w:proofErr w:type="gramEnd"/>
      <w:r w:rsidRPr="00B30F26">
        <w:t>- su seviyesi kazı kesiti</w:t>
      </w:r>
    </w:p>
    <w:p w14:paraId="0CCD844E" w14:textId="77777777" w:rsidR="008A64B2" w:rsidRPr="00B30F26" w:rsidRDefault="008A64B2" w:rsidP="008A64B2">
      <w:r w:rsidRPr="00B30F26">
        <w:t xml:space="preserve">    Altında olması hali</w:t>
      </w:r>
      <w:r w:rsidRPr="00B30F26">
        <w:tab/>
      </w:r>
      <w:r w:rsidRPr="00B30F26">
        <w:tab/>
      </w:r>
      <w:r w:rsidRPr="00B30F26">
        <w:tab/>
      </w:r>
      <w:r w:rsidRPr="00B30F26">
        <w:tab/>
        <w:t>içinde olması hali</w:t>
      </w:r>
      <w:r w:rsidRPr="00B30F26">
        <w:tab/>
      </w:r>
      <w:r w:rsidRPr="00B30F26">
        <w:tab/>
        <w:t>üstünde olması hali</w:t>
      </w:r>
    </w:p>
    <w:p w14:paraId="435967B2" w14:textId="77777777" w:rsidR="008A64B2" w:rsidRPr="00B30F26" w:rsidRDefault="00000000" w:rsidP="008A64B2">
      <w:r>
        <w:rPr>
          <w:noProof/>
          <w:lang w:eastAsia="tr-TR"/>
        </w:rPr>
        <w:pict w14:anchorId="52742F9B">
          <v:line id="Line 631" o:spid="_x0000_s1837" style="position:absolute;z-index:252261376;visibility:visible" from="315pt,-189pt" to="387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" strokecolor="blue" strokeweight="1.5pt">
            <v:stroke dashstyle="1 1"/>
          </v:line>
        </w:pict>
      </w:r>
    </w:p>
    <w:p w14:paraId="57EBFCD1" w14:textId="77777777" w:rsidR="008A64B2" w:rsidRPr="00B30F26" w:rsidRDefault="008A64B2" w:rsidP="008A64B2"/>
    <w:p w14:paraId="134EC003" w14:textId="77777777" w:rsidR="008A64B2" w:rsidRPr="00B30F26" w:rsidRDefault="008A64B2" w:rsidP="008A64B2"/>
    <w:p w14:paraId="4F28DDA6" w14:textId="77777777" w:rsidR="008A64B2" w:rsidRPr="00B30F26" w:rsidRDefault="008A64B2" w:rsidP="008A64B2">
      <w:r w:rsidRPr="00B30F26">
        <w:lastRenderedPageBreak/>
        <w:t xml:space="preserve"> </w:t>
      </w:r>
      <w:r w:rsidRPr="00B30F26">
        <w:tab/>
        <w:t xml:space="preserve">Kesitlerden de anlaşılacağı gibi su üst seviyesinin kesit içerisinde olmaması drenaj bakımından problem doğurmaz. Ancak su seviyesinin üst kotu gerek kesit içerisinde gerekse kesit üstünde bir yerde ise bu tünel inşaatında hem inşaat sırasında hem de inşaat sonrası drenaj problemi var olacaktır. </w:t>
      </w:r>
    </w:p>
    <w:p w14:paraId="6DCC09BC" w14:textId="77777777" w:rsidR="008A64B2" w:rsidRPr="00B30F26" w:rsidRDefault="008A64B2" w:rsidP="008A64B2">
      <w:r w:rsidRPr="00B30F26">
        <w:tab/>
      </w:r>
    </w:p>
    <w:p w14:paraId="479E68BC" w14:textId="77777777" w:rsidR="008A64B2" w:rsidRPr="00B30F26" w:rsidRDefault="008A64B2" w:rsidP="008A64B2">
      <w:r w:rsidRPr="00B30F26">
        <w:tab/>
        <w:t xml:space="preserve">Bu bölümde inşaat sırasında alınacak drenaj önlemlerinden daha çok inşaat sonrası kalıcı önlemlerden bahsedeceğiz. </w:t>
      </w:r>
    </w:p>
    <w:p w14:paraId="2324BC74" w14:textId="77777777" w:rsidR="008A64B2" w:rsidRPr="00B30F26" w:rsidRDefault="008A64B2" w:rsidP="008A64B2">
      <w:r w:rsidRPr="00B30F26">
        <w:t>Aşağıda görüldüğü gibi tünel kesitlerinde iki türlü drenaj sistemi önerilmektedir:</w:t>
      </w:r>
    </w:p>
    <w:p w14:paraId="535E84E8" w14:textId="77777777" w:rsidR="008A64B2" w:rsidRPr="00B30F26" w:rsidRDefault="008A64B2" w:rsidP="008A64B2"/>
    <w:p w14:paraId="6C1D9F28" w14:textId="77777777" w:rsidR="008A64B2" w:rsidRPr="00B30F26" w:rsidRDefault="00000000" w:rsidP="008A64B2">
      <w:r>
        <w:rPr>
          <w:noProof/>
          <w:lang w:eastAsia="tr-TR"/>
        </w:rPr>
        <w:pict w14:anchorId="4E53347C">
          <v:shape id="Text Box 634" o:spid="_x0000_s1395" type="#_x0000_t202" style="position:absolute;margin-left:252pt;margin-top:9.7pt;width:153pt;height:18pt;z-index:252264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">
            <v:textbox>
              <w:txbxContent>
                <w:p w14:paraId="14191A14" w14:textId="77777777" w:rsidR="004E4D75" w:rsidRPr="002614B3" w:rsidRDefault="004E4D75" w:rsidP="008A64B2">
                  <w:pPr>
                    <w:rPr>
                      <w:b/>
                      <w:sz w:val="20"/>
                      <w:szCs w:val="20"/>
                    </w:rPr>
                  </w:pPr>
                  <w:r w:rsidRPr="002614B3">
                    <w:rPr>
                      <w:b/>
                      <w:sz w:val="20"/>
                      <w:szCs w:val="20"/>
                    </w:rPr>
                    <w:t>DRENAJ BORUSUZ SİSTEM</w:t>
                  </w:r>
                </w:p>
              </w:txbxContent>
            </v:textbox>
          </v:shape>
        </w:pict>
      </w:r>
      <w:r>
        <w:rPr>
          <w:noProof/>
          <w:lang w:eastAsia="tr-TR"/>
        </w:rPr>
        <w:pict w14:anchorId="69115774">
          <v:shape id="Text Box 633" o:spid="_x0000_s1396" type="#_x0000_t202" style="position:absolute;margin-left:18pt;margin-top:9.7pt;width:2in;height:18pt;z-index:252263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">
            <v:textbox>
              <w:txbxContent>
                <w:p w14:paraId="7BC88C54" w14:textId="77777777" w:rsidR="004E4D75" w:rsidRPr="00BE5318" w:rsidRDefault="004E4D75" w:rsidP="008A64B2">
                  <w:pPr>
                    <w:rPr>
                      <w:b/>
                      <w:sz w:val="20"/>
                      <w:szCs w:val="20"/>
                    </w:rPr>
                  </w:pPr>
                  <w:r w:rsidRPr="00BE5318">
                    <w:rPr>
                      <w:b/>
                      <w:sz w:val="20"/>
                      <w:szCs w:val="20"/>
                    </w:rPr>
                    <w:t>DRENAJ BORULU SİSTEM</w:t>
                  </w:r>
                </w:p>
              </w:txbxContent>
            </v:textbox>
          </v:shape>
        </w:pict>
      </w:r>
      <w:r w:rsidR="008A64B2" w:rsidRPr="00B30F26">
        <w:rPr>
          <w:noProof/>
          <w:lang w:eastAsia="tr-TR"/>
        </w:rPr>
        <w:drawing>
          <wp:inline distT="0" distB="0" distL="0" distR="0" wp14:anchorId="5954F83F" wp14:editId="2BC47370">
            <wp:extent cx="6053455" cy="2946400"/>
            <wp:effectExtent l="19050" t="0" r="4445" b="0"/>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1" cstate="print"/>
                    <a:srcRect/>
                    <a:stretch>
                      <a:fillRect/>
                    </a:stretch>
                  </pic:blipFill>
                  <pic:spPr bwMode="auto">
                    <a:xfrm>
                      <a:off x="0" y="0"/>
                      <a:ext cx="6053455" cy="2946400"/>
                    </a:xfrm>
                    <a:prstGeom prst="rect">
                      <a:avLst/>
                    </a:prstGeom>
                    <a:noFill/>
                    <a:ln w="9525">
                      <a:noFill/>
                      <a:miter lim="800000"/>
                      <a:headEnd/>
                      <a:tailEnd/>
                    </a:ln>
                  </pic:spPr>
                </pic:pic>
              </a:graphicData>
            </a:graphic>
          </wp:inline>
        </w:drawing>
      </w:r>
    </w:p>
    <w:p w14:paraId="476FAA6E" w14:textId="77777777" w:rsidR="008A64B2" w:rsidRPr="00B30F26" w:rsidRDefault="008A64B2" w:rsidP="008A64B2"/>
    <w:p w14:paraId="21EA2331" w14:textId="77777777" w:rsidR="008A64B2" w:rsidRPr="00B30F26" w:rsidRDefault="008A64B2" w:rsidP="0095741B">
      <w:pPr>
        <w:numPr>
          <w:ilvl w:val="0"/>
          <w:numId w:val="8"/>
        </w:numPr>
      </w:pPr>
      <w:r w:rsidRPr="00B30F26">
        <w:t xml:space="preserve">) Tünel çevresindeki suları </w:t>
      </w:r>
      <w:proofErr w:type="spellStart"/>
      <w:r w:rsidRPr="00B30F26">
        <w:t>invert</w:t>
      </w:r>
      <w:proofErr w:type="spellEnd"/>
      <w:r w:rsidRPr="00B30F26">
        <w:t xml:space="preserve"> seviyesine indirip </w:t>
      </w:r>
      <w:r w:rsidR="00A63074" w:rsidRPr="00B30F26">
        <w:t xml:space="preserve">gelen suyu </w:t>
      </w:r>
      <w:r w:rsidRPr="00B30F26">
        <w:t xml:space="preserve">dışarı atan </w:t>
      </w:r>
      <w:r w:rsidRPr="00B30F26">
        <w:rPr>
          <w:b/>
          <w:i/>
        </w:rPr>
        <w:t>drenaj borulu sistem</w:t>
      </w:r>
      <w:r w:rsidRPr="00B30F26">
        <w:t xml:space="preserve"> </w:t>
      </w:r>
    </w:p>
    <w:p w14:paraId="2E54D17D" w14:textId="77777777" w:rsidR="008A64B2" w:rsidRPr="00B30F26" w:rsidRDefault="008A64B2" w:rsidP="0095741B">
      <w:pPr>
        <w:numPr>
          <w:ilvl w:val="0"/>
          <w:numId w:val="8"/>
        </w:numPr>
      </w:pPr>
      <w:r w:rsidRPr="00B30F26">
        <w:t xml:space="preserve">) Tünel çevresindeki suyu hiç içerisine almayan su dışarıda </w:t>
      </w:r>
      <w:r w:rsidRPr="00B30F26">
        <w:rPr>
          <w:b/>
          <w:i/>
        </w:rPr>
        <w:t>drenaj borusuz sistem</w:t>
      </w:r>
    </w:p>
    <w:p w14:paraId="06F57537" w14:textId="77777777" w:rsidR="008A64B2" w:rsidRPr="00B30F26" w:rsidRDefault="008A64B2" w:rsidP="008A64B2"/>
    <w:p w14:paraId="119E796D" w14:textId="77777777" w:rsidR="008A64B2" w:rsidRPr="00B30F26" w:rsidRDefault="008A64B2" w:rsidP="008A64B2">
      <w:pPr>
        <w:ind w:left="708"/>
      </w:pPr>
      <w:r w:rsidRPr="00B30F26">
        <w:t>Bu iki sistemin yaraları ve sakıncaları aşağıda örneklerle anlatılacaktır.</w:t>
      </w:r>
    </w:p>
    <w:p w14:paraId="07A51827" w14:textId="77777777" w:rsidR="008A64B2" w:rsidRPr="00B30F26" w:rsidRDefault="008A64B2" w:rsidP="008A64B2">
      <w:pPr>
        <w:ind w:left="708"/>
      </w:pPr>
    </w:p>
    <w:p w14:paraId="639C4391" w14:textId="77777777" w:rsidR="008A64B2" w:rsidRPr="00B30F26" w:rsidRDefault="008A64B2" w:rsidP="008A64B2">
      <w:pPr>
        <w:ind w:left="708"/>
      </w:pPr>
      <w:r w:rsidRPr="00B30F26">
        <w:rPr>
          <w:b/>
          <w:u w:val="single"/>
        </w:rPr>
        <w:t>1-) Drenaj Borulu Sistem</w:t>
      </w:r>
      <w:r w:rsidRPr="00B30F26">
        <w:t xml:space="preserve">: </w:t>
      </w:r>
    </w:p>
    <w:p w14:paraId="7CD902BD" w14:textId="77777777" w:rsidR="008A64B2" w:rsidRPr="00B30F26" w:rsidRDefault="008A64B2" w:rsidP="008A64B2">
      <w:pPr>
        <w:ind w:left="708"/>
      </w:pPr>
    </w:p>
    <w:p w14:paraId="2C4B1089" w14:textId="77777777" w:rsidR="008A64B2" w:rsidRPr="00B30F26" w:rsidRDefault="00E34745" w:rsidP="008A64B2">
      <w:pPr>
        <w:ind w:left="708"/>
      </w:pPr>
      <w:r w:rsidRPr="00B30F26">
        <w:t xml:space="preserve">İzmir </w:t>
      </w:r>
      <w:r w:rsidR="008A64B2" w:rsidRPr="00B30F26">
        <w:t xml:space="preserve">Metro </w:t>
      </w:r>
      <w:proofErr w:type="spellStart"/>
      <w:proofErr w:type="gramStart"/>
      <w:r w:rsidR="008A64B2" w:rsidRPr="00B30F26">
        <w:t>I.Aşama</w:t>
      </w:r>
      <w:proofErr w:type="spellEnd"/>
      <w:proofErr w:type="gramEnd"/>
      <w:r w:rsidR="008A64B2" w:rsidRPr="00B30F26">
        <w:t xml:space="preserve"> İnşaatında 1996-1999 yıllarında birinci alternatif sistem uygulanmıştır.</w:t>
      </w:r>
    </w:p>
    <w:p w14:paraId="56C6259E" w14:textId="77777777" w:rsidR="008A64B2" w:rsidRPr="00B30F26" w:rsidRDefault="008A64B2" w:rsidP="008A64B2">
      <w:pPr>
        <w:ind w:left="708"/>
      </w:pPr>
      <w:r w:rsidRPr="00B30F26">
        <w:t xml:space="preserve">Ayrıca KGM </w:t>
      </w:r>
      <w:proofErr w:type="spellStart"/>
      <w:r w:rsidRPr="00B30F26">
        <w:t>nin</w:t>
      </w:r>
      <w:proofErr w:type="spellEnd"/>
      <w:r w:rsidRPr="00B30F26">
        <w:t xml:space="preserve"> yaptığı tüm karayolu yol ve otoyol tünellerinde bu </w:t>
      </w:r>
      <w:proofErr w:type="gramStart"/>
      <w:r w:rsidRPr="00B30F26">
        <w:t>uygulanmıştır.(</w:t>
      </w:r>
      <w:proofErr w:type="gramEnd"/>
      <w:r w:rsidRPr="00B30F26">
        <w:t>x)</w:t>
      </w:r>
    </w:p>
    <w:p w14:paraId="0A9E140A" w14:textId="77777777" w:rsidR="008A64B2" w:rsidRPr="00B30F26" w:rsidRDefault="008A64B2" w:rsidP="008A64B2">
      <w:pPr>
        <w:ind w:left="708"/>
      </w:pPr>
    </w:p>
    <w:p w14:paraId="6D737DDA" w14:textId="77777777" w:rsidR="008A64B2" w:rsidRPr="00B30F26" w:rsidRDefault="008A64B2" w:rsidP="008A64B2">
      <w:pPr>
        <w:ind w:left="708"/>
        <w:rPr>
          <w:u w:val="single"/>
        </w:rPr>
      </w:pPr>
      <w:r w:rsidRPr="00B30F26">
        <w:rPr>
          <w:u w:val="single"/>
        </w:rPr>
        <w:t xml:space="preserve">Sistemin avantajları  </w:t>
      </w:r>
    </w:p>
    <w:p w14:paraId="02AFF335" w14:textId="77777777" w:rsidR="008A64B2" w:rsidRPr="00B30F26" w:rsidRDefault="008A64B2" w:rsidP="008A64B2">
      <w:pPr>
        <w:ind w:left="708"/>
        <w:rPr>
          <w:u w:val="single"/>
        </w:rPr>
      </w:pPr>
    </w:p>
    <w:p w14:paraId="3311F805" w14:textId="77777777" w:rsidR="008A64B2" w:rsidRPr="00B30F26" w:rsidRDefault="008A64B2" w:rsidP="0095741B">
      <w:pPr>
        <w:numPr>
          <w:ilvl w:val="0"/>
          <w:numId w:val="9"/>
        </w:numPr>
      </w:pPr>
      <w:r w:rsidRPr="00B30F26">
        <w:t xml:space="preserve">Borularla su dışarı serbest akış ile akıtılacağı için; tünel kesitini oluşturan kaplamaya ilave su basıncı yükü gelmez. </w:t>
      </w:r>
    </w:p>
    <w:p w14:paraId="5364A166" w14:textId="77777777" w:rsidR="008A64B2" w:rsidRPr="00B30F26" w:rsidRDefault="008A64B2" w:rsidP="0095741B">
      <w:pPr>
        <w:numPr>
          <w:ilvl w:val="0"/>
          <w:numId w:val="9"/>
        </w:numPr>
      </w:pPr>
      <w:r w:rsidRPr="00B30F26">
        <w:t>Yüklerin az olması kesit için gerekli ilave beton kalınlığı ve donatı istemez.</w:t>
      </w:r>
    </w:p>
    <w:p w14:paraId="56909EC5" w14:textId="77777777" w:rsidR="008A64B2" w:rsidRPr="00B30F26" w:rsidRDefault="008A64B2" w:rsidP="0095741B">
      <w:pPr>
        <w:numPr>
          <w:ilvl w:val="0"/>
          <w:numId w:val="9"/>
        </w:numPr>
      </w:pPr>
      <w:r w:rsidRPr="00B30F26">
        <w:t xml:space="preserve">Kemerin iki yanından içeriye doğru ek su basıncı olmayacağından </w:t>
      </w:r>
      <w:proofErr w:type="spellStart"/>
      <w:r w:rsidRPr="00B30F26">
        <w:t>invertte</w:t>
      </w:r>
      <w:proofErr w:type="spellEnd"/>
      <w:r w:rsidRPr="00B30F26">
        <w:t xml:space="preserve"> ek tedbirler gerektirmez. </w:t>
      </w:r>
      <w:proofErr w:type="spellStart"/>
      <w:r w:rsidRPr="00B30F26">
        <w:t>İnvert</w:t>
      </w:r>
      <w:proofErr w:type="spellEnd"/>
      <w:r w:rsidRPr="00B30F26">
        <w:t xml:space="preserve"> zemin cinsine bağlı olarak yapılır. Her </w:t>
      </w:r>
      <w:r w:rsidR="00E34745" w:rsidRPr="00B30F26">
        <w:t xml:space="preserve">yerde çok büyük kesitte bile </w:t>
      </w:r>
      <w:proofErr w:type="spellStart"/>
      <w:r w:rsidR="00E34745" w:rsidRPr="00B30F26">
        <w:t>invert</w:t>
      </w:r>
      <w:proofErr w:type="spellEnd"/>
      <w:r w:rsidR="00E34745" w:rsidRPr="00B30F26">
        <w:t xml:space="preserve"> </w:t>
      </w:r>
      <w:r w:rsidRPr="00B30F26">
        <w:t>yapısı gerektirmez.</w:t>
      </w:r>
    </w:p>
    <w:p w14:paraId="0527C7CF" w14:textId="77777777" w:rsidR="008A64B2" w:rsidRPr="00B30F26" w:rsidRDefault="008A64B2" w:rsidP="0095741B">
      <w:pPr>
        <w:numPr>
          <w:ilvl w:val="0"/>
          <w:numId w:val="9"/>
        </w:numPr>
        <w:ind w:left="1413"/>
      </w:pPr>
      <w:r w:rsidRPr="00B30F26">
        <w:t xml:space="preserve">Eğer beton kaplamayı geçirimsiz klasta </w:t>
      </w:r>
      <w:r w:rsidR="00E34745" w:rsidRPr="00B30F26">
        <w:t>dökülmesini yaparsak daima su seviyesi altında olmayan tünellerde ç</w:t>
      </w:r>
      <w:r w:rsidRPr="00B30F26">
        <w:t xml:space="preserve">evrede çok </w:t>
      </w:r>
      <w:r w:rsidR="00E34745" w:rsidRPr="00B30F26">
        <w:t xml:space="preserve">su </w:t>
      </w:r>
      <w:r w:rsidRPr="00B30F26">
        <w:t>basın</w:t>
      </w:r>
      <w:r w:rsidR="00E34745" w:rsidRPr="00B30F26">
        <w:t>cı</w:t>
      </w:r>
      <w:r w:rsidRPr="00B30F26">
        <w:t xml:space="preserve"> olmayacağı için </w:t>
      </w:r>
      <w:proofErr w:type="spellStart"/>
      <w:r w:rsidRPr="00B30F26">
        <w:t>memrane</w:t>
      </w:r>
      <w:proofErr w:type="spellEnd"/>
      <w:r w:rsidRPr="00B30F26">
        <w:t xml:space="preserve"> kaplama dahi gerekmez.</w:t>
      </w:r>
      <w:r w:rsidR="00E34745" w:rsidRPr="00B30F26">
        <w:t xml:space="preserve"> (Raylı </w:t>
      </w:r>
      <w:proofErr w:type="spellStart"/>
      <w:r w:rsidR="00E34745" w:rsidRPr="00B30F26">
        <w:t>sistemelerde</w:t>
      </w:r>
      <w:proofErr w:type="spellEnd"/>
      <w:r w:rsidR="00E34745" w:rsidRPr="00B30F26">
        <w:t>)</w:t>
      </w:r>
    </w:p>
    <w:p w14:paraId="6228F450" w14:textId="77777777" w:rsidR="00E34745" w:rsidRPr="00B30F26" w:rsidRDefault="00E34745" w:rsidP="008A64B2">
      <w:pPr>
        <w:ind w:left="1413"/>
      </w:pPr>
    </w:p>
    <w:p w14:paraId="58319008" w14:textId="77777777" w:rsidR="008A64B2" w:rsidRPr="00B30F26" w:rsidRDefault="008A64B2" w:rsidP="0095741B">
      <w:pPr>
        <w:numPr>
          <w:ilvl w:val="0"/>
          <w:numId w:val="9"/>
        </w:numPr>
      </w:pPr>
      <w:r w:rsidRPr="00B30F26">
        <w:rPr>
          <w:b/>
          <w:i/>
        </w:rPr>
        <w:t>Özetle bu çözüm yapım sırasında ekonomiktir</w:t>
      </w:r>
      <w:r w:rsidRPr="00B30F26">
        <w:t>.</w:t>
      </w:r>
    </w:p>
    <w:p w14:paraId="006F5D20" w14:textId="77777777" w:rsidR="008A64B2" w:rsidRPr="00B30F26" w:rsidRDefault="008A64B2" w:rsidP="008A64B2">
      <w:r w:rsidRPr="00B30F26">
        <w:t xml:space="preserve">          </w:t>
      </w:r>
    </w:p>
    <w:p w14:paraId="4B543C69" w14:textId="77777777" w:rsidR="008A64B2" w:rsidRPr="00B30F26" w:rsidRDefault="008A64B2" w:rsidP="008A64B2">
      <w:pPr>
        <w:rPr>
          <w:u w:val="single"/>
        </w:rPr>
      </w:pPr>
      <w:r w:rsidRPr="00B30F26">
        <w:t xml:space="preserve">           </w:t>
      </w:r>
      <w:r w:rsidRPr="00B30F26">
        <w:rPr>
          <w:u w:val="single"/>
        </w:rPr>
        <w:t>Sistemin dezavantajları:</w:t>
      </w:r>
    </w:p>
    <w:p w14:paraId="799E734A" w14:textId="77777777" w:rsidR="008A64B2" w:rsidRPr="00B30F26" w:rsidRDefault="008A64B2" w:rsidP="008A64B2">
      <w:pPr>
        <w:rPr>
          <w:u w:val="single"/>
        </w:rPr>
      </w:pPr>
    </w:p>
    <w:p w14:paraId="4EB9DFCF" w14:textId="77777777" w:rsidR="008A64B2" w:rsidRPr="00B30F26" w:rsidRDefault="008A64B2" w:rsidP="0095741B">
      <w:pPr>
        <w:numPr>
          <w:ilvl w:val="0"/>
          <w:numId w:val="10"/>
        </w:numPr>
      </w:pPr>
      <w:r w:rsidRPr="00B30F26">
        <w:t>İşletme sırasında drenaj boruları belirli yerlerde bırakılan gözlem</w:t>
      </w:r>
      <w:r w:rsidRPr="00B30F26">
        <w:rPr>
          <w:b/>
        </w:rPr>
        <w:t xml:space="preserve"> </w:t>
      </w:r>
      <w:r w:rsidRPr="00B30F26">
        <w:t>kontrol</w:t>
      </w:r>
      <w:r w:rsidRPr="00B30F26">
        <w:rPr>
          <w:b/>
        </w:rPr>
        <w:t xml:space="preserve"> </w:t>
      </w:r>
      <w:r w:rsidRPr="00B30F26">
        <w:t>ile</w:t>
      </w:r>
      <w:r w:rsidRPr="00B30F26">
        <w:rPr>
          <w:b/>
        </w:rPr>
        <w:t xml:space="preserve"> </w:t>
      </w:r>
      <w:proofErr w:type="gramStart"/>
      <w:r w:rsidRPr="00B30F26">
        <w:t>belli  aralıklarla</w:t>
      </w:r>
      <w:proofErr w:type="gramEnd"/>
      <w:r w:rsidRPr="00B30F26">
        <w:t xml:space="preserve"> temizlenir. </w:t>
      </w:r>
      <w:r w:rsidRPr="00B30F26">
        <w:rPr>
          <w:b/>
          <w:i/>
        </w:rPr>
        <w:t>Gerekli yerlerden pompaj ve</w:t>
      </w:r>
      <w:r w:rsidRPr="00B30F26">
        <w:t xml:space="preserve"> </w:t>
      </w:r>
      <w:r w:rsidRPr="00B30F26">
        <w:rPr>
          <w:b/>
          <w:i/>
        </w:rPr>
        <w:t>bakım ister</w:t>
      </w:r>
    </w:p>
    <w:p w14:paraId="4BCBE0D7" w14:textId="77777777" w:rsidR="008A64B2" w:rsidRPr="00B30F26" w:rsidRDefault="008A64B2" w:rsidP="0095741B">
      <w:pPr>
        <w:numPr>
          <w:ilvl w:val="0"/>
          <w:numId w:val="10"/>
        </w:numPr>
      </w:pPr>
      <w:r w:rsidRPr="00B30F26">
        <w:lastRenderedPageBreak/>
        <w:t xml:space="preserve">Eğer beton dökümü çok itinalı yapılmazsa inşaat bitiminde suyu önlemek için kabul sırasında ek masraf çıkarır. </w:t>
      </w:r>
      <w:r w:rsidR="00E34745" w:rsidRPr="00B30F26">
        <w:t>Suyun gelişini kesmek için ek kimyasal enjeksiyon gerektirir.</w:t>
      </w:r>
    </w:p>
    <w:p w14:paraId="677D6D5F" w14:textId="77777777" w:rsidR="008A64B2" w:rsidRPr="00B30F26" w:rsidRDefault="008A64B2" w:rsidP="0095741B">
      <w:pPr>
        <w:numPr>
          <w:ilvl w:val="0"/>
          <w:numId w:val="10"/>
        </w:numPr>
      </w:pPr>
      <w:r w:rsidRPr="00B30F26">
        <w:t>İşletme sırasında yer yer sızıntılar olabilir tavanda ek tamir gerektirebilir.</w:t>
      </w:r>
    </w:p>
    <w:p w14:paraId="51D9CA79" w14:textId="77777777" w:rsidR="008A64B2" w:rsidRPr="00B30F26" w:rsidRDefault="008A64B2" w:rsidP="008A64B2"/>
    <w:p w14:paraId="2B39728E" w14:textId="77777777" w:rsidR="00471BE5" w:rsidRPr="00B30F26" w:rsidRDefault="00471BE5" w:rsidP="008A64B2">
      <w:pPr>
        <w:ind w:firstLine="708"/>
        <w:rPr>
          <w:b/>
          <w:u w:val="single"/>
        </w:rPr>
      </w:pPr>
    </w:p>
    <w:p w14:paraId="55EC68F5" w14:textId="77777777" w:rsidR="00471BE5" w:rsidRPr="00B30F26" w:rsidRDefault="00471BE5" w:rsidP="008A64B2">
      <w:pPr>
        <w:ind w:firstLine="708"/>
        <w:rPr>
          <w:b/>
          <w:u w:val="single"/>
        </w:rPr>
      </w:pPr>
    </w:p>
    <w:p w14:paraId="698361C2" w14:textId="77777777" w:rsidR="00471BE5" w:rsidRPr="00B30F26" w:rsidRDefault="00471BE5" w:rsidP="008A64B2">
      <w:pPr>
        <w:ind w:firstLine="708"/>
        <w:rPr>
          <w:b/>
          <w:u w:val="single"/>
        </w:rPr>
      </w:pPr>
    </w:p>
    <w:p w14:paraId="704A38C0" w14:textId="77777777" w:rsidR="008A64B2" w:rsidRPr="00B30F26" w:rsidRDefault="008A64B2" w:rsidP="008A64B2">
      <w:pPr>
        <w:ind w:firstLine="708"/>
        <w:rPr>
          <w:b/>
          <w:u w:val="single"/>
        </w:rPr>
      </w:pPr>
      <w:r w:rsidRPr="00B30F26">
        <w:rPr>
          <w:b/>
          <w:u w:val="single"/>
        </w:rPr>
        <w:t>2- Drenaj Borusuz Kapalı Sistem</w:t>
      </w:r>
    </w:p>
    <w:p w14:paraId="6A6FFF74" w14:textId="77777777" w:rsidR="008A64B2" w:rsidRPr="00B30F26" w:rsidRDefault="008A64B2" w:rsidP="008A64B2"/>
    <w:p w14:paraId="65A7FFF2" w14:textId="77777777" w:rsidR="008A64B2" w:rsidRPr="00B30F26" w:rsidRDefault="008A64B2" w:rsidP="008A64B2">
      <w:r w:rsidRPr="00B30F26">
        <w:tab/>
        <w:t>İstanbul Metrosunda yer yer de Ankara Metrosunda bu sistem uygulanmıştır.</w:t>
      </w:r>
    </w:p>
    <w:p w14:paraId="7912DBF3" w14:textId="77777777" w:rsidR="008A64B2" w:rsidRPr="00B30F26" w:rsidRDefault="008A64B2" w:rsidP="008A64B2">
      <w:r w:rsidRPr="00B30F26">
        <w:tab/>
        <w:t>Ayrıca I. Aşamada yapılan EPBM tünel delme sistemi de buna benzer. (xx)</w:t>
      </w:r>
    </w:p>
    <w:p w14:paraId="638CEED7" w14:textId="77777777" w:rsidR="008A64B2" w:rsidRPr="00B30F26" w:rsidRDefault="008A64B2" w:rsidP="008A64B2"/>
    <w:p w14:paraId="30B387CC" w14:textId="77777777" w:rsidR="008A64B2" w:rsidRPr="00B30F26" w:rsidRDefault="008A64B2" w:rsidP="008A64B2">
      <w:pPr>
        <w:ind w:firstLine="708"/>
        <w:rPr>
          <w:u w:val="single"/>
        </w:rPr>
      </w:pPr>
      <w:r w:rsidRPr="00B30F26">
        <w:t>S</w:t>
      </w:r>
      <w:r w:rsidRPr="00B30F26">
        <w:rPr>
          <w:u w:val="single"/>
        </w:rPr>
        <w:t>istemin avantajları:</w:t>
      </w:r>
    </w:p>
    <w:p w14:paraId="726D60D8" w14:textId="77777777" w:rsidR="008A64B2" w:rsidRPr="00B30F26" w:rsidRDefault="008A64B2" w:rsidP="008A64B2">
      <w:pPr>
        <w:rPr>
          <w:u w:val="single"/>
        </w:rPr>
      </w:pPr>
    </w:p>
    <w:p w14:paraId="69292019" w14:textId="77777777" w:rsidR="008A64B2" w:rsidRPr="00B30F26" w:rsidRDefault="008A64B2" w:rsidP="0095741B">
      <w:pPr>
        <w:numPr>
          <w:ilvl w:val="0"/>
          <w:numId w:val="11"/>
        </w:numPr>
      </w:pPr>
      <w:r w:rsidRPr="00B30F26">
        <w:t xml:space="preserve">İşletme sırasında eğer </w:t>
      </w:r>
      <w:proofErr w:type="spellStart"/>
      <w:r w:rsidRPr="00B30F26">
        <w:t>memrane</w:t>
      </w:r>
      <w:proofErr w:type="spellEnd"/>
      <w:r w:rsidRPr="00B30F26">
        <w:t xml:space="preserve"> kaplama sağlıklı yapılmış ise</w:t>
      </w:r>
      <w:r w:rsidRPr="00B30F26">
        <w:rPr>
          <w:b/>
        </w:rPr>
        <w:t xml:space="preserve"> </w:t>
      </w:r>
      <w:r w:rsidRPr="00B30F26">
        <w:t xml:space="preserve">su sorunu olmaz ve </w:t>
      </w:r>
      <w:r w:rsidRPr="00B30F26">
        <w:rPr>
          <w:b/>
          <w:i/>
        </w:rPr>
        <w:t xml:space="preserve">su hattı </w:t>
      </w:r>
      <w:r w:rsidR="00087D31" w:rsidRPr="00B30F26">
        <w:rPr>
          <w:b/>
          <w:i/>
        </w:rPr>
        <w:t xml:space="preserve">olmadığından hat </w:t>
      </w:r>
      <w:r w:rsidRPr="00B30F26">
        <w:rPr>
          <w:b/>
          <w:i/>
        </w:rPr>
        <w:t>bakımı istemez</w:t>
      </w:r>
      <w:r w:rsidRPr="00B30F26">
        <w:t>.</w:t>
      </w:r>
    </w:p>
    <w:p w14:paraId="69C152FE" w14:textId="77777777" w:rsidR="008A64B2" w:rsidRPr="00B30F26" w:rsidRDefault="008A64B2" w:rsidP="008A64B2">
      <w:pPr>
        <w:ind w:left="1410"/>
      </w:pPr>
    </w:p>
    <w:p w14:paraId="3899DA67" w14:textId="77777777" w:rsidR="008A64B2" w:rsidRPr="00B30F26" w:rsidRDefault="008A64B2" w:rsidP="008A64B2">
      <w:pPr>
        <w:ind w:firstLine="708"/>
        <w:rPr>
          <w:u w:val="single"/>
        </w:rPr>
      </w:pPr>
      <w:r w:rsidRPr="00B30F26">
        <w:rPr>
          <w:u w:val="single"/>
        </w:rPr>
        <w:t>Sistemin dezavantajları:</w:t>
      </w:r>
    </w:p>
    <w:p w14:paraId="015C6C20" w14:textId="77777777" w:rsidR="008A64B2" w:rsidRPr="00B30F26" w:rsidRDefault="008A64B2" w:rsidP="008A64B2">
      <w:pPr>
        <w:ind w:firstLine="708"/>
        <w:rPr>
          <w:u w:val="single"/>
        </w:rPr>
      </w:pPr>
    </w:p>
    <w:p w14:paraId="51ACBEC5" w14:textId="77777777" w:rsidR="008A64B2" w:rsidRPr="00B30F26" w:rsidRDefault="008A64B2" w:rsidP="0095741B">
      <w:pPr>
        <w:numPr>
          <w:ilvl w:val="0"/>
          <w:numId w:val="12"/>
        </w:numPr>
      </w:pPr>
      <w:r w:rsidRPr="00B30F26">
        <w:t xml:space="preserve">İnşaat sırasında su seviyesi altında daima dairesel </w:t>
      </w:r>
      <w:proofErr w:type="spellStart"/>
      <w:r w:rsidRPr="00B30F26">
        <w:t>invert</w:t>
      </w:r>
      <w:proofErr w:type="spellEnd"/>
      <w:r w:rsidRPr="00B30F26">
        <w:t xml:space="preserve"> mecburiyeti olacağından yapım güçlüğü çekilir.</w:t>
      </w:r>
    </w:p>
    <w:p w14:paraId="6B1F7FC7" w14:textId="77777777" w:rsidR="008A64B2" w:rsidRPr="00B30F26" w:rsidRDefault="008A64B2" w:rsidP="0095741B">
      <w:pPr>
        <w:numPr>
          <w:ilvl w:val="0"/>
          <w:numId w:val="12"/>
        </w:numPr>
      </w:pPr>
      <w:r w:rsidRPr="00B30F26">
        <w:t xml:space="preserve">Kesitte beton ve demir </w:t>
      </w:r>
      <w:r w:rsidR="00471BE5" w:rsidRPr="00B30F26">
        <w:t xml:space="preserve">miktarı </w:t>
      </w:r>
      <w:r w:rsidRPr="00B30F26">
        <w:t>artar ve ek maliyet getirir.</w:t>
      </w:r>
    </w:p>
    <w:p w14:paraId="3275F665" w14:textId="77777777" w:rsidR="008A64B2" w:rsidRPr="00B30F26" w:rsidRDefault="008A64B2" w:rsidP="0095741B">
      <w:pPr>
        <w:numPr>
          <w:ilvl w:val="0"/>
          <w:numId w:val="12"/>
        </w:numPr>
      </w:pPr>
      <w:proofErr w:type="spellStart"/>
      <w:r w:rsidRPr="00B30F26">
        <w:t>İnvert</w:t>
      </w:r>
      <w:proofErr w:type="spellEnd"/>
      <w:r w:rsidRPr="00B30F26">
        <w:t xml:space="preserve"> kesiti kadar tünel boyunca ek kazı ve beton gerektirir.</w:t>
      </w:r>
    </w:p>
    <w:p w14:paraId="727A5954" w14:textId="77777777" w:rsidR="008A64B2" w:rsidRPr="00B30F26" w:rsidRDefault="008A64B2" w:rsidP="0095741B">
      <w:pPr>
        <w:numPr>
          <w:ilvl w:val="0"/>
          <w:numId w:val="12"/>
        </w:numPr>
      </w:pPr>
      <w:r w:rsidRPr="00B30F26">
        <w:rPr>
          <w:b/>
          <w:i/>
        </w:rPr>
        <w:t xml:space="preserve"> Özetle bu sistem yapım sırasında pahalı ilerisi için problemsizdir</w:t>
      </w:r>
      <w:r w:rsidRPr="00B30F26">
        <w:t>.</w:t>
      </w:r>
    </w:p>
    <w:p w14:paraId="5AC1E725" w14:textId="77777777" w:rsidR="00B85A50" w:rsidRPr="00B30F26" w:rsidRDefault="00B85A50" w:rsidP="00B85A50"/>
    <w:p w14:paraId="5BCD6B8E" w14:textId="77777777" w:rsidR="00B85A50" w:rsidRPr="00B30F26" w:rsidRDefault="00B85A50" w:rsidP="00B85A50"/>
    <w:p w14:paraId="72A3FCC0" w14:textId="77777777" w:rsidR="00B85A50" w:rsidRPr="00B30F26" w:rsidRDefault="00B85A50" w:rsidP="00B85A50"/>
    <w:p w14:paraId="18244D9C" w14:textId="77777777" w:rsidR="00B85A50" w:rsidRPr="00B30F26" w:rsidRDefault="00B85A50" w:rsidP="00B85A50"/>
    <w:p w14:paraId="43C216E3" w14:textId="77777777" w:rsidR="008A64B2" w:rsidRPr="00B30F26" w:rsidRDefault="008A64B2" w:rsidP="008A64B2">
      <w:pPr>
        <w:tabs>
          <w:tab w:val="left" w:pos="904"/>
        </w:tabs>
        <w:spacing w:line="360" w:lineRule="auto"/>
        <w:jc w:val="center"/>
        <w:rPr>
          <w:b/>
        </w:rPr>
      </w:pPr>
      <w:r w:rsidRPr="00B30F26">
        <w:rPr>
          <w:b/>
        </w:rPr>
        <w:t>TÜNEL YAPIMINDA KALİTE KONTROL İŞLERİ</w:t>
      </w:r>
    </w:p>
    <w:p w14:paraId="07F4EBAB" w14:textId="77777777" w:rsidR="008A64B2" w:rsidRPr="00B30F26" w:rsidRDefault="008A64B2" w:rsidP="008A64B2">
      <w:pPr>
        <w:tabs>
          <w:tab w:val="left" w:pos="904"/>
        </w:tabs>
        <w:spacing w:line="360" w:lineRule="auto"/>
        <w:rPr>
          <w:b/>
        </w:rPr>
      </w:pPr>
      <w:r w:rsidRPr="00B30F26">
        <w:rPr>
          <w:b/>
        </w:rPr>
        <w:tab/>
      </w:r>
    </w:p>
    <w:p w14:paraId="5A01B37F" w14:textId="77777777" w:rsidR="008A64B2" w:rsidRPr="00B30F26" w:rsidRDefault="008A64B2" w:rsidP="008A64B2">
      <w:pPr>
        <w:tabs>
          <w:tab w:val="left" w:pos="904"/>
        </w:tabs>
        <w:spacing w:line="360" w:lineRule="auto"/>
        <w:rPr>
          <w:b/>
        </w:rPr>
      </w:pPr>
      <w:r w:rsidRPr="00B30F26">
        <w:rPr>
          <w:b/>
        </w:rPr>
        <w:tab/>
        <w:t>Tünel yapımının ana iş kalemleri şunlardır:</w:t>
      </w:r>
    </w:p>
    <w:p w14:paraId="0E4FE7B5" w14:textId="77777777" w:rsidR="008A64B2" w:rsidRPr="00B30F26" w:rsidRDefault="008A64B2" w:rsidP="0095741B">
      <w:pPr>
        <w:numPr>
          <w:ilvl w:val="0"/>
          <w:numId w:val="13"/>
        </w:numPr>
        <w:tabs>
          <w:tab w:val="left" w:pos="904"/>
        </w:tabs>
        <w:spacing w:line="360" w:lineRule="auto"/>
        <w:rPr>
          <w:b/>
        </w:rPr>
      </w:pPr>
      <w:r w:rsidRPr="00B30F26">
        <w:rPr>
          <w:b/>
        </w:rPr>
        <w:t>Kazı</w:t>
      </w:r>
    </w:p>
    <w:p w14:paraId="2A78B2B1" w14:textId="77777777" w:rsidR="008A64B2" w:rsidRPr="00B30F26" w:rsidRDefault="008A64B2" w:rsidP="0095741B">
      <w:pPr>
        <w:numPr>
          <w:ilvl w:val="0"/>
          <w:numId w:val="13"/>
        </w:numPr>
        <w:tabs>
          <w:tab w:val="left" w:pos="904"/>
        </w:tabs>
        <w:spacing w:line="360" w:lineRule="auto"/>
        <w:rPr>
          <w:b/>
        </w:rPr>
      </w:pPr>
      <w:r w:rsidRPr="00B30F26">
        <w:rPr>
          <w:b/>
        </w:rPr>
        <w:t xml:space="preserve">Desteklemeler </w:t>
      </w:r>
      <w:proofErr w:type="gramStart"/>
      <w:r w:rsidRPr="00B30F26">
        <w:rPr>
          <w:b/>
        </w:rPr>
        <w:t>( Püskürtme</w:t>
      </w:r>
      <w:proofErr w:type="gramEnd"/>
      <w:r w:rsidRPr="00B30F26">
        <w:rPr>
          <w:b/>
        </w:rPr>
        <w:t xml:space="preserve"> beton, Hasır çelik, Çelik </w:t>
      </w:r>
      <w:proofErr w:type="spellStart"/>
      <w:r w:rsidRPr="00B30F26">
        <w:rPr>
          <w:b/>
        </w:rPr>
        <w:t>iksa</w:t>
      </w:r>
      <w:proofErr w:type="spellEnd"/>
      <w:r w:rsidRPr="00B30F26">
        <w:rPr>
          <w:b/>
        </w:rPr>
        <w:t xml:space="preserve">, Bulon,  süren </w:t>
      </w:r>
      <w:proofErr w:type="spellStart"/>
      <w:r w:rsidRPr="00B30F26">
        <w:rPr>
          <w:b/>
        </w:rPr>
        <w:t>vs</w:t>
      </w:r>
      <w:proofErr w:type="spellEnd"/>
      <w:r w:rsidRPr="00B30F26">
        <w:rPr>
          <w:b/>
        </w:rPr>
        <w:t>)</w:t>
      </w:r>
    </w:p>
    <w:p w14:paraId="736C0305" w14:textId="77777777" w:rsidR="008A64B2" w:rsidRPr="00B30F26" w:rsidRDefault="008A64B2" w:rsidP="0095741B">
      <w:pPr>
        <w:numPr>
          <w:ilvl w:val="0"/>
          <w:numId w:val="13"/>
        </w:numPr>
        <w:tabs>
          <w:tab w:val="left" w:pos="904"/>
        </w:tabs>
        <w:spacing w:line="360" w:lineRule="auto"/>
        <w:rPr>
          <w:b/>
        </w:rPr>
      </w:pPr>
      <w:r w:rsidRPr="00B30F26">
        <w:rPr>
          <w:b/>
        </w:rPr>
        <w:t>Jeoteknik ölçmeler</w:t>
      </w:r>
    </w:p>
    <w:p w14:paraId="11BCC50A" w14:textId="77777777" w:rsidR="008A64B2" w:rsidRPr="00B30F26" w:rsidRDefault="008A64B2" w:rsidP="0095741B">
      <w:pPr>
        <w:numPr>
          <w:ilvl w:val="0"/>
          <w:numId w:val="13"/>
        </w:numPr>
        <w:tabs>
          <w:tab w:val="left" w:pos="904"/>
        </w:tabs>
        <w:spacing w:line="360" w:lineRule="auto"/>
        <w:rPr>
          <w:b/>
        </w:rPr>
      </w:pPr>
      <w:r w:rsidRPr="00B30F26">
        <w:rPr>
          <w:b/>
        </w:rPr>
        <w:t xml:space="preserve">Su geçirmezlik temini (Keçe, </w:t>
      </w:r>
      <w:proofErr w:type="spellStart"/>
      <w:r w:rsidRPr="00B30F26">
        <w:rPr>
          <w:b/>
        </w:rPr>
        <w:t>membrane</w:t>
      </w:r>
      <w:proofErr w:type="spellEnd"/>
      <w:r w:rsidRPr="00B30F26">
        <w:rPr>
          <w:b/>
        </w:rPr>
        <w:t xml:space="preserve"> kaplama)</w:t>
      </w:r>
    </w:p>
    <w:p w14:paraId="11DFCB9B" w14:textId="77777777" w:rsidR="008A64B2" w:rsidRPr="00B30F26" w:rsidRDefault="008A64B2" w:rsidP="0095741B">
      <w:pPr>
        <w:numPr>
          <w:ilvl w:val="0"/>
          <w:numId w:val="13"/>
        </w:numPr>
        <w:tabs>
          <w:tab w:val="left" w:pos="904"/>
        </w:tabs>
        <w:spacing w:line="360" w:lineRule="auto"/>
        <w:rPr>
          <w:b/>
        </w:rPr>
      </w:pPr>
      <w:r w:rsidRPr="00B30F26">
        <w:rPr>
          <w:b/>
        </w:rPr>
        <w:t xml:space="preserve">İç kaplama </w:t>
      </w:r>
    </w:p>
    <w:p w14:paraId="5192AAE9" w14:textId="77777777" w:rsidR="008A64B2" w:rsidRPr="00B30F26" w:rsidRDefault="008A64B2" w:rsidP="0095741B">
      <w:pPr>
        <w:numPr>
          <w:ilvl w:val="0"/>
          <w:numId w:val="13"/>
        </w:numPr>
        <w:tabs>
          <w:tab w:val="left" w:pos="904"/>
        </w:tabs>
        <w:spacing w:line="360" w:lineRule="auto"/>
        <w:rPr>
          <w:b/>
        </w:rPr>
      </w:pPr>
      <w:r w:rsidRPr="00B30F26">
        <w:rPr>
          <w:b/>
        </w:rPr>
        <w:t>Diğer İşler</w:t>
      </w:r>
    </w:p>
    <w:p w14:paraId="02B38FEE" w14:textId="77777777" w:rsidR="008A64B2" w:rsidRPr="00B30F26" w:rsidRDefault="008A64B2" w:rsidP="008A64B2">
      <w:pPr>
        <w:tabs>
          <w:tab w:val="left" w:pos="904"/>
        </w:tabs>
        <w:spacing w:line="360" w:lineRule="auto"/>
      </w:pPr>
      <w:r w:rsidRPr="00B30F26">
        <w:rPr>
          <w:b/>
        </w:rPr>
        <w:tab/>
      </w:r>
      <w:r w:rsidRPr="00B30F26">
        <w:t xml:space="preserve">Burada şimdiye kadar anlatılan tünel işlerini başarılı olması ve ileride tünel kullanımı sırasında </w:t>
      </w:r>
      <w:proofErr w:type="spellStart"/>
      <w:r w:rsidRPr="00B30F26">
        <w:t>herhangibir</w:t>
      </w:r>
      <w:proofErr w:type="spellEnd"/>
      <w:r w:rsidRPr="00B30F26">
        <w:t xml:space="preserve"> sorun olmaması için her işin kendine has nitelik ve niceliği vardır. Burada aşağıda verilen cetvelde işleri yapmada yeterli olabilen en az sayıda ve çeşitlilikteki kontrol aktiviteleri özetlenmektedir. Bu miktarın üstünde </w:t>
      </w:r>
      <w:proofErr w:type="spellStart"/>
      <w:r w:rsidRPr="00B30F26">
        <w:t>kontrolluk</w:t>
      </w:r>
      <w:proofErr w:type="spellEnd"/>
      <w:r w:rsidRPr="00B30F26">
        <w:t xml:space="preserve"> işleri yapılırsa her iş daha iyi ve sağlam yapılmış olur. </w:t>
      </w:r>
    </w:p>
    <w:p w14:paraId="3DA5446D" w14:textId="77777777" w:rsidR="008A64B2" w:rsidRPr="00B30F26" w:rsidRDefault="008A64B2" w:rsidP="008A64B2">
      <w:pPr>
        <w:tabs>
          <w:tab w:val="left" w:pos="904"/>
        </w:tabs>
        <w:spacing w:line="360" w:lineRule="auto"/>
      </w:pPr>
      <w:r w:rsidRPr="00B30F26">
        <w:tab/>
        <w:t>Sıra ile özetleyelim;</w:t>
      </w:r>
    </w:p>
    <w:p w14:paraId="083ECE76" w14:textId="77777777" w:rsidR="008A64B2" w:rsidRPr="00B30F26" w:rsidRDefault="008A64B2" w:rsidP="008A64B2">
      <w:pPr>
        <w:tabs>
          <w:tab w:val="left" w:pos="904"/>
        </w:tabs>
        <w:spacing w:line="360" w:lineRule="auto"/>
      </w:pPr>
    </w:p>
    <w:p w14:paraId="6C834C92" w14:textId="77777777" w:rsidR="008A64B2" w:rsidRPr="00B30F26" w:rsidRDefault="008A64B2" w:rsidP="008A64B2">
      <w:pPr>
        <w:tabs>
          <w:tab w:val="left" w:pos="904"/>
        </w:tabs>
        <w:spacing w:line="360" w:lineRule="auto"/>
      </w:pPr>
      <w:r w:rsidRPr="00B30F26">
        <w:rPr>
          <w:b/>
        </w:rPr>
        <w:lastRenderedPageBreak/>
        <w:t>1-</w:t>
      </w:r>
      <w:proofErr w:type="gramStart"/>
      <w:r w:rsidRPr="00B30F26">
        <w:rPr>
          <w:b/>
        </w:rPr>
        <w:t>Kazı</w:t>
      </w:r>
      <w:r w:rsidRPr="00B30F26">
        <w:t xml:space="preserve"> :</w:t>
      </w:r>
      <w:proofErr w:type="gramEnd"/>
      <w:r w:rsidRPr="00B30F26">
        <w:t xml:space="preserve">- Kazının projesine uygunluğu kesit ve doğrultu boyutlarının değerlerinin her 5 m de bir kontrol </w:t>
      </w:r>
      <w:proofErr w:type="spellStart"/>
      <w:r w:rsidRPr="00B30F26">
        <w:t>edilmelsi</w:t>
      </w:r>
      <w:proofErr w:type="spellEnd"/>
      <w:r w:rsidRPr="00B30F26">
        <w:t xml:space="preserve"> gereklidir. Patlatma veya kazı metotlarında aşırı dökülmeye neden olacak işlemlerden kaçınılmalı ve ileride ek maliyeti doğuracak olayların önüne geçilmelidir.</w:t>
      </w:r>
    </w:p>
    <w:p w14:paraId="041D76BA" w14:textId="77777777" w:rsidR="008A64B2" w:rsidRPr="00B30F26" w:rsidRDefault="008A64B2" w:rsidP="008A64B2">
      <w:pPr>
        <w:tabs>
          <w:tab w:val="left" w:pos="904"/>
        </w:tabs>
        <w:spacing w:line="360" w:lineRule="auto"/>
      </w:pPr>
    </w:p>
    <w:p w14:paraId="79607072" w14:textId="77777777" w:rsidR="008A64B2" w:rsidRPr="00B30F26" w:rsidRDefault="008A64B2" w:rsidP="008A64B2">
      <w:pPr>
        <w:tabs>
          <w:tab w:val="left" w:pos="904"/>
        </w:tabs>
        <w:spacing w:line="360" w:lineRule="auto"/>
        <w:rPr>
          <w:b/>
        </w:rPr>
      </w:pPr>
      <w:r w:rsidRPr="00B30F26">
        <w:rPr>
          <w:b/>
        </w:rPr>
        <w:t>2-Desteklemeler</w:t>
      </w:r>
    </w:p>
    <w:p w14:paraId="03C6AC12" w14:textId="77777777" w:rsidR="008A64B2" w:rsidRPr="00B30F26" w:rsidRDefault="008A64B2" w:rsidP="0095741B">
      <w:pPr>
        <w:numPr>
          <w:ilvl w:val="0"/>
          <w:numId w:val="14"/>
        </w:numPr>
        <w:tabs>
          <w:tab w:val="left" w:pos="904"/>
        </w:tabs>
        <w:spacing w:line="360" w:lineRule="auto"/>
      </w:pPr>
      <w:r w:rsidRPr="00B30F26">
        <w:rPr>
          <w:b/>
        </w:rPr>
        <w:t>Püskürtme beton</w:t>
      </w:r>
      <w:r w:rsidRPr="00B30F26">
        <w:t>: Malzeme kalitesi, uygulama yerleştirme kurallarının uygunluğu,</w:t>
      </w:r>
    </w:p>
    <w:p w14:paraId="77C3DC51" w14:textId="77777777" w:rsidR="008A64B2" w:rsidRPr="00B30F26" w:rsidRDefault="008A64B2" w:rsidP="008A64B2">
      <w:pPr>
        <w:tabs>
          <w:tab w:val="left" w:pos="904"/>
        </w:tabs>
        <w:spacing w:line="360" w:lineRule="auto"/>
      </w:pPr>
      <w:r w:rsidRPr="00B30F26">
        <w:tab/>
      </w:r>
      <w:proofErr w:type="gramStart"/>
      <w:r w:rsidRPr="00B30F26">
        <w:t>püskürtme</w:t>
      </w:r>
      <w:proofErr w:type="gramEnd"/>
      <w:r w:rsidRPr="00B30F26">
        <w:t xml:space="preserve"> ekipmanının yeterliliği, konulan kaplamanın kalınlık ve dayanımı </w:t>
      </w:r>
      <w:proofErr w:type="spellStart"/>
      <w:r w:rsidRPr="00B30F26">
        <w:t>tetslenmeli</w:t>
      </w:r>
      <w:proofErr w:type="spellEnd"/>
    </w:p>
    <w:p w14:paraId="2FE80EF4" w14:textId="77777777" w:rsidR="008A64B2" w:rsidRPr="00B30F26" w:rsidRDefault="008A64B2" w:rsidP="0095741B">
      <w:pPr>
        <w:numPr>
          <w:ilvl w:val="0"/>
          <w:numId w:val="14"/>
        </w:numPr>
        <w:tabs>
          <w:tab w:val="left" w:pos="904"/>
        </w:tabs>
        <w:spacing w:line="360" w:lineRule="auto"/>
        <w:rPr>
          <w:b/>
        </w:rPr>
      </w:pPr>
      <w:r w:rsidRPr="00B30F26">
        <w:rPr>
          <w:b/>
        </w:rPr>
        <w:t xml:space="preserve">Hasır Çelik: </w:t>
      </w:r>
      <w:r w:rsidRPr="00B30F26">
        <w:t>Malzeme kalitesi, kullanılan</w:t>
      </w:r>
      <w:r w:rsidRPr="00B30F26">
        <w:rPr>
          <w:b/>
        </w:rPr>
        <w:tab/>
      </w:r>
      <w:r w:rsidRPr="00B30F26">
        <w:t>malzemelerin</w:t>
      </w:r>
      <w:r w:rsidRPr="00B30F26">
        <w:rPr>
          <w:b/>
        </w:rPr>
        <w:t xml:space="preserve"> </w:t>
      </w:r>
      <w:r w:rsidRPr="00B30F26">
        <w:t>proje boyutunda ve şartname</w:t>
      </w:r>
      <w:r w:rsidRPr="00B30F26">
        <w:rPr>
          <w:b/>
        </w:rPr>
        <w:tab/>
      </w:r>
    </w:p>
    <w:p w14:paraId="74928679" w14:textId="77777777" w:rsidR="008A64B2" w:rsidRPr="00B30F26" w:rsidRDefault="008A64B2" w:rsidP="008A64B2">
      <w:pPr>
        <w:tabs>
          <w:tab w:val="left" w:pos="904"/>
        </w:tabs>
        <w:spacing w:line="360" w:lineRule="auto"/>
      </w:pPr>
      <w:r w:rsidRPr="00B30F26">
        <w:tab/>
      </w:r>
      <w:r w:rsidRPr="00B30F26">
        <w:tab/>
      </w:r>
      <w:proofErr w:type="gramStart"/>
      <w:r w:rsidRPr="00B30F26">
        <w:t>sınırlarında</w:t>
      </w:r>
      <w:proofErr w:type="gramEnd"/>
      <w:r w:rsidRPr="00B30F26">
        <w:t xml:space="preserve"> olması gerektiği, zemine uygun şekilde yerleştirilmesi kontrol edilmeli</w:t>
      </w:r>
    </w:p>
    <w:p w14:paraId="343DB603" w14:textId="77777777" w:rsidR="008A64B2" w:rsidRPr="00B30F26" w:rsidRDefault="008A64B2" w:rsidP="0095741B">
      <w:pPr>
        <w:numPr>
          <w:ilvl w:val="0"/>
          <w:numId w:val="14"/>
        </w:numPr>
        <w:tabs>
          <w:tab w:val="left" w:pos="904"/>
        </w:tabs>
        <w:spacing w:line="360" w:lineRule="auto"/>
      </w:pPr>
      <w:r w:rsidRPr="00B30F26">
        <w:rPr>
          <w:b/>
        </w:rPr>
        <w:t xml:space="preserve">Çelik </w:t>
      </w:r>
      <w:proofErr w:type="spellStart"/>
      <w:r w:rsidRPr="00B30F26">
        <w:rPr>
          <w:b/>
        </w:rPr>
        <w:t>İksa</w:t>
      </w:r>
      <w:proofErr w:type="spellEnd"/>
      <w:r w:rsidRPr="00B30F26">
        <w:rPr>
          <w:b/>
        </w:rPr>
        <w:t xml:space="preserve">: </w:t>
      </w:r>
      <w:r w:rsidRPr="00B30F26">
        <w:t>Projesine ve şartnamesine uygun çelik</w:t>
      </w:r>
      <w:r w:rsidRPr="00B30F26">
        <w:rPr>
          <w:b/>
        </w:rPr>
        <w:t xml:space="preserve"> </w:t>
      </w:r>
      <w:r w:rsidRPr="00B30F26">
        <w:t>olması, arazide ise projesine uygun</w:t>
      </w:r>
    </w:p>
    <w:p w14:paraId="3E7C53DA" w14:textId="77777777" w:rsidR="008A64B2" w:rsidRPr="00B30F26" w:rsidRDefault="008A64B2" w:rsidP="008A64B2">
      <w:pPr>
        <w:tabs>
          <w:tab w:val="left" w:pos="904"/>
        </w:tabs>
        <w:spacing w:line="360" w:lineRule="auto"/>
      </w:pPr>
      <w:r w:rsidRPr="00B30F26">
        <w:tab/>
      </w:r>
      <w:r w:rsidRPr="00B30F26">
        <w:tab/>
      </w:r>
      <w:proofErr w:type="spellStart"/>
      <w:proofErr w:type="gramStart"/>
      <w:r w:rsidRPr="00B30F26">
        <w:t>aralıkda</w:t>
      </w:r>
      <w:proofErr w:type="spellEnd"/>
      <w:proofErr w:type="gramEnd"/>
      <w:r w:rsidRPr="00B30F26">
        <w:t xml:space="preserve"> konulması ve diğer </w:t>
      </w:r>
      <w:proofErr w:type="spellStart"/>
      <w:r w:rsidRPr="00B30F26">
        <w:t>iksalarla</w:t>
      </w:r>
      <w:proofErr w:type="spellEnd"/>
      <w:r w:rsidRPr="00B30F26">
        <w:t xml:space="preserve"> bağlantılı olmasını, kontrol etmeliyiz</w:t>
      </w:r>
    </w:p>
    <w:p w14:paraId="42A9A5F7" w14:textId="77777777" w:rsidR="008A64B2" w:rsidRPr="00B30F26" w:rsidRDefault="008A64B2" w:rsidP="0095741B">
      <w:pPr>
        <w:numPr>
          <w:ilvl w:val="0"/>
          <w:numId w:val="14"/>
        </w:numPr>
        <w:tabs>
          <w:tab w:val="left" w:pos="904"/>
        </w:tabs>
        <w:spacing w:line="360" w:lineRule="auto"/>
      </w:pPr>
      <w:r w:rsidRPr="00B30F26">
        <w:rPr>
          <w:b/>
        </w:rPr>
        <w:t>Bulonlar</w:t>
      </w:r>
      <w:r w:rsidRPr="00B30F26">
        <w:t>: Malzemesi şartnameye uygun olmalı, yerleşme aralıkları ve boyutları proje</w:t>
      </w:r>
    </w:p>
    <w:p w14:paraId="0150D16C" w14:textId="77777777" w:rsidR="008A64B2" w:rsidRPr="00B30F26" w:rsidRDefault="008A64B2" w:rsidP="008A64B2">
      <w:pPr>
        <w:tabs>
          <w:tab w:val="left" w:pos="904"/>
        </w:tabs>
        <w:spacing w:line="360" w:lineRule="auto"/>
        <w:ind w:left="1410"/>
      </w:pPr>
      <w:proofErr w:type="gramStart"/>
      <w:r w:rsidRPr="00B30F26">
        <w:t>kayıtlarına</w:t>
      </w:r>
      <w:proofErr w:type="gramEnd"/>
      <w:r w:rsidRPr="00B30F26">
        <w:t xml:space="preserve"> paralel yapılmalıdır. Yerleştirme sonucu test edilerek sağlamlığı kontrol edilir.</w:t>
      </w:r>
    </w:p>
    <w:p w14:paraId="147EC3CD" w14:textId="77777777" w:rsidR="008A64B2" w:rsidRPr="00B30F26" w:rsidRDefault="008A64B2" w:rsidP="008A64B2">
      <w:pPr>
        <w:tabs>
          <w:tab w:val="left" w:pos="904"/>
        </w:tabs>
        <w:spacing w:line="360" w:lineRule="auto"/>
        <w:ind w:left="1410"/>
      </w:pPr>
      <w:r w:rsidRPr="00B30F26">
        <w:t>Ayrıca bulonların yerine konulması için gerekli harcın, delik durumunun kontrolu yapılır.</w:t>
      </w:r>
    </w:p>
    <w:p w14:paraId="5E2A3F5A" w14:textId="77777777" w:rsidR="008A64B2" w:rsidRPr="00B30F26" w:rsidRDefault="008A64B2" w:rsidP="0095741B">
      <w:pPr>
        <w:numPr>
          <w:ilvl w:val="0"/>
          <w:numId w:val="14"/>
        </w:numPr>
        <w:tabs>
          <w:tab w:val="left" w:pos="904"/>
        </w:tabs>
        <w:spacing w:line="360" w:lineRule="auto"/>
      </w:pPr>
      <w:r w:rsidRPr="00B30F26">
        <w:rPr>
          <w:b/>
        </w:rPr>
        <w:t>Sürenler</w:t>
      </w:r>
      <w:r w:rsidRPr="00B30F26">
        <w:t xml:space="preserve">: Bu kazının yapımı sırasında geçici destek olduğu halde projesinde boyutu, </w:t>
      </w:r>
      <w:proofErr w:type="gramStart"/>
      <w:r w:rsidRPr="00B30F26">
        <w:t>malzemesi,  sayısı</w:t>
      </w:r>
      <w:proofErr w:type="gramEnd"/>
      <w:r w:rsidRPr="00B30F26">
        <w:t xml:space="preserve"> bellidir. Zemin cinsine göre seçilen bu malzemenin de kontrolu gerekir.</w:t>
      </w:r>
    </w:p>
    <w:p w14:paraId="15CD47A9" w14:textId="77777777" w:rsidR="008A64B2" w:rsidRPr="00B30F26" w:rsidRDefault="008A64B2" w:rsidP="008A64B2">
      <w:pPr>
        <w:tabs>
          <w:tab w:val="left" w:pos="904"/>
        </w:tabs>
        <w:spacing w:line="360" w:lineRule="auto"/>
        <w:ind w:left="720"/>
      </w:pPr>
    </w:p>
    <w:p w14:paraId="7F42E606" w14:textId="77777777" w:rsidR="008A64B2" w:rsidRPr="00B30F26" w:rsidRDefault="008A64B2" w:rsidP="008A64B2">
      <w:pPr>
        <w:tabs>
          <w:tab w:val="left" w:pos="904"/>
        </w:tabs>
        <w:spacing w:line="360" w:lineRule="auto"/>
      </w:pPr>
      <w:r w:rsidRPr="00B30F26">
        <w:rPr>
          <w:b/>
        </w:rPr>
        <w:t>3-Ölçüm cihazları</w:t>
      </w:r>
      <w:r w:rsidRPr="00B30F26">
        <w:t>:</w:t>
      </w:r>
    </w:p>
    <w:p w14:paraId="447F66E5" w14:textId="77777777" w:rsidR="008A64B2" w:rsidRPr="00B30F26" w:rsidRDefault="008A64B2" w:rsidP="008A64B2">
      <w:pPr>
        <w:tabs>
          <w:tab w:val="left" w:pos="904"/>
        </w:tabs>
        <w:spacing w:line="360" w:lineRule="auto"/>
        <w:ind w:left="720"/>
      </w:pPr>
      <w:r w:rsidRPr="00B30F26">
        <w:tab/>
        <w:t xml:space="preserve">Tünel kazısı süresince ikinci kaplama işlemi başlayıncaya kadar tünel projesinin belli kesitlerinde zeminin hareketlerini izlemek için gerekli cihazlar yerleştirilir. Bu cihazların şartnameye uygun malzemelerden olması, okumalarının kayıtları ve değerlendirilmesi işleri takip edilir. Tünel yapımının emniyetle tehlikesiz bir şekilde yürümesi bunların verdiği bilgilere dayanır. Problem olup olmadığı sonucuna göre; seçilen malzeme, destekleme şekli ve uygulanan </w:t>
      </w:r>
      <w:proofErr w:type="spellStart"/>
      <w:r w:rsidRPr="00B30F26">
        <w:t>metod</w:t>
      </w:r>
      <w:proofErr w:type="spellEnd"/>
      <w:r w:rsidRPr="00B30F26">
        <w:t xml:space="preserve"> bu bilgiler ile doğrulanır.</w:t>
      </w:r>
    </w:p>
    <w:p w14:paraId="669B3CA0" w14:textId="77777777" w:rsidR="008A64B2" w:rsidRPr="00B30F26" w:rsidRDefault="008A64B2" w:rsidP="008A64B2">
      <w:pPr>
        <w:tabs>
          <w:tab w:val="left" w:pos="904"/>
        </w:tabs>
        <w:spacing w:line="360" w:lineRule="auto"/>
        <w:ind w:left="284"/>
        <w:rPr>
          <w:b/>
        </w:rPr>
      </w:pPr>
      <w:r w:rsidRPr="00B30F26">
        <w:rPr>
          <w:b/>
        </w:rPr>
        <w:t xml:space="preserve">4-Su Geçirmezlik Temini: </w:t>
      </w:r>
    </w:p>
    <w:p w14:paraId="6C71B35E" w14:textId="77777777" w:rsidR="008A64B2" w:rsidRPr="00B30F26" w:rsidRDefault="008A64B2" w:rsidP="008A64B2">
      <w:pPr>
        <w:tabs>
          <w:tab w:val="left" w:pos="904"/>
        </w:tabs>
        <w:spacing w:line="360" w:lineRule="auto"/>
        <w:ind w:left="284"/>
      </w:pPr>
      <w:r w:rsidRPr="00B30F26">
        <w:rPr>
          <w:b/>
        </w:rPr>
        <w:tab/>
      </w:r>
      <w:r w:rsidRPr="00B30F26">
        <w:t xml:space="preserve">Suyun drenajı bölümünde anlatılan ve tünelin sudan zarar görmemesi için yapılan işlerde ne gibi malzeme kullanılacağı, uygulamasının metodu proje ve eki raporlarda mevcuttur. Burada önemli olan püskürtme betonu yüzeyinin belli şekilde </w:t>
      </w:r>
      <w:proofErr w:type="spellStart"/>
      <w:r w:rsidRPr="00B30F26">
        <w:t>membrane</w:t>
      </w:r>
      <w:proofErr w:type="spellEnd"/>
      <w:r w:rsidRPr="00B30F26">
        <w:t xml:space="preserve"> malzemesine zarar vermeyecek şekilde olması esası, keçenin kalınlığı, metre karede kaç özel başlıklı çivi ile tutturulacağı, </w:t>
      </w:r>
      <w:proofErr w:type="spellStart"/>
      <w:r w:rsidRPr="00B30F26">
        <w:t>memrane</w:t>
      </w:r>
      <w:proofErr w:type="spellEnd"/>
      <w:r w:rsidRPr="00B30F26">
        <w:t xml:space="preserve"> PVC malzeme özellikleri tutturma ve ekleme şekilleri, test edilmesi ve geçirimsizliğin ispatı gibi konular kontrol edilir.</w:t>
      </w:r>
    </w:p>
    <w:p w14:paraId="60FB16E8" w14:textId="77777777" w:rsidR="008A64B2" w:rsidRPr="00B30F26" w:rsidRDefault="008A64B2" w:rsidP="008A64B2">
      <w:pPr>
        <w:tabs>
          <w:tab w:val="left" w:pos="904"/>
        </w:tabs>
        <w:spacing w:line="360" w:lineRule="auto"/>
        <w:ind w:left="284"/>
        <w:rPr>
          <w:b/>
        </w:rPr>
      </w:pPr>
      <w:r w:rsidRPr="00B30F26">
        <w:rPr>
          <w:b/>
        </w:rPr>
        <w:t>5-İç Kaplama yapılması (Beton dökülmesi):</w:t>
      </w:r>
    </w:p>
    <w:p w14:paraId="1BAAA291" w14:textId="77777777" w:rsidR="008A64B2" w:rsidRPr="00B30F26" w:rsidRDefault="008A64B2" w:rsidP="008A64B2">
      <w:pPr>
        <w:tabs>
          <w:tab w:val="left" w:pos="904"/>
        </w:tabs>
        <w:spacing w:line="360" w:lineRule="auto"/>
        <w:ind w:left="284"/>
      </w:pPr>
      <w:r w:rsidRPr="00B30F26">
        <w:rPr>
          <w:b/>
        </w:rPr>
        <w:tab/>
      </w:r>
      <w:r w:rsidRPr="00B30F26">
        <w:t xml:space="preserve">Beton imali için gerekli malzemelerin (çimento, Agrega=çakıl, kum, kırmataş, su, katkılar) şartname koşullarında olduğunun kontrolu, beton dökmeye elverişli ekipmanın (beton santralı, mikserler, beton pompası, vibratör ve projeye uygun kalıp) varlığının </w:t>
      </w:r>
      <w:proofErr w:type="spellStart"/>
      <w:r w:rsidRPr="00B30F26">
        <w:t>tesbiti</w:t>
      </w:r>
      <w:proofErr w:type="spellEnd"/>
      <w:r w:rsidRPr="00B30F26">
        <w:t xml:space="preserve">, betonun konulacağı kalıp yapısının beton dökülmesi sırasında proje boyutlarından başka ölçüye kaçmamasını sağlayan yeterli </w:t>
      </w:r>
      <w:r w:rsidRPr="00B30F26">
        <w:lastRenderedPageBreak/>
        <w:t xml:space="preserve">desteklemeyi taşıdığını da ve ayrıca hava şartlarının uygunluğu kontrol edilir. Deneyimli işçi ve şartlar uygun ise beton dökülmesi sağlanır. Aşağıda tabloda açıklanan şekilde betonun döküm </w:t>
      </w:r>
      <w:proofErr w:type="gramStart"/>
      <w:r w:rsidRPr="00B30F26">
        <w:t>öncesi,  döküm</w:t>
      </w:r>
      <w:proofErr w:type="gramEnd"/>
      <w:r w:rsidRPr="00B30F26">
        <w:t xml:space="preserve"> sırası ve sonrası takipleri yapılır. Kendini taşıyacak dayanımı beton kazanmadan kalıp açılmaz. </w:t>
      </w:r>
    </w:p>
    <w:p w14:paraId="7C2B57CF" w14:textId="77777777" w:rsidR="008A64B2" w:rsidRPr="00B30F26" w:rsidRDefault="008A64B2" w:rsidP="0095741B">
      <w:pPr>
        <w:numPr>
          <w:ilvl w:val="0"/>
          <w:numId w:val="13"/>
        </w:numPr>
        <w:tabs>
          <w:tab w:val="left" w:pos="904"/>
        </w:tabs>
        <w:spacing w:line="360" w:lineRule="auto"/>
        <w:rPr>
          <w:b/>
        </w:rPr>
      </w:pPr>
      <w:r w:rsidRPr="00B30F26">
        <w:rPr>
          <w:b/>
        </w:rPr>
        <w:t xml:space="preserve">Diğer İşler: </w:t>
      </w:r>
    </w:p>
    <w:p w14:paraId="25D496D0" w14:textId="77777777" w:rsidR="008A64B2" w:rsidRPr="00B30F26" w:rsidRDefault="008A64B2" w:rsidP="0095741B">
      <w:pPr>
        <w:numPr>
          <w:ilvl w:val="0"/>
          <w:numId w:val="15"/>
        </w:numPr>
        <w:tabs>
          <w:tab w:val="left" w:pos="904"/>
        </w:tabs>
        <w:spacing w:line="360" w:lineRule="auto"/>
        <w:rPr>
          <w:b/>
          <w:i/>
        </w:rPr>
      </w:pPr>
      <w:r w:rsidRPr="00B30F26">
        <w:rPr>
          <w:b/>
          <w:i/>
        </w:rPr>
        <w:t xml:space="preserve">Drenaj şartları: </w:t>
      </w:r>
      <w:r w:rsidRPr="00B30F26">
        <w:t xml:space="preserve">İnşaat yapımı sırasında ve inşaatın bitiminde inşa edilen tünel yapısına ve ileride içerisinden geçecek taşıtlara suyun zarar vermemesini sağlamak ve projesine göre var olan suyun tünelden uzaklaşmasını sağlamak </w:t>
      </w:r>
    </w:p>
    <w:p w14:paraId="67AA71B7" w14:textId="77777777" w:rsidR="008A64B2" w:rsidRPr="00B30F26" w:rsidRDefault="008A64B2" w:rsidP="0095741B">
      <w:pPr>
        <w:numPr>
          <w:ilvl w:val="0"/>
          <w:numId w:val="15"/>
        </w:numPr>
        <w:tabs>
          <w:tab w:val="left" w:pos="904"/>
        </w:tabs>
        <w:spacing w:line="360" w:lineRule="auto"/>
        <w:rPr>
          <w:b/>
          <w:i/>
        </w:rPr>
      </w:pPr>
      <w:r w:rsidRPr="00B30F26">
        <w:rPr>
          <w:b/>
          <w:i/>
        </w:rPr>
        <w:t xml:space="preserve">Enerji temini: </w:t>
      </w:r>
      <w:r w:rsidRPr="00B30F26">
        <w:t>İnşaat sırasında ve sonrasında tünele gerekli elektrik enerjisinin teminini</w:t>
      </w:r>
      <w:r w:rsidRPr="00B30F26">
        <w:rPr>
          <w:b/>
          <w:i/>
        </w:rPr>
        <w:t xml:space="preserve"> </w:t>
      </w:r>
      <w:r w:rsidRPr="00B30F26">
        <w:t xml:space="preserve">projesine göre tesis ettirmek </w:t>
      </w:r>
    </w:p>
    <w:p w14:paraId="10D9769D" w14:textId="77777777" w:rsidR="008A64B2" w:rsidRPr="00B30F26" w:rsidRDefault="008A64B2" w:rsidP="0095741B">
      <w:pPr>
        <w:numPr>
          <w:ilvl w:val="0"/>
          <w:numId w:val="15"/>
        </w:numPr>
        <w:tabs>
          <w:tab w:val="left" w:pos="904"/>
        </w:tabs>
        <w:spacing w:line="360" w:lineRule="auto"/>
      </w:pPr>
      <w:r w:rsidRPr="00B30F26">
        <w:rPr>
          <w:b/>
          <w:i/>
        </w:rPr>
        <w:t xml:space="preserve">Aydınlatma: </w:t>
      </w:r>
      <w:r w:rsidRPr="00B30F26">
        <w:t>Tünelin aydınlatmasını proje ve şartname koşullarında sağlatmak</w:t>
      </w:r>
    </w:p>
    <w:p w14:paraId="01A8258D" w14:textId="77777777" w:rsidR="008A64B2" w:rsidRPr="00B30F26" w:rsidRDefault="008A64B2" w:rsidP="0095741B">
      <w:pPr>
        <w:numPr>
          <w:ilvl w:val="0"/>
          <w:numId w:val="15"/>
        </w:numPr>
        <w:tabs>
          <w:tab w:val="left" w:pos="904"/>
        </w:tabs>
        <w:spacing w:line="360" w:lineRule="auto"/>
      </w:pPr>
      <w:r w:rsidRPr="00B30F26">
        <w:rPr>
          <w:b/>
          <w:i/>
        </w:rPr>
        <w:t xml:space="preserve">Havalandırma: </w:t>
      </w:r>
      <w:r w:rsidRPr="00B30F26">
        <w:t>Tünel yapımı ve işletmesi sırasında gerekli havanın sağlanması tesislerinin yapımını sağlamak</w:t>
      </w:r>
    </w:p>
    <w:p w14:paraId="2AB554C3" w14:textId="77777777" w:rsidR="008A64B2" w:rsidRPr="00B30F26" w:rsidRDefault="008A64B2" w:rsidP="0095741B">
      <w:pPr>
        <w:numPr>
          <w:ilvl w:val="0"/>
          <w:numId w:val="15"/>
        </w:numPr>
        <w:tabs>
          <w:tab w:val="left" w:pos="904"/>
        </w:tabs>
        <w:spacing w:line="360" w:lineRule="auto"/>
      </w:pPr>
      <w:r w:rsidRPr="00B30F26">
        <w:rPr>
          <w:b/>
          <w:i/>
        </w:rPr>
        <w:t xml:space="preserve">Yangından Korunma Tesisleri: </w:t>
      </w:r>
      <w:r w:rsidRPr="00B30F26">
        <w:t xml:space="preserve">Proje ve </w:t>
      </w:r>
      <w:proofErr w:type="spellStart"/>
      <w:r w:rsidRPr="00B30F26">
        <w:t>şartnamele</w:t>
      </w:r>
      <w:proofErr w:type="spellEnd"/>
      <w:r w:rsidRPr="00B30F26">
        <w:t xml:space="preserve"> göre Tüneli yangından koruyacak tesis ve malzemelerin yerine konulmasını sağlamak</w:t>
      </w:r>
    </w:p>
    <w:p w14:paraId="09817BB6" w14:textId="77777777" w:rsidR="008A64B2" w:rsidRPr="00B30F26" w:rsidRDefault="008A64B2" w:rsidP="0095741B">
      <w:pPr>
        <w:numPr>
          <w:ilvl w:val="0"/>
          <w:numId w:val="15"/>
        </w:numPr>
        <w:tabs>
          <w:tab w:val="left" w:pos="904"/>
        </w:tabs>
        <w:spacing w:line="360" w:lineRule="auto"/>
      </w:pPr>
      <w:r w:rsidRPr="00B30F26">
        <w:rPr>
          <w:b/>
          <w:i/>
        </w:rPr>
        <w:t>İşletme binaları:</w:t>
      </w:r>
      <w:r w:rsidRPr="00B30F26">
        <w:t xml:space="preserve"> Tünele servis verecek personel makine ve teçhizatın yerleşmesini sağlayacak binaların yapımını sağlamak.</w:t>
      </w:r>
    </w:p>
    <w:p w14:paraId="47739CF1" w14:textId="77777777" w:rsidR="008A64B2" w:rsidRPr="00B30F26" w:rsidRDefault="008A64B2" w:rsidP="008A64B2">
      <w:pPr>
        <w:tabs>
          <w:tab w:val="left" w:pos="904"/>
        </w:tabs>
        <w:spacing w:line="360" w:lineRule="auto"/>
        <w:ind w:left="284"/>
      </w:pPr>
    </w:p>
    <w:p w14:paraId="3958A500" w14:textId="77777777" w:rsidR="008A64B2" w:rsidRPr="00B30F26" w:rsidRDefault="008A64B2" w:rsidP="008A64B2">
      <w:pPr>
        <w:tabs>
          <w:tab w:val="left" w:pos="904"/>
        </w:tabs>
        <w:spacing w:line="360" w:lineRule="auto"/>
      </w:pPr>
      <w:r w:rsidRPr="00B30F26">
        <w:tab/>
      </w:r>
    </w:p>
    <w:p w14:paraId="18BED242" w14:textId="77777777" w:rsidR="008A64B2" w:rsidRPr="00B30F26" w:rsidRDefault="008A64B2" w:rsidP="008A64B2">
      <w:pPr>
        <w:tabs>
          <w:tab w:val="left" w:pos="904"/>
        </w:tabs>
        <w:spacing w:line="360" w:lineRule="auto"/>
      </w:pPr>
      <w:r w:rsidRPr="00B30F26">
        <w:br w:type="page"/>
      </w:r>
      <w:r w:rsidRPr="00B30F26">
        <w:rPr>
          <w:noProof/>
          <w:lang w:eastAsia="tr-TR"/>
        </w:rPr>
        <w:lastRenderedPageBreak/>
        <w:drawing>
          <wp:inline distT="0" distB="0" distL="0" distR="0" wp14:anchorId="2A8D4E67" wp14:editId="0A05A089">
            <wp:extent cx="6275070" cy="9521190"/>
            <wp:effectExtent l="19050" t="0" r="0" b="0"/>
            <wp:docPr id="5"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cstate="print"/>
                    <a:srcRect/>
                    <a:stretch>
                      <a:fillRect/>
                    </a:stretch>
                  </pic:blipFill>
                  <pic:spPr bwMode="auto">
                    <a:xfrm>
                      <a:off x="0" y="0"/>
                      <a:ext cx="6275070" cy="9521190"/>
                    </a:xfrm>
                    <a:prstGeom prst="rect">
                      <a:avLst/>
                    </a:prstGeom>
                    <a:noFill/>
                  </pic:spPr>
                </pic:pic>
              </a:graphicData>
            </a:graphic>
          </wp:inline>
        </w:drawing>
      </w:r>
    </w:p>
    <w:p w14:paraId="6B94FEF9" w14:textId="77777777" w:rsidR="008A64B2" w:rsidRPr="00B30F26" w:rsidRDefault="008A64B2" w:rsidP="008A64B2">
      <w:pPr>
        <w:tabs>
          <w:tab w:val="left" w:pos="904"/>
        </w:tabs>
        <w:spacing w:line="360" w:lineRule="auto"/>
        <w:ind w:left="360"/>
      </w:pPr>
      <w:r w:rsidRPr="00B30F26">
        <w:rPr>
          <w:noProof/>
          <w:lang w:eastAsia="tr-TR"/>
        </w:rPr>
        <w:lastRenderedPageBreak/>
        <w:drawing>
          <wp:inline distT="0" distB="0" distL="0" distR="0" wp14:anchorId="14EC5674" wp14:editId="49BD59D6">
            <wp:extent cx="6170295" cy="9326245"/>
            <wp:effectExtent l="19050" t="0" r="1905" b="0"/>
            <wp:docPr id="4"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cstate="print">
                      <a:lum bright="-6000"/>
                    </a:blip>
                    <a:srcRect/>
                    <a:stretch>
                      <a:fillRect/>
                    </a:stretch>
                  </pic:blipFill>
                  <pic:spPr bwMode="auto">
                    <a:xfrm>
                      <a:off x="0" y="0"/>
                      <a:ext cx="6170295" cy="9326245"/>
                    </a:xfrm>
                    <a:prstGeom prst="rect">
                      <a:avLst/>
                    </a:prstGeom>
                    <a:solidFill>
                      <a:srgbClr val="FFFFFF"/>
                    </a:solidFill>
                  </pic:spPr>
                </pic:pic>
              </a:graphicData>
            </a:graphic>
          </wp:inline>
        </w:drawing>
      </w:r>
      <w:r w:rsidRPr="00B30F26">
        <w:br w:type="page"/>
      </w:r>
    </w:p>
    <w:p w14:paraId="4E067DDC" w14:textId="77777777" w:rsidR="008A64B2" w:rsidRPr="00B30F26" w:rsidRDefault="008A64B2" w:rsidP="008A64B2">
      <w:pPr>
        <w:tabs>
          <w:tab w:val="left" w:pos="904"/>
        </w:tabs>
        <w:spacing w:line="360" w:lineRule="auto"/>
        <w:ind w:left="720"/>
      </w:pPr>
    </w:p>
    <w:p w14:paraId="6A172DDF" w14:textId="77777777" w:rsidR="008A64B2" w:rsidRPr="00B30F26" w:rsidRDefault="008A64B2" w:rsidP="008A64B2">
      <w:pPr>
        <w:tabs>
          <w:tab w:val="left" w:pos="904"/>
        </w:tabs>
        <w:spacing w:line="360" w:lineRule="auto"/>
        <w:ind w:left="360"/>
      </w:pPr>
      <w:r w:rsidRPr="00B30F26">
        <w:rPr>
          <w:noProof/>
          <w:lang w:eastAsia="tr-TR"/>
        </w:rPr>
        <w:drawing>
          <wp:inline distT="0" distB="0" distL="0" distR="0" wp14:anchorId="002C3B57" wp14:editId="3BED2EDB">
            <wp:extent cx="6260465" cy="8734425"/>
            <wp:effectExtent l="19050" t="0" r="6985" b="0"/>
            <wp:docPr id="3"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4" cstate="print"/>
                    <a:srcRect/>
                    <a:stretch>
                      <a:fillRect/>
                    </a:stretch>
                  </pic:blipFill>
                  <pic:spPr bwMode="auto">
                    <a:xfrm>
                      <a:off x="0" y="0"/>
                      <a:ext cx="6260465" cy="8734425"/>
                    </a:xfrm>
                    <a:prstGeom prst="rect">
                      <a:avLst/>
                    </a:prstGeom>
                    <a:noFill/>
                  </pic:spPr>
                </pic:pic>
              </a:graphicData>
            </a:graphic>
          </wp:inline>
        </w:drawing>
      </w:r>
    </w:p>
    <w:p w14:paraId="1647B2C2" w14:textId="77777777" w:rsidR="008A64B2" w:rsidRPr="00B30F26" w:rsidRDefault="008A64B2" w:rsidP="001D3ECD">
      <w:pPr>
        <w:tabs>
          <w:tab w:val="left" w:pos="904"/>
        </w:tabs>
        <w:spacing w:line="360" w:lineRule="auto"/>
        <w:ind w:left="720"/>
      </w:pPr>
    </w:p>
    <w:p w14:paraId="57A181C9" w14:textId="77777777" w:rsidR="008A64B2" w:rsidRPr="00B30F26" w:rsidRDefault="008A64B2" w:rsidP="001D3ECD">
      <w:pPr>
        <w:tabs>
          <w:tab w:val="left" w:pos="904"/>
        </w:tabs>
        <w:spacing w:line="360" w:lineRule="auto"/>
        <w:ind w:left="720"/>
      </w:pPr>
    </w:p>
    <w:p w14:paraId="69FCD688" w14:textId="77777777" w:rsidR="008A64B2" w:rsidRPr="00B30F26" w:rsidRDefault="008A64B2" w:rsidP="001D3ECD">
      <w:pPr>
        <w:tabs>
          <w:tab w:val="left" w:pos="709"/>
        </w:tabs>
        <w:spacing w:line="360" w:lineRule="auto"/>
        <w:ind w:left="720"/>
        <w:rPr>
          <w:b/>
        </w:rPr>
      </w:pPr>
    </w:p>
    <w:p w14:paraId="23BF096F" w14:textId="77777777" w:rsidR="008A64B2" w:rsidRPr="00B30F26" w:rsidRDefault="008A64B2" w:rsidP="001D3ECD">
      <w:pPr>
        <w:tabs>
          <w:tab w:val="left" w:pos="904"/>
        </w:tabs>
        <w:spacing w:line="360" w:lineRule="auto"/>
        <w:ind w:left="360"/>
      </w:pPr>
    </w:p>
    <w:p w14:paraId="72D99B9F" w14:textId="77777777" w:rsidR="008A64B2" w:rsidRPr="00B30F26" w:rsidRDefault="00A123C0" w:rsidP="008A64B2">
      <w:pPr>
        <w:tabs>
          <w:tab w:val="left" w:pos="904"/>
        </w:tabs>
        <w:spacing w:line="360" w:lineRule="auto"/>
        <w:ind w:left="720"/>
        <w:rPr>
          <w:b/>
        </w:rPr>
      </w:pPr>
      <w:r w:rsidRPr="00B30F26">
        <w:rPr>
          <w:b/>
        </w:rPr>
        <w:t>T</w:t>
      </w:r>
      <w:r w:rsidR="008A64B2" w:rsidRPr="00B30F26">
        <w:rPr>
          <w:b/>
        </w:rPr>
        <w:t>ÜNEL İNŞAATINDA SÖZLEŞMESEL YÖNLER</w:t>
      </w:r>
    </w:p>
    <w:p w14:paraId="21341AB9" w14:textId="77777777" w:rsidR="008A64B2" w:rsidRPr="00B30F26" w:rsidRDefault="008A64B2" w:rsidP="008A64B2">
      <w:pPr>
        <w:tabs>
          <w:tab w:val="left" w:pos="904"/>
        </w:tabs>
        <w:spacing w:line="360" w:lineRule="auto"/>
        <w:jc w:val="center"/>
      </w:pPr>
    </w:p>
    <w:p w14:paraId="66F1FDB3" w14:textId="77777777" w:rsidR="008A64B2" w:rsidRPr="00B30F26" w:rsidRDefault="008A64B2" w:rsidP="008A64B2">
      <w:pPr>
        <w:tabs>
          <w:tab w:val="left" w:pos="904"/>
        </w:tabs>
        <w:spacing w:line="360" w:lineRule="auto"/>
        <w:rPr>
          <w:b/>
        </w:rPr>
      </w:pPr>
      <w:r w:rsidRPr="00B30F26">
        <w:rPr>
          <w:b/>
        </w:rPr>
        <w:t>1-) Tünel sözleşmesinin meydana getirilmesi</w:t>
      </w:r>
    </w:p>
    <w:p w14:paraId="6C9EBBB4" w14:textId="77777777" w:rsidR="008A64B2" w:rsidRPr="00B30F26" w:rsidRDefault="008A64B2" w:rsidP="008A64B2">
      <w:pPr>
        <w:tabs>
          <w:tab w:val="left" w:pos="904"/>
        </w:tabs>
        <w:spacing w:line="360" w:lineRule="auto"/>
      </w:pPr>
    </w:p>
    <w:p w14:paraId="2093D603" w14:textId="77777777" w:rsidR="008A64B2" w:rsidRPr="00B30F26" w:rsidRDefault="008A64B2" w:rsidP="008A64B2">
      <w:pPr>
        <w:tabs>
          <w:tab w:val="left" w:pos="904"/>
        </w:tabs>
        <w:spacing w:line="360" w:lineRule="auto"/>
      </w:pPr>
      <w:r w:rsidRPr="00B30F26">
        <w:tab/>
        <w:t>Tünelcilikte, tünel inşaatının proje ve tekniği konusunda birçok yazarlar tarafından çok sayıda yazılı yayın yapıldığı halde, inşaatın sözleşme üzerine sadece birkaç yayın ortaya konulmuştur.</w:t>
      </w:r>
    </w:p>
    <w:p w14:paraId="62860109" w14:textId="77777777" w:rsidR="008A64B2" w:rsidRPr="00B30F26" w:rsidRDefault="008A64B2" w:rsidP="008A64B2">
      <w:pPr>
        <w:tabs>
          <w:tab w:val="left" w:pos="904"/>
        </w:tabs>
        <w:spacing w:line="360" w:lineRule="auto"/>
      </w:pPr>
    </w:p>
    <w:p w14:paraId="49E2AF34" w14:textId="77777777" w:rsidR="008A64B2" w:rsidRPr="00B30F26" w:rsidRDefault="008A64B2" w:rsidP="008A64B2">
      <w:pPr>
        <w:tabs>
          <w:tab w:val="left" w:pos="904"/>
        </w:tabs>
        <w:spacing w:line="360" w:lineRule="auto"/>
      </w:pPr>
      <w:r w:rsidRPr="00B30F26">
        <w:t>Bu konuda problemlerden biri elbette sözleşme</w:t>
      </w:r>
      <w:r w:rsidR="0047645A" w:rsidRPr="00B30F26">
        <w:t xml:space="preserve">ye ait </w:t>
      </w:r>
      <w:r w:rsidRPr="00B30F26">
        <w:t>ortamlardır. Çeşitli ülkelerde işin genel sorumluluğu bilinmezler (riziko/</w:t>
      </w:r>
      <w:proofErr w:type="spellStart"/>
      <w:r w:rsidRPr="00B30F26">
        <w:t>contingency</w:t>
      </w:r>
      <w:proofErr w:type="spellEnd"/>
      <w:r w:rsidRPr="00B30F26">
        <w:t>) ve bunların taraflarca (işveren ve yüklenici) bölüşümü ve taraflar arası ilişkiler çok değişik değerde ve ayrı ifadededir. Bir ülkeye göre mantıklı gelen bir görüş diğer ülkede tamamen çözümsüz (pratik olmayan) bi</w:t>
      </w:r>
      <w:r w:rsidR="0047645A" w:rsidRPr="00B30F26">
        <w:t>çimdedir. Bu sebeple sözleşme do</w:t>
      </w:r>
      <w:r w:rsidRPr="00B30F26">
        <w:t>kümanları, yalnızca teknik açıları kapsamaz; ama yöresel sözleşme deneyimi çok önemli hale gelir.</w:t>
      </w:r>
    </w:p>
    <w:p w14:paraId="18683E2D" w14:textId="77777777" w:rsidR="008A64B2" w:rsidRPr="00B30F26" w:rsidRDefault="008A64B2" w:rsidP="008A64B2">
      <w:pPr>
        <w:tabs>
          <w:tab w:val="left" w:pos="904"/>
        </w:tabs>
        <w:spacing w:line="360" w:lineRule="auto"/>
      </w:pPr>
      <w:r w:rsidRPr="00B30F26">
        <w:tab/>
        <w:t xml:space="preserve">Sözleşmeyi oluşturmaya tesir eden faktörlerden bazıları </w:t>
      </w:r>
      <w:proofErr w:type="gramStart"/>
      <w:r w:rsidRPr="00B30F26">
        <w:t>şunlardır :</w:t>
      </w:r>
      <w:proofErr w:type="gramEnd"/>
      <w:r w:rsidRPr="00B30F26">
        <w:t>-</w:t>
      </w:r>
    </w:p>
    <w:p w14:paraId="7226077B" w14:textId="77777777" w:rsidR="008A64B2" w:rsidRPr="00B30F26" w:rsidRDefault="0047645A" w:rsidP="008A64B2">
      <w:pPr>
        <w:numPr>
          <w:ilvl w:val="0"/>
          <w:numId w:val="1"/>
        </w:numPr>
        <w:tabs>
          <w:tab w:val="clear" w:pos="903"/>
          <w:tab w:val="left" w:pos="904"/>
        </w:tabs>
        <w:spacing w:line="360" w:lineRule="auto"/>
      </w:pPr>
      <w:r w:rsidRPr="00B30F26">
        <w:t>Sözleşme evraklarının detayları</w:t>
      </w:r>
      <w:r w:rsidR="008A64B2" w:rsidRPr="00B30F26">
        <w:t>;</w:t>
      </w:r>
    </w:p>
    <w:p w14:paraId="37F9F04C" w14:textId="77777777" w:rsidR="008A64B2" w:rsidRPr="00B30F26" w:rsidRDefault="008A64B2" w:rsidP="008A64B2">
      <w:pPr>
        <w:tabs>
          <w:tab w:val="left" w:pos="904"/>
        </w:tabs>
        <w:spacing w:line="360" w:lineRule="auto"/>
      </w:pPr>
      <w:r w:rsidRPr="00B30F26">
        <w:t xml:space="preserve"> Bu işte </w:t>
      </w:r>
      <w:r w:rsidRPr="00B30F26">
        <w:rPr>
          <w:b/>
        </w:rPr>
        <w:t>işveren</w:t>
      </w:r>
      <w:r w:rsidRPr="00B30F26">
        <w:t xml:space="preserve"> neler yaptı ve yapacak, </w:t>
      </w:r>
      <w:r w:rsidRPr="00B30F26">
        <w:rPr>
          <w:b/>
        </w:rPr>
        <w:t>yüklenicin</w:t>
      </w:r>
      <w:r w:rsidRPr="00B30F26">
        <w:t xml:space="preserve"> bu iş ve imalattaki görevi ne </w:t>
      </w:r>
      <w:proofErr w:type="gramStart"/>
      <w:r w:rsidRPr="00B30F26">
        <w:t>olacak ?</w:t>
      </w:r>
      <w:proofErr w:type="gramEnd"/>
    </w:p>
    <w:p w14:paraId="0A845BC5" w14:textId="77777777" w:rsidR="008A64B2" w:rsidRPr="00B30F26" w:rsidRDefault="008A64B2" w:rsidP="008A64B2">
      <w:pPr>
        <w:numPr>
          <w:ilvl w:val="0"/>
          <w:numId w:val="1"/>
        </w:numPr>
        <w:tabs>
          <w:tab w:val="clear" w:pos="903"/>
          <w:tab w:val="left" w:pos="904"/>
        </w:tabs>
        <w:spacing w:line="360" w:lineRule="auto"/>
      </w:pPr>
      <w:r w:rsidRPr="00B30F26">
        <w:t>İşe başlamadan işin gerçekleşmesi için ön iyileştirme gerekiyor</w:t>
      </w:r>
      <w:r w:rsidR="00FC2074" w:rsidRPr="00B30F26">
        <w:t xml:space="preserve"> </w:t>
      </w:r>
      <w:proofErr w:type="gramStart"/>
      <w:r w:rsidRPr="00B30F26">
        <w:t>mu ?</w:t>
      </w:r>
      <w:proofErr w:type="gramEnd"/>
    </w:p>
    <w:p w14:paraId="12C144F9" w14:textId="77777777" w:rsidR="008A64B2" w:rsidRPr="00B30F26" w:rsidRDefault="008A64B2" w:rsidP="008A64B2">
      <w:pPr>
        <w:numPr>
          <w:ilvl w:val="0"/>
          <w:numId w:val="1"/>
        </w:numPr>
        <w:tabs>
          <w:tab w:val="clear" w:pos="903"/>
          <w:tab w:val="left" w:pos="904"/>
        </w:tabs>
        <w:spacing w:line="360" w:lineRule="auto"/>
      </w:pPr>
      <w:r w:rsidRPr="00B30F26">
        <w:t xml:space="preserve">Yeraltı araştırmalarının elde bulunan değeri, yeterli </w:t>
      </w:r>
      <w:proofErr w:type="gramStart"/>
      <w:r w:rsidRPr="00B30F26">
        <w:t>mi ?</w:t>
      </w:r>
      <w:proofErr w:type="gramEnd"/>
      <w:r w:rsidRPr="00B30F26">
        <w:t xml:space="preserve"> Ek gerekir </w:t>
      </w:r>
      <w:proofErr w:type="gramStart"/>
      <w:r w:rsidRPr="00B30F26">
        <w:t>mi ?</w:t>
      </w:r>
      <w:proofErr w:type="gramEnd"/>
    </w:p>
    <w:p w14:paraId="1B7FC4F9" w14:textId="77777777" w:rsidR="008A64B2" w:rsidRPr="00B30F26" w:rsidRDefault="008A64B2" w:rsidP="008A64B2">
      <w:pPr>
        <w:numPr>
          <w:ilvl w:val="0"/>
          <w:numId w:val="1"/>
        </w:numPr>
        <w:tabs>
          <w:tab w:val="clear" w:pos="903"/>
          <w:tab w:val="left" w:pos="904"/>
        </w:tabs>
        <w:spacing w:line="360" w:lineRule="auto"/>
      </w:pPr>
      <w:r w:rsidRPr="00B30F26">
        <w:t xml:space="preserve">İş yönetimi ve karşı iddia yönetimi (itiraz ve iddialar) kimlerce yönetilecek? </w:t>
      </w:r>
    </w:p>
    <w:p w14:paraId="0FB446FF" w14:textId="77777777" w:rsidR="008A64B2" w:rsidRPr="00B30F26" w:rsidRDefault="008A64B2" w:rsidP="008A64B2">
      <w:pPr>
        <w:numPr>
          <w:ilvl w:val="0"/>
          <w:numId w:val="1"/>
        </w:numPr>
        <w:tabs>
          <w:tab w:val="clear" w:pos="903"/>
          <w:tab w:val="left" w:pos="904"/>
        </w:tabs>
        <w:spacing w:line="360" w:lineRule="auto"/>
      </w:pPr>
      <w:r w:rsidRPr="00B30F26">
        <w:t>İşi</w:t>
      </w:r>
      <w:r w:rsidR="00DB1256" w:rsidRPr="00B30F26">
        <w:t>n Avans miktarı, Teminat tutarı</w:t>
      </w:r>
      <w:r w:rsidRPr="00B30F26">
        <w:t>?</w:t>
      </w:r>
    </w:p>
    <w:p w14:paraId="12146381" w14:textId="77777777" w:rsidR="008A64B2" w:rsidRPr="00B30F26" w:rsidRDefault="008A64B2" w:rsidP="008A64B2">
      <w:pPr>
        <w:numPr>
          <w:ilvl w:val="0"/>
          <w:numId w:val="1"/>
        </w:numPr>
        <w:tabs>
          <w:tab w:val="clear" w:pos="903"/>
          <w:tab w:val="left" w:pos="904"/>
        </w:tabs>
        <w:spacing w:line="360" w:lineRule="auto"/>
      </w:pPr>
      <w:r w:rsidRPr="00B30F26">
        <w:t>İnşaa</w:t>
      </w:r>
      <w:r w:rsidR="00FC2074" w:rsidRPr="00B30F26">
        <w:t>tı değerlendirme mühendisliği</w:t>
      </w:r>
      <w:r w:rsidRPr="00B30F26">
        <w:t>? Sözleşmede alternati</w:t>
      </w:r>
      <w:r w:rsidR="00FC2074" w:rsidRPr="00B30F26">
        <w:t>f</w:t>
      </w:r>
      <w:r w:rsidRPr="00B30F26">
        <w:t xml:space="preserve"> çözüm olasılığı var mı</w:t>
      </w:r>
      <w:r w:rsidR="00FC2074" w:rsidRPr="00B30F26">
        <w:t>?</w:t>
      </w:r>
    </w:p>
    <w:p w14:paraId="333A0E8D" w14:textId="77777777" w:rsidR="008A64B2" w:rsidRPr="00B30F26" w:rsidRDefault="008A64B2" w:rsidP="008A64B2">
      <w:pPr>
        <w:numPr>
          <w:ilvl w:val="0"/>
          <w:numId w:val="1"/>
        </w:numPr>
        <w:tabs>
          <w:tab w:val="clear" w:pos="903"/>
          <w:tab w:val="left" w:pos="904"/>
        </w:tabs>
        <w:spacing w:line="360" w:lineRule="auto"/>
      </w:pPr>
      <w:r w:rsidRPr="00B30F26">
        <w:t>Mahkeme ve ulu</w:t>
      </w:r>
      <w:r w:rsidR="00FC2074" w:rsidRPr="00B30F26">
        <w:t>slararası hakem gitme kuralları</w:t>
      </w:r>
      <w:r w:rsidRPr="00B30F26">
        <w:t>?</w:t>
      </w:r>
    </w:p>
    <w:p w14:paraId="554D0406" w14:textId="77777777" w:rsidR="008A64B2" w:rsidRPr="00B30F26" w:rsidRDefault="008A64B2" w:rsidP="008A64B2">
      <w:pPr>
        <w:numPr>
          <w:ilvl w:val="0"/>
          <w:numId w:val="1"/>
        </w:numPr>
        <w:tabs>
          <w:tab w:val="clear" w:pos="903"/>
          <w:tab w:val="left" w:pos="904"/>
        </w:tabs>
        <w:spacing w:line="360" w:lineRule="auto"/>
      </w:pPr>
      <w:r w:rsidRPr="00B30F26">
        <w:t>Bilinmezler (risk) bölüşümü dü</w:t>
      </w:r>
      <w:r w:rsidR="00DB1256" w:rsidRPr="00B30F26">
        <w:t>zenlemesi nasıl</w:t>
      </w:r>
      <w:r w:rsidR="00FC2074" w:rsidRPr="00B30F26">
        <w:t>? Şartlar nedir</w:t>
      </w:r>
      <w:r w:rsidRPr="00B30F26">
        <w:t>?</w:t>
      </w:r>
    </w:p>
    <w:p w14:paraId="06A03AFE" w14:textId="77777777" w:rsidR="008A64B2" w:rsidRPr="00B30F26" w:rsidRDefault="008A64B2" w:rsidP="008A64B2">
      <w:pPr>
        <w:tabs>
          <w:tab w:val="left" w:pos="904"/>
        </w:tabs>
        <w:spacing w:line="360" w:lineRule="auto"/>
      </w:pPr>
      <w:r w:rsidRPr="00B30F26">
        <w:t>Risk bölüşümü itibari ile tünel mukaveleleri üç (3) ana formda yapı</w:t>
      </w:r>
      <w:r w:rsidR="00DB1256" w:rsidRPr="00B30F26">
        <w:t>labilir</w:t>
      </w:r>
      <w:r w:rsidRPr="00B30F26">
        <w:t>:</w:t>
      </w:r>
    </w:p>
    <w:p w14:paraId="4C03C976" w14:textId="77777777" w:rsidR="008A64B2" w:rsidRPr="00B30F26" w:rsidRDefault="008A64B2" w:rsidP="008A64B2">
      <w:pPr>
        <w:tabs>
          <w:tab w:val="left" w:pos="904"/>
        </w:tabs>
        <w:spacing w:line="360" w:lineRule="auto"/>
        <w:ind w:left="720"/>
      </w:pPr>
      <w:r w:rsidRPr="00B30F26">
        <w:t xml:space="preserve">A-) </w:t>
      </w:r>
      <w:r w:rsidRPr="00B30F26">
        <w:rPr>
          <w:b/>
        </w:rPr>
        <w:t>Anahtar Teslimi</w:t>
      </w:r>
      <w:r w:rsidRPr="00B30F26">
        <w:t xml:space="preserve"> bedel</w:t>
      </w:r>
    </w:p>
    <w:p w14:paraId="48548DA2" w14:textId="77777777" w:rsidR="008A64B2" w:rsidRPr="00B30F26" w:rsidRDefault="008A64B2" w:rsidP="008A64B2">
      <w:pPr>
        <w:tabs>
          <w:tab w:val="left" w:pos="904"/>
        </w:tabs>
        <w:spacing w:line="360" w:lineRule="auto"/>
        <w:ind w:left="720"/>
      </w:pPr>
      <w:r w:rsidRPr="00B30F26">
        <w:t xml:space="preserve">     </w:t>
      </w:r>
      <w:r w:rsidR="004A4094" w:rsidRPr="00B30F26">
        <w:t>1.</w:t>
      </w:r>
      <w:r w:rsidRPr="00B30F26">
        <w:t xml:space="preserve">Götürü bedel </w:t>
      </w:r>
    </w:p>
    <w:p w14:paraId="6ECA4A8D" w14:textId="77777777" w:rsidR="008A64B2" w:rsidRPr="00B30F26" w:rsidRDefault="004A4094" w:rsidP="008A64B2">
      <w:pPr>
        <w:tabs>
          <w:tab w:val="left" w:pos="904"/>
        </w:tabs>
        <w:spacing w:line="360" w:lineRule="auto"/>
        <w:ind w:left="720"/>
      </w:pPr>
      <w:r w:rsidRPr="00B30F26">
        <w:t xml:space="preserve"> </w:t>
      </w:r>
      <w:r w:rsidRPr="00B30F26">
        <w:tab/>
        <w:t xml:space="preserve">  2.</w:t>
      </w:r>
      <w:r w:rsidR="008A64B2" w:rsidRPr="00B30F26">
        <w:t xml:space="preserve">Fiyat </w:t>
      </w:r>
      <w:proofErr w:type="spellStart"/>
      <w:r w:rsidR="008A64B2" w:rsidRPr="00B30F26">
        <w:t>eskalasyonlu</w:t>
      </w:r>
      <w:proofErr w:type="spellEnd"/>
      <w:r w:rsidR="008A64B2" w:rsidRPr="00B30F26">
        <w:t xml:space="preserve"> götürü bedel</w:t>
      </w:r>
    </w:p>
    <w:p w14:paraId="619B0718" w14:textId="77777777" w:rsidR="008A64B2" w:rsidRPr="00B30F26" w:rsidRDefault="008A64B2" w:rsidP="008A64B2">
      <w:pPr>
        <w:tabs>
          <w:tab w:val="left" w:pos="904"/>
        </w:tabs>
        <w:spacing w:line="360" w:lineRule="auto"/>
        <w:ind w:left="720"/>
      </w:pPr>
      <w:r w:rsidRPr="00B30F26">
        <w:t xml:space="preserve"> B-) Gerçek ve proje gereği esnek miktarlara göre </w:t>
      </w:r>
      <w:r w:rsidRPr="00B30F26">
        <w:rPr>
          <w:b/>
        </w:rPr>
        <w:t>Birim fiyatlı</w:t>
      </w:r>
      <w:r w:rsidRPr="00B30F26">
        <w:t xml:space="preserve"> bedel</w:t>
      </w:r>
    </w:p>
    <w:p w14:paraId="136C17F0" w14:textId="77777777" w:rsidR="008A64B2" w:rsidRPr="00B30F26" w:rsidRDefault="008A64B2" w:rsidP="008A64B2">
      <w:pPr>
        <w:tabs>
          <w:tab w:val="left" w:pos="904"/>
        </w:tabs>
        <w:spacing w:line="360" w:lineRule="auto"/>
        <w:ind w:left="720"/>
      </w:pPr>
      <w:r w:rsidRPr="00B30F26">
        <w:t xml:space="preserve"> C-) </w:t>
      </w:r>
      <w:r w:rsidRPr="00B30F26">
        <w:rPr>
          <w:b/>
        </w:rPr>
        <w:t>Maliyet artı kâr bedeli</w:t>
      </w:r>
      <w:r w:rsidRPr="00B30F26">
        <w:t xml:space="preserve"> (CFF – </w:t>
      </w:r>
      <w:proofErr w:type="spellStart"/>
      <w:r w:rsidRPr="00B30F26">
        <w:t>cost</w:t>
      </w:r>
      <w:proofErr w:type="spellEnd"/>
      <w:r w:rsidRPr="00B30F26">
        <w:t xml:space="preserve"> </w:t>
      </w:r>
      <w:proofErr w:type="spellStart"/>
      <w:r w:rsidRPr="00B30F26">
        <w:t>fixed</w:t>
      </w:r>
      <w:proofErr w:type="spellEnd"/>
      <w:r w:rsidRPr="00B30F26">
        <w:t xml:space="preserve"> Fe) </w:t>
      </w:r>
    </w:p>
    <w:p w14:paraId="34DEFB19" w14:textId="77777777" w:rsidR="008A64B2" w:rsidRPr="00B30F26" w:rsidRDefault="008A64B2" w:rsidP="008A64B2">
      <w:pPr>
        <w:tabs>
          <w:tab w:val="left" w:pos="904"/>
        </w:tabs>
        <w:spacing w:line="360" w:lineRule="auto"/>
        <w:ind w:left="720"/>
      </w:pPr>
    </w:p>
    <w:p w14:paraId="6953CEAA" w14:textId="77777777" w:rsidR="00DB1256" w:rsidRPr="00B30F26" w:rsidRDefault="00DB1256" w:rsidP="008A64B2">
      <w:pPr>
        <w:tabs>
          <w:tab w:val="left" w:pos="904"/>
        </w:tabs>
        <w:spacing w:line="360" w:lineRule="auto"/>
        <w:ind w:left="720"/>
      </w:pPr>
    </w:p>
    <w:p w14:paraId="4F2C2EC4" w14:textId="77777777" w:rsidR="00DB1256" w:rsidRPr="00B30F26" w:rsidRDefault="00DB1256" w:rsidP="008A64B2">
      <w:pPr>
        <w:tabs>
          <w:tab w:val="left" w:pos="904"/>
        </w:tabs>
        <w:spacing w:line="360" w:lineRule="auto"/>
        <w:ind w:left="720"/>
      </w:pPr>
    </w:p>
    <w:p w14:paraId="6D0AFB54" w14:textId="77777777" w:rsidR="008A64B2" w:rsidRPr="00B30F26" w:rsidRDefault="008A64B2" w:rsidP="008A64B2">
      <w:pPr>
        <w:tabs>
          <w:tab w:val="left" w:pos="904"/>
        </w:tabs>
        <w:spacing w:line="360" w:lineRule="auto"/>
        <w:ind w:left="720"/>
      </w:pPr>
    </w:p>
    <w:p w14:paraId="5958B575" w14:textId="77777777" w:rsidR="008A64B2" w:rsidRPr="00B30F26" w:rsidRDefault="00000000" w:rsidP="008A64B2">
      <w:pPr>
        <w:tabs>
          <w:tab w:val="left" w:pos="904"/>
        </w:tabs>
        <w:spacing w:line="360" w:lineRule="auto"/>
        <w:ind w:left="720"/>
      </w:pPr>
      <w:r>
        <w:pict w14:anchorId="397006B4">
          <v:group id="_x0000_s1819" editas="canvas" alt="RİSK" style="width:480pt;height:280.55pt;mso-position-horizontal-relative:char;mso-position-vertical-relative:line" coordorigin="2265,721" coordsize="7200,4163">
            <o:lock v:ext="edit" aspectratio="t"/>
            <v:shape id="_x0000_s1836" type="#_x0000_t75" style="position:absolute;left:2265;top:721;width:7200;height:4163" o:preferrelative="f" filled="t" stroked="t" strokeweight="1.5pt">
              <v:fill o:detectmouseclick="t"/>
              <v:path o:extrusionok="t" o:connecttype="none"/>
              <o:lock v:ext="edit" text="t"/>
            </v:shape>
            <v:line id="_x0000_s1835" style="position:absolute;flip:y" from="3356,855" to="3356,4615">
              <v:stroke endarrow="block"/>
            </v:line>
            <v:line id="_x0000_s1834" style="position:absolute" from="3221,4481" to="8379,4482"/>
            <v:line id="_x0000_s1833" style="position:absolute;flip:y" from="8243,855" to="8243,4481">
              <v:stroke endarrow="block"/>
            </v:line>
            <v:line id="_x0000_s1832" style="position:absolute;flip:y" from="3356,1124" to="8243,4481" strokeweight="3pt">
              <v:stroke linestyle="thinThin"/>
            </v:line>
            <v:line id="_x0000_s1831" style="position:absolute" from="3356,1124" to="8243,1125"/>
            <v:line id="_x0000_s1830" style="position:absolute" from="3356,1124" to="8243,4481" strokeweight="3pt">
              <v:stroke linestyle="thinThin"/>
            </v:line>
            <v:line id="_x0000_s1829" style="position:absolute" from="3356,2467" to="8243,3138" strokeweight="3pt">
              <v:stroke linestyle="thinThin"/>
            </v:lin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828" type="#_x0000_t136" style="position:absolute;left:8421;top:815;width:391;height:204;rotation:270">
              <v:shadow color="#868686"/>
              <v:textpath style="font-family:&quot;Arial Black&quot;;font-size:10pt;v-text-kern:t" trim="t" fitpath="t" string="RİSK"/>
            </v:shape>
            <v:shape id="_x0000_s1827" type="#_x0000_t136" style="position:absolute;left:2813;top:4481;width:777;height:212" fillcolor="#063" strokecolor="green">
              <v:fill r:id="rId165" o:title="Paper bag" type="tile"/>
              <v:shadow on="t" type="perspective" color="#c7dfd3" opacity="52429f" origin="-.5,-.5" offset="-26pt,-36pt" matrix="1.25,,,1.25"/>
              <v:textpath style="font-family:&quot;Times New Roman&quot;;font-size:12pt;v-text-kern:t" trim="t" fitpath="t" string="İŞ VEREN"/>
            </v:shape>
            <v:shape id="_x0000_s1826" type="#_x0000_t136" style="position:absolute;left:7972;top:4481;width:1136;height:200">
              <v:shadow color="#868686"/>
              <v:textpath style="font-family:&quot;Arial Black&quot;;font-size:10pt;v-text-kern:t" trim="t" fitpath="t" string="YÜKLENİCİ"/>
            </v:shape>
            <v:shape id="_x0000_s1825" type="#_x0000_t136" style="position:absolute;left:3899;top:1661;width:1461;height:203;rotation:2250816fd">
              <v:shadow color="#868686"/>
              <v:textpath style="font-family:&quot;Arial Black&quot;;font-size:10pt;v-text-kern:t" trim="t" fitpath="t" string="MALİYET + KAR"/>
            </v:shape>
            <v:shape id="_x0000_s1824" type="#_x0000_t136" style="position:absolute;left:2992;top:814;width:388;height:202;rotation:270">
              <v:shadow color="#868686"/>
              <v:textpath style="font-family:&quot;Arial Black&quot;;font-size:10pt;v-text-kern:t" trim="t" fitpath="t" string="RİSK"/>
            </v:shape>
            <v:shape id="_x0000_s1823" type="#_x0000_t136" style="position:absolute;left:8379;top:1258;width:495;height:200">
              <v:shadow color="#868686"/>
              <v:textpath style="font-family:&quot;Arial Black&quot;;font-size:10pt;v-text-kern:t" trim="t" fitpath="t" string="100 %"/>
            </v:shape>
            <v:shape id="_x0000_s1822" type="#_x0000_t136" style="position:absolute;left:2813;top:1258;width:450;height:200">
              <v:shadow color="#868686"/>
              <v:textpath style="font-family:&quot;Arial Black&quot;;font-size:10pt;v-text-kern:t" trim="t" fitpath="t" string="100%"/>
            </v:shape>
            <v:shape id="_x0000_s1821" type="#_x0000_t136" style="position:absolute;left:6343;top:1795;width:866;height:201;rotation:-2134122fd">
              <v:shadow color="#868686"/>
              <v:textpath style="font-family:&quot;Arial Black&quot;;font-size:10pt;v-text-kern:t" trim="t" fitpath="t" string="GÖTÜRÜ BEDEL"/>
            </v:shape>
            <v:shape id="_x0000_s1820" type="#_x0000_t136" style="position:absolute;left:3899;top:2735;width:934;height:201;rotation:584145fd">
              <v:shadow color="#868686"/>
              <v:textpath style="font-family:&quot;Arial Black&quot;;font-size:10pt;v-text-kern:t" trim="t" fitpath="t" string="BİRİM FİYATLI"/>
            </v:shape>
            <w10:anchorlock/>
          </v:group>
        </w:pict>
      </w:r>
    </w:p>
    <w:p w14:paraId="3B3631BB" w14:textId="77777777" w:rsidR="008A64B2" w:rsidRPr="00B30F26" w:rsidRDefault="008A64B2" w:rsidP="008A64B2">
      <w:pPr>
        <w:tabs>
          <w:tab w:val="left" w:pos="904"/>
        </w:tabs>
        <w:spacing w:line="360" w:lineRule="auto"/>
        <w:rPr>
          <w:b/>
        </w:rPr>
      </w:pPr>
    </w:p>
    <w:p w14:paraId="291E9FD0" w14:textId="77777777" w:rsidR="008A64B2" w:rsidRPr="00B30F26" w:rsidRDefault="008A64B2" w:rsidP="008A64B2">
      <w:pPr>
        <w:tabs>
          <w:tab w:val="left" w:pos="904"/>
        </w:tabs>
        <w:spacing w:line="360" w:lineRule="auto"/>
        <w:rPr>
          <w:b/>
        </w:rPr>
      </w:pPr>
      <w:r w:rsidRPr="00B30F26">
        <w:rPr>
          <w:b/>
        </w:rPr>
        <w:t xml:space="preserve">Risk seviyesi </w:t>
      </w:r>
    </w:p>
    <w:p w14:paraId="16E5AFFA" w14:textId="77777777" w:rsidR="008A64B2" w:rsidRPr="00B30F26" w:rsidRDefault="008A64B2" w:rsidP="008A64B2">
      <w:pPr>
        <w:tabs>
          <w:tab w:val="left" w:pos="904"/>
        </w:tabs>
        <w:spacing w:line="360" w:lineRule="auto"/>
        <w:rPr>
          <w:b/>
        </w:rPr>
      </w:pPr>
      <w:r w:rsidRPr="00B30F26">
        <w:rPr>
          <w:b/>
        </w:rPr>
        <w:t>İşveren</w:t>
      </w:r>
      <w:r w:rsidRPr="00B30F26">
        <w:t xml:space="preserve"> </w:t>
      </w:r>
      <w:r w:rsidRPr="00B30F26">
        <w:tab/>
      </w:r>
      <w:r w:rsidRPr="00B30F26">
        <w:tab/>
      </w:r>
      <w:r w:rsidRPr="00B30F26">
        <w:tab/>
      </w:r>
      <w:r w:rsidRPr="00B30F26">
        <w:tab/>
      </w:r>
      <w:r w:rsidRPr="00B30F26">
        <w:tab/>
      </w:r>
      <w:r w:rsidRPr="00B30F26">
        <w:tab/>
      </w:r>
      <w:r w:rsidRPr="00B30F26">
        <w:tab/>
      </w:r>
      <w:r w:rsidRPr="00B30F26">
        <w:tab/>
      </w:r>
      <w:r w:rsidRPr="00B30F26">
        <w:tab/>
      </w:r>
      <w:r w:rsidRPr="00B30F26">
        <w:tab/>
      </w:r>
      <w:r w:rsidRPr="00B30F26">
        <w:tab/>
      </w:r>
      <w:r w:rsidRPr="00B30F26">
        <w:rPr>
          <w:b/>
        </w:rPr>
        <w:t>Yüklenici</w:t>
      </w:r>
    </w:p>
    <w:p w14:paraId="049CD341" w14:textId="77777777" w:rsidR="008A64B2" w:rsidRPr="00B30F26" w:rsidRDefault="008A64B2" w:rsidP="008A64B2">
      <w:pPr>
        <w:tabs>
          <w:tab w:val="left" w:pos="904"/>
        </w:tabs>
        <w:spacing w:line="360" w:lineRule="auto"/>
      </w:pPr>
    </w:p>
    <w:p w14:paraId="0F611864" w14:textId="77777777" w:rsidR="008A64B2" w:rsidRPr="00B30F26" w:rsidRDefault="008A64B2" w:rsidP="008A64B2">
      <w:pPr>
        <w:tabs>
          <w:tab w:val="left" w:pos="904"/>
        </w:tabs>
        <w:spacing w:line="360" w:lineRule="auto"/>
      </w:pPr>
      <w:r w:rsidRPr="00B30F26">
        <w:t xml:space="preserve">Yukarıdaki şekil çeşitli sözleşme biçimlerine göre risk bölüşüm </w:t>
      </w:r>
      <w:proofErr w:type="gramStart"/>
      <w:r w:rsidRPr="00B30F26">
        <w:t xml:space="preserve">durumlar </w:t>
      </w:r>
      <w:r w:rsidR="00422702" w:rsidRPr="00B30F26">
        <w:t xml:space="preserve"> %</w:t>
      </w:r>
      <w:proofErr w:type="gramEnd"/>
      <w:r w:rsidR="00422702" w:rsidRPr="00B30F26">
        <w:t xml:space="preserve"> yüzde</w:t>
      </w:r>
      <w:r w:rsidRPr="00B30F26">
        <w:t>lerini göstermektedir. Ayrıca ana</w:t>
      </w:r>
      <w:r w:rsidR="00422702" w:rsidRPr="00B30F26">
        <w:t>htar teslimi işte tasarruf olama</w:t>
      </w:r>
      <w:r w:rsidRPr="00B30F26">
        <w:t>yacağı ve yüklenicinin bilinmeyenlere karşı kendini korumak açısından daha fazla bedelle t</w:t>
      </w:r>
      <w:r w:rsidR="008522B6" w:rsidRPr="00B30F26">
        <w:t xml:space="preserve">eklif vereceği göz önüne alınır. </w:t>
      </w:r>
      <w:r w:rsidRPr="00B30F26">
        <w:t>Maliyet artı kar usulünde ise maliyetin elbette fazla olabileceği kabul olunur ise en ideal ihale yönteminin birim fiyatlı işler olabileceği aş</w:t>
      </w:r>
      <w:r w:rsidR="00422702" w:rsidRPr="00B30F26">
        <w:t>ağıdaki şekillerden görülebilir</w:t>
      </w:r>
      <w:r w:rsidRPr="00B30F26">
        <w:t>: Burada risk bölüşümü proje maliy</w:t>
      </w:r>
      <w:r w:rsidR="00422702" w:rsidRPr="00B30F26">
        <w:t>etine etki ediyor</w:t>
      </w:r>
      <w:r w:rsidRPr="00B30F26">
        <w:t>:</w:t>
      </w:r>
    </w:p>
    <w:p w14:paraId="1AF17B83" w14:textId="77777777" w:rsidR="008A64B2" w:rsidRPr="00B30F26" w:rsidRDefault="008A64B2" w:rsidP="008A64B2">
      <w:pPr>
        <w:tabs>
          <w:tab w:val="left" w:pos="904"/>
        </w:tabs>
        <w:spacing w:line="360" w:lineRule="auto"/>
      </w:pPr>
    </w:p>
    <w:p w14:paraId="3D1C197F" w14:textId="77777777" w:rsidR="008A64B2" w:rsidRPr="00B30F26" w:rsidRDefault="008A64B2" w:rsidP="008A64B2">
      <w:pPr>
        <w:tabs>
          <w:tab w:val="left" w:pos="904"/>
        </w:tabs>
        <w:spacing w:line="360" w:lineRule="auto"/>
      </w:pPr>
      <w:r w:rsidRPr="00B30F26">
        <w:t xml:space="preserve">    YÜKLENİCİ </w:t>
      </w:r>
      <w:r w:rsidRPr="00B30F26">
        <w:tab/>
      </w:r>
      <w:r w:rsidRPr="00B30F26">
        <w:tab/>
      </w:r>
      <w:r w:rsidRPr="00B30F26">
        <w:tab/>
        <w:t xml:space="preserve">      İŞVEREN </w:t>
      </w:r>
      <w:r w:rsidRPr="00B30F26">
        <w:tab/>
      </w:r>
      <w:r w:rsidRPr="00B30F26">
        <w:tab/>
      </w:r>
      <w:r w:rsidRPr="00B30F26">
        <w:tab/>
        <w:t>PROJE MALİYETİ</w:t>
      </w:r>
    </w:p>
    <w:p w14:paraId="7A0AECDB" w14:textId="77777777" w:rsidR="008A64B2" w:rsidRPr="00B30F26" w:rsidRDefault="00000000" w:rsidP="008A64B2">
      <w:pPr>
        <w:tabs>
          <w:tab w:val="left" w:pos="904"/>
        </w:tabs>
        <w:spacing w:line="360" w:lineRule="auto"/>
        <w:ind w:firstLine="720"/>
      </w:pPr>
      <w:r>
        <w:rPr>
          <w:noProof/>
          <w:lang w:eastAsia="tr-TR"/>
        </w:rPr>
        <w:pict w14:anchorId="19BDFEAF">
          <v:line id="Line 574" o:spid="_x0000_s1818" style="position:absolute;left:0;text-align:left;z-index:252203008;visibility:visible" from="362pt,3pt" to="362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"/>
        </w:pict>
      </w:r>
      <w:r>
        <w:rPr>
          <w:noProof/>
          <w:lang w:eastAsia="tr-TR"/>
        </w:rPr>
        <w:pict w14:anchorId="28E04A81">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572" o:spid="_x0000_s1817" type="#_x0000_t5" style="position:absolute;left:0;text-align:left;margin-left:-9.05pt;margin-top:12.5pt;width:108.6pt;height:82.9pt;flip:x y;z-index:252200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" fillcolor="#36f">
            <v:textbox style="layout-flow:vertical;mso-layout-flow-alt:bottom-to-top"/>
          </v:shape>
        </w:pict>
      </w:r>
      <w:r>
        <w:rPr>
          <w:noProof/>
          <w:lang w:eastAsia="tr-TR"/>
        </w:rPr>
        <w:pict w14:anchorId="3F9702EA">
          <v:shape id="AutoShape 571" o:spid="_x0000_s1816" type="#_x0000_t5" style="position:absolute;left:0;text-align:left;margin-left:181pt;margin-top:1.15pt;width:99.55pt;height:94.25pt;z-index:252199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" fillcolor="yellow">
            <v:textbox style="layout-flow:vertical;mso-layout-flow-alt:bottom-to-top"/>
          </v:shape>
        </w:pict>
      </w:r>
      <w:r w:rsidR="008A64B2" w:rsidRPr="00B30F26">
        <w:t>100</w:t>
      </w:r>
      <w:r w:rsidR="008A64B2" w:rsidRPr="00B30F26">
        <w:tab/>
      </w:r>
      <w:r w:rsidR="008A64B2" w:rsidRPr="00B30F26">
        <w:tab/>
        <w:t xml:space="preserve">Anahtar Teslimi </w:t>
      </w:r>
      <w:proofErr w:type="gramStart"/>
      <w:r w:rsidR="008A64B2" w:rsidRPr="00B30F26">
        <w:t>------  0</w:t>
      </w:r>
      <w:proofErr w:type="gramEnd"/>
      <w:r w:rsidR="008A64B2" w:rsidRPr="00B30F26">
        <w:tab/>
      </w:r>
      <w:r w:rsidR="008A64B2" w:rsidRPr="00B30F26">
        <w:tab/>
      </w:r>
      <w:r w:rsidR="008A64B2" w:rsidRPr="00B30F26">
        <w:tab/>
      </w:r>
      <w:r w:rsidR="008A64B2" w:rsidRPr="00B30F26">
        <w:tab/>
      </w:r>
    </w:p>
    <w:p w14:paraId="102D97F4" w14:textId="77777777" w:rsidR="008A64B2" w:rsidRPr="00B30F26" w:rsidRDefault="008A64B2" w:rsidP="008A64B2">
      <w:pPr>
        <w:tabs>
          <w:tab w:val="left" w:pos="2085"/>
        </w:tabs>
        <w:spacing w:line="360" w:lineRule="auto"/>
      </w:pPr>
      <w:r w:rsidRPr="00B30F26">
        <w:tab/>
        <w:t xml:space="preserve">Götürü Bedel </w:t>
      </w:r>
    </w:p>
    <w:p w14:paraId="402B3200" w14:textId="77777777" w:rsidR="008A64B2" w:rsidRPr="00B30F26" w:rsidRDefault="008A64B2" w:rsidP="008A64B2">
      <w:pPr>
        <w:tabs>
          <w:tab w:val="left" w:pos="904"/>
        </w:tabs>
        <w:spacing w:line="360" w:lineRule="auto"/>
      </w:pPr>
      <w:r w:rsidRPr="00B30F26">
        <w:tab/>
      </w:r>
      <w:r w:rsidRPr="00B30F26">
        <w:tab/>
      </w:r>
      <w:r w:rsidRPr="00B30F26">
        <w:tab/>
      </w:r>
    </w:p>
    <w:p w14:paraId="5429F2FB" w14:textId="77777777" w:rsidR="008A64B2" w:rsidRPr="00B30F26" w:rsidRDefault="008A64B2" w:rsidP="008A64B2">
      <w:pPr>
        <w:tabs>
          <w:tab w:val="left" w:pos="1920"/>
          <w:tab w:val="left" w:pos="8430"/>
        </w:tabs>
        <w:spacing w:line="360" w:lineRule="auto"/>
      </w:pPr>
      <w:r w:rsidRPr="00B30F26">
        <w:tab/>
        <w:t>Birim Fiyatlı</w:t>
      </w:r>
      <w:r w:rsidRPr="00B30F26">
        <w:tab/>
        <w:t>optimum</w:t>
      </w:r>
    </w:p>
    <w:p w14:paraId="685B5DE0" w14:textId="77777777" w:rsidR="008A64B2" w:rsidRPr="00B30F26" w:rsidRDefault="00000000" w:rsidP="008A64B2">
      <w:pPr>
        <w:tabs>
          <w:tab w:val="left" w:pos="904"/>
        </w:tabs>
        <w:spacing w:line="360" w:lineRule="auto"/>
      </w:pPr>
      <w:r>
        <w:rPr>
          <w:noProof/>
          <w:lang w:eastAsia="tr-TR"/>
        </w:rPr>
        <w:pict w14:anchorId="1F57B2DC">
          <v:line id="Line 575" o:spid="_x0000_s1815" style="position:absolute;z-index:252204032;visibility:visible" from="362pt,16.1pt" to="407.2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"/>
        </w:pict>
      </w:r>
      <w:r w:rsidR="008A64B2" w:rsidRPr="00B30F26">
        <w:tab/>
      </w:r>
      <w:r w:rsidR="008A64B2" w:rsidRPr="00B30F26">
        <w:tab/>
        <w:t>Maliyet + Kar</w:t>
      </w:r>
      <w:r w:rsidR="008A64B2" w:rsidRPr="00B30F26">
        <w:tab/>
        <w:t>--------</w:t>
      </w:r>
      <w:r w:rsidR="008A64B2" w:rsidRPr="00B30F26">
        <w:tab/>
      </w:r>
      <w:r w:rsidR="008A64B2" w:rsidRPr="00B30F26">
        <w:tab/>
        <w:t>100</w:t>
      </w:r>
    </w:p>
    <w:p w14:paraId="142D3A49" w14:textId="77777777" w:rsidR="008A64B2" w:rsidRPr="00B30F26" w:rsidRDefault="00000000" w:rsidP="008A64B2">
      <w:pPr>
        <w:tabs>
          <w:tab w:val="left" w:pos="904"/>
        </w:tabs>
        <w:spacing w:line="360" w:lineRule="auto"/>
      </w:pPr>
      <w:r>
        <w:rPr>
          <w:noProof/>
          <w:lang w:eastAsia="tr-TR"/>
        </w:rPr>
        <w:pict w14:anchorId="02757253">
          <v:line id="Line 573" o:spid="_x0000_s1814" style="position:absolute;z-index:252201984;visibility:visible" from="362pt,-96.15pt" to="425.35pt,-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"/>
        </w:pict>
      </w:r>
      <w:r w:rsidR="008A64B2" w:rsidRPr="00B30F26">
        <w:tab/>
        <w:t>0</w:t>
      </w:r>
      <w:r w:rsidR="008A64B2" w:rsidRPr="00B30F26">
        <w:tab/>
      </w:r>
      <w:r w:rsidR="008A64B2" w:rsidRPr="00B30F26">
        <w:tab/>
      </w:r>
      <w:r w:rsidR="008A64B2" w:rsidRPr="00B30F26">
        <w:tab/>
      </w:r>
      <w:r w:rsidR="008A64B2" w:rsidRPr="00B30F26">
        <w:tab/>
      </w:r>
      <w:r w:rsidR="008A64B2" w:rsidRPr="00B30F26">
        <w:tab/>
        <w:t>100</w:t>
      </w:r>
    </w:p>
    <w:p w14:paraId="2621C92E" w14:textId="77777777" w:rsidR="008A64B2" w:rsidRPr="00B30F26" w:rsidRDefault="00000000" w:rsidP="008A64B2">
      <w:pPr>
        <w:tabs>
          <w:tab w:val="left" w:pos="904"/>
        </w:tabs>
        <w:spacing w:line="360" w:lineRule="auto"/>
      </w:pPr>
      <w:r>
        <w:rPr>
          <w:noProof/>
          <w:lang w:eastAsia="tr-TR"/>
        </w:rPr>
        <w:pict w14:anchorId="6EAF89CE">
          <v:shape id="Freeform 576" o:spid="_x0000_s1813" style="position:absolute;margin-left:396.7pt;margin-top:-117.85pt;width:28.65pt;height:90.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73,1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" path="m573,c437,105,301,211,211,362,121,513,60,784,30,905v-30,121,,91,,181c30,1176,,1327,30,1448v30,121,151,302,181,362e" filled="f">
            <v:path arrowok="t" o:connecttype="custom" o:connectlocs="363855,0;133985,229870;19050,574675;19050,689610;19050,919480;133985,1149350" o:connectangles="0,0,0,0,0,0"/>
          </v:shape>
        </w:pict>
      </w:r>
    </w:p>
    <w:p w14:paraId="792FA833" w14:textId="77777777" w:rsidR="008A64B2" w:rsidRPr="00B30F26" w:rsidRDefault="00000000" w:rsidP="008A64B2">
      <w:pPr>
        <w:tabs>
          <w:tab w:val="left" w:pos="904"/>
        </w:tabs>
        <w:spacing w:line="360" w:lineRule="auto"/>
      </w:pPr>
      <w:r>
        <w:rPr>
          <w:noProof/>
          <w:lang w:eastAsia="tr-TR"/>
        </w:rPr>
        <w:pict w14:anchorId="5F4691C2">
          <v:rect id="Rectangle 577" o:spid="_x0000_s1812" style="position:absolute;margin-left:352.95pt;margin-top:-85.3pt;width:54.3pt;height:9.05pt;z-index:252206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" fillcolor="lime">
            <v:textbox style="layout-flow:vertical;mso-layout-flow-alt:bottom-to-top"/>
          </v:rect>
        </w:pict>
      </w:r>
    </w:p>
    <w:p w14:paraId="34549919" w14:textId="77777777" w:rsidR="008A64B2" w:rsidRPr="00B30F26" w:rsidRDefault="008A64B2" w:rsidP="008A64B2">
      <w:pPr>
        <w:tabs>
          <w:tab w:val="left" w:pos="904"/>
        </w:tabs>
        <w:spacing w:line="360" w:lineRule="auto"/>
      </w:pPr>
      <w:r w:rsidRPr="00B30F26">
        <w:rPr>
          <w:b/>
        </w:rPr>
        <w:t>Götürü işler</w:t>
      </w:r>
      <w:r w:rsidRPr="00B30F26">
        <w:t xml:space="preserve"> sözleşmesinde sözleşmenin anahtar teslimi olması nedeniyle bütün riskler </w:t>
      </w:r>
      <w:r w:rsidRPr="00B30F26">
        <w:rPr>
          <w:b/>
        </w:rPr>
        <w:t>yüklenici</w:t>
      </w:r>
      <w:r w:rsidRPr="00B30F26">
        <w:t xml:space="preserve">ye yüklendiği halde, </w:t>
      </w:r>
      <w:r w:rsidRPr="00B30F26">
        <w:rPr>
          <w:b/>
        </w:rPr>
        <w:t xml:space="preserve">maliyet artı kar </w:t>
      </w:r>
      <w:r w:rsidRPr="00B30F26">
        <w:t>sözleşmeli işlerde işin maliyetine karın yüklenmesi garantisi olduğundan tüm riskler</w:t>
      </w:r>
      <w:r w:rsidRPr="00B30F26">
        <w:rPr>
          <w:b/>
        </w:rPr>
        <w:t xml:space="preserve"> işveren </w:t>
      </w:r>
      <w:r w:rsidRPr="00B30F26">
        <w:t>üzerinde kalır</w:t>
      </w:r>
      <w:r w:rsidRPr="00B30F26">
        <w:rPr>
          <w:b/>
        </w:rPr>
        <w:t>.</w:t>
      </w:r>
      <w:r w:rsidRPr="00B30F26">
        <w:t xml:space="preserve">  </w:t>
      </w:r>
    </w:p>
    <w:p w14:paraId="2C823591" w14:textId="77777777" w:rsidR="008A64B2" w:rsidRPr="00B30F26" w:rsidRDefault="008A64B2" w:rsidP="008A64B2">
      <w:pPr>
        <w:tabs>
          <w:tab w:val="left" w:pos="904"/>
        </w:tabs>
        <w:spacing w:line="360" w:lineRule="auto"/>
      </w:pPr>
      <w:r w:rsidRPr="00B30F26">
        <w:lastRenderedPageBreak/>
        <w:t xml:space="preserve">Birim fiyatlı mukaveleler ise bu ikisinin arasında tam yeri belirlemez ama ortalarda bir yerde olduğu kabul görür. Götürü sözleşmelerde teklif ve maliyet artı sözleşmelerde de sonuç birim fiyatlı sözleşmelerden pahalıdır ve bu sözleşmelerde dengesiz tekliflerin gelmesi halinde sözleşme </w:t>
      </w:r>
      <w:r w:rsidR="002C3B80">
        <w:t>üzerinde fazlaca yorum yapma imkâ</w:t>
      </w:r>
      <w:r w:rsidRPr="00B30F26">
        <w:t xml:space="preserve">nı da olmadığından işveren zarara girebilir. </w:t>
      </w:r>
    </w:p>
    <w:p w14:paraId="1A4DBB38" w14:textId="77777777" w:rsidR="008A64B2" w:rsidRPr="00B30F26" w:rsidRDefault="008A64B2" w:rsidP="008A64B2">
      <w:pPr>
        <w:tabs>
          <w:tab w:val="left" w:pos="904"/>
        </w:tabs>
        <w:spacing w:line="360" w:lineRule="auto"/>
      </w:pPr>
      <w:r w:rsidRPr="00B30F26">
        <w:rPr>
          <w:b/>
          <w:i/>
        </w:rPr>
        <w:t>Avusturya da tünel işlerinde genellikle</w:t>
      </w:r>
      <w:r w:rsidRPr="00B30F26">
        <w:t xml:space="preserve"> </w:t>
      </w:r>
      <w:r w:rsidRPr="00B30F26">
        <w:rPr>
          <w:b/>
          <w:i/>
        </w:rPr>
        <w:t>esnekliğe imk</w:t>
      </w:r>
      <w:r w:rsidR="002C3B80">
        <w:rPr>
          <w:b/>
          <w:i/>
        </w:rPr>
        <w:t>â</w:t>
      </w:r>
      <w:r w:rsidRPr="00B30F26">
        <w:rPr>
          <w:b/>
          <w:i/>
        </w:rPr>
        <w:t>n veren birim fiyatlı sözleşme sistemi kullanılır.</w:t>
      </w:r>
      <w:r w:rsidRPr="00B30F26">
        <w:t xml:space="preserve"> </w:t>
      </w:r>
    </w:p>
    <w:p w14:paraId="33140805" w14:textId="77777777" w:rsidR="008A64B2" w:rsidRPr="00B30F26" w:rsidRDefault="008A64B2" w:rsidP="008A64B2">
      <w:pPr>
        <w:tabs>
          <w:tab w:val="left" w:pos="904"/>
        </w:tabs>
        <w:spacing w:line="360" w:lineRule="auto"/>
      </w:pPr>
      <w:r w:rsidRPr="00B30F26">
        <w:tab/>
        <w:t>Söz</w:t>
      </w:r>
      <w:r w:rsidR="00422702" w:rsidRPr="00B30F26">
        <w:t>leşme bağlanmasında çözüm nedir</w:t>
      </w:r>
      <w:r w:rsidRPr="00B30F26">
        <w:t>? İki taraf için de</w:t>
      </w:r>
      <w:r w:rsidR="00422702" w:rsidRPr="00B30F26">
        <w:t xml:space="preserve"> en uygun sözleşme ne olmalıdır</w:t>
      </w:r>
      <w:r w:rsidRPr="00B30F26">
        <w:t>? Ana ilke iyi, kolay anlaşılır, inşaatın güçlüklerini</w:t>
      </w:r>
      <w:r w:rsidR="00422702" w:rsidRPr="00B30F26">
        <w:t xml:space="preserve"> </w:t>
      </w:r>
      <w:r w:rsidRPr="00B30F26">
        <w:t>dikkate alıp, açıklayıcı olmalı ve zeminin klas şartlarını da içermelidir. Klas fiyatları belirgin olmalıdır.</w:t>
      </w:r>
    </w:p>
    <w:p w14:paraId="228475E5" w14:textId="77777777" w:rsidR="008A64B2" w:rsidRPr="00B30F26" w:rsidRDefault="008A64B2" w:rsidP="008A64B2">
      <w:pPr>
        <w:tabs>
          <w:tab w:val="left" w:pos="904"/>
        </w:tabs>
        <w:spacing w:line="360" w:lineRule="auto"/>
      </w:pPr>
      <w:r w:rsidRPr="00B30F26">
        <w:tab/>
        <w:t>Yüklenici; mükemmel bir şantiye organizasyonu, her zemine göre ayrı düzende çalışma yöntemi uygular ve teknik şartnameye ve progra</w:t>
      </w:r>
      <w:r w:rsidR="00422702" w:rsidRPr="00B30F26">
        <w:t>ma uygun iş ilerleme sergilerse</w:t>
      </w:r>
      <w:r w:rsidRPr="00B30F26">
        <w:t>, yüklenici de zeminin ortaya koyduğu belir</w:t>
      </w:r>
      <w:r w:rsidR="00422702" w:rsidRPr="00B30F26">
        <w:t xml:space="preserve">gin olmayan jeolojik şartların </w:t>
      </w:r>
      <w:r w:rsidRPr="00B30F26">
        <w:t>riskini paylaşır.</w:t>
      </w:r>
    </w:p>
    <w:p w14:paraId="4EAB9002" w14:textId="77777777" w:rsidR="008A64B2" w:rsidRPr="00B30F26" w:rsidRDefault="008A64B2" w:rsidP="008A64B2">
      <w:pPr>
        <w:tabs>
          <w:tab w:val="left" w:pos="904"/>
        </w:tabs>
        <w:spacing w:line="360" w:lineRule="auto"/>
      </w:pPr>
      <w:r w:rsidRPr="00B30F26">
        <w:tab/>
        <w:t>Tün</w:t>
      </w:r>
      <w:r w:rsidR="00422702" w:rsidRPr="00B30F26">
        <w:t>el inşaatı için yapılan uluslar</w:t>
      </w:r>
      <w:r w:rsidRPr="00B30F26">
        <w:t>arası sözleşmelerde projeler üzerine geçmiş pratiklere / deneylere dayalı uyarılar konulmalıdır.</w:t>
      </w:r>
    </w:p>
    <w:p w14:paraId="26C070F3" w14:textId="77777777" w:rsidR="008A64B2" w:rsidRPr="00B30F26" w:rsidRDefault="008A64B2" w:rsidP="008A64B2">
      <w:pPr>
        <w:tabs>
          <w:tab w:val="left" w:pos="904"/>
        </w:tabs>
        <w:spacing w:line="360" w:lineRule="auto"/>
      </w:pPr>
      <w:r w:rsidRPr="00B30F26">
        <w:tab/>
        <w:t xml:space="preserve"> Tünelde inşaat sırasında olası şartları dikkate almadan yapılan lineer metre üzerinden birim fiyatlandırmada, bu şekildeki sözleşme hali, yukarıda anlatıldığı gibi</w:t>
      </w:r>
    </w:p>
    <w:p w14:paraId="3FB9D40C" w14:textId="77777777" w:rsidR="008A64B2" w:rsidRPr="00B30F26" w:rsidRDefault="008A64B2" w:rsidP="008A64B2">
      <w:pPr>
        <w:tabs>
          <w:tab w:val="left" w:pos="904"/>
        </w:tabs>
        <w:spacing w:line="360" w:lineRule="auto"/>
      </w:pPr>
      <w:r w:rsidRPr="00B30F26">
        <w:t xml:space="preserve">Yükleniciyi zorlar ve kendisini emniyete almak için teklif değerini yükseltir ki bu da projenin yüksek bedelle mal olmasını doğurur. Ayrıca bu durum tartışma ve davalara neden olur. </w:t>
      </w:r>
    </w:p>
    <w:p w14:paraId="5708ABEC" w14:textId="77777777" w:rsidR="008A64B2" w:rsidRPr="00B30F26" w:rsidRDefault="008A64B2" w:rsidP="008A64B2">
      <w:pPr>
        <w:tabs>
          <w:tab w:val="left" w:pos="904"/>
        </w:tabs>
        <w:spacing w:line="360" w:lineRule="auto"/>
      </w:pPr>
      <w:r w:rsidRPr="00B30F26">
        <w:tab/>
        <w:t>Modern tünel</w:t>
      </w:r>
      <w:r w:rsidR="00422702" w:rsidRPr="00B30F26">
        <w:t xml:space="preserve"> inşaatında</w:t>
      </w:r>
      <w:r w:rsidRPr="00B30F26">
        <w:t xml:space="preserve"> geçici de</w:t>
      </w:r>
      <w:r w:rsidR="00422702" w:rsidRPr="00B30F26">
        <w:t xml:space="preserve">stekleme evresi her ne şekilde </w:t>
      </w:r>
      <w:r w:rsidRPr="00B30F26">
        <w:t>olsun, kayıp (para ve zaman) anlamına gelir. P</w:t>
      </w:r>
      <w:r w:rsidR="00422702" w:rsidRPr="00B30F26">
        <w:t>üskürtme b</w:t>
      </w:r>
      <w:r w:rsidRPr="00B30F26">
        <w:t xml:space="preserve">eton, bulonlar, çelik </w:t>
      </w:r>
      <w:proofErr w:type="spellStart"/>
      <w:r w:rsidRPr="00B30F26">
        <w:t>iksalar</w:t>
      </w:r>
      <w:proofErr w:type="spellEnd"/>
      <w:r w:rsidRPr="00B30F26">
        <w:t>, ilk k</w:t>
      </w:r>
      <w:r w:rsidR="00422702" w:rsidRPr="00B30F26">
        <w:t>ademe desteği olarak yerleşti</w:t>
      </w:r>
      <w:r w:rsidRPr="00B30F26">
        <w:t>rilmelidir, bu ilk destekler tüm tünel desteğinin ve son aşama projesinin bir parçası olmalıdır. Bundan başka her</w:t>
      </w:r>
      <w:r w:rsidR="00422702" w:rsidRPr="00B30F26">
        <w:t>hangi ayrı görüşün ekonomik olmayacağı i</w:t>
      </w:r>
      <w:r w:rsidRPr="00B30F26">
        <w:t>spatlanabilir.</w:t>
      </w:r>
    </w:p>
    <w:p w14:paraId="02B8553B" w14:textId="77777777" w:rsidR="008A64B2" w:rsidRPr="00B30F26" w:rsidRDefault="008A64B2" w:rsidP="008A64B2">
      <w:pPr>
        <w:tabs>
          <w:tab w:val="left" w:pos="904"/>
        </w:tabs>
        <w:spacing w:line="360" w:lineRule="auto"/>
      </w:pPr>
      <w:r w:rsidRPr="00B30F26">
        <w:tab/>
        <w:t>İşin daha planlaması sırasında yükleniciden tenkit edilecek projeler gelebilir ve bu konuda gereken uyarılar yapılır. Bu olay zeminin değişik durumlarını ve ilave olabilecek şartlar</w:t>
      </w:r>
      <w:r w:rsidR="00422702" w:rsidRPr="00B30F26">
        <w:t xml:space="preserve"> </w:t>
      </w:r>
      <w:r w:rsidRPr="00B30F26">
        <w:t>göz</w:t>
      </w:r>
      <w:r w:rsidR="00422702" w:rsidRPr="00B30F26">
        <w:t xml:space="preserve"> </w:t>
      </w:r>
      <w:r w:rsidRPr="00B30F26">
        <w:t>önüne almamasındandır. İşler ilerledikçe arazideki bilgiler teknik ofise geri besleme yapar ve arazi şartlarına uygun uygulama projesi elde edilir. İlk proje bu yeni verilere esneklik göstermelidir.</w:t>
      </w:r>
    </w:p>
    <w:p w14:paraId="74AA5966" w14:textId="77777777" w:rsidR="008A64B2" w:rsidRPr="00B30F26" w:rsidRDefault="008A64B2" w:rsidP="008A64B2">
      <w:pPr>
        <w:tabs>
          <w:tab w:val="left" w:pos="904"/>
        </w:tabs>
        <w:spacing w:line="360" w:lineRule="auto"/>
      </w:pPr>
      <w:r w:rsidRPr="00B30F26">
        <w:tab/>
        <w:t xml:space="preserve"> Değişken ve esnek miktarları içeren; birim fiyatlara dayalı tünel sözleşmesinde </w:t>
      </w:r>
      <w:r w:rsidR="00F56A8F">
        <w:t>aşağıdaki maddeler bulunmalıdır</w:t>
      </w:r>
      <w:r w:rsidRPr="00B30F26">
        <w:t>:</w:t>
      </w:r>
    </w:p>
    <w:p w14:paraId="46349B43" w14:textId="77777777" w:rsidR="008A64B2" w:rsidRPr="00B30F26" w:rsidRDefault="008A64B2" w:rsidP="008A64B2">
      <w:pPr>
        <w:numPr>
          <w:ilvl w:val="0"/>
          <w:numId w:val="1"/>
        </w:numPr>
        <w:tabs>
          <w:tab w:val="clear" w:pos="903"/>
          <w:tab w:val="left" w:pos="904"/>
        </w:tabs>
        <w:spacing w:line="360" w:lineRule="auto"/>
      </w:pPr>
      <w:r w:rsidRPr="00B30F26">
        <w:t xml:space="preserve">Kazı için birim fiyat; </w:t>
      </w:r>
    </w:p>
    <w:p w14:paraId="6B3537D2" w14:textId="77777777" w:rsidR="008A64B2" w:rsidRPr="00B30F26" w:rsidRDefault="008A64B2" w:rsidP="008A64B2">
      <w:pPr>
        <w:spacing w:line="360" w:lineRule="auto"/>
        <w:ind w:left="903"/>
      </w:pPr>
      <w:r w:rsidRPr="00B30F26">
        <w:t>Her</w:t>
      </w:r>
      <w:r w:rsidR="00F56A8F">
        <w:t xml:space="preserve"> </w:t>
      </w:r>
      <w:r w:rsidRPr="00B30F26">
        <w:t xml:space="preserve">tip kaya kılasını kapsamalıdır. Ödeme gerçekten ortaya çıkan zemin cins ve </w:t>
      </w:r>
      <w:proofErr w:type="spellStart"/>
      <w:r w:rsidRPr="00B30F26">
        <w:t>kılaslarına</w:t>
      </w:r>
      <w:proofErr w:type="spellEnd"/>
      <w:r w:rsidRPr="00B30F26">
        <w:t xml:space="preserve"> göre yapılmalıdır.</w:t>
      </w:r>
    </w:p>
    <w:p w14:paraId="73AB755D" w14:textId="77777777" w:rsidR="008A64B2" w:rsidRPr="00B30F26" w:rsidRDefault="008A64B2" w:rsidP="008A64B2">
      <w:pPr>
        <w:numPr>
          <w:ilvl w:val="0"/>
          <w:numId w:val="1"/>
        </w:numPr>
        <w:tabs>
          <w:tab w:val="clear" w:pos="903"/>
          <w:tab w:val="left" w:pos="904"/>
        </w:tabs>
        <w:spacing w:line="360" w:lineRule="auto"/>
      </w:pPr>
      <w:r w:rsidRPr="00B30F26">
        <w:t xml:space="preserve">Tip olarak verilen destekleri değişebilmek için </w:t>
      </w:r>
      <w:proofErr w:type="spellStart"/>
      <w:r w:rsidRPr="00B30F26">
        <w:t>klavuz</w:t>
      </w:r>
      <w:proofErr w:type="spellEnd"/>
      <w:r w:rsidRPr="00B30F26">
        <w:t xml:space="preserve"> bilgiler olmalıdır,</w:t>
      </w:r>
    </w:p>
    <w:p w14:paraId="13C25737" w14:textId="77777777" w:rsidR="008A64B2" w:rsidRPr="00B30F26" w:rsidRDefault="008A64B2" w:rsidP="008A64B2">
      <w:pPr>
        <w:numPr>
          <w:ilvl w:val="0"/>
          <w:numId w:val="1"/>
        </w:numPr>
        <w:tabs>
          <w:tab w:val="clear" w:pos="903"/>
          <w:tab w:val="left" w:pos="904"/>
        </w:tabs>
        <w:spacing w:line="360" w:lineRule="auto"/>
      </w:pPr>
      <w:r w:rsidRPr="00B30F26">
        <w:t>Anlaşmazlık olması halinde sebebe dayalı çözüm hazırlık ve önerileri olmalıdır.</w:t>
      </w:r>
    </w:p>
    <w:p w14:paraId="21989826" w14:textId="77777777" w:rsidR="008A64B2" w:rsidRPr="00B30F26" w:rsidRDefault="008A64B2" w:rsidP="008A64B2">
      <w:pPr>
        <w:tabs>
          <w:tab w:val="left" w:pos="904"/>
        </w:tabs>
        <w:spacing w:line="360" w:lineRule="auto"/>
        <w:ind w:left="-181"/>
        <w:rPr>
          <w:color w:val="CCFFFF"/>
        </w:rPr>
      </w:pPr>
      <w:r w:rsidRPr="00B30F26">
        <w:t>Aşağıdaki tabloda belirli özellikteki kaya klasında kazı kademesinin açıklaması ve kl</w:t>
      </w:r>
      <w:r w:rsidR="0060057E">
        <w:t>aslara gerekli standart destek ş</w:t>
      </w:r>
      <w:r w:rsidRPr="00B30F26">
        <w:t>artlarına örnekler gösterilmektedir:</w:t>
      </w:r>
    </w:p>
    <w:p w14:paraId="7611A1FF" w14:textId="77777777" w:rsidR="008A64B2" w:rsidRPr="00B30F26" w:rsidRDefault="008A64B2" w:rsidP="008A64B2">
      <w:pPr>
        <w:tabs>
          <w:tab w:val="left" w:pos="904"/>
        </w:tabs>
        <w:spacing w:line="360" w:lineRule="auto"/>
        <w:rPr>
          <w:color w:val="CCFFFF"/>
        </w:rPr>
      </w:pPr>
      <w:r w:rsidRPr="00B30F26">
        <w:object w:dxaOrig="9420" w:dyaOrig="8569" w14:anchorId="31529BDD">
          <v:shape id="_x0000_i1036" type="#_x0000_t75" style="width:516.55pt;height:427.65pt" o:ole="">
            <v:imagedata r:id="rId166" o:title=""/>
          </v:shape>
          <o:OLEObject Type="Embed" ProgID="Visio.Drawing.11" ShapeID="_x0000_i1036" DrawAspect="Content" ObjectID="_1774459606" r:id="rId167"/>
        </w:object>
      </w:r>
    </w:p>
    <w:p w14:paraId="1D80BCAF" w14:textId="77777777" w:rsidR="008A64B2" w:rsidRPr="00B30F26" w:rsidRDefault="008A64B2" w:rsidP="008A64B2">
      <w:pPr>
        <w:tabs>
          <w:tab w:val="left" w:pos="904"/>
        </w:tabs>
        <w:spacing w:line="360" w:lineRule="auto"/>
        <w:ind w:left="-181"/>
        <w:rPr>
          <w:color w:val="CCFFFF"/>
        </w:rPr>
      </w:pPr>
    </w:p>
    <w:p w14:paraId="6ED34197" w14:textId="77777777" w:rsidR="008A64B2" w:rsidRPr="00B30F26" w:rsidRDefault="008A64B2" w:rsidP="008A64B2">
      <w:pPr>
        <w:tabs>
          <w:tab w:val="left" w:pos="904"/>
        </w:tabs>
        <w:spacing w:line="360" w:lineRule="auto"/>
        <w:ind w:left="-181"/>
        <w:rPr>
          <w:color w:val="CCFFFF"/>
        </w:rPr>
      </w:pPr>
    </w:p>
    <w:p w14:paraId="39882AA7" w14:textId="77777777" w:rsidR="008A64B2" w:rsidRPr="00B30F26" w:rsidRDefault="008A64B2" w:rsidP="008A64B2">
      <w:pPr>
        <w:tabs>
          <w:tab w:val="left" w:pos="904"/>
        </w:tabs>
        <w:spacing w:line="360" w:lineRule="auto"/>
        <w:ind w:left="-181"/>
        <w:rPr>
          <w:color w:val="CCFFFF"/>
        </w:rPr>
      </w:pPr>
    </w:p>
    <w:p w14:paraId="37D9189E" w14:textId="77777777" w:rsidR="008A64B2" w:rsidRPr="00B30F26" w:rsidRDefault="008A64B2" w:rsidP="008A64B2">
      <w:pPr>
        <w:tabs>
          <w:tab w:val="left" w:pos="904"/>
        </w:tabs>
        <w:spacing w:line="360" w:lineRule="auto"/>
        <w:ind w:left="-181"/>
        <w:rPr>
          <w:color w:val="CCFFFF"/>
        </w:rPr>
      </w:pPr>
    </w:p>
    <w:p w14:paraId="1E9237F9" w14:textId="77777777" w:rsidR="008A64B2" w:rsidRPr="00B30F26" w:rsidRDefault="008A64B2" w:rsidP="008A64B2">
      <w:pPr>
        <w:tabs>
          <w:tab w:val="left" w:pos="904"/>
        </w:tabs>
        <w:spacing w:line="360" w:lineRule="auto"/>
        <w:ind w:left="-181"/>
        <w:rPr>
          <w:color w:val="CCFFFF"/>
        </w:rPr>
      </w:pPr>
    </w:p>
    <w:p w14:paraId="6A7A0560" w14:textId="77777777" w:rsidR="008A64B2" w:rsidRPr="00B30F26" w:rsidRDefault="008A64B2" w:rsidP="008A64B2">
      <w:pPr>
        <w:tabs>
          <w:tab w:val="left" w:pos="904"/>
        </w:tabs>
        <w:spacing w:line="360" w:lineRule="auto"/>
        <w:ind w:left="-181"/>
        <w:rPr>
          <w:color w:val="CCFFFF"/>
        </w:rPr>
      </w:pPr>
    </w:p>
    <w:p w14:paraId="662D1D5F" w14:textId="77777777" w:rsidR="008A64B2" w:rsidRPr="00B30F26" w:rsidRDefault="008A64B2" w:rsidP="008A64B2">
      <w:pPr>
        <w:tabs>
          <w:tab w:val="left" w:pos="904"/>
        </w:tabs>
        <w:spacing w:line="360" w:lineRule="auto"/>
        <w:ind w:left="-181"/>
        <w:rPr>
          <w:color w:val="CCFFFF"/>
        </w:rPr>
      </w:pPr>
    </w:p>
    <w:p w14:paraId="6BCCBC1F" w14:textId="77777777" w:rsidR="008A64B2" w:rsidRPr="00B30F26" w:rsidRDefault="008A64B2" w:rsidP="008A64B2">
      <w:pPr>
        <w:tabs>
          <w:tab w:val="left" w:pos="904"/>
        </w:tabs>
        <w:spacing w:line="360" w:lineRule="auto"/>
        <w:ind w:left="-181"/>
        <w:rPr>
          <w:color w:val="CCFFFF"/>
        </w:rPr>
      </w:pPr>
    </w:p>
    <w:p w14:paraId="2859DFB5" w14:textId="77777777" w:rsidR="008A64B2" w:rsidRPr="00B30F26" w:rsidRDefault="008A64B2" w:rsidP="008A64B2">
      <w:pPr>
        <w:tabs>
          <w:tab w:val="left" w:pos="904"/>
        </w:tabs>
        <w:spacing w:line="360" w:lineRule="auto"/>
        <w:ind w:left="-181"/>
        <w:rPr>
          <w:color w:val="CCFFFF"/>
        </w:rPr>
      </w:pPr>
    </w:p>
    <w:p w14:paraId="1AE7F2B4" w14:textId="77777777" w:rsidR="008A64B2" w:rsidRPr="00B30F26" w:rsidRDefault="008A64B2" w:rsidP="008A64B2">
      <w:pPr>
        <w:tabs>
          <w:tab w:val="left" w:pos="904"/>
        </w:tabs>
        <w:spacing w:line="360" w:lineRule="auto"/>
        <w:ind w:left="-181"/>
        <w:rPr>
          <w:color w:val="CCFFFF"/>
        </w:rPr>
      </w:pPr>
    </w:p>
    <w:p w14:paraId="4F56B5F6" w14:textId="77777777" w:rsidR="008A64B2" w:rsidRPr="00B30F26" w:rsidRDefault="008A64B2" w:rsidP="008A64B2">
      <w:pPr>
        <w:tabs>
          <w:tab w:val="left" w:pos="904"/>
        </w:tabs>
        <w:spacing w:line="360" w:lineRule="auto"/>
        <w:ind w:left="-181"/>
        <w:rPr>
          <w:color w:val="CCFFFF"/>
        </w:rPr>
      </w:pPr>
    </w:p>
    <w:p w14:paraId="4C8F7EA6" w14:textId="77777777" w:rsidR="008A64B2" w:rsidRPr="00B30F26" w:rsidRDefault="008A64B2" w:rsidP="008A64B2">
      <w:pPr>
        <w:tabs>
          <w:tab w:val="left" w:pos="904"/>
        </w:tabs>
        <w:spacing w:line="360" w:lineRule="auto"/>
        <w:ind w:left="-181"/>
        <w:rPr>
          <w:color w:val="CCFFFF"/>
        </w:rPr>
      </w:pPr>
    </w:p>
    <w:p w14:paraId="37FA8FCE" w14:textId="77777777" w:rsidR="008A64B2" w:rsidRPr="00B30F26" w:rsidRDefault="008A64B2" w:rsidP="008A64B2">
      <w:pPr>
        <w:tabs>
          <w:tab w:val="left" w:pos="904"/>
        </w:tabs>
        <w:spacing w:line="360" w:lineRule="auto"/>
        <w:ind w:left="-181"/>
        <w:rPr>
          <w:color w:val="CCFFFF"/>
        </w:rPr>
      </w:pPr>
    </w:p>
    <w:p w14:paraId="226BA216" w14:textId="77777777" w:rsidR="008A64B2" w:rsidRPr="00B30F26" w:rsidRDefault="008A64B2" w:rsidP="008A64B2">
      <w:pPr>
        <w:tabs>
          <w:tab w:val="left" w:pos="904"/>
        </w:tabs>
        <w:spacing w:line="360" w:lineRule="auto"/>
        <w:ind w:left="-181"/>
        <w:rPr>
          <w:color w:val="CCFFFF"/>
        </w:rPr>
      </w:pPr>
    </w:p>
    <w:p w14:paraId="1635EE13" w14:textId="77777777" w:rsidR="008A64B2" w:rsidRPr="00B30F26" w:rsidRDefault="008A64B2" w:rsidP="008A64B2">
      <w:pPr>
        <w:tabs>
          <w:tab w:val="left" w:pos="904"/>
        </w:tabs>
        <w:spacing w:line="360" w:lineRule="auto"/>
        <w:ind w:left="-181"/>
        <w:rPr>
          <w:color w:val="CCFFFF"/>
        </w:rPr>
      </w:pPr>
    </w:p>
    <w:p w14:paraId="2DFB1EB4" w14:textId="77777777" w:rsidR="008A64B2" w:rsidRPr="00B30F26" w:rsidRDefault="008A64B2" w:rsidP="008A64B2">
      <w:pPr>
        <w:tabs>
          <w:tab w:val="left" w:pos="904"/>
        </w:tabs>
        <w:spacing w:line="360" w:lineRule="auto"/>
      </w:pPr>
    </w:p>
    <w:p w14:paraId="15D5A407" w14:textId="77777777" w:rsidR="008A64B2" w:rsidRPr="00B30F26" w:rsidRDefault="008A64B2" w:rsidP="008A64B2">
      <w:pPr>
        <w:tabs>
          <w:tab w:val="left" w:pos="904"/>
        </w:tabs>
        <w:spacing w:line="360" w:lineRule="auto"/>
        <w:rPr>
          <w:noProof/>
        </w:rPr>
      </w:pPr>
      <w:r w:rsidRPr="00B30F26">
        <w:t xml:space="preserve">Sözleşme eklerinde şartnameler ve zemin şartlarının resimlendirilmiş kapsamlı şekilleri bulunmalıdır. Tünel kazısında </w:t>
      </w:r>
      <w:r w:rsidR="001A6A30" w:rsidRPr="00B30F26">
        <w:t>aşırı kazı(</w:t>
      </w:r>
      <w:proofErr w:type="spellStart"/>
      <w:r w:rsidRPr="00B30F26">
        <w:t>overbreak</w:t>
      </w:r>
      <w:proofErr w:type="spellEnd"/>
      <w:r w:rsidR="001A6A30" w:rsidRPr="00B30F26">
        <w:t>)</w:t>
      </w:r>
      <w:r w:rsidRPr="00B30F26">
        <w:t xml:space="preserve"> ve kaya düşme özelliği belirli kayalarda açıklanabilir. Bu sebeple </w:t>
      </w:r>
      <w:r w:rsidRPr="00B30F26">
        <w:rPr>
          <w:noProof/>
        </w:rPr>
        <w:t>tünel profili boyunca zemin klasları kayanın (%) yüzdesi olarak verilecektir ve  her aralıkta farklı klas olabilir bu km ler için kaya cinsi yüzdeleri belirlenecektir. Her km aralığında  klas tahmini yüzde yüz denilemez. Örnek ( % 20 Klas A2   % 60 klas B1  % 20 Klas B2 gibi değerler belirlenir.</w:t>
      </w:r>
    </w:p>
    <w:p w14:paraId="400262B4" w14:textId="77777777" w:rsidR="008A64B2" w:rsidRPr="00B30F26" w:rsidRDefault="008A64B2" w:rsidP="008A64B2">
      <w:pPr>
        <w:tabs>
          <w:tab w:val="left" w:pos="904"/>
        </w:tabs>
        <w:spacing w:line="360" w:lineRule="auto"/>
        <w:rPr>
          <w:noProof/>
        </w:rPr>
      </w:pPr>
      <w:r w:rsidRPr="00B30F26">
        <w:rPr>
          <w:noProof/>
        </w:rPr>
        <w:tab/>
        <w:t>Özellik arzeden zeminlerde ; kaya klasının durumuna göre fiyat ve ödeme tahmini tünel yapımı için gerekli sürme metodunu, kazının kademeli olarak yapılması, round boyunun sınırlı olması, invert yapımı gibi  güçlük şartlarını gözönüne alarak yapılmalıdır. Bu arada bu gibi zeminlerde gerekli ve acil tedbirler; süren ve umbrella konulması, yüzey püskürtme betonu, gibi geçici ilave tedbirlerin de fiyata konulması gerekir.</w:t>
      </w:r>
    </w:p>
    <w:p w14:paraId="36917C24" w14:textId="77777777" w:rsidR="008A64B2" w:rsidRPr="00B30F26" w:rsidRDefault="008A64B2" w:rsidP="008A64B2">
      <w:pPr>
        <w:tabs>
          <w:tab w:val="left" w:pos="904"/>
        </w:tabs>
        <w:spacing w:line="360" w:lineRule="auto"/>
        <w:rPr>
          <w:noProof/>
        </w:rPr>
      </w:pPr>
      <w:r w:rsidRPr="00B30F26">
        <w:rPr>
          <w:noProof/>
        </w:rPr>
        <w:tab/>
        <w:t>İşin başında her klas için tünel ana destek malzeme ve ilk kaplamanın her kılasa göre fiyatları tesbit edilir, buna yukarıda bahsedilen ilave tedbirler hesaba katılır ayrıca kazı fiyatına ilaveten ise su güçlük zammı fiyata dahil edilir. Örnek 10 lt / sn den fazla olması durumunda özel ödeme şartları fiyata ilave edilir.</w:t>
      </w:r>
    </w:p>
    <w:p w14:paraId="06544860" w14:textId="77777777" w:rsidR="008A64B2" w:rsidRPr="00B30F26" w:rsidRDefault="008A64B2" w:rsidP="008A64B2">
      <w:pPr>
        <w:tabs>
          <w:tab w:val="left" w:pos="904"/>
        </w:tabs>
        <w:spacing w:line="360" w:lineRule="auto"/>
        <w:rPr>
          <w:noProof/>
        </w:rPr>
      </w:pPr>
    </w:p>
    <w:p w14:paraId="6A692F70" w14:textId="77777777" w:rsidR="008A64B2" w:rsidRPr="00B30F26" w:rsidRDefault="008A64B2" w:rsidP="008A64B2">
      <w:pPr>
        <w:tabs>
          <w:tab w:val="left" w:pos="904"/>
        </w:tabs>
        <w:spacing w:line="360" w:lineRule="auto"/>
        <w:jc w:val="center"/>
        <w:rPr>
          <w:noProof/>
        </w:rPr>
      </w:pPr>
      <w:r w:rsidRPr="00B30F26">
        <w:rPr>
          <w:noProof/>
        </w:rPr>
        <w:t>YAYGIN SÖZLEŞMESEL TARTIŞMALAR</w:t>
      </w:r>
    </w:p>
    <w:p w14:paraId="604DCE1A" w14:textId="77777777" w:rsidR="008A64B2" w:rsidRPr="00B30F26" w:rsidRDefault="008A64B2" w:rsidP="008A64B2">
      <w:pPr>
        <w:tabs>
          <w:tab w:val="left" w:pos="904"/>
        </w:tabs>
        <w:spacing w:line="360" w:lineRule="auto"/>
        <w:rPr>
          <w:noProof/>
        </w:rPr>
      </w:pPr>
    </w:p>
    <w:p w14:paraId="23E8A34C" w14:textId="77777777" w:rsidR="008A64B2" w:rsidRPr="00B30F26" w:rsidRDefault="008A64B2" w:rsidP="008A64B2">
      <w:pPr>
        <w:tabs>
          <w:tab w:val="left" w:pos="904"/>
        </w:tabs>
        <w:spacing w:line="360" w:lineRule="auto"/>
        <w:rPr>
          <w:noProof/>
        </w:rPr>
      </w:pPr>
      <w:r w:rsidRPr="00B30F26">
        <w:rPr>
          <w:noProof/>
        </w:rPr>
        <w:tab/>
        <w:t>Hemen hemen her tünel inşaatında eninde sonunda  “Bu tünelde inşaat şartları değişmiştir ”  iddia ortaya atılır. Hatta yükleniciye bir pilot tünel delgi ile işi yürüt diye ön müsade verilse bile bu ön işlemin şartları değiştirmede bir şans olduğunu dahi yüklenici dener oradan değişik yararına bir çıkış yolu araştırır. Oldukça yaygın olan anlaşmazlıklardan birkaçı; jeolojik açıklamaların yatersizliği, kılasların farklı olduğu, fazla kazı ve aşırı dökülme şartlarının değiştiği sayılabilir.</w:t>
      </w:r>
    </w:p>
    <w:p w14:paraId="2ECD6B02" w14:textId="77777777" w:rsidR="008A64B2" w:rsidRPr="00B30F26" w:rsidRDefault="008A64B2" w:rsidP="008A64B2">
      <w:pPr>
        <w:tabs>
          <w:tab w:val="left" w:pos="904"/>
        </w:tabs>
        <w:spacing w:line="360" w:lineRule="auto"/>
        <w:rPr>
          <w:noProof/>
        </w:rPr>
      </w:pPr>
      <w:r w:rsidRPr="00B30F26">
        <w:rPr>
          <w:noProof/>
        </w:rPr>
        <w:tab/>
        <w:t>a-) Kılaslama / sınıflama :</w:t>
      </w:r>
    </w:p>
    <w:p w14:paraId="198F01BF" w14:textId="77777777" w:rsidR="008A64B2" w:rsidRPr="00B30F26" w:rsidRDefault="008A64B2" w:rsidP="008A64B2">
      <w:pPr>
        <w:tabs>
          <w:tab w:val="left" w:pos="904"/>
        </w:tabs>
        <w:spacing w:line="360" w:lineRule="auto"/>
        <w:rPr>
          <w:noProof/>
        </w:rPr>
      </w:pPr>
      <w:r w:rsidRPr="00B30F26">
        <w:rPr>
          <w:noProof/>
        </w:rPr>
        <w:tab/>
        <w:t>İşveren veya mühendisin yetkili temsilcisi ile yüklenici temsilcisi her roundda hem fikir olarak yeni yapılacak kazı için kaya kılasının tipine kaya için belirlenen kılas tiplerinin açıklamalarına göre karar verir. Yüklenici ile İşveren veya temsilci mühendis arasında fikir ayrılığı olduğu koşullarda sözleşme eki teknik şartnameler problemi çözecek kadar detay vermelidir ve böylece her iki taraf da sorunu teknik şartnamenin öngördüğü açıklamalarla aralarında anlaşma yapabilsin.</w:t>
      </w:r>
    </w:p>
    <w:p w14:paraId="1E42C3F2" w14:textId="77777777" w:rsidR="008A64B2" w:rsidRPr="00B30F26" w:rsidRDefault="008A64B2" w:rsidP="008A64B2">
      <w:pPr>
        <w:tabs>
          <w:tab w:val="left" w:pos="904"/>
        </w:tabs>
        <w:spacing w:line="360" w:lineRule="auto"/>
        <w:rPr>
          <w:noProof/>
        </w:rPr>
      </w:pPr>
      <w:r w:rsidRPr="00B30F26">
        <w:rPr>
          <w:noProof/>
        </w:rPr>
        <w:tab/>
        <w:t>Avusturya’ da Yüklenici bu gibi durumlarla az karşılaşmak için tarafsız ve bağımsız bir tünel uzmanı kişi ile işbirliği yapar ve onun görüşünü alır, onun kararları dikkate alınıp bu uzmanın açıklayacağı destekleme seçilir ve onun bedeli ödenir. Ancak bu uzman kişi kaya kılası tarif etmeye ve onun ödemesine karar vermeye yetkili olur.</w:t>
      </w:r>
    </w:p>
    <w:p w14:paraId="0263E04D" w14:textId="77777777" w:rsidR="008A64B2" w:rsidRPr="00B30F26" w:rsidRDefault="008A64B2" w:rsidP="008A64B2">
      <w:pPr>
        <w:tabs>
          <w:tab w:val="left" w:pos="904"/>
        </w:tabs>
        <w:spacing w:line="360" w:lineRule="auto"/>
        <w:rPr>
          <w:noProof/>
        </w:rPr>
      </w:pPr>
      <w:r w:rsidRPr="00B30F26">
        <w:rPr>
          <w:noProof/>
        </w:rPr>
        <w:tab/>
        <w:t>Bu koşul ana şartnamelerde kriter olarak yazılmıştır ve bu suretle ileride tartışma ve anlaşmazlıklara yer bırakılmaz.</w:t>
      </w:r>
    </w:p>
    <w:p w14:paraId="4CA0A517" w14:textId="77777777" w:rsidR="008A64B2" w:rsidRPr="00B30F26" w:rsidRDefault="008A64B2" w:rsidP="008A64B2">
      <w:pPr>
        <w:tabs>
          <w:tab w:val="left" w:pos="904"/>
        </w:tabs>
        <w:spacing w:line="360" w:lineRule="auto"/>
        <w:rPr>
          <w:noProof/>
        </w:rPr>
      </w:pPr>
      <w:r w:rsidRPr="00B30F26">
        <w:rPr>
          <w:noProof/>
        </w:rPr>
        <w:lastRenderedPageBreak/>
        <w:tab/>
        <w:t>Kaya kılasları için tartışmalardan savunulmak veya tartışmaları aza indirgemek için diğer bir çözüm yolu da kaya kılasları için ayrı ayrı minimum,maksimum fiyatların belirlenmesi yoludur. Bu görüş aşagıdaki grafikte sergilenmektedir :</w:t>
      </w:r>
    </w:p>
    <w:p w14:paraId="49EA4943" w14:textId="77777777" w:rsidR="008A64B2" w:rsidRPr="00B30F26" w:rsidRDefault="008A64B2" w:rsidP="008A64B2">
      <w:pPr>
        <w:tabs>
          <w:tab w:val="left" w:pos="904"/>
        </w:tabs>
        <w:spacing w:line="360" w:lineRule="auto"/>
      </w:pPr>
      <w:r w:rsidRPr="00B30F26">
        <w:rPr>
          <w:noProof/>
        </w:rPr>
        <w:tab/>
      </w:r>
      <w:r w:rsidRPr="00B30F26">
        <w:object w:dxaOrig="12716" w:dyaOrig="10732" w14:anchorId="493245B3">
          <v:shape id="_x0000_i1037" type="#_x0000_t75" style="width:479.45pt;height:404.2pt" o:ole="" filled="t" fillcolor="#ff9">
            <v:imagedata r:id="rId168" o:title=""/>
          </v:shape>
          <o:OLEObject Type="Embed" ProgID="Visio.Drawing.11" ShapeID="_x0000_i1037" DrawAspect="Content" ObjectID="_1774459607" r:id="rId169"/>
        </w:object>
      </w:r>
    </w:p>
    <w:p w14:paraId="3C095B05" w14:textId="77777777" w:rsidR="008A64B2" w:rsidRPr="00B30F26" w:rsidRDefault="008A64B2" w:rsidP="008A64B2">
      <w:pPr>
        <w:tabs>
          <w:tab w:val="left" w:pos="904"/>
        </w:tabs>
        <w:spacing w:line="360" w:lineRule="auto"/>
      </w:pPr>
    </w:p>
    <w:p w14:paraId="4DF593D3" w14:textId="77777777" w:rsidR="008A64B2" w:rsidRPr="00B30F26" w:rsidRDefault="008A64B2" w:rsidP="008A64B2">
      <w:pPr>
        <w:tabs>
          <w:tab w:val="left" w:pos="904"/>
        </w:tabs>
        <w:spacing w:line="360" w:lineRule="auto"/>
      </w:pPr>
      <w:r w:rsidRPr="00B30F26">
        <w:t>Yu</w:t>
      </w:r>
      <w:r w:rsidR="00F56A8F">
        <w:t>karıdaki şekilde düşey doğrultu</w:t>
      </w:r>
      <w:r w:rsidRPr="00B30F26">
        <w:t>; tünelin ilk destek ringini sağlayan, püskürtme beton, hasır</w:t>
      </w:r>
      <w:r w:rsidR="00F56A8F">
        <w:t xml:space="preserve"> </w:t>
      </w:r>
      <w:r w:rsidRPr="00B30F26">
        <w:t xml:space="preserve">çelik, çelik </w:t>
      </w:r>
      <w:proofErr w:type="spellStart"/>
      <w:r w:rsidRPr="00B30F26">
        <w:t>iksalar</w:t>
      </w:r>
      <w:proofErr w:type="spellEnd"/>
      <w:r w:rsidRPr="00B30F26">
        <w:t>, kaya</w:t>
      </w:r>
      <w:r w:rsidR="00F56A8F">
        <w:t xml:space="preserve"> bul</w:t>
      </w:r>
      <w:r w:rsidRPr="00B30F26">
        <w:t xml:space="preserve">onları, sürenler, </w:t>
      </w:r>
      <w:proofErr w:type="spellStart"/>
      <w:r w:rsidRPr="00B30F26">
        <w:t>invert</w:t>
      </w:r>
      <w:proofErr w:type="spellEnd"/>
      <w:r w:rsidRPr="00B30F26">
        <w:t xml:space="preserve"> ilk kaplaması elemanlarının 1 (bir) </w:t>
      </w:r>
      <w:proofErr w:type="gramStart"/>
      <w:r w:rsidRPr="00B30F26">
        <w:t>m deki</w:t>
      </w:r>
      <w:proofErr w:type="gramEnd"/>
      <w:r w:rsidRPr="00B30F26">
        <w:t xml:space="preserve"> t</w:t>
      </w:r>
      <w:r w:rsidR="00F56A8F">
        <w:t>ünel</w:t>
      </w:r>
      <w:r w:rsidRPr="00B30F26">
        <w:t xml:space="preserve"> için tüm bedelini gösterir. Standart destek elemanlar</w:t>
      </w:r>
      <w:r w:rsidR="00F56A8F">
        <w:t>ın değerleri belirlenmiş kaya k</w:t>
      </w:r>
      <w:r w:rsidRPr="00B30F26">
        <w:t xml:space="preserve">laslarının ihale fiyatlarına göre </w:t>
      </w:r>
      <w:proofErr w:type="gramStart"/>
      <w:r w:rsidRPr="00B30F26">
        <w:t>belirlenmiş ,</w:t>
      </w:r>
      <w:proofErr w:type="gramEnd"/>
      <w:r w:rsidRPr="00B30F26">
        <w:t xml:space="preserve"> ona göre değerlerin esas değişiklikleri yüzde (%) bazında gösterilmiştir. Kazının</w:t>
      </w:r>
      <w:r w:rsidR="00F56A8F">
        <w:t xml:space="preserve"> </w:t>
      </w:r>
      <w:r w:rsidRPr="00B30F26">
        <w:t>esas ödeme fiyatı değiştirilmeden kazı gerçek destek elemanlarının tip ve miktarını tes</w:t>
      </w:r>
      <w:r w:rsidR="00F56A8F">
        <w:t>p</w:t>
      </w:r>
      <w:r w:rsidRPr="00B30F26">
        <w:t>it etmek mümkündür.</w:t>
      </w:r>
    </w:p>
    <w:p w14:paraId="6134EAA7" w14:textId="77777777" w:rsidR="008A64B2" w:rsidRPr="00B30F26" w:rsidRDefault="008A64B2" w:rsidP="008A64B2">
      <w:pPr>
        <w:tabs>
          <w:tab w:val="left" w:pos="904"/>
        </w:tabs>
        <w:spacing w:line="360" w:lineRule="auto"/>
      </w:pPr>
    </w:p>
    <w:p w14:paraId="461B032D" w14:textId="77777777" w:rsidR="008A64B2" w:rsidRPr="00B30F26" w:rsidRDefault="008A64B2" w:rsidP="008A64B2">
      <w:pPr>
        <w:tabs>
          <w:tab w:val="left" w:pos="904"/>
        </w:tabs>
        <w:spacing w:line="360" w:lineRule="auto"/>
      </w:pPr>
      <w:r w:rsidRPr="00B30F26">
        <w:tab/>
        <w:t>Yukarıda açıklanan düzenlemeler, ayna kazısının yapılışında da dikkate alınmalıdır zira aynada parçalı kazı, su tesir</w:t>
      </w:r>
      <w:r w:rsidR="00F56A8F">
        <w:t xml:space="preserve">i ve diğer ilave desteklemeler </w:t>
      </w:r>
      <w:r w:rsidRPr="00B30F26">
        <w:t>t</w:t>
      </w:r>
      <w:r w:rsidR="00F56A8F">
        <w:t>ü</w:t>
      </w:r>
      <w:r w:rsidRPr="00B30F26">
        <w:t>nel hızına tesir eder ve bu ek masraf getirir. İlk kaplamanın ortaya çıkan yeni şartlara g</w:t>
      </w:r>
      <w:r w:rsidR="00F56A8F">
        <w:t>ö</w:t>
      </w:r>
      <w:r w:rsidRPr="00B30F26">
        <w:t>re bölgesel olarak desteklenmesi veya t</w:t>
      </w:r>
      <w:r w:rsidR="00F56A8F">
        <w:t>ü</w:t>
      </w:r>
      <w:r w:rsidRPr="00B30F26">
        <w:t>nel aynasından belli mesafede geride ilave bulon konulması kazı için ilave fiyat değil, ilave destek malzemesi ek bedelini doğurur, kazıya ek zam gerektirmez.</w:t>
      </w:r>
    </w:p>
    <w:p w14:paraId="1555AE84" w14:textId="77777777" w:rsidR="008A64B2" w:rsidRPr="00B30F26" w:rsidRDefault="008A64B2" w:rsidP="008A64B2">
      <w:pPr>
        <w:tabs>
          <w:tab w:val="left" w:pos="904"/>
        </w:tabs>
        <w:spacing w:line="360" w:lineRule="auto"/>
      </w:pPr>
      <w:r w:rsidRPr="00B30F26">
        <w:lastRenderedPageBreak/>
        <w:tab/>
      </w:r>
      <w:proofErr w:type="gramStart"/>
      <w:r w:rsidRPr="00B30F26">
        <w:t>b</w:t>
      </w:r>
      <w:proofErr w:type="gramEnd"/>
      <w:r w:rsidRPr="00B30F26">
        <w:t>-) Fazla Kazı ve Aşırı Sökülme</w:t>
      </w:r>
    </w:p>
    <w:p w14:paraId="1314B747" w14:textId="77777777" w:rsidR="008A64B2" w:rsidRPr="00B30F26" w:rsidRDefault="008A64B2" w:rsidP="008A64B2">
      <w:pPr>
        <w:tabs>
          <w:tab w:val="left" w:pos="904"/>
        </w:tabs>
        <w:spacing w:line="360" w:lineRule="auto"/>
      </w:pPr>
      <w:r w:rsidRPr="00B30F26">
        <w:tab/>
        <w:t>Kazının ölçülen miktarının püskürtme beton ve beton kalınlık miktarına bağlı olduğu bilin</w:t>
      </w:r>
      <w:r w:rsidR="00F56A8F">
        <w:t xml:space="preserve">mektedir ve buna kayanın ilave </w:t>
      </w:r>
      <w:r w:rsidRPr="00B30F26">
        <w:t>sökülme miktarı kriteri de konularak kazı miktarı genel hesaba katılır. Bu problem iki taraf arsında şartlara açıklık getirme ve risk bölüşümü kabulü işinden çok karmaşıktır. Şurası aşikardır ki bütün şartlar ve zorlamalar ortaya konulsa bile gerçek kazı hattı; teorik (proje) hattı ile aynı olamaz.</w:t>
      </w:r>
    </w:p>
    <w:p w14:paraId="1CC7D08C" w14:textId="77777777" w:rsidR="008A64B2" w:rsidRPr="00B30F26" w:rsidRDefault="008A64B2" w:rsidP="008A64B2">
      <w:pPr>
        <w:tabs>
          <w:tab w:val="left" w:pos="904"/>
        </w:tabs>
        <w:spacing w:line="360" w:lineRule="auto"/>
      </w:pPr>
      <w:r w:rsidRPr="00B30F26">
        <w:tab/>
        <w:t>Bu işlemde en uygun risk bölüşümü işverene zeminin süreksizlik şartlarının verdiği riski vermek ve yükleniciye de bu işin işçiliğinin riskini yüklemek gerekir.</w:t>
      </w:r>
      <w:r w:rsidR="00F56A8F">
        <w:t xml:space="preserve"> </w:t>
      </w:r>
      <w:r w:rsidRPr="00B30F26">
        <w:t>Çözüm</w:t>
      </w:r>
      <w:r w:rsidR="00F56A8F">
        <w:t>ü</w:t>
      </w:r>
      <w:r w:rsidRPr="00B30F26">
        <w:t xml:space="preserve"> budur.</w:t>
      </w:r>
    </w:p>
    <w:p w14:paraId="389855B7" w14:textId="77777777" w:rsidR="008A64B2" w:rsidRPr="00B30F26" w:rsidRDefault="00F56A8F" w:rsidP="008A64B2">
      <w:pPr>
        <w:tabs>
          <w:tab w:val="left" w:pos="904"/>
        </w:tabs>
        <w:spacing w:line="360" w:lineRule="auto"/>
      </w:pPr>
      <w:r>
        <w:tab/>
        <w:t>Öneri aşağ</w:t>
      </w:r>
      <w:r w:rsidR="008A64B2" w:rsidRPr="00B30F26">
        <w:t>ıdaki şekilde sunulmuştur:</w:t>
      </w:r>
    </w:p>
    <w:p w14:paraId="471D1290" w14:textId="77777777" w:rsidR="008A64B2" w:rsidRPr="00B30F26" w:rsidRDefault="00F56A8F" w:rsidP="008A64B2">
      <w:pPr>
        <w:tabs>
          <w:tab w:val="left" w:pos="904"/>
        </w:tabs>
        <w:spacing w:line="360" w:lineRule="auto"/>
      </w:pPr>
      <w:r>
        <w:tab/>
      </w:r>
      <w:r>
        <w:tab/>
        <w:t>KAZI HATTININ ŞARTLARI</w:t>
      </w:r>
      <w:r w:rsidR="008A64B2" w:rsidRPr="00B30F26">
        <w:t xml:space="preserve">: </w:t>
      </w:r>
    </w:p>
    <w:p w14:paraId="415E0A49" w14:textId="77777777" w:rsidR="008A64B2" w:rsidRPr="00B30F26" w:rsidRDefault="008A64B2" w:rsidP="008A64B2">
      <w:pPr>
        <w:tabs>
          <w:tab w:val="left" w:pos="904"/>
        </w:tabs>
        <w:spacing w:line="360" w:lineRule="auto"/>
      </w:pPr>
    </w:p>
    <w:p w14:paraId="4FBD628B" w14:textId="77777777" w:rsidR="008A64B2" w:rsidRPr="00B30F26" w:rsidRDefault="00000000" w:rsidP="008A64B2">
      <w:pPr>
        <w:tabs>
          <w:tab w:val="left" w:pos="904"/>
        </w:tabs>
        <w:spacing w:line="360" w:lineRule="auto"/>
      </w:pPr>
      <w:r>
        <w:rPr>
          <w:noProof/>
          <w:lang w:eastAsia="tr-TR"/>
        </w:rPr>
        <w:pict w14:anchorId="28A8CAC1">
          <v:shape id="Freeform 579" o:spid="_x0000_s1809" style="position:absolute;margin-left:56.8pt;margin-top:272.45pt;width:11.25pt;height:5.55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5,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" path="m,3c30,8,65,,90,18v17,12,-1,47,15,60c144,111,183,108,225,108e" filled="f">
            <v:path arrowok="t" o:connecttype="custom" o:connectlocs="0,1905;57150,11430;66675,49530;142875,68580" o:connectangles="0,0,0,0"/>
          </v:shape>
        </w:pict>
      </w:r>
      <w:r>
        <w:rPr>
          <w:noProof/>
          <w:lang w:eastAsia="tr-TR"/>
        </w:rPr>
        <w:pict w14:anchorId="6E772913">
          <v:shape id="Freeform 578" o:spid="_x0000_s1808" style="position:absolute;margin-left:332.05pt;margin-top:101.6pt;width:3pt;height:13.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" path="m,c5,55,3,111,15,165v9,40,45,58,45,105e" filled="f">
            <v:path arrowok="t" o:connecttype="custom" o:connectlocs="0,0;9525,104775;38100,171450" o:connectangles="0,0,0"/>
          </v:shape>
        </w:pict>
      </w:r>
      <w:r w:rsidR="008A64B2" w:rsidRPr="00B30F26">
        <w:tab/>
      </w:r>
      <w:r w:rsidR="008A64B2" w:rsidRPr="00B30F26">
        <w:object w:dxaOrig="10439" w:dyaOrig="5734" w14:anchorId="6C6FAB5F">
          <v:shape id="_x0000_i1038" type="#_x0000_t75" style="width:475.65pt;height:264.55pt" o:ole="" filled="t" fillcolor="#ff9">
            <v:imagedata r:id="rId170" o:title=""/>
          </v:shape>
          <o:OLEObject Type="Embed" ProgID="Visio.Drawing.11" ShapeID="_x0000_i1038" DrawAspect="Content" ObjectID="_1774459608" r:id="rId171"/>
        </w:object>
      </w:r>
    </w:p>
    <w:p w14:paraId="2F7A4809" w14:textId="77777777" w:rsidR="008A64B2" w:rsidRPr="00B30F26" w:rsidRDefault="008A64B2" w:rsidP="008A64B2">
      <w:pPr>
        <w:tabs>
          <w:tab w:val="left" w:pos="904"/>
        </w:tabs>
        <w:spacing w:line="360" w:lineRule="auto"/>
      </w:pPr>
      <w:r w:rsidRPr="00B30F26">
        <w:tab/>
        <w:t>Projelerde kazı prof</w:t>
      </w:r>
      <w:r w:rsidR="00F56A8F">
        <w:t xml:space="preserve">ili olarak </w:t>
      </w:r>
      <w:r w:rsidRPr="00B30F26">
        <w:t>T HATTI dikte edilmektedir.</w:t>
      </w:r>
    </w:p>
    <w:p w14:paraId="012A5D6F" w14:textId="77777777" w:rsidR="008A64B2" w:rsidRPr="00B30F26" w:rsidRDefault="008A64B2" w:rsidP="008A64B2">
      <w:pPr>
        <w:tabs>
          <w:tab w:val="left" w:pos="904"/>
        </w:tabs>
        <w:spacing w:line="360" w:lineRule="auto"/>
      </w:pPr>
      <w:r w:rsidRPr="00B30F26">
        <w:tab/>
      </w:r>
    </w:p>
    <w:p w14:paraId="514F2ED5" w14:textId="77777777" w:rsidR="008A64B2" w:rsidRPr="00B30F26" w:rsidRDefault="008A64B2" w:rsidP="008A64B2">
      <w:pPr>
        <w:tabs>
          <w:tab w:val="left" w:pos="904"/>
        </w:tabs>
        <w:spacing w:line="360" w:lineRule="auto"/>
      </w:pPr>
      <w:r w:rsidRPr="00B30F26">
        <w:t>İnşaat toleransı ve kaya cinsine göre uygun görülen radyal deformasyon toleransı kazının son şekli düşünülerek gerekli mesafe (boşluk) kalacak şekilde kazı profil</w:t>
      </w:r>
      <w:r w:rsidR="00F56A8F">
        <w:t>i</w:t>
      </w:r>
      <w:r w:rsidRPr="00B30F26">
        <w:t xml:space="preserve"> zemin yüzeyine işaretlenir ve ona göre kazı yapılır.</w:t>
      </w:r>
    </w:p>
    <w:p w14:paraId="65C49478" w14:textId="77777777" w:rsidR="008A64B2" w:rsidRPr="00B30F26" w:rsidRDefault="008A64B2" w:rsidP="008A64B2">
      <w:pPr>
        <w:tabs>
          <w:tab w:val="left" w:pos="904"/>
        </w:tabs>
        <w:spacing w:line="360" w:lineRule="auto"/>
      </w:pPr>
      <w:r w:rsidRPr="00B30F26">
        <w:tab/>
        <w:t xml:space="preserve">Özetle kaya cinsine göre </w:t>
      </w:r>
      <w:r w:rsidR="00F56A8F">
        <w:t>k</w:t>
      </w:r>
      <w:r w:rsidRPr="00B30F26">
        <w:t>abul edilen def</w:t>
      </w:r>
      <w:r w:rsidR="00F56A8F">
        <w:t xml:space="preserve">ormasyon toleransı teorik kazı </w:t>
      </w:r>
      <w:r w:rsidRPr="00B30F26">
        <w:t xml:space="preserve">toleransına ilave edilir ve bu mesafenin ileride beton kaplama yapmadan evvel kapanacağı farz edilir. Radyal deformasyonu kapsayan –D- hattı yukarıdaki şekilde bu hat olarak gösterilmektedir. –D- Hattı kazılacak minimum (en az) kazı hattı demektir ve kazısı yapılan tünel çevre yüzeyi püskürtme betonun içine yer yer 1/3 kalınlıkta olmak şartı ile girebilir ama genelde –D- hattı </w:t>
      </w:r>
      <w:r w:rsidR="00F56A8F">
        <w:t>izin verilen</w:t>
      </w:r>
      <w:r w:rsidRPr="00B30F26">
        <w:t xml:space="preserve"> son iç hattır. (1) m2 de bir noktada gibi.</w:t>
      </w:r>
    </w:p>
    <w:p w14:paraId="4180A4E6" w14:textId="77777777" w:rsidR="008A64B2" w:rsidRPr="00B30F26" w:rsidRDefault="008A64B2" w:rsidP="008A64B2">
      <w:pPr>
        <w:tabs>
          <w:tab w:val="left" w:pos="904"/>
        </w:tabs>
        <w:spacing w:line="360" w:lineRule="auto"/>
      </w:pPr>
      <w:r w:rsidRPr="00B30F26">
        <w:lastRenderedPageBreak/>
        <w:tab/>
        <w:t xml:space="preserve">Yüklenici; kazılmış zemin/kaya yüzey çizgisinin </w:t>
      </w:r>
      <w:proofErr w:type="gramStart"/>
      <w:r w:rsidRPr="00B30F26">
        <w:t>tam  -</w:t>
      </w:r>
      <w:proofErr w:type="gramEnd"/>
      <w:r w:rsidRPr="00B30F26">
        <w:t xml:space="preserve">D- çizgisine oturması için deneme yaparak ve çevrede zayıf patlatma araştırarak o yolda tüm eforunu sarf ederek istenen sonuca varır. </w:t>
      </w:r>
      <w:r w:rsidR="00F56A8F">
        <w:tab/>
      </w:r>
      <w:r w:rsidRPr="00B30F26">
        <w:t xml:space="preserve"> </w:t>
      </w:r>
      <w:r w:rsidR="00F56A8F">
        <w:t>(</w:t>
      </w:r>
      <w:proofErr w:type="gramStart"/>
      <w:r w:rsidRPr="00B30F26">
        <w:t>zemine</w:t>
      </w:r>
      <w:proofErr w:type="gramEnd"/>
      <w:r w:rsidRPr="00B30F26">
        <w:t xml:space="preserve"> göre bunun için gerekli patlatma paterni hazırlama, patlayıcı türü deneme, patlayıcı miktarını azaltıp çoğaltma, delgi boyunu ayarlama gibi)</w:t>
      </w:r>
    </w:p>
    <w:p w14:paraId="7F42D535" w14:textId="77777777" w:rsidR="008A64B2" w:rsidRPr="00B30F26" w:rsidRDefault="008A64B2" w:rsidP="008A64B2">
      <w:pPr>
        <w:tabs>
          <w:tab w:val="left" w:pos="904"/>
        </w:tabs>
        <w:spacing w:line="360" w:lineRule="auto"/>
      </w:pPr>
      <w:r w:rsidRPr="00B30F26">
        <w:tab/>
        <w:t xml:space="preserve">Her türden iyi işçilik ve düzenlemeler yapıldığı halde kayanın cinsine göre bir miktar (kaya </w:t>
      </w:r>
      <w:proofErr w:type="spellStart"/>
      <w:r w:rsidRPr="00B30F26">
        <w:t>kırıklılık</w:t>
      </w:r>
      <w:proofErr w:type="spellEnd"/>
      <w:r w:rsidRPr="00B30F26">
        <w:t xml:space="preserve"> durumuna bağlı olarak) aşırı sökülme kaçınılmazdır. Bu genellikle </w:t>
      </w:r>
      <w:r w:rsidRPr="00B30F26">
        <w:rPr>
          <w:b/>
        </w:rPr>
        <w:t xml:space="preserve">kaçınılamaz sökülme </w:t>
      </w:r>
      <w:r w:rsidR="00F56A8F">
        <w:t xml:space="preserve">diye </w:t>
      </w:r>
      <w:r w:rsidRPr="00B30F26">
        <w:t>adlandırılır. Şekilde bu çizgi –O- hattı olarak belirtilmiştir.</w:t>
      </w:r>
    </w:p>
    <w:p w14:paraId="41FA414C" w14:textId="77777777" w:rsidR="008A64B2" w:rsidRPr="00B30F26" w:rsidRDefault="008A64B2" w:rsidP="008A64B2">
      <w:pPr>
        <w:tabs>
          <w:tab w:val="left" w:pos="904"/>
        </w:tabs>
        <w:spacing w:line="360" w:lineRule="auto"/>
        <w:ind w:left="362"/>
      </w:pPr>
      <w:r w:rsidRPr="00B30F26">
        <w:t xml:space="preserve">       -O</w:t>
      </w:r>
      <w:r w:rsidR="00F56A8F">
        <w:t xml:space="preserve"> – hattının dışında olan aşırı </w:t>
      </w:r>
      <w:r w:rsidRPr="00B30F26">
        <w:rPr>
          <w:noProof/>
        </w:rPr>
        <w:t>sökülmeler</w:t>
      </w:r>
      <w:r w:rsidRPr="00B30F26">
        <w:t xml:space="preserve"> beklenmeyen / öngörülmeyen jeolojik koşullardan mı yoksa yüklenici işçiliğinin uygun yapılmamasından mı olmuştur bu Mühendis tarafından araştırılır. Eğer Mühe</w:t>
      </w:r>
      <w:r w:rsidR="00F56A8F">
        <w:t>ndis bu sökülme nedenini yükleni</w:t>
      </w:r>
      <w:r w:rsidRPr="00B30F26">
        <w:t>cinin kötü işçiliği ve uygun meto</w:t>
      </w:r>
      <w:r w:rsidR="00F56A8F">
        <w:t>t</w:t>
      </w:r>
      <w:r w:rsidRPr="00B30F26">
        <w:t xml:space="preserve"> kullanmaması nedeni ile olması durumunu tes</w:t>
      </w:r>
      <w:r w:rsidR="00F56A8F">
        <w:t>p</w:t>
      </w:r>
      <w:r w:rsidRPr="00B30F26">
        <w:t xml:space="preserve">it ederse Yükleniciye bu iş ile ilgili tüm sorumluluklar; bu işin tamiri, yeniden tünelin eski haline getirilmesi ve bunun için gerekli ilave püskürtme betonu, hasır </w:t>
      </w:r>
      <w:proofErr w:type="gramStart"/>
      <w:r w:rsidRPr="00B30F26">
        <w:t>çelik ,</w:t>
      </w:r>
      <w:proofErr w:type="gramEnd"/>
      <w:r w:rsidRPr="00B30F26">
        <w:t xml:space="preserve"> bulon </w:t>
      </w:r>
      <w:proofErr w:type="spellStart"/>
      <w:r w:rsidRPr="00B30F26">
        <w:t>vs</w:t>
      </w:r>
      <w:proofErr w:type="spellEnd"/>
      <w:r w:rsidRPr="00B30F26">
        <w:t xml:space="preserve"> gibi destekleme malzeme ve işçilikleri yüklenir, eğer, gerçekten alınan tedbirler yerinde ve işçilikler de uygun ise Mühendis/idare bunu risk kapsamına alıp ek ödemeye karar verir. </w:t>
      </w:r>
    </w:p>
    <w:p w14:paraId="38A7E1F1" w14:textId="77777777" w:rsidR="008A64B2" w:rsidRPr="00B30F26" w:rsidRDefault="00F56A8F" w:rsidP="008A64B2">
      <w:pPr>
        <w:tabs>
          <w:tab w:val="left" w:pos="904"/>
        </w:tabs>
        <w:spacing w:line="360" w:lineRule="auto"/>
        <w:ind w:left="362"/>
      </w:pPr>
      <w:r>
        <w:tab/>
      </w:r>
      <w:proofErr w:type="gramStart"/>
      <w:r>
        <w:t>c</w:t>
      </w:r>
      <w:proofErr w:type="gramEnd"/>
      <w:r>
        <w:t>-) Deformasyon</w:t>
      </w:r>
      <w:r w:rsidR="008A64B2" w:rsidRPr="00B30F26">
        <w:t>:</w:t>
      </w:r>
    </w:p>
    <w:p w14:paraId="1B93B285" w14:textId="77777777" w:rsidR="008A64B2" w:rsidRPr="00B30F26" w:rsidRDefault="008A64B2" w:rsidP="008A64B2">
      <w:pPr>
        <w:tabs>
          <w:tab w:val="left" w:pos="904"/>
        </w:tabs>
        <w:spacing w:line="360" w:lineRule="auto"/>
        <w:ind w:left="362"/>
      </w:pPr>
      <w:r w:rsidRPr="00B30F26">
        <w:tab/>
        <w:t>Zayıf zeminlerde orta derecede ve yüksek derecede yük altı şartlarında deformasyon çok etkindir ve en büyük sorundur.</w:t>
      </w:r>
    </w:p>
    <w:p w14:paraId="0C34553D" w14:textId="77777777" w:rsidR="008A64B2" w:rsidRPr="00B30F26" w:rsidRDefault="008A64B2" w:rsidP="008A64B2">
      <w:pPr>
        <w:tabs>
          <w:tab w:val="left" w:pos="904"/>
        </w:tabs>
        <w:spacing w:line="360" w:lineRule="auto"/>
        <w:ind w:left="362"/>
      </w:pPr>
      <w:r w:rsidRPr="00B30F26">
        <w:t xml:space="preserve">İlk kaplamanın ekonomik olması için deformasyona </w:t>
      </w:r>
      <w:proofErr w:type="spellStart"/>
      <w:r w:rsidRPr="00B30F26">
        <w:t>müsade</w:t>
      </w:r>
      <w:proofErr w:type="spellEnd"/>
      <w:r w:rsidRPr="00B30F26">
        <w:t xml:space="preserve"> ederek kaya </w:t>
      </w:r>
      <w:proofErr w:type="gramStart"/>
      <w:r w:rsidRPr="00B30F26">
        <w:t>ile birlikte</w:t>
      </w:r>
      <w:proofErr w:type="gramEnd"/>
      <w:r w:rsidRPr="00B30F26">
        <w:t xml:space="preserve"> deformasyon yaparak ona paralel işlev görmesi gerekir ve deformasyondan sonra zemin içerisinde gerilme dağılım sistemi yeniden oluşur o durumda ilk kaplama yeni oluşan gerilmeleri karşılayacak dayanıma erişir</w:t>
      </w:r>
      <w:r w:rsidR="00F56A8F">
        <w:t>.</w:t>
      </w:r>
      <w:r w:rsidRPr="00B30F26">
        <w:t xml:space="preserve"> </w:t>
      </w:r>
      <w:r w:rsidR="00F56A8F">
        <w:t>İ</w:t>
      </w:r>
      <w:r w:rsidRPr="00B30F26">
        <w:t xml:space="preserve">şte bu sistem tercih edilen prensip olmaktadır ve bu NATM </w:t>
      </w:r>
      <w:r w:rsidR="00F56A8F">
        <w:t>d</w:t>
      </w:r>
      <w:r w:rsidRPr="00B30F26">
        <w:t>estekleme sisteminin esas ruhunu oluşturur. Gerilme düzenlemelerine bağlı oluşacak önceden tahmin edilen deformasyonlar kazı ile karşılanır. Yüklenicinin kazı kesiti profilinde inşaat yapması normal işlemdir, ancak sonradan oluşan hesaba katılmayan fazla kazının miktarları ve inşaatın doğru yapılmamasından doğan kesite giren yerlerde tüm tarama işlemleri yüklenici sorumluluğunda olup tüm masrafları</w:t>
      </w:r>
      <w:r w:rsidR="00B949C6">
        <w:t xml:space="preserve"> yüklenici tarafından karşılanacak</w:t>
      </w:r>
      <w:r w:rsidRPr="00B30F26">
        <w:t>tır.</w:t>
      </w:r>
      <w:r w:rsidRPr="00B30F26">
        <w:tab/>
        <w:t>Yüklenicinin t</w:t>
      </w:r>
      <w:r w:rsidR="00B949C6">
        <w:t>ü</w:t>
      </w:r>
      <w:r w:rsidRPr="00B30F26">
        <w:t>nel işinde riskini sınırlandırmak amacı ve İşveren (idare) – yüklenici arası bazı sorumluluk bağlantılarını kurmak için aşağıdaki</w:t>
      </w:r>
      <w:r w:rsidR="00B949C6">
        <w:t xml:space="preserve"> </w:t>
      </w:r>
      <w:r w:rsidRPr="00B30F26">
        <w:t>öneriler öngörülmektedir:</w:t>
      </w:r>
    </w:p>
    <w:p w14:paraId="4EB6AC1F" w14:textId="77777777" w:rsidR="008A64B2" w:rsidRPr="00B30F26" w:rsidRDefault="00B949C6" w:rsidP="008A64B2">
      <w:pPr>
        <w:tabs>
          <w:tab w:val="left" w:pos="904"/>
        </w:tabs>
        <w:spacing w:line="360" w:lineRule="auto"/>
        <w:ind w:left="362"/>
      </w:pPr>
      <w:r>
        <w:tab/>
        <w:t>Araştırma, deneyler</w:t>
      </w:r>
      <w:r w:rsidR="008A64B2" w:rsidRPr="00B30F26">
        <w:t xml:space="preserve"> ve ölçümler neticesine dayalı zeminlerdeki kazı sonrası beklenen deformasyon miktarları için işveren/idare ile yüklenici arasında ilk aşamada fakir birliği sağlanır ve değişikliklerin bu koşullar altında ol</w:t>
      </w:r>
      <w:r>
        <w:t>a</w:t>
      </w:r>
      <w:r w:rsidR="008A64B2" w:rsidRPr="00B30F26">
        <w:t xml:space="preserve">cağı belirtilir. Deformasyonlar bu limitler içinde ise yüklenici tarafından iddiada </w:t>
      </w:r>
      <w:r>
        <w:t>bulunma (talep/</w:t>
      </w:r>
      <w:proofErr w:type="spellStart"/>
      <w:r>
        <w:t>claim</w:t>
      </w:r>
      <w:proofErr w:type="spellEnd"/>
      <w:r>
        <w:t>) hakkı olma</w:t>
      </w:r>
      <w:r w:rsidR="008A64B2" w:rsidRPr="00B30F26">
        <w:t>yacaktır ve tüm ödemeler şartname koşulları içinde anlamında karar verilir.</w:t>
      </w:r>
    </w:p>
    <w:p w14:paraId="50F60C7C" w14:textId="77777777" w:rsidR="008A64B2" w:rsidRPr="00B30F26" w:rsidRDefault="008A64B2" w:rsidP="008A64B2">
      <w:pPr>
        <w:tabs>
          <w:tab w:val="left" w:pos="904"/>
        </w:tabs>
        <w:spacing w:line="360" w:lineRule="auto"/>
        <w:ind w:left="362"/>
      </w:pPr>
      <w:r w:rsidRPr="00B30F26">
        <w:t>Deformasyonlar belirlenen limitleri aşınca (aşağıda açıklanacağı gibi) yüklenicinin ilave işçilik ve malzemeye dayalı hak talep etme yazısı yazma şartı ortaya çıkar.</w:t>
      </w:r>
    </w:p>
    <w:p w14:paraId="0A49C81E" w14:textId="77777777" w:rsidR="008A64B2" w:rsidRPr="00B30F26" w:rsidRDefault="008A64B2" w:rsidP="008A64B2">
      <w:pPr>
        <w:tabs>
          <w:tab w:val="left" w:pos="904"/>
        </w:tabs>
        <w:spacing w:line="360" w:lineRule="auto"/>
        <w:ind w:left="362"/>
      </w:pPr>
      <w:r w:rsidRPr="00B30F26">
        <w:tab/>
        <w:t xml:space="preserve">Sözleşme şartlarında her kaya kılası için deformasyonun en alt </w:t>
      </w:r>
      <w:r w:rsidR="00B949C6">
        <w:t>ve en üst belirtilmiş alanı tesp</w:t>
      </w:r>
      <w:r w:rsidRPr="00B30F26">
        <w:t>it edilmiş ve yazılmış olmalıdır. Seviye ölçme (kot kontrolu) ve üçgen ölçümü (</w:t>
      </w:r>
      <w:proofErr w:type="spellStart"/>
      <w:r w:rsidRPr="00B30F26">
        <w:t>triangilasyon</w:t>
      </w:r>
      <w:proofErr w:type="spellEnd"/>
      <w:r w:rsidRPr="00B30F26">
        <w:t xml:space="preserve">-kapanma </w:t>
      </w:r>
      <w:r w:rsidRPr="00B30F26">
        <w:lastRenderedPageBreak/>
        <w:t xml:space="preserve">kontrolu) gibi ölçüm </w:t>
      </w:r>
      <w:proofErr w:type="spellStart"/>
      <w:r w:rsidRPr="00B30F26">
        <w:t>kontrolları</w:t>
      </w:r>
      <w:proofErr w:type="spellEnd"/>
      <w:r w:rsidRPr="00B30F26">
        <w:t xml:space="preserve"> da şartnamede konulmuş olmalıdır </w:t>
      </w:r>
      <w:r w:rsidRPr="00B30F26">
        <w:object w:dxaOrig="11409" w:dyaOrig="8293" w14:anchorId="130E43E4">
          <v:shape id="_x0000_i1039" type="#_x0000_t75" style="width:477.25pt;height:348pt" o:ole="">
            <v:imagedata r:id="rId172" o:title=""/>
          </v:shape>
          <o:OLEObject Type="Embed" ProgID="Visio.Drawing.11" ShapeID="_x0000_i1039" DrawAspect="Content" ObjectID="_1774459609" r:id="rId173"/>
        </w:object>
      </w:r>
    </w:p>
    <w:p w14:paraId="4B8EDCEC" w14:textId="77777777" w:rsidR="008A64B2" w:rsidRPr="00B30F26" w:rsidRDefault="008A64B2" w:rsidP="008A64B2">
      <w:pPr>
        <w:tabs>
          <w:tab w:val="left" w:pos="904"/>
        </w:tabs>
        <w:spacing w:line="360" w:lineRule="auto"/>
        <w:ind w:left="362"/>
      </w:pPr>
    </w:p>
    <w:p w14:paraId="42BE2226" w14:textId="77777777" w:rsidR="008A64B2" w:rsidRPr="00B30F26" w:rsidRDefault="008A64B2" w:rsidP="008A64B2">
      <w:pPr>
        <w:tabs>
          <w:tab w:val="left" w:pos="904"/>
        </w:tabs>
        <w:spacing w:line="360" w:lineRule="auto"/>
        <w:ind w:left="362"/>
      </w:pPr>
      <w:proofErr w:type="gramStart"/>
      <w:r w:rsidRPr="00B30F26">
        <w:rPr>
          <w:b/>
        </w:rPr>
        <w:t>d</w:t>
      </w:r>
      <w:proofErr w:type="gramEnd"/>
      <w:r w:rsidRPr="00B30F26">
        <w:rPr>
          <w:b/>
        </w:rPr>
        <w:t>-)</w:t>
      </w:r>
      <w:r w:rsidRPr="00B30F26">
        <w:t xml:space="preserve"> Jeomekanik Ölçümler:</w:t>
      </w:r>
    </w:p>
    <w:p w14:paraId="1330F289" w14:textId="77777777" w:rsidR="008A64B2" w:rsidRPr="00B30F26" w:rsidRDefault="008A64B2" w:rsidP="008A64B2">
      <w:pPr>
        <w:tabs>
          <w:tab w:val="left" w:pos="904"/>
        </w:tabs>
        <w:spacing w:line="360" w:lineRule="auto"/>
        <w:ind w:left="362"/>
      </w:pPr>
      <w:r w:rsidRPr="00B30F26">
        <w:tab/>
        <w:t xml:space="preserve">Sözleşme eki İnşaat teknik şartnamesinde ve işin maliyet keşfinde jeoteknik ölçümleri ve onun programları usulleri önemle belirtilmelidir. Ölçümlerin belli bazı formlara kayıtlanarak tutulması, bu işlerin yönetimi ya yüklenici </w:t>
      </w:r>
      <w:proofErr w:type="spellStart"/>
      <w:r w:rsidRPr="00B30F26">
        <w:t>insiyatifine</w:t>
      </w:r>
      <w:proofErr w:type="spellEnd"/>
      <w:r w:rsidRPr="00B30F26">
        <w:t xml:space="preserve"> bırakılması idare temsilcisi isteğine bırakılması idare isteğine bağlıdır.  Fakat ne hal olursa olsun </w:t>
      </w:r>
      <w:r w:rsidRPr="00B30F26">
        <w:rPr>
          <w:b/>
        </w:rPr>
        <w:t>ölçüm</w:t>
      </w:r>
      <w:r w:rsidRPr="00B30F26">
        <w:t xml:space="preserve">lerin belli şartlarda ve teknik kurallarda ve </w:t>
      </w:r>
      <w:proofErr w:type="spellStart"/>
      <w:r w:rsidRPr="00B30F26">
        <w:t>peryodik</w:t>
      </w:r>
      <w:proofErr w:type="spellEnd"/>
      <w:r w:rsidRPr="00B30F26">
        <w:t xml:space="preserve">/dönüşümlü olarak </w:t>
      </w:r>
      <w:r w:rsidRPr="00B30F26">
        <w:rPr>
          <w:b/>
        </w:rPr>
        <w:t>alınması</w:t>
      </w:r>
      <w:r w:rsidRPr="00B30F26">
        <w:t xml:space="preserve"> </w:t>
      </w:r>
      <w:r w:rsidRPr="00B30F26">
        <w:rPr>
          <w:b/>
        </w:rPr>
        <w:t>çok</w:t>
      </w:r>
      <w:r w:rsidRPr="00B30F26">
        <w:t xml:space="preserve"> </w:t>
      </w:r>
      <w:r w:rsidRPr="00B30F26">
        <w:rPr>
          <w:b/>
        </w:rPr>
        <w:t>önemli</w:t>
      </w:r>
      <w:r w:rsidRPr="00B30F26">
        <w:t>dir.</w:t>
      </w:r>
    </w:p>
    <w:p w14:paraId="57D5265E" w14:textId="77777777" w:rsidR="008A64B2" w:rsidRPr="00B30F26" w:rsidRDefault="008A64B2" w:rsidP="008A64B2">
      <w:pPr>
        <w:tabs>
          <w:tab w:val="left" w:pos="904"/>
        </w:tabs>
        <w:spacing w:line="360" w:lineRule="auto"/>
        <w:ind w:left="362"/>
      </w:pPr>
      <w:r w:rsidRPr="00B30F26">
        <w:tab/>
        <w:t>Yüklenici bu ölçüm aparatları ve cihazlarını t</w:t>
      </w:r>
      <w:r w:rsidR="00B949C6">
        <w:t>ü</w:t>
      </w:r>
      <w:r w:rsidRPr="00B30F26">
        <w:t xml:space="preserve">nel trafiğinden patlatma işlemi tehlikesinden verilebilecek her türlü hasarlardan korunmasından sorumludur. İlk ölçümler kazılan aynaya yakın yerde alındığından tünel kazı ilerlemesine bu işlerin tesiri az da olsa olacağı göz önüne alınıp hesaba katılmalı ve her </w:t>
      </w:r>
      <w:proofErr w:type="spellStart"/>
      <w:r w:rsidRPr="00B30F26">
        <w:t>roundda</w:t>
      </w:r>
      <w:proofErr w:type="spellEnd"/>
      <w:r w:rsidRPr="00B30F26">
        <w:t xml:space="preserve"> ölçümleme zamanı diye bir faaliyet süresi konulmalıdır ve bu birim fiyatlara yansıtılmalıdır. Yani ölçümler kazının ilerleme hızına da etki eder bunu birim fiyata yansıtmalıdır.</w:t>
      </w:r>
    </w:p>
    <w:p w14:paraId="272DD19F" w14:textId="77777777" w:rsidR="008A64B2" w:rsidRPr="00B30F26" w:rsidRDefault="008A64B2" w:rsidP="008A64B2">
      <w:pPr>
        <w:tabs>
          <w:tab w:val="left" w:pos="904"/>
        </w:tabs>
        <w:spacing w:line="360" w:lineRule="auto"/>
        <w:ind w:left="362"/>
      </w:pPr>
    </w:p>
    <w:p w14:paraId="23CF82B3" w14:textId="77777777" w:rsidR="008A64B2" w:rsidRPr="00B30F26" w:rsidRDefault="008A64B2" w:rsidP="008A64B2">
      <w:pPr>
        <w:tabs>
          <w:tab w:val="left" w:pos="904"/>
        </w:tabs>
        <w:spacing w:line="360" w:lineRule="auto"/>
        <w:ind w:left="362"/>
      </w:pPr>
    </w:p>
    <w:p w14:paraId="6AD5E0DF" w14:textId="77777777" w:rsidR="008A64B2" w:rsidRPr="00B30F26" w:rsidRDefault="008A64B2" w:rsidP="008A64B2">
      <w:pPr>
        <w:tabs>
          <w:tab w:val="left" w:pos="904"/>
        </w:tabs>
        <w:spacing w:line="360" w:lineRule="auto"/>
        <w:ind w:left="362"/>
      </w:pPr>
    </w:p>
    <w:p w14:paraId="2A20AEAB" w14:textId="77777777" w:rsidR="008A64B2" w:rsidRPr="00B30F26" w:rsidRDefault="008A64B2" w:rsidP="008A64B2">
      <w:pPr>
        <w:tabs>
          <w:tab w:val="left" w:pos="904"/>
        </w:tabs>
        <w:spacing w:line="360" w:lineRule="auto"/>
        <w:ind w:left="362"/>
      </w:pPr>
    </w:p>
    <w:p w14:paraId="42D9A013" w14:textId="77777777" w:rsidR="008A64B2" w:rsidRPr="00B30F26" w:rsidRDefault="008A64B2" w:rsidP="008A64B2">
      <w:pPr>
        <w:tabs>
          <w:tab w:val="left" w:pos="904"/>
        </w:tabs>
        <w:spacing w:line="360" w:lineRule="auto"/>
        <w:ind w:left="362"/>
      </w:pPr>
    </w:p>
    <w:p w14:paraId="31DEDD75" w14:textId="77777777" w:rsidR="008A64B2" w:rsidRPr="00B30F26" w:rsidRDefault="008A64B2" w:rsidP="008A64B2">
      <w:pPr>
        <w:tabs>
          <w:tab w:val="left" w:pos="904"/>
        </w:tabs>
        <w:spacing w:line="360" w:lineRule="auto"/>
        <w:ind w:left="362"/>
      </w:pPr>
    </w:p>
    <w:p w14:paraId="4DE2A233" w14:textId="77777777" w:rsidR="008A64B2" w:rsidRPr="00B30F26" w:rsidRDefault="008A64B2" w:rsidP="008A64B2">
      <w:pPr>
        <w:tabs>
          <w:tab w:val="left" w:pos="904"/>
        </w:tabs>
        <w:spacing w:line="360" w:lineRule="auto"/>
        <w:ind w:left="362"/>
      </w:pPr>
    </w:p>
    <w:p w14:paraId="0A75706C" w14:textId="77777777" w:rsidR="008A64B2" w:rsidRPr="00B30F26" w:rsidRDefault="008A64B2" w:rsidP="008A64B2">
      <w:pPr>
        <w:tabs>
          <w:tab w:val="left" w:pos="904"/>
        </w:tabs>
        <w:spacing w:line="360" w:lineRule="auto"/>
        <w:ind w:left="362"/>
        <w:jc w:val="center"/>
        <w:rPr>
          <w:b/>
        </w:rPr>
      </w:pPr>
      <w:r w:rsidRPr="00B30F26">
        <w:rPr>
          <w:b/>
        </w:rPr>
        <w:t>PROGRAMLAMA ve FİYAT TAHMİNİ</w:t>
      </w:r>
    </w:p>
    <w:p w14:paraId="5666964E" w14:textId="77777777" w:rsidR="008A64B2" w:rsidRPr="00B30F26" w:rsidRDefault="008A64B2" w:rsidP="008A64B2">
      <w:pPr>
        <w:tabs>
          <w:tab w:val="left" w:pos="904"/>
        </w:tabs>
        <w:spacing w:line="360" w:lineRule="auto"/>
        <w:ind w:left="362"/>
      </w:pPr>
    </w:p>
    <w:p w14:paraId="38A11B95" w14:textId="77777777" w:rsidR="008A64B2" w:rsidRPr="00B30F26" w:rsidRDefault="008A64B2" w:rsidP="008A64B2">
      <w:pPr>
        <w:tabs>
          <w:tab w:val="left" w:pos="904"/>
        </w:tabs>
        <w:spacing w:line="360" w:lineRule="auto"/>
        <w:jc w:val="center"/>
        <w:rPr>
          <w:b/>
        </w:rPr>
      </w:pPr>
      <w:r w:rsidRPr="00B30F26">
        <w:rPr>
          <w:b/>
        </w:rPr>
        <w:t>A-) PROGRAMLAMA</w:t>
      </w:r>
    </w:p>
    <w:p w14:paraId="17ABF687" w14:textId="77777777" w:rsidR="008A64B2" w:rsidRPr="00B30F26" w:rsidRDefault="008A64B2" w:rsidP="008A64B2">
      <w:pPr>
        <w:tabs>
          <w:tab w:val="left" w:pos="904"/>
        </w:tabs>
        <w:spacing w:line="360" w:lineRule="auto"/>
        <w:rPr>
          <w:b/>
        </w:rPr>
      </w:pPr>
      <w:r w:rsidRPr="00B30F26">
        <w:tab/>
        <w:t xml:space="preserve">1-) </w:t>
      </w:r>
      <w:proofErr w:type="gramStart"/>
      <w:r w:rsidRPr="00B30F26">
        <w:rPr>
          <w:b/>
        </w:rPr>
        <w:t>Genel:-</w:t>
      </w:r>
      <w:proofErr w:type="gramEnd"/>
    </w:p>
    <w:p w14:paraId="3B1D52E3" w14:textId="77777777" w:rsidR="008A64B2" w:rsidRPr="00B30F26" w:rsidRDefault="008A64B2" w:rsidP="008A64B2">
      <w:pPr>
        <w:tabs>
          <w:tab w:val="left" w:pos="904"/>
        </w:tabs>
        <w:spacing w:line="360" w:lineRule="auto"/>
      </w:pPr>
      <w:r w:rsidRPr="00B30F26">
        <w:tab/>
        <w:t xml:space="preserve">İşin yapılabileceği başlama zamanı tarihi ve bitirme zamanı tarihini önceden kestirmek çok sınırlıdır. İşlerin ayrı ayrı programları bu zamanın </w:t>
      </w:r>
      <w:proofErr w:type="spellStart"/>
      <w:r w:rsidRPr="00B30F26">
        <w:t>tesbit</w:t>
      </w:r>
      <w:proofErr w:type="spellEnd"/>
      <w:r w:rsidRPr="00B30F26">
        <w:t xml:space="preserve"> iskeletini oluşturur.</w:t>
      </w:r>
    </w:p>
    <w:p w14:paraId="6F01B0FE" w14:textId="77777777" w:rsidR="008A64B2" w:rsidRPr="00B30F26" w:rsidRDefault="008A64B2" w:rsidP="008A64B2">
      <w:pPr>
        <w:tabs>
          <w:tab w:val="left" w:pos="904"/>
        </w:tabs>
        <w:spacing w:line="360" w:lineRule="auto"/>
      </w:pPr>
      <w:r w:rsidRPr="00B30F26">
        <w:tab/>
      </w:r>
      <w:proofErr w:type="spellStart"/>
      <w:r w:rsidRPr="00B30F26">
        <w:t>Aşagıdaki</w:t>
      </w:r>
      <w:proofErr w:type="spellEnd"/>
      <w:r w:rsidRPr="00B30F26">
        <w:t xml:space="preserve"> şekilde çizgisel (bar-</w:t>
      </w:r>
      <w:proofErr w:type="spellStart"/>
      <w:r w:rsidRPr="00B30F26">
        <w:t>chart</w:t>
      </w:r>
      <w:proofErr w:type="spellEnd"/>
      <w:r w:rsidRPr="00B30F26">
        <w:t xml:space="preserve">) olarak işlerin programını gösterme şekli </w:t>
      </w:r>
      <w:proofErr w:type="gramStart"/>
      <w:r w:rsidRPr="00B30F26">
        <w:t>açıklanmaktadır :</w:t>
      </w:r>
      <w:proofErr w:type="gramEnd"/>
    </w:p>
    <w:p w14:paraId="2EEFFB02" w14:textId="77777777" w:rsidR="008A64B2" w:rsidRPr="00B30F26" w:rsidRDefault="008A64B2" w:rsidP="008A64B2">
      <w:pPr>
        <w:tabs>
          <w:tab w:val="left" w:pos="904"/>
        </w:tabs>
        <w:spacing w:line="360" w:lineRule="auto"/>
      </w:pPr>
    </w:p>
    <w:p w14:paraId="477D4395" w14:textId="77777777" w:rsidR="008A64B2" w:rsidRPr="00B30F26" w:rsidRDefault="008A64B2" w:rsidP="008A64B2">
      <w:r w:rsidRPr="00B30F26">
        <w:object w:dxaOrig="11723" w:dyaOrig="7754" w14:anchorId="254F365B">
          <v:shape id="_x0000_i1040" type="#_x0000_t75" style="width:498pt;height:349.1pt" o:ole="">
            <v:imagedata r:id="rId174" o:title=""/>
          </v:shape>
          <o:OLEObject Type="Embed" ProgID="Visio.Drawing.11" ShapeID="_x0000_i1040" DrawAspect="Content" ObjectID="_1774459610" r:id="rId175"/>
        </w:object>
      </w:r>
    </w:p>
    <w:p w14:paraId="2B968C63" w14:textId="77777777" w:rsidR="008A64B2" w:rsidRPr="00B30F26" w:rsidRDefault="008A64B2" w:rsidP="008A64B2">
      <w:r w:rsidRPr="00B30F26">
        <w:t>Çizgisel programda tahmini üretim görünmez, bu sebeple ayrı bir programda tahmini üretim miktarları gösterilmelidir.  Çok kapsamlı programlar; CPM (</w:t>
      </w:r>
      <w:proofErr w:type="spellStart"/>
      <w:r w:rsidRPr="00B30F26">
        <w:t>critical</w:t>
      </w:r>
      <w:proofErr w:type="spellEnd"/>
      <w:r w:rsidRPr="00B30F26">
        <w:t xml:space="preserve"> </w:t>
      </w:r>
      <w:proofErr w:type="spellStart"/>
      <w:r w:rsidRPr="00B30F26">
        <w:t>Part</w:t>
      </w:r>
      <w:proofErr w:type="spellEnd"/>
      <w:r w:rsidRPr="00B30F26">
        <w:t xml:space="preserve"> </w:t>
      </w:r>
      <w:proofErr w:type="spellStart"/>
      <w:r w:rsidRPr="00B30F26">
        <w:t>Method</w:t>
      </w:r>
      <w:proofErr w:type="spellEnd"/>
      <w:r w:rsidRPr="00B30F26">
        <w:t xml:space="preserve">) kritik hatlar metodudur ve bu metotta her işin miktarı, süresi, ne zaman başlayıp </w:t>
      </w:r>
      <w:proofErr w:type="spellStart"/>
      <w:r w:rsidRPr="00B30F26">
        <w:t>nezaman</w:t>
      </w:r>
      <w:proofErr w:type="spellEnd"/>
      <w:r w:rsidRPr="00B30F26">
        <w:t xml:space="preserve"> </w:t>
      </w:r>
      <w:proofErr w:type="gramStart"/>
      <w:r w:rsidRPr="00B30F26">
        <w:t>biteceği,</w:t>
      </w:r>
      <w:proofErr w:type="gramEnd"/>
      <w:r w:rsidRPr="00B30F26">
        <w:t xml:space="preserve"> ve diğer iş kalemleri ile ne gibi bir bağlantısı bulunduğunu gösterir. Ayrıca o iş kalemlerine gerekli malzemelerin temini, montajı, </w:t>
      </w:r>
      <w:proofErr w:type="spellStart"/>
      <w:r w:rsidRPr="00B30F26">
        <w:t>kabulu</w:t>
      </w:r>
      <w:proofErr w:type="spellEnd"/>
      <w:r w:rsidRPr="00B30F26">
        <w:t xml:space="preserve"> basamakları da gösterilir.</w:t>
      </w:r>
    </w:p>
    <w:p w14:paraId="499482F6" w14:textId="77777777" w:rsidR="008A64B2" w:rsidRPr="00B30F26" w:rsidRDefault="008A64B2" w:rsidP="008A64B2">
      <w:r w:rsidRPr="00B30F26">
        <w:tab/>
        <w:t>CPM programı bar-</w:t>
      </w:r>
      <w:proofErr w:type="spellStart"/>
      <w:r w:rsidRPr="00B30F26">
        <w:t>chart</w:t>
      </w:r>
      <w:proofErr w:type="spellEnd"/>
      <w:r w:rsidRPr="00B30F26">
        <w:t xml:space="preserve"> gibi basit okunaklı da düzenlenebilir. Bu program tünel işlerinde </w:t>
      </w:r>
      <w:proofErr w:type="spellStart"/>
      <w:r w:rsidRPr="00B30F26">
        <w:t>çokca</w:t>
      </w:r>
      <w:proofErr w:type="spellEnd"/>
      <w:r w:rsidRPr="00B30F26">
        <w:t xml:space="preserve"> yaygın olmayıp, ilk mobilizasyonda başarılıdır.</w:t>
      </w:r>
    </w:p>
    <w:p w14:paraId="6170FEC4" w14:textId="77777777" w:rsidR="008A64B2" w:rsidRPr="00B30F26" w:rsidRDefault="008A64B2" w:rsidP="008A64B2">
      <w:r w:rsidRPr="00B30F26">
        <w:tab/>
        <w:t xml:space="preserve">Tünel işlerinde Yol-ilerleme-zaman diyagramı çok kullanışlı olup, ana programı </w:t>
      </w:r>
      <w:proofErr w:type="spellStart"/>
      <w:r w:rsidRPr="00B30F26">
        <w:t>kontrola</w:t>
      </w:r>
      <w:proofErr w:type="spellEnd"/>
      <w:r w:rsidRPr="00B30F26">
        <w:t xml:space="preserve"> uygun yapıdadır. </w:t>
      </w:r>
    </w:p>
    <w:p w14:paraId="46EA9885" w14:textId="77777777" w:rsidR="008A64B2" w:rsidRPr="00B30F26" w:rsidRDefault="008A64B2" w:rsidP="008A64B2">
      <w:r w:rsidRPr="00B30F26">
        <w:tab/>
        <w:t xml:space="preserve">Aşağıda </w:t>
      </w:r>
      <w:proofErr w:type="spellStart"/>
      <w:r w:rsidRPr="00B30F26">
        <w:t>herbir</w:t>
      </w:r>
      <w:proofErr w:type="spellEnd"/>
      <w:r w:rsidRPr="00B30F26">
        <w:t xml:space="preserve"> ana iş kaleminin ilerleme eğimi ve çalışılan kalemler, ve belirtilen ilerleme hızı şekil olarak </w:t>
      </w:r>
      <w:proofErr w:type="gramStart"/>
      <w:r w:rsidRPr="00B30F26">
        <w:t>gösterilmiştir :</w:t>
      </w:r>
      <w:proofErr w:type="gramEnd"/>
    </w:p>
    <w:p w14:paraId="30E9EEB3" w14:textId="77777777" w:rsidR="008A64B2" w:rsidRPr="00B30F26" w:rsidRDefault="008A64B2" w:rsidP="008A64B2"/>
    <w:p w14:paraId="19770E57" w14:textId="77777777" w:rsidR="008A64B2" w:rsidRPr="00B30F26" w:rsidRDefault="008A64B2" w:rsidP="008A64B2">
      <w:r w:rsidRPr="00B30F26">
        <w:tab/>
      </w:r>
    </w:p>
    <w:p w14:paraId="076DD3C2" w14:textId="77777777" w:rsidR="008A64B2" w:rsidRPr="00B30F26" w:rsidRDefault="008A64B2" w:rsidP="008A64B2">
      <w:r w:rsidRPr="00B30F26">
        <w:tab/>
      </w:r>
    </w:p>
    <w:p w14:paraId="1B617D24" w14:textId="77777777" w:rsidR="008A64B2" w:rsidRPr="00B30F26" w:rsidRDefault="008A64B2" w:rsidP="008A64B2"/>
    <w:p w14:paraId="060A8262" w14:textId="77777777" w:rsidR="008A64B2" w:rsidRPr="00B30F26" w:rsidRDefault="008A64B2" w:rsidP="008A64B2"/>
    <w:p w14:paraId="5C3894D5" w14:textId="77777777" w:rsidR="008A64B2" w:rsidRPr="00B30F26" w:rsidRDefault="008A64B2" w:rsidP="008A64B2"/>
    <w:p w14:paraId="01B2A82B" w14:textId="77777777" w:rsidR="008A64B2" w:rsidRPr="00B30F26" w:rsidRDefault="008A64B2" w:rsidP="008A64B2">
      <w:pPr>
        <w:ind w:firstLine="720"/>
      </w:pPr>
      <w:r w:rsidRPr="00B30F26">
        <w:t xml:space="preserve">BASİT YOL – ZAMAN </w:t>
      </w:r>
      <w:proofErr w:type="gramStart"/>
      <w:r w:rsidRPr="00B30F26">
        <w:t>DİYAGRAMI :</w:t>
      </w:r>
      <w:proofErr w:type="gramEnd"/>
    </w:p>
    <w:p w14:paraId="3DEA259B" w14:textId="77777777" w:rsidR="008A64B2" w:rsidRPr="00B30F26" w:rsidRDefault="008A64B2" w:rsidP="008A64B2"/>
    <w:p w14:paraId="5AB176B0" w14:textId="77777777" w:rsidR="008A64B2" w:rsidRPr="00B30F26" w:rsidRDefault="008A64B2" w:rsidP="008A64B2">
      <w:r w:rsidRPr="00B30F26">
        <w:rPr>
          <w:color w:val="333399"/>
        </w:rPr>
        <w:object w:dxaOrig="11413" w:dyaOrig="10447" w14:anchorId="6AE50132">
          <v:shape id="_x0000_i1041" type="#_x0000_t75" style="width:480pt;height:438.55pt" o:ole="">
            <v:imagedata r:id="rId176" o:title=""/>
          </v:shape>
          <o:OLEObject Type="Embed" ProgID="Visio.Drawing.11" ShapeID="_x0000_i1041" DrawAspect="Content" ObjectID="_1774459611" r:id="rId177"/>
        </w:object>
      </w:r>
    </w:p>
    <w:p w14:paraId="65232470" w14:textId="77777777" w:rsidR="008A64B2" w:rsidRPr="00B30F26" w:rsidRDefault="008A64B2" w:rsidP="008A64B2"/>
    <w:p w14:paraId="1039C91D" w14:textId="77777777" w:rsidR="008A64B2" w:rsidRPr="00B30F26" w:rsidRDefault="008A64B2" w:rsidP="008A64B2"/>
    <w:p w14:paraId="13E50AA5" w14:textId="77777777" w:rsidR="008A64B2" w:rsidRPr="00B30F26" w:rsidRDefault="008A64B2" w:rsidP="008A64B2">
      <w:r w:rsidRPr="00B30F26">
        <w:rPr>
          <w:b/>
        </w:rPr>
        <w:t>2-</w:t>
      </w:r>
      <w:r w:rsidRPr="00B30F26">
        <w:t>) İŞ EVRESİ TERTİBİ, DEVRE DÜZENLEMESİ (</w:t>
      </w:r>
      <w:proofErr w:type="spellStart"/>
      <w:r w:rsidRPr="00B30F26">
        <w:t>cycle</w:t>
      </w:r>
      <w:proofErr w:type="spellEnd"/>
      <w:r w:rsidRPr="00B30F26">
        <w:t xml:space="preserve"> </w:t>
      </w:r>
      <w:proofErr w:type="spellStart"/>
      <w:r w:rsidRPr="00B30F26">
        <w:t>arrangement</w:t>
      </w:r>
      <w:proofErr w:type="spellEnd"/>
      <w:proofErr w:type="gramStart"/>
      <w:r w:rsidRPr="00B30F26">
        <w:t>) :</w:t>
      </w:r>
      <w:proofErr w:type="gramEnd"/>
      <w:r w:rsidRPr="00B30F26">
        <w:t xml:space="preserve"> </w:t>
      </w:r>
    </w:p>
    <w:p w14:paraId="54D61CC1" w14:textId="77777777" w:rsidR="008A64B2" w:rsidRPr="00B30F26" w:rsidRDefault="008A64B2" w:rsidP="008A64B2">
      <w:r w:rsidRPr="00B30F26">
        <w:tab/>
      </w:r>
    </w:p>
    <w:p w14:paraId="3519F686" w14:textId="77777777" w:rsidR="008A64B2" w:rsidRPr="00B30F26" w:rsidRDefault="008A64B2" w:rsidP="008A64B2">
      <w:r w:rsidRPr="00B30F26">
        <w:tab/>
        <w:t xml:space="preserve">Tüneldeki kazı ve desteklemenin devreleri her </w:t>
      </w:r>
      <w:proofErr w:type="spellStart"/>
      <w:r w:rsidRPr="00B30F26">
        <w:t>roundda</w:t>
      </w:r>
      <w:proofErr w:type="spellEnd"/>
      <w:r w:rsidRPr="00B30F26">
        <w:t xml:space="preserve"> devamlı olarak tekrarlanan aktivitelerdir ve üretim oranı (verimlilik için) belirleyici faktördür. Ekonomik uygulama her kademenin optimize edilmesi değer kazancı bakımından önemlidir.</w:t>
      </w:r>
    </w:p>
    <w:p w14:paraId="4013476D" w14:textId="77777777" w:rsidR="008A64B2" w:rsidRPr="00B30F26" w:rsidRDefault="008A64B2" w:rsidP="008A64B2">
      <w:r w:rsidRPr="00B30F26">
        <w:tab/>
        <w:t xml:space="preserve">Çeşitli faaliyetler gerektiği anda yapılmalıdır, böylece </w:t>
      </w:r>
      <w:proofErr w:type="gramStart"/>
      <w:r w:rsidRPr="00B30F26">
        <w:t>işgücü,</w:t>
      </w:r>
      <w:proofErr w:type="gramEnd"/>
      <w:r w:rsidRPr="00B30F26">
        <w:t xml:space="preserve"> ve ekipman verimliliği de tes</w:t>
      </w:r>
      <w:r w:rsidR="009D38B2" w:rsidRPr="00B30F26">
        <w:t>p</w:t>
      </w:r>
      <w:r w:rsidRPr="00B30F26">
        <w:t>it edilerek artırılır.</w:t>
      </w:r>
    </w:p>
    <w:p w14:paraId="3EA7E4C8" w14:textId="77777777" w:rsidR="008A64B2" w:rsidRPr="00B30F26" w:rsidRDefault="008A64B2" w:rsidP="008A64B2">
      <w:r w:rsidRPr="00B30F26">
        <w:tab/>
        <w:t>Her</w:t>
      </w:r>
      <w:r w:rsidR="009D38B2" w:rsidRPr="00B30F26">
        <w:t xml:space="preserve"> </w:t>
      </w:r>
      <w:r w:rsidRPr="00B30F26">
        <w:t xml:space="preserve">bir aktivite(eylem) için özel olarak mobilizasyon zamanı gerekir (malzeme ve ekipmanın temini ve tünel içine- dışına hareketi) Bunun </w:t>
      </w:r>
      <w:proofErr w:type="gramStart"/>
      <w:r w:rsidRPr="00B30F26">
        <w:t>için  düzgün</w:t>
      </w:r>
      <w:proofErr w:type="gramEnd"/>
      <w:r w:rsidRPr="00B30F26">
        <w:t xml:space="preserve">  uygun  olan diğer işler devam ederken yapılabilen sistem seçilir diğer işin bitimi beklenmeden mobilizasyon tamamlanır.</w:t>
      </w:r>
    </w:p>
    <w:p w14:paraId="4A00B1BC" w14:textId="77777777" w:rsidR="008A64B2" w:rsidRPr="00B30F26" w:rsidRDefault="008A64B2" w:rsidP="008A64B2">
      <w:r w:rsidRPr="00B30F26">
        <w:tab/>
      </w:r>
    </w:p>
    <w:p w14:paraId="17AF546A" w14:textId="77777777" w:rsidR="008A64B2" w:rsidRPr="00B30F26" w:rsidRDefault="008A64B2" w:rsidP="008A64B2">
      <w:r w:rsidRPr="00B30F26">
        <w:tab/>
        <w:t xml:space="preserve">Aşağıda (solda) </w:t>
      </w:r>
      <w:proofErr w:type="spellStart"/>
      <w:r w:rsidRPr="00B30F26">
        <w:t>aktvite</w:t>
      </w:r>
      <w:proofErr w:type="spellEnd"/>
      <w:r w:rsidRPr="00B30F26">
        <w:t>/faaliyet basamağının biri bitip diğerinin başlaması şeklinde ve sağda ise optimize (en iyi şekilde yaparak) ederek faaliyetlerin yapılmasının kıyaslanması izlenmektedir.</w:t>
      </w:r>
    </w:p>
    <w:p w14:paraId="3C461530" w14:textId="77777777" w:rsidR="008A64B2" w:rsidRPr="00B30F26" w:rsidRDefault="008A64B2" w:rsidP="008A64B2"/>
    <w:p w14:paraId="67A7B27E" w14:textId="77777777" w:rsidR="008A64B2" w:rsidRPr="00B30F26" w:rsidRDefault="008A64B2" w:rsidP="008A64B2"/>
    <w:p w14:paraId="277786BC" w14:textId="77777777" w:rsidR="008A64B2" w:rsidRPr="00B30F26" w:rsidRDefault="008A64B2" w:rsidP="008A64B2"/>
    <w:p w14:paraId="2F78908C" w14:textId="77777777" w:rsidR="008A64B2" w:rsidRPr="00B30F26" w:rsidRDefault="008A64B2" w:rsidP="008A64B2"/>
    <w:p w14:paraId="3F4E11D1" w14:textId="77777777" w:rsidR="008A64B2" w:rsidRPr="00B30F26" w:rsidRDefault="008A64B2" w:rsidP="008A64B2">
      <w:r w:rsidRPr="00B30F26">
        <w:t xml:space="preserve">    </w:t>
      </w:r>
    </w:p>
    <w:p w14:paraId="310E594A" w14:textId="77777777" w:rsidR="008A64B2" w:rsidRPr="00B30F26" w:rsidRDefault="008A64B2" w:rsidP="008A64B2">
      <w:r w:rsidRPr="00B30F26">
        <w:object w:dxaOrig="11979" w:dyaOrig="16337" w14:anchorId="6E6BC795">
          <v:shape id="_x0000_i1042" type="#_x0000_t75" style="width:480pt;height:651.25pt" o:ole="">
            <v:imagedata r:id="rId178" o:title=""/>
          </v:shape>
          <o:OLEObject Type="Embed" ProgID="Visio.Drawing.11" ShapeID="_x0000_i1042" DrawAspect="Content" ObjectID="_1774459612" r:id="rId179"/>
        </w:object>
      </w:r>
    </w:p>
    <w:p w14:paraId="0E8447F9" w14:textId="77777777" w:rsidR="008A64B2" w:rsidRPr="00B30F26" w:rsidRDefault="009D38B2" w:rsidP="008A64B2">
      <w:r w:rsidRPr="00B30F26">
        <w:t>Yukarıda</w:t>
      </w:r>
      <w:r w:rsidR="008A64B2" w:rsidRPr="00B30F26">
        <w:t>ki zaman çizelgesinde Road</w:t>
      </w:r>
      <w:r w:rsidRPr="00B30F26">
        <w:t xml:space="preserve"> </w:t>
      </w:r>
      <w:proofErr w:type="spellStart"/>
      <w:r w:rsidR="008A64B2" w:rsidRPr="00B30F26">
        <w:t>header</w:t>
      </w:r>
      <w:proofErr w:type="spellEnd"/>
      <w:r w:rsidR="008A64B2" w:rsidRPr="00B30F26">
        <w:t xml:space="preserve"> makine ile Tünelde Üst</w:t>
      </w:r>
      <w:r w:rsidRPr="00B30F26">
        <w:t xml:space="preserve"> </w:t>
      </w:r>
      <w:r w:rsidR="008A64B2" w:rsidRPr="00B30F26">
        <w:t>yarı ve Alt</w:t>
      </w:r>
      <w:r w:rsidRPr="00B30F26">
        <w:t xml:space="preserve"> </w:t>
      </w:r>
      <w:r w:rsidR="008A64B2" w:rsidRPr="00B30F26">
        <w:t>yarının yapımının paralel organizasyonu görülmektedir.  (</w:t>
      </w:r>
      <w:proofErr w:type="gramStart"/>
      <w:r w:rsidR="008A64B2" w:rsidRPr="00B30F26">
        <w:t>bir</w:t>
      </w:r>
      <w:proofErr w:type="gramEnd"/>
      <w:r w:rsidR="008A64B2" w:rsidRPr="00B30F26">
        <w:t xml:space="preserve"> vardiya için )</w:t>
      </w:r>
    </w:p>
    <w:p w14:paraId="03C9D801" w14:textId="77777777" w:rsidR="008A64B2" w:rsidRPr="00B30F26" w:rsidRDefault="008A64B2" w:rsidP="008A64B2"/>
    <w:p w14:paraId="717048D8" w14:textId="77777777" w:rsidR="008A64B2" w:rsidRPr="00B30F26" w:rsidRDefault="008A64B2" w:rsidP="008A64B2"/>
    <w:p w14:paraId="7BA7864B" w14:textId="77777777" w:rsidR="008A64B2" w:rsidRPr="00B30F26" w:rsidRDefault="008A64B2" w:rsidP="008A64B2"/>
    <w:p w14:paraId="64D7E6F3" w14:textId="77777777" w:rsidR="008A64B2" w:rsidRPr="00B30F26" w:rsidRDefault="008A64B2" w:rsidP="008A64B2"/>
    <w:p w14:paraId="49C3F449" w14:textId="77777777" w:rsidR="008A64B2" w:rsidRPr="00B30F26" w:rsidRDefault="008A64B2" w:rsidP="008A64B2"/>
    <w:p w14:paraId="7D7F5F98" w14:textId="77777777" w:rsidR="008A64B2" w:rsidRPr="00B30F26" w:rsidRDefault="008A64B2" w:rsidP="008A64B2">
      <w:pPr>
        <w:ind w:firstLine="720"/>
      </w:pPr>
      <w:r w:rsidRPr="00B30F26">
        <w:t xml:space="preserve">3-) </w:t>
      </w:r>
      <w:r w:rsidRPr="00B30F26">
        <w:rPr>
          <w:b/>
        </w:rPr>
        <w:t xml:space="preserve">Üretim </w:t>
      </w:r>
      <w:proofErr w:type="gramStart"/>
      <w:r w:rsidRPr="00B30F26">
        <w:rPr>
          <w:b/>
        </w:rPr>
        <w:t>Faktörü :</w:t>
      </w:r>
      <w:proofErr w:type="gramEnd"/>
      <w:r w:rsidRPr="00B30F26">
        <w:rPr>
          <w:b/>
        </w:rPr>
        <w:t>-</w:t>
      </w:r>
    </w:p>
    <w:p w14:paraId="1A834A93" w14:textId="77777777" w:rsidR="008A64B2" w:rsidRPr="00B30F26" w:rsidRDefault="008A64B2" w:rsidP="008A64B2">
      <w:pPr>
        <w:ind w:firstLine="720"/>
      </w:pPr>
    </w:p>
    <w:p w14:paraId="39D0A2B9" w14:textId="77777777" w:rsidR="008A64B2" w:rsidRPr="00B30F26" w:rsidRDefault="008A64B2" w:rsidP="008A64B2">
      <w:pPr>
        <w:ind w:firstLine="720"/>
      </w:pPr>
      <w:r w:rsidRPr="00B30F26">
        <w:t>Devre (</w:t>
      </w:r>
      <w:proofErr w:type="spellStart"/>
      <w:r w:rsidRPr="00B30F26">
        <w:t>cycle</w:t>
      </w:r>
      <w:proofErr w:type="spellEnd"/>
      <w:r w:rsidRPr="00B30F26">
        <w:t>) zaman-süresinin tam anlaşılmasının temeli üretim faktörl</w:t>
      </w:r>
      <w:r w:rsidR="009D38B2" w:rsidRPr="00B30F26">
        <w:t>erinin bilinmesi ile belirlenir:</w:t>
      </w:r>
      <w:r w:rsidRPr="00B30F26">
        <w:t xml:space="preserve"> Ana</w:t>
      </w:r>
      <w:r w:rsidR="009D38B2" w:rsidRPr="00B30F26">
        <w:t xml:space="preserve"> faktörlere etkenler aşağıdadır</w:t>
      </w:r>
      <w:r w:rsidRPr="00B30F26">
        <w:t>:</w:t>
      </w:r>
    </w:p>
    <w:p w14:paraId="13FF6B53" w14:textId="77777777" w:rsidR="008A64B2" w:rsidRPr="00B30F26" w:rsidRDefault="008A64B2" w:rsidP="008A64B2">
      <w:pPr>
        <w:ind w:firstLine="720"/>
      </w:pPr>
      <w:proofErr w:type="gramStart"/>
      <w:r w:rsidRPr="00B30F26">
        <w:t>a</w:t>
      </w:r>
      <w:proofErr w:type="gramEnd"/>
      <w:r w:rsidRPr="00B30F26">
        <w:t>-) Delme Hızı</w:t>
      </w:r>
    </w:p>
    <w:p w14:paraId="48C51A01" w14:textId="77777777" w:rsidR="008A64B2" w:rsidRPr="00B30F26" w:rsidRDefault="008A64B2" w:rsidP="008A64B2">
      <w:pPr>
        <w:ind w:firstLine="720"/>
      </w:pPr>
      <w:proofErr w:type="gramStart"/>
      <w:r w:rsidRPr="00B30F26">
        <w:t>b</w:t>
      </w:r>
      <w:proofErr w:type="gramEnd"/>
      <w:r w:rsidRPr="00B30F26">
        <w:t>-) CBV/ şarj, patlatma, vantilasyon</w:t>
      </w:r>
    </w:p>
    <w:p w14:paraId="4C8383CF" w14:textId="77777777" w:rsidR="008A64B2" w:rsidRPr="00B30F26" w:rsidRDefault="008A64B2" w:rsidP="008A64B2">
      <w:pPr>
        <w:ind w:firstLine="720"/>
      </w:pPr>
      <w:proofErr w:type="gramStart"/>
      <w:r w:rsidRPr="00B30F26">
        <w:t>c</w:t>
      </w:r>
      <w:proofErr w:type="gramEnd"/>
      <w:r w:rsidRPr="00B30F26">
        <w:t xml:space="preserve">-) </w:t>
      </w:r>
      <w:r w:rsidR="009D38B2" w:rsidRPr="00B30F26">
        <w:t xml:space="preserve">Kazının </w:t>
      </w:r>
      <w:r w:rsidRPr="00B30F26">
        <w:t>Nakliye Kapasitesi</w:t>
      </w:r>
    </w:p>
    <w:p w14:paraId="6C64882B" w14:textId="77777777" w:rsidR="008A64B2" w:rsidRPr="00B30F26" w:rsidRDefault="008A64B2" w:rsidP="008A64B2">
      <w:pPr>
        <w:ind w:firstLine="720"/>
      </w:pPr>
      <w:proofErr w:type="gramStart"/>
      <w:r w:rsidRPr="00B30F26">
        <w:t>d</w:t>
      </w:r>
      <w:proofErr w:type="gramEnd"/>
      <w:r w:rsidRPr="00B30F26">
        <w:t>-) P</w:t>
      </w:r>
      <w:r w:rsidR="009D38B2" w:rsidRPr="00B30F26">
        <w:t>üskürtme b</w:t>
      </w:r>
      <w:r w:rsidRPr="00B30F26">
        <w:t>eton harcaması ve</w:t>
      </w:r>
      <w:r w:rsidR="009D38B2" w:rsidRPr="00B30F26">
        <w:t xml:space="preserve"> bu betonun </w:t>
      </w:r>
      <w:r w:rsidRPr="00B30F26">
        <w:t xml:space="preserve"> Nozuldan çıkış hızı</w:t>
      </w:r>
    </w:p>
    <w:p w14:paraId="67C8D001" w14:textId="77777777" w:rsidR="008A64B2" w:rsidRPr="00B30F26" w:rsidRDefault="008A64B2" w:rsidP="008A64B2">
      <w:pPr>
        <w:ind w:firstLine="720"/>
      </w:pPr>
      <w:proofErr w:type="gramStart"/>
      <w:r w:rsidRPr="00B30F26">
        <w:t>e</w:t>
      </w:r>
      <w:proofErr w:type="gramEnd"/>
      <w:r w:rsidRPr="00B30F26">
        <w:t>-) P</w:t>
      </w:r>
      <w:r w:rsidR="009D38B2" w:rsidRPr="00B30F26">
        <w:t>üskürtme b</w:t>
      </w:r>
      <w:r w:rsidRPr="00B30F26">
        <w:t>eton Miktarı</w:t>
      </w:r>
    </w:p>
    <w:p w14:paraId="1DE0B645" w14:textId="77777777" w:rsidR="008A64B2" w:rsidRPr="00B30F26" w:rsidRDefault="008A64B2" w:rsidP="008A64B2">
      <w:pPr>
        <w:ind w:firstLine="720"/>
      </w:pPr>
      <w:proofErr w:type="gramStart"/>
      <w:r w:rsidRPr="00B30F26">
        <w:t>f</w:t>
      </w:r>
      <w:proofErr w:type="gramEnd"/>
      <w:r w:rsidRPr="00B30F26">
        <w:t>-) Bulonlama Üre</w:t>
      </w:r>
      <w:r w:rsidR="009D38B2" w:rsidRPr="00B30F26">
        <w:t>timi ve hızı</w:t>
      </w:r>
    </w:p>
    <w:p w14:paraId="50BD2ADD" w14:textId="77777777" w:rsidR="008A64B2" w:rsidRPr="00B30F26" w:rsidRDefault="008A64B2" w:rsidP="008A64B2">
      <w:pPr>
        <w:ind w:firstLine="720"/>
      </w:pPr>
      <w:proofErr w:type="gramStart"/>
      <w:r w:rsidRPr="00B30F26">
        <w:t>g</w:t>
      </w:r>
      <w:proofErr w:type="gramEnd"/>
      <w:r w:rsidRPr="00B30F26">
        <w:t>-) Süren İşleri</w:t>
      </w:r>
    </w:p>
    <w:p w14:paraId="04224A2A" w14:textId="77777777" w:rsidR="008A64B2" w:rsidRPr="00B30F26" w:rsidRDefault="008A64B2" w:rsidP="008A64B2">
      <w:pPr>
        <w:ind w:firstLine="720"/>
      </w:pPr>
    </w:p>
    <w:p w14:paraId="3283D39F" w14:textId="77777777" w:rsidR="008A64B2" w:rsidRPr="00B30F26" w:rsidRDefault="008A64B2" w:rsidP="008A64B2">
      <w:pPr>
        <w:ind w:firstLine="720"/>
      </w:pPr>
      <w:proofErr w:type="gramStart"/>
      <w:r w:rsidRPr="00B30F26">
        <w:t>a</w:t>
      </w:r>
      <w:proofErr w:type="gramEnd"/>
      <w:r w:rsidRPr="00B30F26">
        <w:rPr>
          <w:b/>
        </w:rPr>
        <w:t>-) Delgi Hızı</w:t>
      </w:r>
      <w:r w:rsidRPr="00B30F26">
        <w:t xml:space="preserve"> :- </w:t>
      </w:r>
    </w:p>
    <w:p w14:paraId="065A549B" w14:textId="77777777" w:rsidR="008A64B2" w:rsidRPr="00B30F26" w:rsidRDefault="008A64B2" w:rsidP="008A64B2">
      <w:r w:rsidRPr="00B30F26">
        <w:t xml:space="preserve"> Patlatma deliklerinde delgi üretimi ilerlemesinden amaç delgi artı su ile temizlik (</w:t>
      </w:r>
      <w:proofErr w:type="spellStart"/>
      <w:r w:rsidRPr="00B30F26">
        <w:t>flushing</w:t>
      </w:r>
      <w:proofErr w:type="spellEnd"/>
      <w:r w:rsidRPr="00B30F26">
        <w:t>) işinin cm/dakika hızıdır. Özel delgi hızı makine kapasitesi ve operatör kabiliyeti (yetisi) ile tayin edilmelidir.</w:t>
      </w:r>
    </w:p>
    <w:p w14:paraId="526C699E" w14:textId="77777777" w:rsidR="008A64B2" w:rsidRPr="00B30F26" w:rsidRDefault="008A64B2" w:rsidP="008A64B2"/>
    <w:p w14:paraId="241CABCA" w14:textId="77777777" w:rsidR="008A64B2" w:rsidRPr="00B30F26" w:rsidRDefault="008A64B2" w:rsidP="008A64B2">
      <w:pPr>
        <w:ind w:firstLine="720"/>
        <w:rPr>
          <w:b/>
        </w:rPr>
      </w:pPr>
      <w:proofErr w:type="gramStart"/>
      <w:r w:rsidRPr="00B30F26">
        <w:t>b</w:t>
      </w:r>
      <w:proofErr w:type="gramEnd"/>
      <w:r w:rsidRPr="00B30F26">
        <w:t xml:space="preserve">-) </w:t>
      </w:r>
      <w:r w:rsidRPr="00B30F26">
        <w:rPr>
          <w:b/>
        </w:rPr>
        <w:t>Patlayıcı Madde Şarjı, Patlatılması, Havalandırma :-</w:t>
      </w:r>
    </w:p>
    <w:p w14:paraId="7AF7329B" w14:textId="77777777" w:rsidR="008A64B2" w:rsidRPr="00B30F26" w:rsidRDefault="008A64B2" w:rsidP="008A64B2">
      <w:r w:rsidRPr="00B30F26">
        <w:t xml:space="preserve">Patlayıcı madde yerleştirilmesi ve kabloların geniş anlamda ehil işçi-insan gücü ve yardımcı ekipman (sepet-lift, sehpa, merdiven gibi) cins ve miktarına bağlıdır. Havalandırma süresi </w:t>
      </w:r>
      <w:proofErr w:type="gramStart"/>
      <w:r w:rsidRPr="00B30F26">
        <w:t>de,</w:t>
      </w:r>
      <w:proofErr w:type="gramEnd"/>
      <w:r w:rsidRPr="00B30F26">
        <w:t xml:space="preserve"> fan sisteminin kapasitesine ve patlamada kullanılan patlayıcı miktarına bağlıdır. Ülkelerin çoğunda zehirli gazların seyreltilmesi hakkında denetleyici kanunlar ve şartnameler vardır ve havalandırma gereksiniminde bu şartnameler temel olarak kullanılır.</w:t>
      </w:r>
    </w:p>
    <w:p w14:paraId="785D566C" w14:textId="77777777" w:rsidR="008A64B2" w:rsidRPr="00B30F26" w:rsidRDefault="008A64B2" w:rsidP="008A64B2"/>
    <w:p w14:paraId="2FC95FA7" w14:textId="77777777" w:rsidR="008A64B2" w:rsidRPr="00B30F26" w:rsidRDefault="008A64B2" w:rsidP="008A64B2">
      <w:pPr>
        <w:ind w:firstLine="720"/>
      </w:pPr>
      <w:proofErr w:type="gramStart"/>
      <w:r w:rsidRPr="00B30F26">
        <w:t>c</w:t>
      </w:r>
      <w:proofErr w:type="gramEnd"/>
      <w:r w:rsidRPr="00B30F26">
        <w:t xml:space="preserve">-) </w:t>
      </w:r>
      <w:r w:rsidRPr="00B30F26">
        <w:rPr>
          <w:b/>
        </w:rPr>
        <w:t xml:space="preserve">Nakliye Kapasitesi </w:t>
      </w:r>
      <w:r w:rsidRPr="00B30F26">
        <w:t>:-</w:t>
      </w:r>
    </w:p>
    <w:p w14:paraId="5B674B3B" w14:textId="77777777" w:rsidR="008A64B2" w:rsidRPr="00B30F26" w:rsidRDefault="008A64B2" w:rsidP="008A64B2">
      <w:r w:rsidRPr="00B30F26">
        <w:t>Kazıda tünel için alınan kabarma ve fazla kazı miktarı katsayı 1,80 alınır.</w:t>
      </w:r>
    </w:p>
    <w:p w14:paraId="24BDEDCD" w14:textId="77777777" w:rsidR="008A64B2" w:rsidRPr="00B30F26" w:rsidRDefault="008A64B2" w:rsidP="008A64B2">
      <w:r w:rsidRPr="00B30F26">
        <w:t>Pasa nakli kapasitesi; yükleme kapasitesine, yükleme devir süresi (yüklenecek damper kapasites</w:t>
      </w:r>
      <w:r w:rsidR="009D38B2" w:rsidRPr="00B30F26">
        <w:t>i bağlı), boşaltma kapasitesine</w:t>
      </w:r>
      <w:r w:rsidRPr="00B30F26">
        <w:t xml:space="preserve"> ve yükleme yerindeki damperlinin yer değiştirme (manevra hızı) kapasitesine gibi uygulama faktörlerine bağlıdır.</w:t>
      </w:r>
      <w:r w:rsidR="009D38B2" w:rsidRPr="00B30F26">
        <w:t xml:space="preserve"> </w:t>
      </w:r>
      <w:r w:rsidRPr="00B30F26">
        <w:t xml:space="preserve">Tünel içi nakliyelerinde çok fazla uzunlukta taşımalar </w:t>
      </w:r>
      <w:r w:rsidRPr="00B30F26">
        <w:rPr>
          <w:b/>
        </w:rPr>
        <w:t>damperli kamyon kullanımını</w:t>
      </w:r>
      <w:r w:rsidRPr="00B30F26">
        <w:t xml:space="preserve"> onların hızı, doldurma ve boşaltma problemleri, trafik yoğunluğu ve havayı kirletme nedenleri ile sınırlar. Bu gibi hallerde raylı sistem tercih edilir. </w:t>
      </w:r>
    </w:p>
    <w:p w14:paraId="2558A35F" w14:textId="77777777" w:rsidR="008A64B2" w:rsidRPr="00B30F26" w:rsidRDefault="008A64B2" w:rsidP="008A64B2"/>
    <w:p w14:paraId="54803B71" w14:textId="77777777" w:rsidR="008A64B2" w:rsidRPr="00B30F26" w:rsidRDefault="008A64B2" w:rsidP="008A64B2">
      <w:pPr>
        <w:ind w:firstLine="720"/>
      </w:pPr>
      <w:proofErr w:type="gramStart"/>
      <w:r w:rsidRPr="00B30F26">
        <w:t>d</w:t>
      </w:r>
      <w:proofErr w:type="gramEnd"/>
      <w:r w:rsidRPr="00B30F26">
        <w:t xml:space="preserve">-) </w:t>
      </w:r>
      <w:r w:rsidRPr="00B30F26">
        <w:rPr>
          <w:b/>
        </w:rPr>
        <w:t>P</w:t>
      </w:r>
      <w:r w:rsidR="009D38B2" w:rsidRPr="00B30F26">
        <w:rPr>
          <w:b/>
        </w:rPr>
        <w:t>üskürtme b</w:t>
      </w:r>
      <w:r w:rsidRPr="00B30F26">
        <w:rPr>
          <w:b/>
        </w:rPr>
        <w:t>eton kullanımı, üretimi, sarfı</w:t>
      </w:r>
      <w:r w:rsidRPr="00B30F26">
        <w:t xml:space="preserve"> :-</w:t>
      </w:r>
    </w:p>
    <w:p w14:paraId="56754646" w14:textId="77777777" w:rsidR="008A64B2" w:rsidRPr="00B30F26" w:rsidRDefault="008A64B2" w:rsidP="008A64B2">
      <w:pPr>
        <w:ind w:firstLine="720"/>
      </w:pPr>
      <w:r w:rsidRPr="00B30F26">
        <w:t xml:space="preserve">Malzemeyi atan </w:t>
      </w:r>
      <w:proofErr w:type="spellStart"/>
      <w:r w:rsidRPr="00B30F26">
        <w:t>Nozulcu</w:t>
      </w:r>
      <w:proofErr w:type="spellEnd"/>
      <w:r w:rsidRPr="00B30F26">
        <w:t xml:space="preserve"> (</w:t>
      </w:r>
      <w:proofErr w:type="spellStart"/>
      <w:r w:rsidRPr="00B30F26">
        <w:t>nozzlman</w:t>
      </w:r>
      <w:proofErr w:type="spellEnd"/>
      <w:r w:rsidRPr="00B30F26">
        <w:t xml:space="preserve">) </w:t>
      </w:r>
      <w:proofErr w:type="spellStart"/>
      <w:proofErr w:type="gramStart"/>
      <w:r w:rsidRPr="00B30F26">
        <w:t>nun</w:t>
      </w:r>
      <w:proofErr w:type="spellEnd"/>
      <w:r w:rsidRPr="00B30F26">
        <w:t xml:space="preserve">  kabiliyeti</w:t>
      </w:r>
      <w:proofErr w:type="gramEnd"/>
      <w:r w:rsidRPr="00B30F26">
        <w:t xml:space="preserve">, püskürtme  makinesinin saatlik kapasitesi </w:t>
      </w:r>
      <w:r w:rsidR="009D38B2" w:rsidRPr="00B30F26">
        <w:t xml:space="preserve">            </w:t>
      </w:r>
      <w:r w:rsidRPr="00B30F26">
        <w:t>( m3/saat), Püskürtme betonunun temini santraldan getirme ve Püskürtme makine ulaştırma kapasitesine bağlıdır.</w:t>
      </w:r>
    </w:p>
    <w:p w14:paraId="6C15DEAB" w14:textId="77777777" w:rsidR="008A64B2" w:rsidRPr="00B30F26" w:rsidRDefault="008A64B2" w:rsidP="008A64B2">
      <w:pPr>
        <w:ind w:firstLine="720"/>
      </w:pPr>
    </w:p>
    <w:p w14:paraId="1E0C2DE6" w14:textId="77777777" w:rsidR="008A64B2" w:rsidRPr="00B30F26" w:rsidRDefault="008A64B2" w:rsidP="008A64B2">
      <w:pPr>
        <w:ind w:firstLine="720"/>
        <w:rPr>
          <w:b/>
        </w:rPr>
      </w:pPr>
      <w:proofErr w:type="gramStart"/>
      <w:r w:rsidRPr="00B30F26">
        <w:t>e</w:t>
      </w:r>
      <w:proofErr w:type="gramEnd"/>
      <w:r w:rsidRPr="00B30F26">
        <w:t xml:space="preserve">-) </w:t>
      </w:r>
      <w:r w:rsidRPr="00B30F26">
        <w:rPr>
          <w:b/>
        </w:rPr>
        <w:t>Püskürtme beton miktar katsayısı :-</w:t>
      </w:r>
    </w:p>
    <w:p w14:paraId="54499A0F" w14:textId="77777777" w:rsidR="008A64B2" w:rsidRPr="00B30F26" w:rsidRDefault="008A64B2" w:rsidP="008A64B2">
      <w:pPr>
        <w:ind w:firstLine="720"/>
      </w:pPr>
      <w:r w:rsidRPr="00B30F26">
        <w:t xml:space="preserve">  Bu katsayı santralda üretilen püskürtme beton miktarının Teorik olarak proje değerlerine göre atılması gerekli hesap edilen miktara oranından çıkan sayıdır. Bu katsayı içinde teorik miktara ilaveten, fazla kazıya giden p</w:t>
      </w:r>
      <w:r w:rsidR="009D38B2" w:rsidRPr="00B30F26">
        <w:t xml:space="preserve">üskürtme </w:t>
      </w:r>
      <w:r w:rsidRPr="00B30F26">
        <w:t>beton miktarı, geri dökülme(sekme) miktarı, yerinde sıkışma miktarı ve diğer mikser içi dışı kayıpların miktarları dahildir.</w:t>
      </w:r>
    </w:p>
    <w:p w14:paraId="26A8128F" w14:textId="77777777" w:rsidR="008A64B2" w:rsidRPr="00B30F26" w:rsidRDefault="008A64B2" w:rsidP="008A64B2">
      <w:pPr>
        <w:ind w:firstLine="720"/>
      </w:pPr>
    </w:p>
    <w:p w14:paraId="18DCBB03" w14:textId="77777777" w:rsidR="008A64B2" w:rsidRPr="00B30F26" w:rsidRDefault="008A64B2" w:rsidP="008A64B2">
      <w:pPr>
        <w:ind w:firstLine="720"/>
        <w:rPr>
          <w:b/>
        </w:rPr>
      </w:pPr>
      <w:proofErr w:type="gramStart"/>
      <w:r w:rsidRPr="00B30F26">
        <w:t>f</w:t>
      </w:r>
      <w:proofErr w:type="gramEnd"/>
      <w:r w:rsidRPr="00B30F26">
        <w:t xml:space="preserve">-) </w:t>
      </w:r>
      <w:r w:rsidRPr="00B30F26">
        <w:rPr>
          <w:b/>
        </w:rPr>
        <w:t>Bulonlama üretimi:-</w:t>
      </w:r>
    </w:p>
    <w:p w14:paraId="66FF2B5E" w14:textId="77777777" w:rsidR="008A64B2" w:rsidRPr="00B30F26" w:rsidRDefault="008A64B2" w:rsidP="008A64B2">
      <w:pPr>
        <w:ind w:firstLine="720"/>
      </w:pPr>
      <w:r w:rsidRPr="00B30F26">
        <w:t xml:space="preserve">   Bulonlamada; bulon delgisi, </w:t>
      </w:r>
      <w:proofErr w:type="spellStart"/>
      <w:r w:rsidRPr="00B30F26">
        <w:t>enjeksiyonlayıp</w:t>
      </w:r>
      <w:proofErr w:type="spellEnd"/>
      <w:r w:rsidRPr="00B30F26">
        <w:t xml:space="preserve"> yerleştirme, priz aldıktan sonra sıkıştırıp – gerdirme gibi işlemlerin dakika cinsinden süreleri bu işin üretim faktörlerini içerir. Bunlara tesir eden faktörler ise; delici makinenin tipi, cinsi, delgi hızı, insan gücü, enjeksiyon için gerekli yardımcı ekipmanlar ile bu işlerin birbiri üstüne gelmemesi hali.</w:t>
      </w:r>
    </w:p>
    <w:p w14:paraId="662FA7B6" w14:textId="77777777" w:rsidR="008A64B2" w:rsidRPr="00B30F26" w:rsidRDefault="008A64B2" w:rsidP="008A64B2">
      <w:pPr>
        <w:ind w:firstLine="720"/>
      </w:pPr>
    </w:p>
    <w:p w14:paraId="4D41E6E7" w14:textId="77777777" w:rsidR="008A64B2" w:rsidRPr="00B30F26" w:rsidRDefault="008A64B2" w:rsidP="008A64B2">
      <w:pPr>
        <w:ind w:firstLine="720"/>
      </w:pPr>
      <w:proofErr w:type="gramStart"/>
      <w:r w:rsidRPr="00B30F26">
        <w:t>g</w:t>
      </w:r>
      <w:proofErr w:type="gramEnd"/>
      <w:r w:rsidRPr="00B30F26">
        <w:t xml:space="preserve">-) </w:t>
      </w:r>
      <w:r w:rsidRPr="00B30F26">
        <w:rPr>
          <w:b/>
        </w:rPr>
        <w:t>Süren Üretimi</w:t>
      </w:r>
      <w:r w:rsidRPr="00B30F26">
        <w:t>:-</w:t>
      </w:r>
    </w:p>
    <w:p w14:paraId="74441A6F" w14:textId="77777777" w:rsidR="008A64B2" w:rsidRPr="00B30F26" w:rsidRDefault="008A64B2" w:rsidP="008A64B2">
      <w:pPr>
        <w:ind w:firstLine="720"/>
      </w:pPr>
      <w:r w:rsidRPr="00B30F26">
        <w:t xml:space="preserve">  Her</w:t>
      </w:r>
      <w:r w:rsidR="009D38B2" w:rsidRPr="00B30F26">
        <w:t xml:space="preserve"> </w:t>
      </w:r>
      <w:r w:rsidRPr="00B30F26">
        <w:t>bir boru süren için geçen zamanın dakika cinsinden değerlendirilmesi,</w:t>
      </w:r>
    </w:p>
    <w:p w14:paraId="73B71174" w14:textId="77777777" w:rsidR="008A64B2" w:rsidRPr="00B30F26" w:rsidRDefault="008A64B2" w:rsidP="008A64B2">
      <w:r w:rsidRPr="00B30F26">
        <w:t>Tesir eden faktörler: delme makinesi kapasitesi, insan gücü, ya</w:t>
      </w:r>
      <w:r w:rsidR="009D38B2" w:rsidRPr="00B30F26">
        <w:t>r</w:t>
      </w:r>
      <w:r w:rsidRPr="00B30F26">
        <w:t xml:space="preserve">dımcı ekipmanlar (platform, lift </w:t>
      </w:r>
      <w:proofErr w:type="spellStart"/>
      <w:r w:rsidRPr="00B30F26">
        <w:t>vs</w:t>
      </w:r>
      <w:proofErr w:type="spellEnd"/>
      <w:r w:rsidRPr="00B30F26">
        <w:t>), işlerin üst üste gelmemesini düzenleme.</w:t>
      </w:r>
    </w:p>
    <w:p w14:paraId="5125762B" w14:textId="77777777" w:rsidR="008A64B2" w:rsidRPr="00B30F26" w:rsidRDefault="009D38B2" w:rsidP="008A64B2">
      <w:r w:rsidRPr="00B30F26">
        <w:lastRenderedPageBreak/>
        <w:tab/>
        <w:t>Yukarıda açık</w:t>
      </w:r>
      <w:r w:rsidR="008A64B2" w:rsidRPr="00B30F26">
        <w:t xml:space="preserve">lanan faktörlerin çoğu insan gücü ve makine gücü üretim oranı faktörlerine bağlıdır. Ekipman tamir ve bakımı işe ara verme (tatil, kaza </w:t>
      </w:r>
      <w:proofErr w:type="spellStart"/>
      <w:r w:rsidR="008A64B2" w:rsidRPr="00B30F26">
        <w:t>vs</w:t>
      </w:r>
      <w:proofErr w:type="spellEnd"/>
      <w:r w:rsidR="008A64B2" w:rsidRPr="00B30F26">
        <w:t>) gibi zaman kaybı veya insanların verimliliğinin artırılması gibi net olm</w:t>
      </w:r>
      <w:r w:rsidRPr="00B30F26">
        <w:t>a</w:t>
      </w:r>
      <w:r w:rsidR="008A64B2" w:rsidRPr="00B30F26">
        <w:t>yan faktörlere de tahminci olarak bir yüzde koymak gerekir ama bu miktar yukarıdaki nedenlerden azdır.</w:t>
      </w:r>
    </w:p>
    <w:p w14:paraId="2533202C" w14:textId="77777777" w:rsidR="008A64B2" w:rsidRPr="00B30F26" w:rsidRDefault="008A64B2" w:rsidP="008A64B2"/>
    <w:p w14:paraId="3565F594" w14:textId="77777777" w:rsidR="008A64B2" w:rsidRPr="00B30F26" w:rsidRDefault="008A64B2" w:rsidP="008A64B2"/>
    <w:p w14:paraId="238AEE15" w14:textId="77777777" w:rsidR="008A64B2" w:rsidRPr="00B30F26" w:rsidRDefault="008A64B2" w:rsidP="008A64B2">
      <w:pPr>
        <w:rPr>
          <w:b/>
        </w:rPr>
      </w:pPr>
      <w:r w:rsidRPr="00B30F26">
        <w:t>4-</w:t>
      </w:r>
      <w:proofErr w:type="gramStart"/>
      <w:r w:rsidRPr="00B30F26">
        <w:t xml:space="preserve">)  </w:t>
      </w:r>
      <w:r w:rsidRPr="00B30F26">
        <w:rPr>
          <w:b/>
        </w:rPr>
        <w:t>EKİPMAN</w:t>
      </w:r>
      <w:proofErr w:type="gramEnd"/>
      <w:r w:rsidRPr="00B30F26">
        <w:rPr>
          <w:b/>
        </w:rPr>
        <w:t xml:space="preserve"> TÜRÜ:-</w:t>
      </w:r>
    </w:p>
    <w:p w14:paraId="23DC61C4" w14:textId="77777777" w:rsidR="008A64B2" w:rsidRPr="00B30F26" w:rsidRDefault="008A64B2" w:rsidP="008A64B2">
      <w:r w:rsidRPr="00B30F26">
        <w:t>Tünellerde ekipmana sahip olmanın teknik yönü diğer bir bölümdür. Fiyat tahmini araştırmasında değişik ekipmanlar ve bu ekipmanların karışım şekilleri ortaya konulmalı ve her</w:t>
      </w:r>
      <w:r w:rsidR="009D38B2" w:rsidRPr="00B30F26">
        <w:t xml:space="preserve"> </w:t>
      </w:r>
      <w:r w:rsidRPr="00B30F26">
        <w:t>birini ekonomik yönden irdelemeliyiz.</w:t>
      </w:r>
    </w:p>
    <w:p w14:paraId="589F5047" w14:textId="77777777" w:rsidR="008A64B2" w:rsidRPr="00B30F26" w:rsidRDefault="008A64B2" w:rsidP="008A64B2">
      <w:r w:rsidRPr="00B30F26">
        <w:t xml:space="preserve">Uygun ekipman seçimine, süre(zaman), kaya cinsi, kazı kesiti (tünel boyutu), tünel boyu her projede ayrı özellik gösterir ve bunlar tesir eder. </w:t>
      </w:r>
    </w:p>
    <w:p w14:paraId="72D796D8" w14:textId="77777777" w:rsidR="008A64B2" w:rsidRPr="00B30F26" w:rsidRDefault="008A64B2" w:rsidP="008A64B2">
      <w:r w:rsidRPr="00B30F26">
        <w:t xml:space="preserve">Ekteki diyagramlar kayanın klas cinsine; tünel </w:t>
      </w:r>
      <w:proofErr w:type="gramStart"/>
      <w:r w:rsidRPr="00B30F26">
        <w:t>kesitine;</w:t>
      </w:r>
      <w:proofErr w:type="gramEnd"/>
      <w:r w:rsidRPr="00B30F26">
        <w:t xml:space="preserve"> ve tünel boyuna göre kaz</w:t>
      </w:r>
      <w:r w:rsidR="009D38B2" w:rsidRPr="00B30F26">
        <w:t>ı maliyetlerinin ekipman karşılaş</w:t>
      </w:r>
      <w:r w:rsidRPr="00B30F26">
        <w:t>tırmalarını göstermektedir:</w:t>
      </w:r>
    </w:p>
    <w:p w14:paraId="53C2E19E" w14:textId="77777777" w:rsidR="008A64B2" w:rsidRPr="00B30F26" w:rsidRDefault="008A64B2" w:rsidP="008A64B2"/>
    <w:tbl>
      <w:tblPr>
        <w:tblW w:w="9228" w:type="dxa"/>
        <w:tblInd w:w="70" w:type="dxa"/>
        <w:tblCellMar>
          <w:left w:w="70" w:type="dxa"/>
          <w:right w:w="70" w:type="dxa"/>
        </w:tblCellMar>
        <w:tblLook w:val="0000" w:firstRow="0" w:lastRow="0" w:firstColumn="0" w:lastColumn="0" w:noHBand="0" w:noVBand="0"/>
      </w:tblPr>
      <w:tblGrid>
        <w:gridCol w:w="1160"/>
        <w:gridCol w:w="591"/>
        <w:gridCol w:w="1080"/>
        <w:gridCol w:w="1080"/>
        <w:gridCol w:w="1128"/>
        <w:gridCol w:w="1128"/>
        <w:gridCol w:w="1129"/>
        <w:gridCol w:w="1036"/>
        <w:gridCol w:w="1036"/>
      </w:tblGrid>
      <w:tr w:rsidR="008A64B2" w:rsidRPr="00B30F26" w14:paraId="5CB6A795" w14:textId="77777777" w:rsidTr="00205B69">
        <w:trPr>
          <w:trHeight w:val="315"/>
        </w:trPr>
        <w:tc>
          <w:tcPr>
            <w:tcW w:w="1020" w:type="dxa"/>
            <w:tcBorders>
              <w:top w:val="nil"/>
              <w:left w:val="nil"/>
              <w:bottom w:val="nil"/>
              <w:right w:val="nil"/>
            </w:tcBorders>
            <w:shd w:val="clear" w:color="auto" w:fill="auto"/>
            <w:noWrap/>
            <w:vAlign w:val="bottom"/>
          </w:tcPr>
          <w:p w14:paraId="76563BB1" w14:textId="77777777" w:rsidR="008A64B2" w:rsidRPr="00B30F26" w:rsidRDefault="008A64B2" w:rsidP="00205B69"/>
        </w:tc>
        <w:tc>
          <w:tcPr>
            <w:tcW w:w="6136" w:type="dxa"/>
            <w:gridSpan w:val="6"/>
            <w:tcBorders>
              <w:top w:val="nil"/>
              <w:left w:val="nil"/>
              <w:bottom w:val="nil"/>
              <w:right w:val="nil"/>
            </w:tcBorders>
            <w:shd w:val="clear" w:color="auto" w:fill="auto"/>
            <w:noWrap/>
            <w:vAlign w:val="bottom"/>
          </w:tcPr>
          <w:p w14:paraId="653CF893" w14:textId="77777777" w:rsidR="008A64B2" w:rsidRPr="00B30F26" w:rsidRDefault="008A64B2" w:rsidP="00205B69">
            <w:pPr>
              <w:rPr>
                <w:b/>
                <w:bCs/>
              </w:rPr>
            </w:pPr>
            <w:r w:rsidRPr="00B30F26">
              <w:rPr>
                <w:b/>
                <w:bCs/>
              </w:rPr>
              <w:t>Kaya klasına göre Ekipman Seçimi ve İnşaat maliyeti</w:t>
            </w:r>
          </w:p>
        </w:tc>
        <w:tc>
          <w:tcPr>
            <w:tcW w:w="1036" w:type="dxa"/>
            <w:tcBorders>
              <w:top w:val="nil"/>
              <w:left w:val="nil"/>
              <w:bottom w:val="nil"/>
              <w:right w:val="nil"/>
            </w:tcBorders>
            <w:shd w:val="clear" w:color="auto" w:fill="auto"/>
            <w:noWrap/>
            <w:vAlign w:val="bottom"/>
          </w:tcPr>
          <w:p w14:paraId="6F19023B"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2D7781AD" w14:textId="77777777" w:rsidR="008A64B2" w:rsidRPr="00B30F26" w:rsidRDefault="008A64B2" w:rsidP="00205B69"/>
        </w:tc>
      </w:tr>
      <w:tr w:rsidR="008A64B2" w:rsidRPr="00B30F26" w14:paraId="48689149" w14:textId="77777777" w:rsidTr="00205B69">
        <w:trPr>
          <w:trHeight w:val="15"/>
        </w:trPr>
        <w:tc>
          <w:tcPr>
            <w:tcW w:w="1020" w:type="dxa"/>
            <w:tcBorders>
              <w:top w:val="nil"/>
              <w:left w:val="nil"/>
              <w:bottom w:val="nil"/>
              <w:right w:val="nil"/>
            </w:tcBorders>
            <w:shd w:val="clear" w:color="auto" w:fill="auto"/>
            <w:noWrap/>
            <w:vAlign w:val="bottom"/>
          </w:tcPr>
          <w:p w14:paraId="6647E1E2"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6EB18460"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2B303895"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73F78092"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790C5613"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694F0C9D"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18A3CAAA"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5EA29740"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1E9154A2" w14:textId="77777777" w:rsidR="008A64B2" w:rsidRPr="00B30F26" w:rsidRDefault="008A64B2" w:rsidP="00205B69"/>
        </w:tc>
      </w:tr>
      <w:tr w:rsidR="008A64B2" w:rsidRPr="00B30F26" w14:paraId="0C34B8C9" w14:textId="77777777" w:rsidTr="00205B69">
        <w:trPr>
          <w:trHeight w:val="330"/>
        </w:trPr>
        <w:tc>
          <w:tcPr>
            <w:tcW w:w="1020" w:type="dxa"/>
            <w:tcBorders>
              <w:top w:val="nil"/>
              <w:left w:val="nil"/>
              <w:bottom w:val="nil"/>
              <w:right w:val="nil"/>
            </w:tcBorders>
            <w:shd w:val="clear" w:color="auto" w:fill="auto"/>
            <w:noWrap/>
            <w:vAlign w:val="bottom"/>
          </w:tcPr>
          <w:p w14:paraId="6E9A6D77" w14:textId="77777777" w:rsidR="008A64B2" w:rsidRPr="00B30F26" w:rsidRDefault="00000000" w:rsidP="00205B69">
            <w:r>
              <w:rPr>
                <w:noProof/>
                <w:lang w:eastAsia="tr-TR"/>
              </w:rPr>
              <w:pict w14:anchorId="37D4990A">
                <v:line id="Line 580" o:spid="_x0000_s1802" style="position:absolute;flip:x y;z-index:252209152;visibility:visible;mso-position-horizontal-relative:text;mso-position-vertical-relative:text" from="51.75pt,6.75pt" to="54pt,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">
                  <v:stroke endarrow="block"/>
                </v:line>
              </w:pict>
            </w:r>
            <w:r>
              <w:rPr>
                <w:noProof/>
                <w:lang w:eastAsia="tr-TR"/>
              </w:rPr>
              <w:pict w14:anchorId="71FFDC7C">
                <v:line id="Line 587" o:spid="_x0000_s1801" style="position:absolute;flip:y;z-index:252216320;visibility:visible;mso-position-horizontal-relative:text;mso-position-vertical-relative:text" from="51.75pt,297.75pt" to="103.5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" strokeweight="1.5pt"/>
              </w:pict>
            </w:r>
            <w:r>
              <w:rPr>
                <w:noProof/>
                <w:lang w:eastAsia="tr-TR"/>
              </w:rPr>
              <w:pict w14:anchorId="7FBA88AA">
                <v:line id="Line 588" o:spid="_x0000_s1800" style="position:absolute;flip:y;z-index:252217344;visibility:visible;mso-position-horizontal-relative:text;mso-position-vertical-relative:text" from="103.5pt,252pt" to="153.75pt,2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" strokeweight="1.5pt"/>
              </w:pict>
            </w:r>
            <w:r>
              <w:rPr>
                <w:noProof/>
                <w:lang w:eastAsia="tr-TR"/>
              </w:rPr>
              <w:pict w14:anchorId="3219D945">
                <v:line id="Line 589" o:spid="_x0000_s1799" style="position:absolute;flip:y;z-index:252218368;visibility:visible;mso-position-horizontal-relative:text;mso-position-vertical-relative:text" from="154.5pt,201pt" to="203.2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" strokeweight="1.5pt"/>
              </w:pict>
            </w:r>
            <w:r>
              <w:rPr>
                <w:noProof/>
                <w:lang w:eastAsia="tr-TR"/>
              </w:rPr>
              <w:pict w14:anchorId="24B0FB1E">
                <v:line id="Line 590" o:spid="_x0000_s1798" style="position:absolute;z-index:252219392;visibility:visible;mso-position-horizontal-relative:text;mso-position-vertical-relative:text" from="304.5pt,112.5pt" to="304.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"/>
              </w:pict>
            </w:r>
            <w:r>
              <w:rPr>
                <w:noProof/>
                <w:lang w:eastAsia="tr-TR"/>
              </w:rPr>
              <w:pict w14:anchorId="349E7994">
                <v:line id="Line 591" o:spid="_x0000_s1797" style="position:absolute;flip:y;z-index:252220416;visibility:visible;mso-position-horizontal-relative:text;mso-position-vertical-relative:text" from="206.25pt,112.5pt" to="257.25pt,20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" strokeweight="1.5pt"/>
              </w:pict>
            </w:r>
            <w:r>
              <w:rPr>
                <w:noProof/>
                <w:lang w:eastAsia="tr-TR"/>
              </w:rPr>
              <w:pict w14:anchorId="3EAAE7C6">
                <v:line id="Line 592" o:spid="_x0000_s1796" style="position:absolute;flip:y;z-index:252221440;visibility:visible;mso-position-horizontal-relative:text;mso-position-vertical-relative:text" from="53.25pt,279.75pt" to="10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" strokeweight="2.25pt">
                  <v:stroke dashstyle="dash"/>
                </v:line>
              </w:pict>
            </w:r>
            <w:r>
              <w:rPr>
                <w:noProof/>
                <w:lang w:eastAsia="tr-TR"/>
              </w:rPr>
              <w:pict w14:anchorId="3D8A7BEF">
                <v:line id="Line 593" o:spid="_x0000_s1795" style="position:absolute;flip:y;z-index:252222464;visibility:visible;mso-position-horizontal-relative:text;mso-position-vertical-relative:text" from="103.5pt,249.75pt" to="153.75pt,2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" strokeweight="2.25pt">
                  <v:stroke dashstyle="dash"/>
                </v:line>
              </w:pict>
            </w:r>
            <w:r>
              <w:rPr>
                <w:noProof/>
                <w:lang w:eastAsia="tr-TR"/>
              </w:rPr>
              <w:pict w14:anchorId="04C153F9">
                <v:line id="Line 594" o:spid="_x0000_s1794" style="position:absolute;flip:y;z-index:252223488;visibility:visible;mso-position-horizontal-relative:text;mso-position-vertical-relative:text" from="153pt,159.75pt" to="257.2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" strokeweight="2.25pt">
                  <v:stroke dashstyle="dash"/>
                </v:line>
              </w:pict>
            </w:r>
            <w:r>
              <w:rPr>
                <w:noProof/>
                <w:lang w:eastAsia="tr-TR"/>
              </w:rPr>
              <w:pict w14:anchorId="07BF2A43">
                <v:line id="Line 595" o:spid="_x0000_s1793" style="position:absolute;flip:y;z-index:252224512;visibility:visible;mso-position-horizontal-relative:text;mso-position-vertical-relative:text" from="256.5pt,99.75pt" to="357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" strokeweight="2.25pt">
                  <v:stroke dashstyle="dash"/>
                </v:line>
              </w:pict>
            </w:r>
            <w:r>
              <w:rPr>
                <w:noProof/>
                <w:lang w:eastAsia="tr-TR"/>
              </w:rPr>
              <w:pict w14:anchorId="4BC505A9">
                <v:line id="Line 596" o:spid="_x0000_s1792" style="position:absolute;z-index:252225536;visibility:visible;mso-position-horizontal-relative:text;mso-position-vertical-relative:text" from="53.25pt,273pt" to="101.25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" strokeweight="2.25pt">
                  <v:stroke dashstyle="dashDot"/>
                </v:line>
              </w:pict>
            </w:r>
            <w:r>
              <w:rPr>
                <w:noProof/>
                <w:lang w:eastAsia="tr-TR"/>
              </w:rPr>
              <w:pict w14:anchorId="6076FC82">
                <v:line id="Line 597" o:spid="_x0000_s1791" style="position:absolute;flip:y;z-index:252226560;visibility:visible;mso-position-horizontal-relative:text;mso-position-vertical-relative:text" from="101.25pt,270.75pt" to="153pt,2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" strokeweight="2.25pt">
                  <v:stroke dashstyle="longDashDot"/>
                </v:line>
              </w:pict>
            </w:r>
            <w:r>
              <w:rPr>
                <w:noProof/>
                <w:lang w:eastAsia="tr-TR"/>
              </w:rPr>
              <w:pict w14:anchorId="4FC1F871">
                <v:line id="Line 598" o:spid="_x0000_s1790" style="position:absolute;flip:y;z-index:252227584;visibility:visible;mso-position-horizontal-relative:text;mso-position-vertical-relative:text" from="153.75pt,113.25pt" to="205.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" strokeweight="1.5pt">
                  <v:stroke dashstyle="longDashDot"/>
                </v:line>
              </w:pict>
            </w:r>
            <w:r>
              <w:rPr>
                <w:noProof/>
                <w:lang w:eastAsia="tr-TR"/>
              </w:rPr>
              <w:pict w14:anchorId="5F64F27F">
                <v:line id="Line 599" o:spid="_x0000_s1789" style="position:absolute;z-index:252228608;visibility:visible;mso-position-horizontal-relative:text;mso-position-vertical-relative:text" from="51.75pt,237.75pt" to="200.25pt,2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" strokeweight="2.25pt">
                  <v:stroke dashstyle="1 1"/>
                </v:line>
              </w:pict>
            </w:r>
            <w:r>
              <w:rPr>
                <w:noProof/>
                <w:lang w:eastAsia="tr-TR"/>
              </w:rPr>
              <w:pict w14:anchorId="3EB7DE1C">
                <v:line id="Line 600" o:spid="_x0000_s1788" style="position:absolute;flip:y;z-index:252229632;visibility:visible;mso-position-horizontal-relative:text;mso-position-vertical-relative:text" from="199.5pt,192pt" to="408.75pt,2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" strokeweight="2.25pt">
                  <v:stroke dashstyle="1 1"/>
                </v:line>
              </w:pict>
            </w:r>
            <w:r>
              <w:rPr>
                <w:noProof/>
                <w:lang w:eastAsia="tr-TR"/>
              </w:rPr>
              <w:pict w14:anchorId="2ED0A832">
                <v:line id="Line 582" o:spid="_x0000_s1787" style="position:absolute;flip:y;z-index:252211200;visibility:visible;mso-position-horizontal-relative:text;mso-position-vertical-relative:text" from="53.25pt,388.5pt" to="62.2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">
                  <v:stroke endarrow="block"/>
                </v:line>
              </w:pict>
            </w:r>
          </w:p>
          <w:tbl>
            <w:tblPr>
              <w:tblW w:w="0" w:type="auto"/>
              <w:tblCellSpacing w:w="0" w:type="dxa"/>
              <w:tblCellMar>
                <w:left w:w="0" w:type="dxa"/>
                <w:right w:w="0" w:type="dxa"/>
              </w:tblCellMar>
              <w:tblLook w:val="0000" w:firstRow="0" w:lastRow="0" w:firstColumn="0" w:lastColumn="0" w:noHBand="0" w:noVBand="0"/>
            </w:tblPr>
            <w:tblGrid>
              <w:gridCol w:w="1020"/>
            </w:tblGrid>
            <w:tr w:rsidR="008A64B2" w:rsidRPr="00B30F26" w14:paraId="349096B1" w14:textId="77777777" w:rsidTr="00205B69">
              <w:trPr>
                <w:trHeight w:val="330"/>
                <w:tblCellSpacing w:w="0" w:type="dxa"/>
              </w:trPr>
              <w:tc>
                <w:tcPr>
                  <w:tcW w:w="1020" w:type="dxa"/>
                  <w:tcBorders>
                    <w:top w:val="nil"/>
                    <w:left w:val="nil"/>
                    <w:bottom w:val="nil"/>
                    <w:right w:val="nil"/>
                  </w:tcBorders>
                  <w:shd w:val="clear" w:color="auto" w:fill="auto"/>
                  <w:noWrap/>
                  <w:vAlign w:val="bottom"/>
                </w:tcPr>
                <w:p w14:paraId="3566672A" w14:textId="77777777" w:rsidR="008A64B2" w:rsidRPr="00B30F26" w:rsidRDefault="008A64B2" w:rsidP="00205B69">
                  <w:pPr>
                    <w:jc w:val="center"/>
                    <w:rPr>
                      <w:b/>
                      <w:bCs/>
                    </w:rPr>
                  </w:pPr>
                  <w:r w:rsidRPr="00B30F26">
                    <w:rPr>
                      <w:b/>
                      <w:bCs/>
                    </w:rPr>
                    <w:t>Masraf</w:t>
                  </w:r>
                </w:p>
              </w:tc>
            </w:tr>
          </w:tbl>
          <w:p w14:paraId="29F1D560"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3D938BE2"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606A25EE"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633E0A94"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5E28B7EA"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5B247847"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212727B1"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762A7A5A"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56A4D2B8" w14:textId="77777777" w:rsidR="008A64B2" w:rsidRPr="00B30F26" w:rsidRDefault="008A64B2" w:rsidP="00205B69"/>
        </w:tc>
      </w:tr>
      <w:tr w:rsidR="008A64B2" w:rsidRPr="00B30F26" w14:paraId="423011F0" w14:textId="77777777" w:rsidTr="00205B69">
        <w:trPr>
          <w:trHeight w:val="540"/>
        </w:trPr>
        <w:tc>
          <w:tcPr>
            <w:tcW w:w="1020" w:type="dxa"/>
            <w:tcBorders>
              <w:top w:val="nil"/>
              <w:left w:val="nil"/>
              <w:bottom w:val="nil"/>
              <w:right w:val="nil"/>
            </w:tcBorders>
            <w:shd w:val="clear" w:color="auto" w:fill="auto"/>
            <w:noWrap/>
            <w:vAlign w:val="bottom"/>
          </w:tcPr>
          <w:p w14:paraId="5DA1A5A0" w14:textId="77777777" w:rsidR="008A64B2" w:rsidRPr="00B30F26" w:rsidRDefault="008A64B2" w:rsidP="00205B69">
            <w:pPr>
              <w:jc w:val="center"/>
            </w:pPr>
            <w:r w:rsidRPr="00B30F26">
              <w:t>Maliyet</w:t>
            </w:r>
          </w:p>
        </w:tc>
        <w:tc>
          <w:tcPr>
            <w:tcW w:w="5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5BC438" w14:textId="77777777" w:rsidR="008A64B2" w:rsidRPr="00B30F26" w:rsidRDefault="008A64B2" w:rsidP="00205B69">
            <w:r w:rsidRPr="00B30F26">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64834AB2" w14:textId="77777777" w:rsidR="008A64B2" w:rsidRPr="00B30F26" w:rsidRDefault="008A64B2" w:rsidP="00205B69">
            <w:r w:rsidRPr="00B30F26">
              <w:t> </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1BD56AE7" w14:textId="77777777" w:rsidR="008A64B2" w:rsidRPr="00B30F26" w:rsidRDefault="008A64B2" w:rsidP="00205B69">
            <w:r w:rsidRPr="00B30F26">
              <w:t> </w:t>
            </w:r>
          </w:p>
        </w:tc>
        <w:tc>
          <w:tcPr>
            <w:tcW w:w="1128" w:type="dxa"/>
            <w:tcBorders>
              <w:top w:val="single" w:sz="4" w:space="0" w:color="auto"/>
              <w:left w:val="nil"/>
              <w:bottom w:val="single" w:sz="4" w:space="0" w:color="auto"/>
              <w:right w:val="single" w:sz="4" w:space="0" w:color="auto"/>
            </w:tcBorders>
            <w:shd w:val="clear" w:color="auto" w:fill="auto"/>
            <w:noWrap/>
            <w:vAlign w:val="bottom"/>
          </w:tcPr>
          <w:p w14:paraId="6572EA65" w14:textId="77777777" w:rsidR="008A64B2" w:rsidRPr="00B30F26" w:rsidRDefault="008A64B2" w:rsidP="00205B69">
            <w:r w:rsidRPr="00B30F26">
              <w:t> </w:t>
            </w:r>
          </w:p>
        </w:tc>
        <w:tc>
          <w:tcPr>
            <w:tcW w:w="1128" w:type="dxa"/>
            <w:tcBorders>
              <w:top w:val="single" w:sz="4" w:space="0" w:color="auto"/>
              <w:left w:val="nil"/>
              <w:bottom w:val="single" w:sz="4" w:space="0" w:color="auto"/>
              <w:right w:val="single" w:sz="4" w:space="0" w:color="auto"/>
            </w:tcBorders>
            <w:shd w:val="clear" w:color="auto" w:fill="auto"/>
            <w:noWrap/>
            <w:vAlign w:val="bottom"/>
          </w:tcPr>
          <w:p w14:paraId="049713AA" w14:textId="77777777" w:rsidR="008A64B2" w:rsidRPr="00B30F26" w:rsidRDefault="008A64B2" w:rsidP="00205B69">
            <w:r w:rsidRPr="00B30F26">
              <w:t> </w:t>
            </w:r>
          </w:p>
        </w:tc>
        <w:tc>
          <w:tcPr>
            <w:tcW w:w="1129" w:type="dxa"/>
            <w:tcBorders>
              <w:top w:val="single" w:sz="4" w:space="0" w:color="auto"/>
              <w:left w:val="nil"/>
              <w:bottom w:val="single" w:sz="4" w:space="0" w:color="auto"/>
              <w:right w:val="single" w:sz="4" w:space="0" w:color="auto"/>
            </w:tcBorders>
            <w:shd w:val="clear" w:color="auto" w:fill="auto"/>
            <w:noWrap/>
            <w:vAlign w:val="bottom"/>
          </w:tcPr>
          <w:p w14:paraId="32DA149C" w14:textId="77777777" w:rsidR="008A64B2" w:rsidRPr="00B30F26" w:rsidRDefault="008A64B2" w:rsidP="00205B69">
            <w:r w:rsidRPr="00B30F26">
              <w:t> </w:t>
            </w:r>
          </w:p>
        </w:tc>
        <w:tc>
          <w:tcPr>
            <w:tcW w:w="1036" w:type="dxa"/>
            <w:tcBorders>
              <w:top w:val="single" w:sz="4" w:space="0" w:color="auto"/>
              <w:left w:val="nil"/>
              <w:bottom w:val="single" w:sz="4" w:space="0" w:color="auto"/>
              <w:right w:val="single" w:sz="4" w:space="0" w:color="auto"/>
            </w:tcBorders>
            <w:shd w:val="clear" w:color="auto" w:fill="auto"/>
            <w:noWrap/>
            <w:vAlign w:val="bottom"/>
          </w:tcPr>
          <w:p w14:paraId="735572D2"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3022CD70" w14:textId="77777777" w:rsidR="008A64B2" w:rsidRPr="00B30F26" w:rsidRDefault="008A64B2" w:rsidP="00205B69"/>
        </w:tc>
      </w:tr>
      <w:tr w:rsidR="008A64B2" w:rsidRPr="00B30F26" w14:paraId="6BFE194A" w14:textId="77777777" w:rsidTr="00205B69">
        <w:trPr>
          <w:trHeight w:val="540"/>
        </w:trPr>
        <w:tc>
          <w:tcPr>
            <w:tcW w:w="1020" w:type="dxa"/>
            <w:tcBorders>
              <w:top w:val="nil"/>
              <w:left w:val="nil"/>
              <w:bottom w:val="nil"/>
              <w:right w:val="nil"/>
            </w:tcBorders>
            <w:shd w:val="clear" w:color="auto" w:fill="auto"/>
            <w:noWrap/>
            <w:vAlign w:val="bottom"/>
          </w:tcPr>
          <w:p w14:paraId="492CEC45" w14:textId="77777777" w:rsidR="008A64B2" w:rsidRPr="00B30F26" w:rsidRDefault="008A64B2" w:rsidP="00205B69">
            <w:pPr>
              <w:rPr>
                <w:b/>
                <w:bCs/>
              </w:rPr>
            </w:pPr>
            <w:r w:rsidRPr="00B30F26">
              <w:rPr>
                <w:b/>
                <w:bCs/>
              </w:rPr>
              <w:t>Euro / m</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5B70E2DD"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14BC2349"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10A269AF"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1BD20F6"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FA654A9"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7B0AA252"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62021634"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051AB0D2" w14:textId="77777777" w:rsidR="008A64B2" w:rsidRPr="00B30F26" w:rsidRDefault="008A64B2" w:rsidP="00205B69"/>
        </w:tc>
      </w:tr>
      <w:tr w:rsidR="008A64B2" w:rsidRPr="00B30F26" w14:paraId="7F563DE6" w14:textId="77777777" w:rsidTr="00205B69">
        <w:trPr>
          <w:trHeight w:val="540"/>
        </w:trPr>
        <w:tc>
          <w:tcPr>
            <w:tcW w:w="1020" w:type="dxa"/>
            <w:tcBorders>
              <w:top w:val="nil"/>
              <w:left w:val="nil"/>
              <w:bottom w:val="nil"/>
              <w:right w:val="nil"/>
            </w:tcBorders>
            <w:shd w:val="clear" w:color="auto" w:fill="auto"/>
            <w:noWrap/>
            <w:vAlign w:val="bottom"/>
          </w:tcPr>
          <w:p w14:paraId="0E1D2425" w14:textId="77777777" w:rsidR="008A64B2" w:rsidRPr="00B30F26" w:rsidRDefault="008A64B2" w:rsidP="00205B69">
            <w:pPr>
              <w:jc w:val="right"/>
            </w:pPr>
            <w:r w:rsidRPr="00B30F26">
              <w:t>10.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0F006773"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1D8D6F9C"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5FF7C6D"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55549BF"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73FB10A8"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01BAE8EF"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7A86BB83"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1DD4949E" w14:textId="77777777" w:rsidR="008A64B2" w:rsidRPr="00B30F26" w:rsidRDefault="008A64B2" w:rsidP="00205B69"/>
        </w:tc>
      </w:tr>
      <w:tr w:rsidR="008A64B2" w:rsidRPr="00B30F26" w14:paraId="05F72AC4" w14:textId="77777777" w:rsidTr="00205B69">
        <w:trPr>
          <w:trHeight w:val="540"/>
        </w:trPr>
        <w:tc>
          <w:tcPr>
            <w:tcW w:w="1020" w:type="dxa"/>
            <w:tcBorders>
              <w:top w:val="nil"/>
              <w:left w:val="nil"/>
              <w:bottom w:val="nil"/>
              <w:right w:val="nil"/>
            </w:tcBorders>
            <w:shd w:val="clear" w:color="auto" w:fill="auto"/>
            <w:noWrap/>
            <w:vAlign w:val="bottom"/>
          </w:tcPr>
          <w:p w14:paraId="2A918BDB" w14:textId="77777777" w:rsidR="008A64B2" w:rsidRPr="00B30F26" w:rsidRDefault="008A64B2" w:rsidP="00205B69">
            <w:pPr>
              <w:jc w:val="right"/>
            </w:pPr>
            <w:r w:rsidRPr="00B30F26">
              <w:t>9.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2CAF083B"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1DB97B3"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705786D1"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68DBE321"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56A555B5"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1FD5F01A"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6D68C5C6"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67781CD6" w14:textId="77777777" w:rsidR="008A64B2" w:rsidRPr="00B30F26" w:rsidRDefault="008A64B2" w:rsidP="00205B69"/>
        </w:tc>
      </w:tr>
      <w:tr w:rsidR="008A64B2" w:rsidRPr="00B30F26" w14:paraId="5C3F1472" w14:textId="77777777" w:rsidTr="00205B69">
        <w:trPr>
          <w:trHeight w:val="540"/>
        </w:trPr>
        <w:tc>
          <w:tcPr>
            <w:tcW w:w="1020" w:type="dxa"/>
            <w:tcBorders>
              <w:top w:val="nil"/>
              <w:left w:val="nil"/>
              <w:bottom w:val="nil"/>
              <w:right w:val="nil"/>
            </w:tcBorders>
            <w:shd w:val="clear" w:color="auto" w:fill="auto"/>
            <w:noWrap/>
            <w:vAlign w:val="bottom"/>
          </w:tcPr>
          <w:p w14:paraId="76305FB1" w14:textId="77777777" w:rsidR="008A64B2" w:rsidRPr="00B30F26" w:rsidRDefault="008A64B2" w:rsidP="00205B69">
            <w:pPr>
              <w:jc w:val="right"/>
            </w:pPr>
            <w:r w:rsidRPr="00B30F26">
              <w:t>8.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38D3F5DF"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368C4D7F"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3F85C0AD"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93D87E4"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1892DD8B"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5549DB50"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0D6F6049"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04CD8A4B" w14:textId="77777777" w:rsidR="008A64B2" w:rsidRPr="00B30F26" w:rsidRDefault="008A64B2" w:rsidP="00205B69"/>
        </w:tc>
      </w:tr>
      <w:tr w:rsidR="008A64B2" w:rsidRPr="00B30F26" w14:paraId="7A5D6A39" w14:textId="77777777" w:rsidTr="00205B69">
        <w:trPr>
          <w:trHeight w:val="540"/>
        </w:trPr>
        <w:tc>
          <w:tcPr>
            <w:tcW w:w="1020" w:type="dxa"/>
            <w:tcBorders>
              <w:top w:val="nil"/>
              <w:left w:val="nil"/>
              <w:bottom w:val="nil"/>
              <w:right w:val="nil"/>
            </w:tcBorders>
            <w:shd w:val="clear" w:color="auto" w:fill="auto"/>
            <w:noWrap/>
            <w:vAlign w:val="bottom"/>
          </w:tcPr>
          <w:p w14:paraId="7B0031E7" w14:textId="77777777" w:rsidR="008A64B2" w:rsidRPr="00B30F26" w:rsidRDefault="008A64B2" w:rsidP="00205B69">
            <w:pPr>
              <w:jc w:val="right"/>
            </w:pPr>
            <w:r w:rsidRPr="00B30F26">
              <w:t>7.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5187589D"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05F55E0"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746E6038"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96E291F"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222C6FF1"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1DCF36B0"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3171B204"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71C70024" w14:textId="77777777" w:rsidR="008A64B2" w:rsidRPr="00B30F26" w:rsidRDefault="008A64B2" w:rsidP="00205B69"/>
        </w:tc>
      </w:tr>
      <w:tr w:rsidR="008A64B2" w:rsidRPr="00B30F26" w14:paraId="77F31F72" w14:textId="77777777" w:rsidTr="00205B69">
        <w:trPr>
          <w:trHeight w:val="540"/>
        </w:trPr>
        <w:tc>
          <w:tcPr>
            <w:tcW w:w="1020" w:type="dxa"/>
            <w:tcBorders>
              <w:top w:val="nil"/>
              <w:left w:val="nil"/>
              <w:bottom w:val="nil"/>
              <w:right w:val="nil"/>
            </w:tcBorders>
            <w:shd w:val="clear" w:color="auto" w:fill="auto"/>
            <w:noWrap/>
            <w:vAlign w:val="bottom"/>
          </w:tcPr>
          <w:p w14:paraId="6CC1045D" w14:textId="77777777" w:rsidR="008A64B2" w:rsidRPr="00B30F26" w:rsidRDefault="008A64B2" w:rsidP="00205B69">
            <w:pPr>
              <w:jc w:val="right"/>
            </w:pPr>
            <w:r w:rsidRPr="00B30F26">
              <w:t>6.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43D16722"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36E6D39"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4E6116CC"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7DB469F2"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D5160F4"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060123D2"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74C7E516"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33AC66DE" w14:textId="77777777" w:rsidR="008A64B2" w:rsidRPr="00B30F26" w:rsidRDefault="008A64B2" w:rsidP="00205B69"/>
        </w:tc>
      </w:tr>
      <w:tr w:rsidR="008A64B2" w:rsidRPr="00B30F26" w14:paraId="4B52F4F2" w14:textId="77777777" w:rsidTr="00205B69">
        <w:trPr>
          <w:trHeight w:val="540"/>
        </w:trPr>
        <w:tc>
          <w:tcPr>
            <w:tcW w:w="1020" w:type="dxa"/>
            <w:tcBorders>
              <w:top w:val="nil"/>
              <w:left w:val="nil"/>
              <w:bottom w:val="nil"/>
              <w:right w:val="nil"/>
            </w:tcBorders>
            <w:shd w:val="clear" w:color="auto" w:fill="auto"/>
            <w:noWrap/>
            <w:vAlign w:val="bottom"/>
          </w:tcPr>
          <w:p w14:paraId="450A5F96" w14:textId="77777777" w:rsidR="008A64B2" w:rsidRPr="00B30F26" w:rsidRDefault="008A64B2" w:rsidP="00205B69">
            <w:pPr>
              <w:jc w:val="right"/>
            </w:pPr>
            <w:r w:rsidRPr="00B30F26">
              <w:t>5.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3A01CB0B"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71D73EC2"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698F898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29C7715"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7913574"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68BC47EE"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1A20566C"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65A0225B" w14:textId="77777777" w:rsidR="008A64B2" w:rsidRPr="00B30F26" w:rsidRDefault="008A64B2" w:rsidP="00205B69"/>
        </w:tc>
      </w:tr>
      <w:tr w:rsidR="008A64B2" w:rsidRPr="00B30F26" w14:paraId="4D982CB6" w14:textId="77777777" w:rsidTr="00205B69">
        <w:trPr>
          <w:trHeight w:val="540"/>
        </w:trPr>
        <w:tc>
          <w:tcPr>
            <w:tcW w:w="1020" w:type="dxa"/>
            <w:tcBorders>
              <w:top w:val="nil"/>
              <w:left w:val="nil"/>
              <w:bottom w:val="nil"/>
              <w:right w:val="nil"/>
            </w:tcBorders>
            <w:shd w:val="clear" w:color="auto" w:fill="auto"/>
            <w:noWrap/>
            <w:vAlign w:val="bottom"/>
          </w:tcPr>
          <w:p w14:paraId="488BB35E" w14:textId="77777777" w:rsidR="008A64B2" w:rsidRPr="00B30F26" w:rsidRDefault="008A64B2" w:rsidP="00205B69">
            <w:pPr>
              <w:jc w:val="right"/>
            </w:pPr>
            <w:r w:rsidRPr="00B30F26">
              <w:t>4.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326CF39E"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18CABF68"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351DA571"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D609D6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0E83E2A6"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749AA66F"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6BEFF000"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6ED71D9E" w14:textId="77777777" w:rsidR="008A64B2" w:rsidRPr="00B30F26" w:rsidRDefault="008A64B2" w:rsidP="00205B69"/>
        </w:tc>
      </w:tr>
      <w:tr w:rsidR="008A64B2" w:rsidRPr="00B30F26" w14:paraId="1AB7C5AB" w14:textId="77777777" w:rsidTr="00205B69">
        <w:trPr>
          <w:trHeight w:val="540"/>
        </w:trPr>
        <w:tc>
          <w:tcPr>
            <w:tcW w:w="1020" w:type="dxa"/>
            <w:tcBorders>
              <w:top w:val="nil"/>
              <w:left w:val="nil"/>
              <w:bottom w:val="nil"/>
              <w:right w:val="nil"/>
            </w:tcBorders>
            <w:shd w:val="clear" w:color="auto" w:fill="auto"/>
            <w:noWrap/>
            <w:vAlign w:val="bottom"/>
          </w:tcPr>
          <w:p w14:paraId="61F814C3" w14:textId="77777777" w:rsidR="008A64B2" w:rsidRPr="00B30F26" w:rsidRDefault="008A64B2" w:rsidP="00205B69">
            <w:pPr>
              <w:jc w:val="right"/>
            </w:pPr>
            <w:r w:rsidRPr="00B30F26">
              <w:t>3.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05416418"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38A9ABBC"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602E1BE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63F1F14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53C2ABCD"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6E45C457"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058A3AE4"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2301E4EB" w14:textId="77777777" w:rsidR="008A64B2" w:rsidRPr="00B30F26" w:rsidRDefault="008A64B2" w:rsidP="00205B69"/>
        </w:tc>
      </w:tr>
      <w:tr w:rsidR="008A64B2" w:rsidRPr="00B30F26" w14:paraId="1B413067" w14:textId="77777777" w:rsidTr="00205B69">
        <w:trPr>
          <w:trHeight w:val="540"/>
        </w:trPr>
        <w:tc>
          <w:tcPr>
            <w:tcW w:w="1020" w:type="dxa"/>
            <w:tcBorders>
              <w:top w:val="nil"/>
              <w:left w:val="nil"/>
              <w:bottom w:val="nil"/>
              <w:right w:val="nil"/>
            </w:tcBorders>
            <w:shd w:val="clear" w:color="auto" w:fill="auto"/>
            <w:noWrap/>
            <w:vAlign w:val="bottom"/>
          </w:tcPr>
          <w:p w14:paraId="1726F0BD" w14:textId="77777777" w:rsidR="008A64B2" w:rsidRPr="00B30F26" w:rsidRDefault="008A64B2" w:rsidP="00205B69">
            <w:pPr>
              <w:jc w:val="right"/>
            </w:pPr>
            <w:r w:rsidRPr="00B30F26">
              <w:t>2.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4BEE3E4D"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0DD9004B"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8ECFB6F"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1676C863"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65F2497E"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1AFA4436"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0E179281"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395C0BE5" w14:textId="77777777" w:rsidR="008A64B2" w:rsidRPr="00B30F26" w:rsidRDefault="008A64B2" w:rsidP="00205B69"/>
        </w:tc>
      </w:tr>
      <w:tr w:rsidR="008A64B2" w:rsidRPr="00B30F26" w14:paraId="11274DAB" w14:textId="77777777" w:rsidTr="00205B69">
        <w:trPr>
          <w:trHeight w:val="540"/>
        </w:trPr>
        <w:tc>
          <w:tcPr>
            <w:tcW w:w="1020" w:type="dxa"/>
            <w:tcBorders>
              <w:top w:val="nil"/>
              <w:left w:val="nil"/>
              <w:bottom w:val="nil"/>
              <w:right w:val="nil"/>
            </w:tcBorders>
            <w:shd w:val="clear" w:color="auto" w:fill="auto"/>
            <w:noWrap/>
            <w:vAlign w:val="bottom"/>
          </w:tcPr>
          <w:p w14:paraId="2EEA9B96" w14:textId="77777777" w:rsidR="008A64B2" w:rsidRPr="00B30F26" w:rsidRDefault="008A64B2" w:rsidP="00205B69">
            <w:pPr>
              <w:jc w:val="right"/>
            </w:pPr>
            <w:r w:rsidRPr="00B30F26">
              <w:t>1.00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795F9DDC"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6437EEFD"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0D859AB"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16F4D555"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49A8DA0C"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6DC1D2BA"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3FBE17A4"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7A9DC1F8" w14:textId="77777777" w:rsidR="008A64B2" w:rsidRPr="00B30F26" w:rsidRDefault="008A64B2" w:rsidP="00205B69"/>
        </w:tc>
      </w:tr>
      <w:tr w:rsidR="008A64B2" w:rsidRPr="00B30F26" w14:paraId="5B993A9B" w14:textId="77777777" w:rsidTr="00205B69">
        <w:trPr>
          <w:trHeight w:val="540"/>
        </w:trPr>
        <w:tc>
          <w:tcPr>
            <w:tcW w:w="1020" w:type="dxa"/>
            <w:tcBorders>
              <w:top w:val="nil"/>
              <w:left w:val="nil"/>
              <w:bottom w:val="nil"/>
              <w:right w:val="nil"/>
            </w:tcBorders>
            <w:shd w:val="clear" w:color="auto" w:fill="auto"/>
            <w:noWrap/>
            <w:vAlign w:val="bottom"/>
          </w:tcPr>
          <w:p w14:paraId="2BDB554A" w14:textId="77777777" w:rsidR="008A64B2" w:rsidRPr="00B30F26" w:rsidRDefault="00000000" w:rsidP="00205B69">
            <w:pPr>
              <w:jc w:val="right"/>
            </w:pPr>
            <w:r>
              <w:rPr>
                <w:noProof/>
                <w:lang w:eastAsia="tr-TR"/>
              </w:rPr>
              <w:pict w14:anchorId="15D15FB5">
                <v:line id="Line 581" o:spid="_x0000_s1786" style="position:absolute;left:0;text-align:left;flip:y;z-index:252210176;visibility:visible;mso-position-horizontal-relative:text;mso-position-vertical-relative:text" from="50.8pt,25.05pt" to="412.8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">
                  <v:stroke endarrow="block"/>
                </v:line>
              </w:pict>
            </w:r>
            <w:r w:rsidR="008A64B2" w:rsidRPr="00B30F26">
              <w:t>0</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1863CC41"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479FA152" w14:textId="77777777" w:rsidR="008A64B2" w:rsidRPr="00B30F26" w:rsidRDefault="008A64B2" w:rsidP="00205B69">
            <w:r w:rsidRPr="00B30F26">
              <w:t> </w:t>
            </w:r>
          </w:p>
        </w:tc>
        <w:tc>
          <w:tcPr>
            <w:tcW w:w="1080" w:type="dxa"/>
            <w:tcBorders>
              <w:top w:val="nil"/>
              <w:left w:val="nil"/>
              <w:bottom w:val="single" w:sz="4" w:space="0" w:color="auto"/>
              <w:right w:val="single" w:sz="4" w:space="0" w:color="auto"/>
            </w:tcBorders>
            <w:shd w:val="clear" w:color="auto" w:fill="auto"/>
            <w:noWrap/>
            <w:vAlign w:val="bottom"/>
          </w:tcPr>
          <w:p w14:paraId="51FC9A1C"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62B0FD69" w14:textId="77777777" w:rsidR="008A64B2" w:rsidRPr="00B30F26" w:rsidRDefault="008A64B2" w:rsidP="00205B69">
            <w:r w:rsidRPr="00B30F26">
              <w:t> </w:t>
            </w:r>
          </w:p>
        </w:tc>
        <w:tc>
          <w:tcPr>
            <w:tcW w:w="1128" w:type="dxa"/>
            <w:tcBorders>
              <w:top w:val="nil"/>
              <w:left w:val="nil"/>
              <w:bottom w:val="single" w:sz="4" w:space="0" w:color="auto"/>
              <w:right w:val="single" w:sz="4" w:space="0" w:color="auto"/>
            </w:tcBorders>
            <w:shd w:val="clear" w:color="auto" w:fill="auto"/>
            <w:noWrap/>
            <w:vAlign w:val="bottom"/>
          </w:tcPr>
          <w:p w14:paraId="3AF68BCC" w14:textId="77777777" w:rsidR="008A64B2" w:rsidRPr="00B30F26" w:rsidRDefault="008A64B2" w:rsidP="00205B69">
            <w:r w:rsidRPr="00B30F26">
              <w:t> </w:t>
            </w:r>
          </w:p>
        </w:tc>
        <w:tc>
          <w:tcPr>
            <w:tcW w:w="1129" w:type="dxa"/>
            <w:tcBorders>
              <w:top w:val="nil"/>
              <w:left w:val="nil"/>
              <w:bottom w:val="single" w:sz="4" w:space="0" w:color="auto"/>
              <w:right w:val="single" w:sz="4" w:space="0" w:color="auto"/>
            </w:tcBorders>
            <w:shd w:val="clear" w:color="auto" w:fill="auto"/>
            <w:noWrap/>
            <w:vAlign w:val="bottom"/>
          </w:tcPr>
          <w:p w14:paraId="1F5DE51B" w14:textId="77777777" w:rsidR="008A64B2" w:rsidRPr="00B30F26" w:rsidRDefault="008A64B2" w:rsidP="00205B69">
            <w:r w:rsidRPr="00B30F26">
              <w:t> </w:t>
            </w:r>
          </w:p>
        </w:tc>
        <w:tc>
          <w:tcPr>
            <w:tcW w:w="1036" w:type="dxa"/>
            <w:tcBorders>
              <w:top w:val="nil"/>
              <w:left w:val="nil"/>
              <w:bottom w:val="single" w:sz="4" w:space="0" w:color="auto"/>
              <w:right w:val="single" w:sz="4" w:space="0" w:color="auto"/>
            </w:tcBorders>
            <w:shd w:val="clear" w:color="auto" w:fill="auto"/>
            <w:noWrap/>
            <w:vAlign w:val="bottom"/>
          </w:tcPr>
          <w:p w14:paraId="702B0809" w14:textId="77777777" w:rsidR="008A64B2" w:rsidRPr="00B30F26" w:rsidRDefault="008A64B2" w:rsidP="00205B69">
            <w:r w:rsidRPr="00B30F26">
              <w:t> </w:t>
            </w:r>
          </w:p>
        </w:tc>
        <w:tc>
          <w:tcPr>
            <w:tcW w:w="1036" w:type="dxa"/>
            <w:tcBorders>
              <w:top w:val="nil"/>
              <w:left w:val="nil"/>
              <w:bottom w:val="nil"/>
              <w:right w:val="nil"/>
            </w:tcBorders>
            <w:shd w:val="clear" w:color="auto" w:fill="auto"/>
            <w:noWrap/>
            <w:vAlign w:val="bottom"/>
          </w:tcPr>
          <w:p w14:paraId="3DE02932" w14:textId="77777777" w:rsidR="008A64B2" w:rsidRPr="00B30F26" w:rsidRDefault="008A64B2" w:rsidP="00205B69"/>
        </w:tc>
      </w:tr>
      <w:tr w:rsidR="008A64B2" w:rsidRPr="00B30F26" w14:paraId="79D6B1BB" w14:textId="77777777" w:rsidTr="00205B69">
        <w:trPr>
          <w:trHeight w:val="375"/>
        </w:trPr>
        <w:tc>
          <w:tcPr>
            <w:tcW w:w="1020" w:type="dxa"/>
            <w:tcBorders>
              <w:top w:val="nil"/>
              <w:left w:val="nil"/>
              <w:bottom w:val="nil"/>
              <w:right w:val="nil"/>
            </w:tcBorders>
            <w:shd w:val="clear" w:color="auto" w:fill="auto"/>
            <w:noWrap/>
            <w:vAlign w:val="bottom"/>
          </w:tcPr>
          <w:p w14:paraId="206A252D"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2320F329" w14:textId="77777777" w:rsidR="008A64B2" w:rsidRPr="00B30F26" w:rsidRDefault="008A64B2" w:rsidP="00205B69">
            <w:r w:rsidRPr="00B30F26">
              <w:t>A</w:t>
            </w:r>
          </w:p>
        </w:tc>
        <w:tc>
          <w:tcPr>
            <w:tcW w:w="1080" w:type="dxa"/>
            <w:tcBorders>
              <w:top w:val="nil"/>
              <w:left w:val="nil"/>
              <w:bottom w:val="nil"/>
              <w:right w:val="nil"/>
            </w:tcBorders>
            <w:shd w:val="clear" w:color="auto" w:fill="auto"/>
            <w:noWrap/>
            <w:vAlign w:val="bottom"/>
          </w:tcPr>
          <w:p w14:paraId="421D2E22" w14:textId="77777777" w:rsidR="008A64B2" w:rsidRPr="00B30F26" w:rsidRDefault="008A64B2" w:rsidP="00205B69">
            <w:r w:rsidRPr="00B30F26">
              <w:t>B</w:t>
            </w:r>
            <w:r w:rsidR="008B266A">
              <w:t xml:space="preserve"> </w:t>
            </w:r>
            <w:r w:rsidRPr="00B30F26">
              <w:t>1</w:t>
            </w:r>
          </w:p>
        </w:tc>
        <w:tc>
          <w:tcPr>
            <w:tcW w:w="1080" w:type="dxa"/>
            <w:tcBorders>
              <w:top w:val="nil"/>
              <w:left w:val="nil"/>
              <w:bottom w:val="nil"/>
              <w:right w:val="nil"/>
            </w:tcBorders>
            <w:shd w:val="clear" w:color="auto" w:fill="auto"/>
            <w:noWrap/>
            <w:vAlign w:val="bottom"/>
          </w:tcPr>
          <w:p w14:paraId="747F97B4" w14:textId="77777777" w:rsidR="008A64B2" w:rsidRPr="00B30F26" w:rsidRDefault="008A64B2" w:rsidP="00205B69">
            <w:r w:rsidRPr="00B30F26">
              <w:t>B</w:t>
            </w:r>
            <w:r w:rsidR="008B266A">
              <w:t xml:space="preserve"> </w:t>
            </w:r>
            <w:r w:rsidRPr="00B30F26">
              <w:t>2</w:t>
            </w:r>
          </w:p>
        </w:tc>
        <w:tc>
          <w:tcPr>
            <w:tcW w:w="1128" w:type="dxa"/>
            <w:tcBorders>
              <w:top w:val="nil"/>
              <w:left w:val="nil"/>
              <w:bottom w:val="nil"/>
              <w:right w:val="nil"/>
            </w:tcBorders>
            <w:shd w:val="clear" w:color="auto" w:fill="auto"/>
            <w:noWrap/>
            <w:vAlign w:val="bottom"/>
          </w:tcPr>
          <w:p w14:paraId="5DEBCDEC" w14:textId="77777777" w:rsidR="008A64B2" w:rsidRPr="00B30F26" w:rsidRDefault="008A64B2" w:rsidP="00205B69">
            <w:r w:rsidRPr="00B30F26">
              <w:t>C</w:t>
            </w:r>
            <w:r w:rsidR="008B266A">
              <w:t xml:space="preserve"> </w:t>
            </w:r>
            <w:r w:rsidRPr="00B30F26">
              <w:t>1</w:t>
            </w:r>
          </w:p>
        </w:tc>
        <w:tc>
          <w:tcPr>
            <w:tcW w:w="1128" w:type="dxa"/>
            <w:tcBorders>
              <w:top w:val="nil"/>
              <w:left w:val="nil"/>
              <w:bottom w:val="nil"/>
              <w:right w:val="nil"/>
            </w:tcBorders>
            <w:shd w:val="clear" w:color="auto" w:fill="auto"/>
            <w:noWrap/>
            <w:vAlign w:val="bottom"/>
          </w:tcPr>
          <w:p w14:paraId="3A47C88D" w14:textId="77777777" w:rsidR="008A64B2" w:rsidRPr="00B30F26" w:rsidRDefault="008A64B2" w:rsidP="00205B69">
            <w:r w:rsidRPr="00B30F26">
              <w:t>C</w:t>
            </w:r>
            <w:r w:rsidR="008B266A">
              <w:t xml:space="preserve"> </w:t>
            </w:r>
            <w:r w:rsidRPr="00B30F26">
              <w:t>2</w:t>
            </w:r>
          </w:p>
        </w:tc>
        <w:tc>
          <w:tcPr>
            <w:tcW w:w="1129" w:type="dxa"/>
            <w:tcBorders>
              <w:top w:val="nil"/>
              <w:left w:val="nil"/>
              <w:bottom w:val="nil"/>
              <w:right w:val="nil"/>
            </w:tcBorders>
            <w:shd w:val="clear" w:color="auto" w:fill="auto"/>
            <w:noWrap/>
            <w:vAlign w:val="bottom"/>
          </w:tcPr>
          <w:p w14:paraId="6EE59FB0" w14:textId="77777777" w:rsidR="008A64B2" w:rsidRPr="00B30F26" w:rsidRDefault="008A64B2" w:rsidP="00205B69">
            <w:r w:rsidRPr="00B30F26">
              <w:t>C</w:t>
            </w:r>
            <w:r w:rsidR="008B266A">
              <w:t xml:space="preserve"> </w:t>
            </w:r>
            <w:r w:rsidRPr="00B30F26">
              <w:t>3</w:t>
            </w:r>
          </w:p>
        </w:tc>
        <w:tc>
          <w:tcPr>
            <w:tcW w:w="1036" w:type="dxa"/>
            <w:tcBorders>
              <w:top w:val="nil"/>
              <w:left w:val="nil"/>
              <w:bottom w:val="nil"/>
              <w:right w:val="nil"/>
            </w:tcBorders>
            <w:shd w:val="clear" w:color="auto" w:fill="auto"/>
            <w:noWrap/>
            <w:vAlign w:val="bottom"/>
          </w:tcPr>
          <w:p w14:paraId="7A2C144D" w14:textId="77777777" w:rsidR="008A64B2" w:rsidRPr="00B30F26" w:rsidRDefault="008A64B2" w:rsidP="00205B69">
            <w:r w:rsidRPr="00B30F26">
              <w:t>C</w:t>
            </w:r>
            <w:r w:rsidR="008B266A">
              <w:t xml:space="preserve"> </w:t>
            </w:r>
            <w:r w:rsidRPr="00B30F26">
              <w:t>4</w:t>
            </w:r>
          </w:p>
        </w:tc>
        <w:tc>
          <w:tcPr>
            <w:tcW w:w="1036" w:type="dxa"/>
            <w:tcBorders>
              <w:top w:val="nil"/>
              <w:left w:val="nil"/>
              <w:bottom w:val="nil"/>
              <w:right w:val="nil"/>
            </w:tcBorders>
            <w:shd w:val="clear" w:color="auto" w:fill="auto"/>
            <w:noWrap/>
            <w:vAlign w:val="bottom"/>
          </w:tcPr>
          <w:p w14:paraId="0813C76F" w14:textId="77777777" w:rsidR="008A64B2" w:rsidRPr="00B30F26" w:rsidRDefault="008A64B2" w:rsidP="00205B69">
            <w:r w:rsidRPr="00B30F26">
              <w:t>C</w:t>
            </w:r>
            <w:r w:rsidR="008B266A">
              <w:t xml:space="preserve"> </w:t>
            </w:r>
            <w:r w:rsidRPr="00B30F26">
              <w:t>5</w:t>
            </w:r>
          </w:p>
        </w:tc>
      </w:tr>
      <w:tr w:rsidR="008A64B2" w:rsidRPr="00B30F26" w14:paraId="65470BDD" w14:textId="77777777" w:rsidTr="00205B69">
        <w:trPr>
          <w:trHeight w:val="540"/>
        </w:trPr>
        <w:tc>
          <w:tcPr>
            <w:tcW w:w="1020" w:type="dxa"/>
            <w:tcBorders>
              <w:top w:val="nil"/>
              <w:left w:val="nil"/>
              <w:bottom w:val="nil"/>
              <w:right w:val="nil"/>
            </w:tcBorders>
            <w:shd w:val="clear" w:color="auto" w:fill="auto"/>
            <w:noWrap/>
            <w:vAlign w:val="bottom"/>
          </w:tcPr>
          <w:p w14:paraId="3C6D4CEB" w14:textId="77777777" w:rsidR="008A64B2" w:rsidRPr="00B30F26" w:rsidRDefault="008A64B2" w:rsidP="00205B69"/>
        </w:tc>
        <w:tc>
          <w:tcPr>
            <w:tcW w:w="1671" w:type="dxa"/>
            <w:gridSpan w:val="2"/>
            <w:tcBorders>
              <w:top w:val="nil"/>
              <w:left w:val="nil"/>
              <w:bottom w:val="nil"/>
              <w:right w:val="nil"/>
            </w:tcBorders>
            <w:shd w:val="clear" w:color="auto" w:fill="auto"/>
            <w:noWrap/>
            <w:vAlign w:val="bottom"/>
          </w:tcPr>
          <w:p w14:paraId="482CA21F" w14:textId="77777777" w:rsidR="008A64B2" w:rsidRPr="00B30F26" w:rsidRDefault="008A64B2" w:rsidP="00205B69">
            <w:r w:rsidRPr="00B30F26">
              <w:t>KAYA KLASLARI</w:t>
            </w:r>
          </w:p>
        </w:tc>
        <w:tc>
          <w:tcPr>
            <w:tcW w:w="1080" w:type="dxa"/>
            <w:tcBorders>
              <w:top w:val="nil"/>
              <w:left w:val="nil"/>
              <w:bottom w:val="nil"/>
              <w:right w:val="nil"/>
            </w:tcBorders>
            <w:shd w:val="clear" w:color="auto" w:fill="auto"/>
            <w:noWrap/>
            <w:vAlign w:val="bottom"/>
          </w:tcPr>
          <w:p w14:paraId="7354556D" w14:textId="77777777" w:rsidR="008A64B2" w:rsidRPr="00B30F26" w:rsidRDefault="008A64B2" w:rsidP="00205B69"/>
        </w:tc>
        <w:tc>
          <w:tcPr>
            <w:tcW w:w="2256" w:type="dxa"/>
            <w:gridSpan w:val="2"/>
            <w:tcBorders>
              <w:top w:val="nil"/>
              <w:left w:val="nil"/>
              <w:bottom w:val="nil"/>
              <w:right w:val="nil"/>
            </w:tcBorders>
            <w:shd w:val="clear" w:color="auto" w:fill="auto"/>
            <w:noWrap/>
            <w:vAlign w:val="bottom"/>
          </w:tcPr>
          <w:p w14:paraId="055E3275" w14:textId="77777777" w:rsidR="008A64B2" w:rsidRPr="00B30F26" w:rsidRDefault="008A64B2" w:rsidP="00205B69">
            <w:pPr>
              <w:rPr>
                <w:b/>
                <w:bCs/>
              </w:rPr>
            </w:pPr>
            <w:r w:rsidRPr="00B30F26">
              <w:rPr>
                <w:b/>
                <w:bCs/>
              </w:rPr>
              <w:t>Ekipmanlar</w:t>
            </w:r>
          </w:p>
        </w:tc>
        <w:tc>
          <w:tcPr>
            <w:tcW w:w="1129" w:type="dxa"/>
            <w:tcBorders>
              <w:top w:val="nil"/>
              <w:left w:val="nil"/>
              <w:bottom w:val="nil"/>
              <w:right w:val="nil"/>
            </w:tcBorders>
            <w:shd w:val="clear" w:color="auto" w:fill="auto"/>
            <w:noWrap/>
            <w:vAlign w:val="bottom"/>
          </w:tcPr>
          <w:p w14:paraId="09C26FB9"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0344CF0C"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01C7B3BD" w14:textId="77777777" w:rsidR="008A64B2" w:rsidRPr="00B30F26" w:rsidRDefault="008A64B2" w:rsidP="00205B69"/>
        </w:tc>
      </w:tr>
      <w:tr w:rsidR="008A64B2" w:rsidRPr="00B30F26" w14:paraId="44D2B105" w14:textId="77777777" w:rsidTr="00205B69">
        <w:trPr>
          <w:trHeight w:val="285"/>
        </w:trPr>
        <w:tc>
          <w:tcPr>
            <w:tcW w:w="1020" w:type="dxa"/>
            <w:tcBorders>
              <w:top w:val="nil"/>
              <w:left w:val="nil"/>
              <w:bottom w:val="nil"/>
              <w:right w:val="nil"/>
            </w:tcBorders>
            <w:shd w:val="clear" w:color="auto" w:fill="auto"/>
            <w:noWrap/>
            <w:vAlign w:val="bottom"/>
          </w:tcPr>
          <w:p w14:paraId="719F0295"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7C32F680"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4A278DC0" w14:textId="77777777" w:rsidR="008A64B2" w:rsidRPr="00B30F26" w:rsidRDefault="008A64B2" w:rsidP="00205B69"/>
        </w:tc>
        <w:tc>
          <w:tcPr>
            <w:tcW w:w="3336" w:type="dxa"/>
            <w:gridSpan w:val="3"/>
            <w:vMerge w:val="restart"/>
            <w:tcBorders>
              <w:top w:val="nil"/>
              <w:left w:val="nil"/>
              <w:bottom w:val="nil"/>
              <w:right w:val="nil"/>
            </w:tcBorders>
            <w:shd w:val="clear" w:color="auto" w:fill="auto"/>
            <w:noWrap/>
            <w:vAlign w:val="bottom"/>
          </w:tcPr>
          <w:p w14:paraId="6A75E553" w14:textId="77777777" w:rsidR="008A64B2" w:rsidRPr="00B30F26" w:rsidRDefault="00000000" w:rsidP="00205B69">
            <w:r>
              <w:rPr>
                <w:noProof/>
                <w:lang w:eastAsia="tr-TR"/>
              </w:rPr>
              <w:pict w14:anchorId="1C51588E">
                <v:line id="Line 583" o:spid="_x0000_s1785" style="position:absolute;z-index:252212224;visibility:visible;mso-position-horizontal-relative:text;mso-position-vertical-relative:text" from="51pt,14.25pt" to="134.2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" strokeweight="2.25pt">
                  <v:stroke dashstyle="1 1" endcap="round"/>
                </v:line>
              </w:pict>
            </w:r>
          </w:p>
        </w:tc>
        <w:tc>
          <w:tcPr>
            <w:tcW w:w="2165" w:type="dxa"/>
            <w:gridSpan w:val="2"/>
            <w:tcBorders>
              <w:top w:val="nil"/>
              <w:left w:val="nil"/>
              <w:bottom w:val="nil"/>
              <w:right w:val="nil"/>
            </w:tcBorders>
            <w:shd w:val="clear" w:color="auto" w:fill="auto"/>
            <w:noWrap/>
            <w:vAlign w:val="bottom"/>
          </w:tcPr>
          <w:p w14:paraId="47EB948B" w14:textId="77777777" w:rsidR="008A64B2" w:rsidRPr="00B30F26" w:rsidRDefault="008A64B2" w:rsidP="00205B69">
            <w:proofErr w:type="spellStart"/>
            <w:r w:rsidRPr="00B30F26">
              <w:t>Şild</w:t>
            </w:r>
            <w:proofErr w:type="spellEnd"/>
            <w:r w:rsidRPr="00B30F26">
              <w:t xml:space="preserve"> Tünel (EPBM)</w:t>
            </w:r>
          </w:p>
        </w:tc>
        <w:tc>
          <w:tcPr>
            <w:tcW w:w="1036" w:type="dxa"/>
            <w:tcBorders>
              <w:top w:val="nil"/>
              <w:left w:val="nil"/>
              <w:bottom w:val="nil"/>
              <w:right w:val="nil"/>
            </w:tcBorders>
            <w:shd w:val="clear" w:color="auto" w:fill="auto"/>
            <w:noWrap/>
            <w:vAlign w:val="bottom"/>
          </w:tcPr>
          <w:p w14:paraId="33AE67D9" w14:textId="77777777" w:rsidR="008A64B2" w:rsidRPr="00B30F26" w:rsidRDefault="008A64B2" w:rsidP="00205B69"/>
        </w:tc>
      </w:tr>
      <w:tr w:rsidR="008A64B2" w:rsidRPr="00B30F26" w14:paraId="322D661D" w14:textId="77777777" w:rsidTr="00205B69">
        <w:trPr>
          <w:trHeight w:val="210"/>
        </w:trPr>
        <w:tc>
          <w:tcPr>
            <w:tcW w:w="1020" w:type="dxa"/>
            <w:tcBorders>
              <w:top w:val="nil"/>
              <w:left w:val="nil"/>
              <w:bottom w:val="nil"/>
              <w:right w:val="nil"/>
            </w:tcBorders>
            <w:shd w:val="clear" w:color="auto" w:fill="auto"/>
            <w:noWrap/>
            <w:vAlign w:val="bottom"/>
          </w:tcPr>
          <w:p w14:paraId="61DDE7B4"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190ECAE5"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678A793F" w14:textId="77777777" w:rsidR="008A64B2" w:rsidRPr="00B30F26" w:rsidRDefault="008A64B2" w:rsidP="00205B69"/>
        </w:tc>
        <w:tc>
          <w:tcPr>
            <w:tcW w:w="3336" w:type="dxa"/>
            <w:gridSpan w:val="3"/>
            <w:vMerge/>
            <w:tcBorders>
              <w:top w:val="nil"/>
              <w:left w:val="nil"/>
              <w:bottom w:val="nil"/>
              <w:right w:val="nil"/>
            </w:tcBorders>
            <w:vAlign w:val="center"/>
          </w:tcPr>
          <w:p w14:paraId="465A5FB8"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1416FD06"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50F5873A"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765190D0" w14:textId="77777777" w:rsidR="008A64B2" w:rsidRPr="00B30F26" w:rsidRDefault="008A64B2" w:rsidP="00205B69"/>
        </w:tc>
      </w:tr>
      <w:tr w:rsidR="008A64B2" w:rsidRPr="00B30F26" w14:paraId="03A06A4C" w14:textId="77777777" w:rsidTr="00205B69">
        <w:trPr>
          <w:trHeight w:val="285"/>
        </w:trPr>
        <w:tc>
          <w:tcPr>
            <w:tcW w:w="1020" w:type="dxa"/>
            <w:tcBorders>
              <w:top w:val="nil"/>
              <w:left w:val="nil"/>
              <w:bottom w:val="nil"/>
              <w:right w:val="nil"/>
            </w:tcBorders>
            <w:shd w:val="clear" w:color="auto" w:fill="auto"/>
            <w:noWrap/>
            <w:vAlign w:val="bottom"/>
          </w:tcPr>
          <w:p w14:paraId="12B32567"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7DAEA31A"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2FB40F9D"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29C7B48E" w14:textId="77777777" w:rsidR="008A64B2" w:rsidRPr="00B30F26" w:rsidRDefault="008A64B2" w:rsidP="00205B69"/>
        </w:tc>
        <w:tc>
          <w:tcPr>
            <w:tcW w:w="2256" w:type="dxa"/>
            <w:gridSpan w:val="2"/>
            <w:tcBorders>
              <w:top w:val="nil"/>
              <w:left w:val="nil"/>
              <w:bottom w:val="nil"/>
              <w:right w:val="nil"/>
            </w:tcBorders>
            <w:shd w:val="clear" w:color="auto" w:fill="auto"/>
            <w:noWrap/>
            <w:vAlign w:val="bottom"/>
          </w:tcPr>
          <w:p w14:paraId="6D66801A" w14:textId="77777777" w:rsidR="008A64B2" w:rsidRPr="00B30F26" w:rsidRDefault="00000000" w:rsidP="00205B69">
            <w:r>
              <w:rPr>
                <w:noProof/>
                <w:lang w:eastAsia="tr-TR"/>
              </w:rPr>
              <w:pict w14:anchorId="77BF0318">
                <v:line id="Line 584" o:spid="_x0000_s1784" style="position:absolute;z-index:252213248;visibility:visible;mso-position-horizontal-relative:text;mso-position-vertical-relative:text" from="2.25pt,12.75pt" to="83.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" strokeweight="2.25pt">
                  <v:stroke dashstyle="dashDot"/>
                </v:line>
              </w:pict>
            </w:r>
          </w:p>
        </w:tc>
        <w:tc>
          <w:tcPr>
            <w:tcW w:w="3201" w:type="dxa"/>
            <w:gridSpan w:val="3"/>
            <w:tcBorders>
              <w:top w:val="nil"/>
              <w:left w:val="nil"/>
              <w:bottom w:val="nil"/>
              <w:right w:val="nil"/>
            </w:tcBorders>
            <w:shd w:val="clear" w:color="auto" w:fill="auto"/>
            <w:noWrap/>
            <w:vAlign w:val="bottom"/>
          </w:tcPr>
          <w:p w14:paraId="104D6174" w14:textId="77777777" w:rsidR="008A64B2" w:rsidRPr="00B30F26" w:rsidRDefault="008A64B2" w:rsidP="00205B69">
            <w:r w:rsidRPr="00B30F26">
              <w:t>Tünel Delme Makinesi (TBM)</w:t>
            </w:r>
          </w:p>
        </w:tc>
      </w:tr>
      <w:tr w:rsidR="008A64B2" w:rsidRPr="00B30F26" w14:paraId="6B030594" w14:textId="77777777" w:rsidTr="00205B69">
        <w:trPr>
          <w:trHeight w:val="135"/>
        </w:trPr>
        <w:tc>
          <w:tcPr>
            <w:tcW w:w="1020" w:type="dxa"/>
            <w:tcBorders>
              <w:top w:val="nil"/>
              <w:left w:val="nil"/>
              <w:bottom w:val="nil"/>
              <w:right w:val="nil"/>
            </w:tcBorders>
            <w:shd w:val="clear" w:color="auto" w:fill="auto"/>
            <w:noWrap/>
            <w:vAlign w:val="bottom"/>
          </w:tcPr>
          <w:p w14:paraId="3C1AA034"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6480C660"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3B4748C3"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38BF2C4B"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19130FB7"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0B4EAA7D"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63EF2A11"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692DB1E7"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190EE20F" w14:textId="77777777" w:rsidR="008A64B2" w:rsidRPr="00B30F26" w:rsidRDefault="008A64B2" w:rsidP="00205B69"/>
        </w:tc>
      </w:tr>
      <w:tr w:rsidR="008A64B2" w:rsidRPr="00B30F26" w14:paraId="625F9215" w14:textId="77777777" w:rsidTr="00205B69">
        <w:trPr>
          <w:trHeight w:val="405"/>
        </w:trPr>
        <w:tc>
          <w:tcPr>
            <w:tcW w:w="1020" w:type="dxa"/>
            <w:tcBorders>
              <w:top w:val="nil"/>
              <w:left w:val="nil"/>
              <w:bottom w:val="nil"/>
              <w:right w:val="nil"/>
            </w:tcBorders>
            <w:shd w:val="clear" w:color="auto" w:fill="auto"/>
            <w:noWrap/>
            <w:vAlign w:val="bottom"/>
          </w:tcPr>
          <w:p w14:paraId="6DF9FE71"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2AA322AC"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4F75F06F"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7A95A4E4" w14:textId="77777777" w:rsidR="008A64B2" w:rsidRPr="00B30F26" w:rsidRDefault="008A64B2" w:rsidP="00205B69"/>
        </w:tc>
        <w:tc>
          <w:tcPr>
            <w:tcW w:w="2256" w:type="dxa"/>
            <w:gridSpan w:val="2"/>
            <w:tcBorders>
              <w:top w:val="nil"/>
              <w:left w:val="nil"/>
              <w:bottom w:val="nil"/>
              <w:right w:val="nil"/>
            </w:tcBorders>
            <w:shd w:val="clear" w:color="auto" w:fill="auto"/>
            <w:noWrap/>
            <w:vAlign w:val="bottom"/>
          </w:tcPr>
          <w:p w14:paraId="59E3C579" w14:textId="77777777" w:rsidR="008A64B2" w:rsidRPr="00B30F26" w:rsidRDefault="00000000" w:rsidP="00205B69">
            <w:r>
              <w:rPr>
                <w:noProof/>
                <w:lang w:eastAsia="tr-TR"/>
              </w:rPr>
              <w:pict w14:anchorId="75E6A2CE">
                <v:line id="Line 585" o:spid="_x0000_s1783" style="position:absolute;flip:y;z-index:252214272;visibility:visible;mso-position-horizontal-relative:text;mso-position-vertical-relative:text" from="2.25pt,8.25pt" to="84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" strokeweight="2.25pt">
                  <v:stroke dashstyle="dash"/>
                </v:line>
              </w:pict>
            </w:r>
          </w:p>
        </w:tc>
        <w:tc>
          <w:tcPr>
            <w:tcW w:w="2165" w:type="dxa"/>
            <w:gridSpan w:val="2"/>
            <w:tcBorders>
              <w:top w:val="nil"/>
              <w:left w:val="nil"/>
              <w:bottom w:val="nil"/>
              <w:right w:val="nil"/>
            </w:tcBorders>
            <w:shd w:val="clear" w:color="auto" w:fill="auto"/>
            <w:noWrap/>
            <w:vAlign w:val="bottom"/>
          </w:tcPr>
          <w:p w14:paraId="121B9C89" w14:textId="77777777" w:rsidR="008A64B2" w:rsidRPr="00B30F26" w:rsidRDefault="008A64B2" w:rsidP="00205B69">
            <w:proofErr w:type="spellStart"/>
            <w:r w:rsidRPr="00B30F26">
              <w:t>Roadheader</w:t>
            </w:r>
            <w:proofErr w:type="spellEnd"/>
            <w:r w:rsidRPr="00B30F26">
              <w:t>/Kırıcı</w:t>
            </w:r>
          </w:p>
        </w:tc>
        <w:tc>
          <w:tcPr>
            <w:tcW w:w="1036" w:type="dxa"/>
            <w:tcBorders>
              <w:top w:val="nil"/>
              <w:left w:val="nil"/>
              <w:bottom w:val="nil"/>
              <w:right w:val="nil"/>
            </w:tcBorders>
            <w:shd w:val="clear" w:color="auto" w:fill="auto"/>
            <w:noWrap/>
            <w:vAlign w:val="bottom"/>
          </w:tcPr>
          <w:p w14:paraId="4850E49F" w14:textId="77777777" w:rsidR="008A64B2" w:rsidRPr="00B30F26" w:rsidRDefault="008A64B2" w:rsidP="00205B69"/>
        </w:tc>
      </w:tr>
      <w:tr w:rsidR="008A64B2" w:rsidRPr="00B30F26" w14:paraId="27F31D4B" w14:textId="77777777" w:rsidTr="00205B69">
        <w:trPr>
          <w:trHeight w:val="120"/>
        </w:trPr>
        <w:tc>
          <w:tcPr>
            <w:tcW w:w="1020" w:type="dxa"/>
            <w:tcBorders>
              <w:top w:val="nil"/>
              <w:left w:val="nil"/>
              <w:bottom w:val="nil"/>
              <w:right w:val="nil"/>
            </w:tcBorders>
            <w:shd w:val="clear" w:color="auto" w:fill="auto"/>
            <w:noWrap/>
            <w:vAlign w:val="bottom"/>
          </w:tcPr>
          <w:p w14:paraId="0774262B"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0DE900BD"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3ECE0038"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7FEB289A"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7B8187FD" w14:textId="77777777" w:rsidR="008A64B2" w:rsidRPr="00B30F26" w:rsidRDefault="008A64B2" w:rsidP="00205B69"/>
        </w:tc>
        <w:tc>
          <w:tcPr>
            <w:tcW w:w="1128" w:type="dxa"/>
            <w:tcBorders>
              <w:top w:val="nil"/>
              <w:left w:val="nil"/>
              <w:bottom w:val="nil"/>
              <w:right w:val="nil"/>
            </w:tcBorders>
            <w:shd w:val="clear" w:color="auto" w:fill="auto"/>
            <w:noWrap/>
            <w:vAlign w:val="bottom"/>
          </w:tcPr>
          <w:p w14:paraId="334AF26B" w14:textId="77777777" w:rsidR="008A64B2" w:rsidRPr="00B30F26" w:rsidRDefault="008A64B2" w:rsidP="00205B69"/>
        </w:tc>
        <w:tc>
          <w:tcPr>
            <w:tcW w:w="1129" w:type="dxa"/>
            <w:tcBorders>
              <w:top w:val="nil"/>
              <w:left w:val="nil"/>
              <w:bottom w:val="nil"/>
              <w:right w:val="nil"/>
            </w:tcBorders>
            <w:shd w:val="clear" w:color="auto" w:fill="auto"/>
            <w:noWrap/>
            <w:vAlign w:val="bottom"/>
          </w:tcPr>
          <w:p w14:paraId="5D42AFF0"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62646573" w14:textId="77777777" w:rsidR="008A64B2" w:rsidRPr="00B30F26" w:rsidRDefault="008A64B2" w:rsidP="00205B69"/>
        </w:tc>
        <w:tc>
          <w:tcPr>
            <w:tcW w:w="1036" w:type="dxa"/>
            <w:tcBorders>
              <w:top w:val="nil"/>
              <w:left w:val="nil"/>
              <w:bottom w:val="nil"/>
              <w:right w:val="nil"/>
            </w:tcBorders>
            <w:shd w:val="clear" w:color="auto" w:fill="auto"/>
            <w:noWrap/>
            <w:vAlign w:val="bottom"/>
          </w:tcPr>
          <w:p w14:paraId="4094CFC2" w14:textId="77777777" w:rsidR="008A64B2" w:rsidRPr="00B30F26" w:rsidRDefault="008A64B2" w:rsidP="00205B69"/>
        </w:tc>
      </w:tr>
      <w:tr w:rsidR="008A64B2" w:rsidRPr="00B30F26" w14:paraId="1CD57D90" w14:textId="77777777" w:rsidTr="00205B69">
        <w:trPr>
          <w:trHeight w:val="405"/>
        </w:trPr>
        <w:tc>
          <w:tcPr>
            <w:tcW w:w="1020" w:type="dxa"/>
            <w:tcBorders>
              <w:top w:val="nil"/>
              <w:left w:val="nil"/>
              <w:bottom w:val="nil"/>
              <w:right w:val="nil"/>
            </w:tcBorders>
            <w:shd w:val="clear" w:color="auto" w:fill="auto"/>
            <w:noWrap/>
            <w:vAlign w:val="bottom"/>
          </w:tcPr>
          <w:p w14:paraId="34B79B97" w14:textId="77777777" w:rsidR="008A64B2" w:rsidRPr="00B30F26" w:rsidRDefault="008A64B2" w:rsidP="00205B69"/>
        </w:tc>
        <w:tc>
          <w:tcPr>
            <w:tcW w:w="591" w:type="dxa"/>
            <w:tcBorders>
              <w:top w:val="nil"/>
              <w:left w:val="nil"/>
              <w:bottom w:val="nil"/>
              <w:right w:val="nil"/>
            </w:tcBorders>
            <w:shd w:val="clear" w:color="auto" w:fill="auto"/>
            <w:noWrap/>
            <w:vAlign w:val="bottom"/>
          </w:tcPr>
          <w:p w14:paraId="02D8C56D"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511AAAB5" w14:textId="77777777" w:rsidR="008A64B2" w:rsidRPr="00B30F26" w:rsidRDefault="008A64B2" w:rsidP="00205B69"/>
        </w:tc>
        <w:tc>
          <w:tcPr>
            <w:tcW w:w="1080" w:type="dxa"/>
            <w:tcBorders>
              <w:top w:val="nil"/>
              <w:left w:val="nil"/>
              <w:bottom w:val="nil"/>
              <w:right w:val="nil"/>
            </w:tcBorders>
            <w:shd w:val="clear" w:color="auto" w:fill="auto"/>
            <w:noWrap/>
            <w:vAlign w:val="bottom"/>
          </w:tcPr>
          <w:p w14:paraId="0713BFDF" w14:textId="77777777" w:rsidR="008A64B2" w:rsidRPr="00B30F26" w:rsidRDefault="008A64B2" w:rsidP="00205B69"/>
        </w:tc>
        <w:tc>
          <w:tcPr>
            <w:tcW w:w="2256" w:type="dxa"/>
            <w:gridSpan w:val="2"/>
            <w:tcBorders>
              <w:top w:val="nil"/>
              <w:left w:val="nil"/>
              <w:bottom w:val="nil"/>
              <w:right w:val="nil"/>
            </w:tcBorders>
            <w:shd w:val="clear" w:color="auto" w:fill="auto"/>
            <w:noWrap/>
            <w:vAlign w:val="bottom"/>
          </w:tcPr>
          <w:p w14:paraId="1BB47786" w14:textId="77777777" w:rsidR="008A64B2" w:rsidRPr="00B30F26" w:rsidRDefault="00000000" w:rsidP="00205B69">
            <w:r>
              <w:rPr>
                <w:noProof/>
                <w:lang w:eastAsia="tr-TR"/>
              </w:rPr>
              <w:pict w14:anchorId="2C00B90A">
                <v:line id="Line 586" o:spid="_x0000_s1782" style="position:absolute;z-index:252215296;visibility:visible;mso-position-horizontal-relative:text;mso-position-vertical-relative:text" from=".75pt,6pt" to="8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" strokeweight="1.5pt"/>
              </w:pict>
            </w:r>
          </w:p>
        </w:tc>
        <w:tc>
          <w:tcPr>
            <w:tcW w:w="3201" w:type="dxa"/>
            <w:gridSpan w:val="3"/>
            <w:tcBorders>
              <w:top w:val="nil"/>
              <w:left w:val="nil"/>
              <w:bottom w:val="nil"/>
              <w:right w:val="nil"/>
            </w:tcBorders>
            <w:shd w:val="clear" w:color="auto" w:fill="auto"/>
            <w:noWrap/>
            <w:vAlign w:val="bottom"/>
          </w:tcPr>
          <w:p w14:paraId="755A1B48" w14:textId="77777777" w:rsidR="008A64B2" w:rsidRPr="00B30F26" w:rsidRDefault="008A64B2" w:rsidP="00205B69">
            <w:proofErr w:type="spellStart"/>
            <w:r w:rsidRPr="00B30F26">
              <w:t>Delma</w:t>
            </w:r>
            <w:proofErr w:type="spellEnd"/>
            <w:r w:rsidRPr="00B30F26">
              <w:t xml:space="preserve"> Patlatma metodu</w:t>
            </w:r>
          </w:p>
        </w:tc>
      </w:tr>
    </w:tbl>
    <w:p w14:paraId="453EC013" w14:textId="77777777" w:rsidR="008A64B2" w:rsidRPr="00B30F26" w:rsidRDefault="008A64B2" w:rsidP="008A64B2"/>
    <w:p w14:paraId="135B6CAD" w14:textId="77777777" w:rsidR="008A64B2" w:rsidRPr="00B30F26" w:rsidRDefault="008A64B2" w:rsidP="008A64B2"/>
    <w:p w14:paraId="3564DF2C" w14:textId="77777777" w:rsidR="008A64B2" w:rsidRPr="00B30F26" w:rsidRDefault="008A64B2" w:rsidP="004E4239">
      <w:pPr>
        <w:jc w:val="center"/>
      </w:pPr>
      <w:r w:rsidRPr="00B30F26">
        <w:rPr>
          <w:b/>
          <w:noProof/>
          <w:lang w:eastAsia="tr-TR"/>
        </w:rPr>
        <w:drawing>
          <wp:inline distT="0" distB="0" distL="0" distR="0" wp14:anchorId="32C78661" wp14:editId="2B7B1799">
            <wp:extent cx="6540500" cy="7552690"/>
            <wp:effectExtent l="38100" t="19050" r="12700" b="10160"/>
            <wp:docPr id="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0" cstate="print"/>
                    <a:srcRect/>
                    <a:stretch>
                      <a:fillRect/>
                    </a:stretch>
                  </pic:blipFill>
                  <pic:spPr bwMode="auto">
                    <a:xfrm>
                      <a:off x="0" y="0"/>
                      <a:ext cx="6540500" cy="7552690"/>
                    </a:xfrm>
                    <a:prstGeom prst="rect">
                      <a:avLst/>
                    </a:prstGeom>
                    <a:solidFill>
                      <a:srgbClr val="FFFFFF"/>
                    </a:solidFill>
                    <a:ln w="9525">
                      <a:solidFill>
                        <a:srgbClr val="000000"/>
                      </a:solidFill>
                      <a:miter lim="800000"/>
                      <a:headEnd/>
                      <a:tailEnd/>
                    </a:ln>
                  </pic:spPr>
                </pic:pic>
              </a:graphicData>
            </a:graphic>
          </wp:inline>
        </w:drawing>
      </w:r>
    </w:p>
    <w:p w14:paraId="79D268E8" w14:textId="77777777" w:rsidR="008A64B2" w:rsidRPr="00B30F26" w:rsidRDefault="008A64B2" w:rsidP="008A64B2"/>
    <w:p w14:paraId="180F88E4" w14:textId="77777777" w:rsidR="008A64B2" w:rsidRPr="00B30F26" w:rsidRDefault="008A64B2" w:rsidP="008A64B2"/>
    <w:p w14:paraId="27034901" w14:textId="77777777" w:rsidR="008A64B2" w:rsidRPr="00B30F26" w:rsidRDefault="008A64B2" w:rsidP="008A64B2">
      <w:r w:rsidRPr="00B30F26">
        <w:tab/>
      </w:r>
    </w:p>
    <w:p w14:paraId="44146B5A" w14:textId="77777777" w:rsidR="008A64B2" w:rsidRPr="00B30F26" w:rsidRDefault="008A64B2" w:rsidP="008A64B2"/>
    <w:p w14:paraId="5E673A2E" w14:textId="77777777" w:rsidR="008A64B2" w:rsidRPr="00B30F26" w:rsidRDefault="008A64B2" w:rsidP="008A64B2"/>
    <w:p w14:paraId="392FD26D" w14:textId="77777777" w:rsidR="008A64B2" w:rsidRPr="00B30F26" w:rsidRDefault="008A64B2" w:rsidP="008A64B2"/>
    <w:p w14:paraId="7AA85FA8" w14:textId="77777777" w:rsidR="008A64B2" w:rsidRPr="00B30F26" w:rsidRDefault="008A64B2" w:rsidP="008A64B2"/>
    <w:p w14:paraId="286ABBD9" w14:textId="77777777" w:rsidR="008A64B2" w:rsidRPr="00B30F26" w:rsidRDefault="008A64B2" w:rsidP="008A64B2">
      <w:pPr>
        <w:ind w:firstLine="720"/>
        <w:rPr>
          <w:b/>
        </w:rPr>
      </w:pPr>
    </w:p>
    <w:p w14:paraId="21B54B93" w14:textId="77777777" w:rsidR="008A64B2" w:rsidRPr="00B30F26" w:rsidRDefault="008A64B2" w:rsidP="008A64B2">
      <w:pPr>
        <w:ind w:firstLine="720"/>
      </w:pPr>
    </w:p>
    <w:p w14:paraId="432114C7" w14:textId="77777777" w:rsidR="008A64B2" w:rsidRPr="00B30F26" w:rsidRDefault="008A64B2" w:rsidP="008A64B2">
      <w:pPr>
        <w:ind w:firstLine="720"/>
        <w:rPr>
          <w:b/>
        </w:rPr>
      </w:pPr>
    </w:p>
    <w:p w14:paraId="6726EFFB" w14:textId="77777777" w:rsidR="008A64B2" w:rsidRPr="00B30F26" w:rsidRDefault="008A64B2" w:rsidP="008A64B2">
      <w:pPr>
        <w:ind w:firstLine="720"/>
        <w:rPr>
          <w:b/>
        </w:rPr>
      </w:pPr>
    </w:p>
    <w:p w14:paraId="5BD15A48" w14:textId="77777777" w:rsidR="008A64B2" w:rsidRPr="00B30F26" w:rsidRDefault="008A64B2" w:rsidP="008A64B2">
      <w:pPr>
        <w:ind w:firstLine="720"/>
        <w:rPr>
          <w:b/>
        </w:rPr>
      </w:pPr>
    </w:p>
    <w:p w14:paraId="09815DCB" w14:textId="77777777" w:rsidR="008A64B2" w:rsidRPr="00B30F26" w:rsidRDefault="008A64B2" w:rsidP="008A64B2">
      <w:pPr>
        <w:ind w:firstLine="720"/>
        <w:rPr>
          <w:b/>
        </w:rPr>
      </w:pPr>
    </w:p>
    <w:p w14:paraId="42F7DBDC" w14:textId="77777777" w:rsidR="008A64B2" w:rsidRPr="00B30F26" w:rsidRDefault="008A64B2" w:rsidP="008A64B2">
      <w:pPr>
        <w:ind w:firstLine="720"/>
        <w:rPr>
          <w:b/>
        </w:rPr>
      </w:pPr>
    </w:p>
    <w:p w14:paraId="39BA59B8" w14:textId="77777777" w:rsidR="008A64B2" w:rsidRPr="00B30F26" w:rsidRDefault="008A64B2" w:rsidP="008A64B2">
      <w:pPr>
        <w:ind w:firstLine="720"/>
        <w:rPr>
          <w:b/>
        </w:rPr>
      </w:pPr>
    </w:p>
    <w:p w14:paraId="3D10B6AB" w14:textId="77777777" w:rsidR="008A64B2" w:rsidRPr="00B30F26" w:rsidRDefault="008A64B2" w:rsidP="008A64B2">
      <w:pPr>
        <w:ind w:firstLine="720"/>
        <w:rPr>
          <w:b/>
        </w:rPr>
      </w:pPr>
    </w:p>
    <w:p w14:paraId="453C9B42" w14:textId="77777777" w:rsidR="008A64B2" w:rsidRPr="00B30F26" w:rsidRDefault="008A64B2" w:rsidP="008A64B2">
      <w:pPr>
        <w:ind w:firstLine="720"/>
        <w:rPr>
          <w:b/>
        </w:rPr>
      </w:pPr>
    </w:p>
    <w:p w14:paraId="411D0459" w14:textId="77777777" w:rsidR="008A64B2" w:rsidRPr="00B30F26" w:rsidRDefault="008A64B2" w:rsidP="008A64B2">
      <w:pPr>
        <w:ind w:firstLine="720"/>
        <w:rPr>
          <w:b/>
        </w:rPr>
      </w:pPr>
    </w:p>
    <w:p w14:paraId="113CAE37" w14:textId="77777777" w:rsidR="008A64B2" w:rsidRPr="00B30F26" w:rsidRDefault="008A64B2" w:rsidP="008A64B2">
      <w:pPr>
        <w:ind w:firstLine="720"/>
        <w:rPr>
          <w:b/>
        </w:rPr>
      </w:pPr>
    </w:p>
    <w:p w14:paraId="5FF42C53" w14:textId="77777777" w:rsidR="008A64B2" w:rsidRPr="00B30F26" w:rsidRDefault="008A64B2" w:rsidP="008A64B2">
      <w:pPr>
        <w:ind w:firstLine="720"/>
        <w:rPr>
          <w:b/>
        </w:rPr>
      </w:pPr>
    </w:p>
    <w:p w14:paraId="35555CC5" w14:textId="77777777" w:rsidR="008A64B2" w:rsidRPr="00B30F26" w:rsidRDefault="008A64B2" w:rsidP="008A64B2">
      <w:pPr>
        <w:ind w:firstLine="720"/>
        <w:rPr>
          <w:b/>
        </w:rPr>
      </w:pPr>
    </w:p>
    <w:p w14:paraId="26D4CBA2" w14:textId="77777777" w:rsidR="008A64B2" w:rsidRPr="00B30F26" w:rsidRDefault="008A64B2" w:rsidP="008A64B2">
      <w:pPr>
        <w:ind w:firstLine="720"/>
        <w:rPr>
          <w:b/>
        </w:rPr>
      </w:pPr>
    </w:p>
    <w:p w14:paraId="4C94C611" w14:textId="77777777" w:rsidR="008A64B2" w:rsidRPr="00B30F26" w:rsidRDefault="008A64B2" w:rsidP="008A64B2">
      <w:pPr>
        <w:ind w:firstLine="720"/>
        <w:rPr>
          <w:b/>
        </w:rPr>
      </w:pPr>
    </w:p>
    <w:p w14:paraId="027F4735" w14:textId="77777777" w:rsidR="008A64B2" w:rsidRPr="00B30F26" w:rsidRDefault="008A64B2" w:rsidP="008A64B2">
      <w:pPr>
        <w:ind w:firstLine="720"/>
        <w:rPr>
          <w:b/>
        </w:rPr>
      </w:pPr>
    </w:p>
    <w:p w14:paraId="67DB653D" w14:textId="77777777" w:rsidR="008A64B2" w:rsidRPr="00B30F26" w:rsidRDefault="008A64B2" w:rsidP="008A64B2">
      <w:pPr>
        <w:ind w:firstLine="720"/>
        <w:rPr>
          <w:b/>
        </w:rPr>
      </w:pPr>
    </w:p>
    <w:p w14:paraId="66C7BCB6" w14:textId="77777777" w:rsidR="008A64B2" w:rsidRPr="00B30F26" w:rsidRDefault="008A64B2" w:rsidP="008A64B2">
      <w:pPr>
        <w:ind w:firstLine="720"/>
        <w:rPr>
          <w:b/>
        </w:rPr>
      </w:pPr>
    </w:p>
    <w:p w14:paraId="179F8403" w14:textId="77777777" w:rsidR="008A64B2" w:rsidRPr="00B30F26" w:rsidRDefault="008A64B2" w:rsidP="008A64B2">
      <w:pPr>
        <w:ind w:firstLine="720"/>
        <w:rPr>
          <w:b/>
        </w:rPr>
      </w:pPr>
    </w:p>
    <w:p w14:paraId="5D981E29" w14:textId="77777777" w:rsidR="008A64B2" w:rsidRPr="00B30F26" w:rsidRDefault="008A64B2" w:rsidP="008A64B2">
      <w:pPr>
        <w:ind w:firstLine="720"/>
        <w:rPr>
          <w:b/>
        </w:rPr>
      </w:pPr>
    </w:p>
    <w:p w14:paraId="2FC9F824" w14:textId="77777777" w:rsidR="008A64B2" w:rsidRPr="00B30F26" w:rsidRDefault="008A64B2" w:rsidP="008A64B2">
      <w:pPr>
        <w:ind w:firstLine="720"/>
        <w:rPr>
          <w:b/>
        </w:rPr>
      </w:pPr>
    </w:p>
    <w:p w14:paraId="72415078" w14:textId="77777777" w:rsidR="008A64B2" w:rsidRPr="00B30F26" w:rsidRDefault="008A64B2" w:rsidP="008A64B2">
      <w:pPr>
        <w:ind w:firstLine="720"/>
        <w:rPr>
          <w:b/>
        </w:rPr>
      </w:pPr>
    </w:p>
    <w:p w14:paraId="4EB9122A" w14:textId="77777777" w:rsidR="008A64B2" w:rsidRPr="00B30F26" w:rsidRDefault="008A64B2" w:rsidP="008A64B2">
      <w:pPr>
        <w:ind w:firstLine="720"/>
        <w:rPr>
          <w:b/>
        </w:rPr>
      </w:pPr>
    </w:p>
    <w:p w14:paraId="2CFAB7CA" w14:textId="77777777" w:rsidR="008A64B2" w:rsidRPr="00B30F26" w:rsidRDefault="008A64B2" w:rsidP="008A64B2">
      <w:pPr>
        <w:ind w:firstLine="720"/>
        <w:rPr>
          <w:b/>
        </w:rPr>
      </w:pPr>
    </w:p>
    <w:p w14:paraId="296994C1" w14:textId="77777777" w:rsidR="008A64B2" w:rsidRPr="00B30F26" w:rsidRDefault="008A64B2" w:rsidP="008A64B2">
      <w:pPr>
        <w:ind w:firstLine="720"/>
        <w:rPr>
          <w:b/>
        </w:rPr>
      </w:pPr>
    </w:p>
    <w:p w14:paraId="527C77D2" w14:textId="77777777" w:rsidR="008A64B2" w:rsidRPr="00B30F26" w:rsidRDefault="008A64B2" w:rsidP="008A64B2">
      <w:pPr>
        <w:ind w:firstLine="720"/>
        <w:rPr>
          <w:b/>
        </w:rPr>
      </w:pPr>
    </w:p>
    <w:p w14:paraId="0C0D869D" w14:textId="77777777" w:rsidR="008A64B2" w:rsidRPr="00B30F26" w:rsidRDefault="008A64B2" w:rsidP="008A64B2">
      <w:pPr>
        <w:ind w:firstLine="720"/>
        <w:rPr>
          <w:b/>
        </w:rPr>
      </w:pPr>
    </w:p>
    <w:p w14:paraId="7DF1E7E8" w14:textId="77777777" w:rsidR="008A64B2" w:rsidRPr="00B30F26" w:rsidRDefault="008A64B2" w:rsidP="008A64B2">
      <w:pPr>
        <w:ind w:firstLine="720"/>
        <w:rPr>
          <w:b/>
        </w:rPr>
      </w:pPr>
    </w:p>
    <w:p w14:paraId="445ABC4C" w14:textId="77777777" w:rsidR="008A64B2" w:rsidRPr="00B30F26" w:rsidRDefault="008A64B2" w:rsidP="008A64B2">
      <w:pPr>
        <w:ind w:firstLine="720"/>
        <w:rPr>
          <w:b/>
        </w:rPr>
      </w:pPr>
    </w:p>
    <w:p w14:paraId="67F683C0" w14:textId="77777777" w:rsidR="008A64B2" w:rsidRPr="00B30F26" w:rsidRDefault="008A64B2" w:rsidP="008A64B2">
      <w:pPr>
        <w:ind w:firstLine="720"/>
        <w:rPr>
          <w:b/>
        </w:rPr>
      </w:pPr>
    </w:p>
    <w:p w14:paraId="77295C46" w14:textId="77777777" w:rsidR="008A64B2" w:rsidRPr="00B30F26" w:rsidRDefault="008A64B2" w:rsidP="008A64B2">
      <w:pPr>
        <w:ind w:firstLine="720"/>
        <w:rPr>
          <w:b/>
        </w:rPr>
      </w:pPr>
    </w:p>
    <w:p w14:paraId="08C5EF7B" w14:textId="77777777" w:rsidR="008A64B2" w:rsidRPr="00B30F26" w:rsidRDefault="008A64B2" w:rsidP="008A64B2">
      <w:pPr>
        <w:ind w:firstLine="720"/>
        <w:rPr>
          <w:b/>
        </w:rPr>
      </w:pPr>
    </w:p>
    <w:p w14:paraId="2C80F383" w14:textId="77777777" w:rsidR="008A64B2" w:rsidRPr="00B30F26" w:rsidRDefault="008A64B2" w:rsidP="004E4239">
      <w:pPr>
        <w:rPr>
          <w:b/>
        </w:rPr>
      </w:pPr>
    </w:p>
    <w:p w14:paraId="6A0ABA69" w14:textId="77777777" w:rsidR="008A64B2" w:rsidRPr="00B30F26" w:rsidRDefault="008A64B2" w:rsidP="008A64B2">
      <w:pPr>
        <w:ind w:firstLine="720"/>
        <w:rPr>
          <w:b/>
        </w:rPr>
      </w:pPr>
    </w:p>
    <w:p w14:paraId="389E3579" w14:textId="77777777" w:rsidR="008A64B2" w:rsidRDefault="008A64B2" w:rsidP="008A64B2">
      <w:pPr>
        <w:ind w:firstLine="720"/>
        <w:rPr>
          <w:b/>
        </w:rPr>
      </w:pPr>
    </w:p>
    <w:p w14:paraId="287628F1" w14:textId="77777777" w:rsidR="00CA7DA8" w:rsidRDefault="00CA7DA8" w:rsidP="008A64B2">
      <w:pPr>
        <w:ind w:firstLine="720"/>
        <w:rPr>
          <w:b/>
        </w:rPr>
      </w:pPr>
    </w:p>
    <w:p w14:paraId="580D720D" w14:textId="77777777" w:rsidR="00CA7DA8" w:rsidRDefault="00CA7DA8" w:rsidP="008A64B2">
      <w:pPr>
        <w:ind w:firstLine="720"/>
        <w:rPr>
          <w:b/>
        </w:rPr>
      </w:pPr>
    </w:p>
    <w:p w14:paraId="16DD4806" w14:textId="77777777" w:rsidR="00CA7DA8" w:rsidRPr="00B30F26" w:rsidRDefault="00CA7DA8" w:rsidP="008A64B2">
      <w:pPr>
        <w:ind w:firstLine="720"/>
        <w:rPr>
          <w:b/>
        </w:rPr>
      </w:pPr>
    </w:p>
    <w:p w14:paraId="4220C5DA" w14:textId="77777777" w:rsidR="008A64B2" w:rsidRPr="00B30F26" w:rsidRDefault="00000000" w:rsidP="00CA7DA8">
      <w:pPr>
        <w:ind w:firstLine="720"/>
        <w:rPr>
          <w:b/>
        </w:rPr>
      </w:pPr>
      <w:r>
        <w:rPr>
          <w:b/>
          <w:noProof/>
          <w:lang w:eastAsia="tr-TR"/>
        </w:rPr>
        <w:lastRenderedPageBreak/>
        <w:pict w14:anchorId="2C4512B0">
          <v:shape id="Text Box 2027" o:spid="_x0000_s1397" type="#_x0000_t202" style="position:absolute;left:0;text-align:left;margin-left:42.5pt;margin-top:172.65pt;width:27pt;height:194.25pt;z-index:25303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">
            <v:textbox style="layout-flow:vertical;mso-layout-flow-alt:bottom-to-top">
              <w:txbxContent>
                <w:p w14:paraId="7202E02D" w14:textId="77777777" w:rsidR="004E4D75" w:rsidRDefault="004E4D75" w:rsidP="00572AE4">
                  <w:pPr>
                    <w:jc w:val="center"/>
                  </w:pPr>
                  <w:r>
                    <w:t>ÖZEL KAZI DEĞERİ</w:t>
                  </w:r>
                </w:p>
              </w:txbxContent>
            </v:textbox>
          </v:shape>
        </w:pict>
      </w:r>
      <w:r>
        <w:rPr>
          <w:b/>
          <w:noProof/>
          <w:lang w:eastAsia="tr-TR"/>
        </w:rPr>
        <w:pict w14:anchorId="70EAB610">
          <v:shape id="Text Box 2012" o:spid="_x0000_s1398" type="#_x0000_t202" style="position:absolute;left:0;text-align:left;margin-left:180.5pt;margin-top:561.9pt;width:151.5pt;height:18.75pt;z-index:25303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">
            <v:textbox>
              <w:txbxContent>
                <w:p w14:paraId="21DF07A9" w14:textId="77777777" w:rsidR="004E4D75" w:rsidRDefault="004E4D75">
                  <w:r>
                    <w:t xml:space="preserve">Tünel Kesit Alanı </w:t>
                  </w:r>
                </w:p>
              </w:txbxContent>
            </v:textbox>
          </v:shape>
        </w:pict>
      </w:r>
      <w:r>
        <w:rPr>
          <w:b/>
          <w:noProof/>
          <w:lang w:eastAsia="tr-TR"/>
        </w:rPr>
        <w:pict w14:anchorId="775772A1">
          <v:shape id="Text Box 2011" o:spid="_x0000_s1399" type="#_x0000_t202" style="position:absolute;left:0;text-align:left;margin-left:317.75pt;margin-top:146.4pt;width:143.25pt;height:21pt;z-index:25303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">
            <v:textbox>
              <w:txbxContent>
                <w:p w14:paraId="18FE4919" w14:textId="77777777" w:rsidR="004E4D75" w:rsidRDefault="004E4D75">
                  <w:r>
                    <w:t>PATLAYICI ile Kazı</w:t>
                  </w:r>
                </w:p>
              </w:txbxContent>
            </v:textbox>
          </v:shape>
        </w:pict>
      </w:r>
      <w:r>
        <w:rPr>
          <w:b/>
          <w:noProof/>
          <w:lang w:eastAsia="tr-TR"/>
        </w:rPr>
        <w:pict w14:anchorId="70D57D33">
          <v:shape id="Text Box 2010" o:spid="_x0000_s1400" type="#_x0000_t202" style="position:absolute;left:0;text-align:left;margin-left:314pt;margin-top:123.9pt;width:147pt;height:18.75pt;z-index:25303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">
            <v:textbox>
              <w:txbxContent>
                <w:p w14:paraId="331B400E" w14:textId="77777777" w:rsidR="004E4D75" w:rsidRPr="00CA7DA8" w:rsidRDefault="004E4D75">
                  <w:pPr>
                    <w:rPr>
                      <w:b/>
                      <w:sz w:val="18"/>
                      <w:szCs w:val="18"/>
                    </w:rPr>
                  </w:pPr>
                  <w:r w:rsidRPr="00CA7DA8">
                    <w:rPr>
                      <w:b/>
                      <w:sz w:val="18"/>
                      <w:szCs w:val="18"/>
                    </w:rPr>
                    <w:t>Döner kafa-Rodheader- makinesi</w:t>
                  </w:r>
                </w:p>
              </w:txbxContent>
            </v:textbox>
          </v:shape>
        </w:pict>
      </w:r>
      <w:r>
        <w:rPr>
          <w:b/>
          <w:noProof/>
          <w:lang w:eastAsia="tr-TR"/>
        </w:rPr>
        <w:pict w14:anchorId="49311153">
          <v:shape id="Text Box 2009" o:spid="_x0000_s1401" type="#_x0000_t202" style="position:absolute;left:0;text-align:left;margin-left:314pt;margin-top:105.15pt;width:160.5pt;height:18.75pt;z-index:25303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">
            <v:textbox>
              <w:txbxContent>
                <w:p w14:paraId="234FA0E1" w14:textId="77777777" w:rsidR="004E4D75" w:rsidRPr="00CA7DA8" w:rsidRDefault="004E4D75">
                  <w:pPr>
                    <w:rPr>
                      <w:b/>
                      <w:sz w:val="18"/>
                      <w:szCs w:val="18"/>
                    </w:rPr>
                  </w:pPr>
                  <w:r w:rsidRPr="00CA7DA8">
                    <w:rPr>
                      <w:b/>
                      <w:sz w:val="18"/>
                      <w:szCs w:val="18"/>
                    </w:rPr>
                    <w:t>TÜNEL DELME (TBM) MAKİNESİ</w:t>
                  </w:r>
                </w:p>
              </w:txbxContent>
            </v:textbox>
          </v:shape>
        </w:pict>
      </w:r>
      <w:r>
        <w:rPr>
          <w:b/>
          <w:noProof/>
          <w:lang w:eastAsia="tr-TR"/>
        </w:rPr>
        <w:pict w14:anchorId="7A728A78">
          <v:shape id="Text Box 2008" o:spid="_x0000_s1402" type="#_x0000_t202" style="position:absolute;left:0;text-align:left;margin-left:317.75pt;margin-top:81.15pt;width:97.5pt;height:17.25pt;z-index:25303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">
            <v:textbox>
              <w:txbxContent>
                <w:p w14:paraId="44472E52" w14:textId="77777777" w:rsidR="004E4D75" w:rsidRPr="00CA7DA8" w:rsidRDefault="004E4D75">
                  <w:pPr>
                    <w:rPr>
                      <w:b/>
                      <w:sz w:val="18"/>
                      <w:szCs w:val="18"/>
                    </w:rPr>
                  </w:pPr>
                  <w:r w:rsidRPr="00CA7DA8">
                    <w:rPr>
                      <w:b/>
                      <w:sz w:val="18"/>
                      <w:szCs w:val="18"/>
                    </w:rPr>
                    <w:t>ŞİLD MAKİNESİ</w:t>
                  </w:r>
                </w:p>
              </w:txbxContent>
            </v:textbox>
          </v:shape>
        </w:pict>
      </w:r>
      <w:r w:rsidR="008A64B2" w:rsidRPr="00B30F26">
        <w:rPr>
          <w:b/>
          <w:noProof/>
          <w:lang w:eastAsia="tr-TR"/>
        </w:rPr>
        <w:drawing>
          <wp:inline distT="0" distB="0" distL="0" distR="0" wp14:anchorId="17371E53" wp14:editId="38930C07">
            <wp:extent cx="5638800" cy="7573310"/>
            <wp:effectExtent l="0" t="0" r="0" b="0"/>
            <wp:docPr id="1"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1" cstate="print"/>
                    <a:srcRect/>
                    <a:stretch>
                      <a:fillRect/>
                    </a:stretch>
                  </pic:blipFill>
                  <pic:spPr bwMode="auto">
                    <a:xfrm>
                      <a:off x="0" y="0"/>
                      <a:ext cx="5642361" cy="7578092"/>
                    </a:xfrm>
                    <a:prstGeom prst="rect">
                      <a:avLst/>
                    </a:prstGeom>
                    <a:noFill/>
                  </pic:spPr>
                </pic:pic>
              </a:graphicData>
            </a:graphic>
          </wp:inline>
        </w:drawing>
      </w:r>
    </w:p>
    <w:p w14:paraId="7E531475" w14:textId="77777777" w:rsidR="008A64B2" w:rsidRPr="00B30F26" w:rsidRDefault="008A64B2" w:rsidP="008A64B2"/>
    <w:p w14:paraId="5444CBA8" w14:textId="77777777" w:rsidR="008A64B2" w:rsidRPr="00B30F26" w:rsidRDefault="008A64B2" w:rsidP="008A64B2"/>
    <w:p w14:paraId="6E45CF4F" w14:textId="77777777" w:rsidR="008A64B2" w:rsidRPr="00B30F26" w:rsidRDefault="00CA7DA8" w:rsidP="008A64B2">
      <w:pPr>
        <w:ind w:firstLine="720"/>
      </w:pPr>
      <w:r>
        <w:t>Kazı maliyetleri tahmini için y</w:t>
      </w:r>
      <w:r w:rsidR="008A64B2" w:rsidRPr="00B30F26">
        <w:t xml:space="preserve">ukarıdaki ekipman diyagramları; ekipman temininde </w:t>
      </w:r>
      <w:proofErr w:type="spellStart"/>
      <w:r w:rsidR="008A64B2" w:rsidRPr="00B30F26">
        <w:t>fizibil</w:t>
      </w:r>
      <w:proofErr w:type="spellEnd"/>
      <w:r w:rsidR="008A64B2" w:rsidRPr="00B30F26">
        <w:t xml:space="preserve"> ve ekonomik kullanım için kılavuz açıklama diyagramı olarak kullanılmalıdır.</w:t>
      </w:r>
    </w:p>
    <w:p w14:paraId="072EFD64" w14:textId="77777777" w:rsidR="008A64B2" w:rsidRPr="00B30F26" w:rsidRDefault="008A64B2" w:rsidP="008A64B2"/>
    <w:p w14:paraId="30BBAA30" w14:textId="77777777" w:rsidR="008A64B2" w:rsidRPr="00B30F26" w:rsidRDefault="008A64B2" w:rsidP="008A64B2"/>
    <w:p w14:paraId="2A7CCA81" w14:textId="77777777" w:rsidR="008A64B2" w:rsidRPr="00B30F26" w:rsidRDefault="008A64B2" w:rsidP="008A64B2">
      <w:pPr>
        <w:tabs>
          <w:tab w:val="left" w:pos="5860"/>
        </w:tabs>
      </w:pPr>
    </w:p>
    <w:p w14:paraId="10719341" w14:textId="77777777" w:rsidR="008A64B2" w:rsidRDefault="008A64B2" w:rsidP="008A64B2">
      <w:pPr>
        <w:tabs>
          <w:tab w:val="left" w:pos="5860"/>
        </w:tabs>
      </w:pPr>
    </w:p>
    <w:p w14:paraId="702AD6AA" w14:textId="77777777" w:rsidR="00CA7DA8" w:rsidRDefault="00CA7DA8" w:rsidP="008A64B2">
      <w:pPr>
        <w:tabs>
          <w:tab w:val="left" w:pos="5860"/>
        </w:tabs>
      </w:pPr>
    </w:p>
    <w:p w14:paraId="367A1E7C" w14:textId="77777777" w:rsidR="00CA7DA8" w:rsidRDefault="00CA7DA8" w:rsidP="008A64B2">
      <w:pPr>
        <w:tabs>
          <w:tab w:val="left" w:pos="5860"/>
        </w:tabs>
      </w:pPr>
    </w:p>
    <w:p w14:paraId="05F05617" w14:textId="77777777" w:rsidR="00CA7DA8" w:rsidRDefault="00CA7DA8" w:rsidP="008A64B2">
      <w:pPr>
        <w:tabs>
          <w:tab w:val="left" w:pos="5860"/>
        </w:tabs>
      </w:pPr>
    </w:p>
    <w:p w14:paraId="70235811" w14:textId="77777777" w:rsidR="00CA7DA8" w:rsidRDefault="00CA7DA8" w:rsidP="008A64B2">
      <w:pPr>
        <w:tabs>
          <w:tab w:val="left" w:pos="5860"/>
        </w:tabs>
      </w:pPr>
    </w:p>
    <w:p w14:paraId="16F6685C" w14:textId="77777777" w:rsidR="00CA7DA8" w:rsidRPr="00B30F26" w:rsidRDefault="00CA7DA8" w:rsidP="008A64B2">
      <w:pPr>
        <w:tabs>
          <w:tab w:val="left" w:pos="5860"/>
        </w:tabs>
      </w:pPr>
    </w:p>
    <w:p w14:paraId="060E3F5B" w14:textId="77777777" w:rsidR="008A64B2" w:rsidRPr="00B30F26" w:rsidRDefault="008A64B2" w:rsidP="008A64B2">
      <w:pPr>
        <w:tabs>
          <w:tab w:val="left" w:pos="5860"/>
        </w:tabs>
        <w:jc w:val="center"/>
        <w:rPr>
          <w:b/>
        </w:rPr>
      </w:pPr>
      <w:r w:rsidRPr="00B30F26">
        <w:rPr>
          <w:b/>
        </w:rPr>
        <w:t>B-) MALİYET DEĞERİ TAHMİN HESABI</w:t>
      </w:r>
    </w:p>
    <w:p w14:paraId="6BA146CB" w14:textId="77777777" w:rsidR="008A64B2" w:rsidRPr="00B30F26" w:rsidRDefault="008A64B2" w:rsidP="008A64B2">
      <w:pPr>
        <w:tabs>
          <w:tab w:val="left" w:pos="5860"/>
        </w:tabs>
        <w:rPr>
          <w:b/>
        </w:rPr>
      </w:pPr>
    </w:p>
    <w:p w14:paraId="2525D78D" w14:textId="77777777" w:rsidR="008A64B2" w:rsidRPr="00B30F26" w:rsidRDefault="008A64B2" w:rsidP="008A64B2">
      <w:pPr>
        <w:tabs>
          <w:tab w:val="left" w:pos="5860"/>
        </w:tabs>
        <w:spacing w:line="276" w:lineRule="auto"/>
        <w:rPr>
          <w:b/>
        </w:rPr>
      </w:pPr>
      <w:r w:rsidRPr="00B30F26">
        <w:rPr>
          <w:b/>
        </w:rPr>
        <w:t xml:space="preserve">             1-</w:t>
      </w:r>
      <w:proofErr w:type="gramStart"/>
      <w:r w:rsidRPr="00B30F26">
        <w:rPr>
          <w:b/>
        </w:rPr>
        <w:t>)  Genel</w:t>
      </w:r>
      <w:proofErr w:type="gramEnd"/>
    </w:p>
    <w:p w14:paraId="37CB152A" w14:textId="77777777" w:rsidR="008A64B2" w:rsidRPr="00B30F26" w:rsidRDefault="008A64B2" w:rsidP="008A64B2">
      <w:pPr>
        <w:tabs>
          <w:tab w:val="left" w:pos="5860"/>
        </w:tabs>
        <w:spacing w:line="276" w:lineRule="auto"/>
      </w:pPr>
      <w:r w:rsidRPr="00B30F26">
        <w:t xml:space="preserve">              Altyapı gibi ağır ve güç şartları taşıyan inşaatlarda Maliyet tahmini (ön keşif) bu maliyete proje mühendisliği, inşaat planlaması, inşaat meto</w:t>
      </w:r>
      <w:r w:rsidR="004E4239">
        <w:t>t</w:t>
      </w:r>
      <w:r w:rsidRPr="00B30F26">
        <w:t xml:space="preserve">ları ve bu konudaki deneyimlerin katkıları ile ortaya çıkarılır. Değerlendirici kişi, bu işi süresinde bitirmeyi, bu sürede bitirilmesi için gerekli ekipman, üretim </w:t>
      </w:r>
      <w:proofErr w:type="gramStart"/>
      <w:r w:rsidRPr="00B30F26">
        <w:t>santralları(</w:t>
      </w:r>
      <w:proofErr w:type="gramEnd"/>
      <w:r w:rsidRPr="00B30F26">
        <w:t>beton, p beton, atölyeler) ve makine, yedek parça ve işgücünü hesabını yapmalı, ayrıca bu süreye uygun programı ve gerekli projelerinde yapımı değerlendirmesini işin masrafını da fiyatına ekleyerek işin genel maliyet fiyatını ortaya koymalıdır.</w:t>
      </w:r>
    </w:p>
    <w:p w14:paraId="04F7B70A" w14:textId="77777777" w:rsidR="008A64B2" w:rsidRPr="00B30F26" w:rsidRDefault="008A64B2" w:rsidP="008A64B2">
      <w:pPr>
        <w:tabs>
          <w:tab w:val="left" w:pos="5860"/>
        </w:tabs>
        <w:spacing w:line="276" w:lineRule="auto"/>
      </w:pPr>
    </w:p>
    <w:p w14:paraId="2E35B8C0" w14:textId="77777777" w:rsidR="008A64B2" w:rsidRPr="00B30F26" w:rsidRDefault="008A64B2" w:rsidP="008A64B2">
      <w:pPr>
        <w:tabs>
          <w:tab w:val="left" w:pos="5860"/>
        </w:tabs>
        <w:spacing w:line="276" w:lineRule="auto"/>
      </w:pPr>
      <w:r w:rsidRPr="00B30F26">
        <w:t xml:space="preserve">           </w:t>
      </w:r>
      <w:r w:rsidRPr="00B30F26">
        <w:rPr>
          <w:b/>
        </w:rPr>
        <w:t xml:space="preserve">2-) Masrafların </w:t>
      </w:r>
      <w:proofErr w:type="gramStart"/>
      <w:r w:rsidRPr="00B30F26">
        <w:rPr>
          <w:b/>
        </w:rPr>
        <w:t>ayrıntıları</w:t>
      </w:r>
      <w:r w:rsidRPr="00B30F26">
        <w:t>:-</w:t>
      </w:r>
      <w:proofErr w:type="gramEnd"/>
    </w:p>
    <w:p w14:paraId="5DFD677A" w14:textId="77777777" w:rsidR="008A64B2" w:rsidRPr="00B30F26" w:rsidRDefault="008A64B2" w:rsidP="008A64B2">
      <w:pPr>
        <w:tabs>
          <w:tab w:val="left" w:pos="5860"/>
        </w:tabs>
        <w:spacing w:line="276" w:lineRule="auto"/>
        <w:jc w:val="both"/>
      </w:pPr>
      <w:r w:rsidRPr="00B30F26">
        <w:t xml:space="preserve">            T</w:t>
      </w:r>
      <w:r w:rsidR="004E4239">
        <w:t>ahmin edilecek proje masrafları</w:t>
      </w:r>
      <w:r w:rsidRPr="00B30F26">
        <w:t xml:space="preserve"> 5(beş) ana gurupta detaylanabilir:</w:t>
      </w:r>
    </w:p>
    <w:p w14:paraId="5D77A955" w14:textId="77777777" w:rsidR="008A64B2" w:rsidRPr="00B30F26" w:rsidRDefault="008A64B2" w:rsidP="008A64B2">
      <w:pPr>
        <w:numPr>
          <w:ilvl w:val="0"/>
          <w:numId w:val="1"/>
        </w:numPr>
        <w:tabs>
          <w:tab w:val="left" w:pos="960"/>
          <w:tab w:val="left" w:pos="5860"/>
        </w:tabs>
        <w:spacing w:line="276" w:lineRule="auto"/>
        <w:jc w:val="both"/>
      </w:pPr>
      <w:r w:rsidRPr="00B30F26">
        <w:t xml:space="preserve">Direkt Masraflar </w:t>
      </w:r>
    </w:p>
    <w:p w14:paraId="52A7FEF0" w14:textId="77777777" w:rsidR="008A64B2" w:rsidRPr="00B30F26" w:rsidRDefault="008A64B2" w:rsidP="008A64B2">
      <w:pPr>
        <w:numPr>
          <w:ilvl w:val="0"/>
          <w:numId w:val="1"/>
        </w:numPr>
        <w:tabs>
          <w:tab w:val="left" w:pos="960"/>
          <w:tab w:val="left" w:pos="5860"/>
        </w:tabs>
        <w:spacing w:line="276" w:lineRule="auto"/>
        <w:jc w:val="both"/>
      </w:pPr>
      <w:r w:rsidRPr="00B30F26">
        <w:t>Tesisler, makine ve Ekipmanların masrafları</w:t>
      </w:r>
    </w:p>
    <w:p w14:paraId="11EC2DF5" w14:textId="77777777" w:rsidR="008A64B2" w:rsidRPr="00B30F26" w:rsidRDefault="008A64B2" w:rsidP="008A64B2">
      <w:pPr>
        <w:numPr>
          <w:ilvl w:val="0"/>
          <w:numId w:val="1"/>
        </w:numPr>
        <w:tabs>
          <w:tab w:val="left" w:pos="960"/>
          <w:tab w:val="left" w:pos="5860"/>
        </w:tabs>
        <w:spacing w:line="276" w:lineRule="auto"/>
        <w:jc w:val="both"/>
      </w:pPr>
      <w:r w:rsidRPr="00B30F26">
        <w:t>Dolaylı Masraflar</w:t>
      </w:r>
    </w:p>
    <w:p w14:paraId="2CABD1A5" w14:textId="77777777" w:rsidR="008A64B2" w:rsidRPr="00B30F26" w:rsidRDefault="008A64B2" w:rsidP="008A64B2">
      <w:pPr>
        <w:numPr>
          <w:ilvl w:val="0"/>
          <w:numId w:val="1"/>
        </w:numPr>
        <w:tabs>
          <w:tab w:val="left" w:pos="960"/>
          <w:tab w:val="left" w:pos="5860"/>
        </w:tabs>
        <w:spacing w:line="276" w:lineRule="auto"/>
        <w:jc w:val="both"/>
      </w:pPr>
      <w:r w:rsidRPr="00B30F26">
        <w:t>Kurtulan Malzemeler ve bilinmeyen (beklenmeyen) problemler</w:t>
      </w:r>
    </w:p>
    <w:p w14:paraId="56965EE9" w14:textId="77777777" w:rsidR="008A64B2" w:rsidRPr="00B30F26" w:rsidRDefault="008A64B2" w:rsidP="008A64B2">
      <w:pPr>
        <w:numPr>
          <w:ilvl w:val="0"/>
          <w:numId w:val="1"/>
        </w:numPr>
        <w:tabs>
          <w:tab w:val="left" w:pos="960"/>
          <w:tab w:val="left" w:pos="5860"/>
        </w:tabs>
        <w:spacing w:line="276" w:lineRule="auto"/>
        <w:jc w:val="both"/>
      </w:pPr>
      <w:r w:rsidRPr="00B30F26">
        <w:t>Parasal/finans için nakit miktarı ve nakit akışı diyagramı tes</w:t>
      </w:r>
      <w:r w:rsidR="004E4239">
        <w:t>p</w:t>
      </w:r>
      <w:r w:rsidRPr="00B30F26">
        <w:t>iti</w:t>
      </w:r>
    </w:p>
    <w:p w14:paraId="61C404C8" w14:textId="77777777" w:rsidR="008A64B2" w:rsidRPr="00B30F26" w:rsidRDefault="008A64B2" w:rsidP="008A64B2">
      <w:pPr>
        <w:tabs>
          <w:tab w:val="left" w:pos="960"/>
          <w:tab w:val="left" w:pos="5860"/>
        </w:tabs>
        <w:spacing w:line="276" w:lineRule="auto"/>
        <w:ind w:left="362"/>
        <w:jc w:val="both"/>
      </w:pPr>
    </w:p>
    <w:p w14:paraId="37F85B53" w14:textId="77777777" w:rsidR="008A64B2" w:rsidRPr="00B30F26" w:rsidRDefault="008A64B2" w:rsidP="008A64B2">
      <w:pPr>
        <w:tabs>
          <w:tab w:val="left" w:pos="960"/>
          <w:tab w:val="left" w:pos="5860"/>
        </w:tabs>
        <w:spacing w:line="276" w:lineRule="auto"/>
        <w:ind w:left="362"/>
        <w:jc w:val="both"/>
      </w:pPr>
      <w:proofErr w:type="gramStart"/>
      <w:r w:rsidRPr="00B30F26">
        <w:rPr>
          <w:b/>
        </w:rPr>
        <w:t>a</w:t>
      </w:r>
      <w:proofErr w:type="gramEnd"/>
      <w:r w:rsidRPr="00B30F26">
        <w:rPr>
          <w:b/>
        </w:rPr>
        <w:t>-)</w:t>
      </w:r>
      <w:r w:rsidRPr="00B30F26">
        <w:t xml:space="preserve"> </w:t>
      </w:r>
      <w:r w:rsidRPr="00B30F26">
        <w:rPr>
          <w:b/>
        </w:rPr>
        <w:t>Direkt (doğrudan işe etkili) Maliyet masrafları</w:t>
      </w:r>
      <w:r w:rsidRPr="00B30F26">
        <w:t>:</w:t>
      </w:r>
    </w:p>
    <w:p w14:paraId="4DD463DB" w14:textId="77777777" w:rsidR="008A64B2" w:rsidRPr="00B30F26" w:rsidRDefault="008A64B2" w:rsidP="008A64B2">
      <w:pPr>
        <w:tabs>
          <w:tab w:val="left" w:pos="960"/>
          <w:tab w:val="left" w:pos="5860"/>
        </w:tabs>
        <w:spacing w:line="276" w:lineRule="auto"/>
        <w:ind w:left="362"/>
        <w:jc w:val="both"/>
      </w:pPr>
      <w:r w:rsidRPr="00B30F26">
        <w:tab/>
        <w:t>Bunlar gerçek işçilik masrafları, sigortaları, hak</w:t>
      </w:r>
      <w:r w:rsidR="004E4239">
        <w:t xml:space="preserve"> </w:t>
      </w:r>
      <w:r w:rsidRPr="00B30F26">
        <w:t>ediş vergileri,</w:t>
      </w:r>
      <w:r w:rsidR="004E4239">
        <w:t xml:space="preserve"> </w:t>
      </w:r>
      <w:r w:rsidRPr="00B30F26">
        <w:t>malzeme giderleri ve işte kullanılacak makine ekipmanın çalıştırma masraflarını kapsar. Ayrıca bu masraf geniş anlamda işin uygulamasının / metodunun getireceği, üretiminin getireceği belli orandaki masrafı da kapsar. İlaveten, yönetimdeki formen (</w:t>
      </w:r>
      <w:proofErr w:type="spellStart"/>
      <w:r w:rsidRPr="00B30F26">
        <w:t>supervisor</w:t>
      </w:r>
      <w:proofErr w:type="spellEnd"/>
      <w:r w:rsidRPr="00B30F26">
        <w:t xml:space="preserve">), diğer çavuşların da masraflarını içerir. </w:t>
      </w:r>
    </w:p>
    <w:p w14:paraId="6807A731" w14:textId="77777777" w:rsidR="008A64B2" w:rsidRPr="00B30F26" w:rsidRDefault="008A64B2" w:rsidP="008A64B2">
      <w:pPr>
        <w:tabs>
          <w:tab w:val="left" w:pos="960"/>
          <w:tab w:val="left" w:pos="5860"/>
        </w:tabs>
        <w:spacing w:line="276" w:lineRule="auto"/>
        <w:ind w:left="362"/>
        <w:jc w:val="both"/>
      </w:pPr>
    </w:p>
    <w:p w14:paraId="08A5EC74" w14:textId="77777777" w:rsidR="008A64B2" w:rsidRPr="00B30F26" w:rsidRDefault="008A64B2" w:rsidP="008A64B2">
      <w:pPr>
        <w:tabs>
          <w:tab w:val="left" w:pos="960"/>
          <w:tab w:val="left" w:pos="5860"/>
        </w:tabs>
        <w:spacing w:line="276" w:lineRule="auto"/>
        <w:ind w:left="362"/>
        <w:jc w:val="both"/>
        <w:rPr>
          <w:b/>
        </w:rPr>
      </w:pPr>
      <w:r w:rsidRPr="00B30F26">
        <w:rPr>
          <w:b/>
        </w:rPr>
        <w:t xml:space="preserve"> </w:t>
      </w:r>
      <w:proofErr w:type="gramStart"/>
      <w:r w:rsidRPr="00B30F26">
        <w:rPr>
          <w:b/>
        </w:rPr>
        <w:t>b</w:t>
      </w:r>
      <w:proofErr w:type="gramEnd"/>
      <w:r w:rsidRPr="00B30F26">
        <w:rPr>
          <w:b/>
        </w:rPr>
        <w:t>-)</w:t>
      </w:r>
      <w:r w:rsidRPr="00B30F26">
        <w:rPr>
          <w:b/>
        </w:rPr>
        <w:tab/>
        <w:t>Üretim santralları ve ekipmanlar:</w:t>
      </w:r>
    </w:p>
    <w:p w14:paraId="606CD5F6" w14:textId="77777777" w:rsidR="008A64B2" w:rsidRPr="00B30F26" w:rsidRDefault="008A64B2" w:rsidP="008A64B2">
      <w:pPr>
        <w:tabs>
          <w:tab w:val="left" w:pos="960"/>
          <w:tab w:val="left" w:pos="5860"/>
        </w:tabs>
        <w:spacing w:line="276" w:lineRule="auto"/>
        <w:ind w:left="362"/>
        <w:jc w:val="both"/>
      </w:pPr>
      <w:r w:rsidRPr="00B30F26">
        <w:t xml:space="preserve">        Projenin yapımını yapmak için </w:t>
      </w:r>
      <w:r w:rsidR="004E4239">
        <w:t>gerekli teçhizat temini,</w:t>
      </w:r>
      <w:r w:rsidRPr="00B30F26">
        <w:t xml:space="preserve"> üretim tesisleri ve atölyelerin masrafları bu bölümde ele alınır.</w:t>
      </w:r>
      <w:r w:rsidR="004E4239">
        <w:t xml:space="preserve"> Genelde 4(dört) bölüme ayrılır</w:t>
      </w:r>
      <w:r w:rsidRPr="00B30F26">
        <w:t>:</w:t>
      </w:r>
    </w:p>
    <w:p w14:paraId="4A592492" w14:textId="77777777" w:rsidR="008A64B2" w:rsidRPr="00B30F26" w:rsidRDefault="008A64B2" w:rsidP="008A64B2">
      <w:pPr>
        <w:numPr>
          <w:ilvl w:val="0"/>
          <w:numId w:val="1"/>
        </w:numPr>
        <w:tabs>
          <w:tab w:val="left" w:pos="960"/>
          <w:tab w:val="left" w:pos="5860"/>
        </w:tabs>
        <w:spacing w:line="276" w:lineRule="auto"/>
        <w:jc w:val="both"/>
      </w:pPr>
      <w:r w:rsidRPr="00B30F26">
        <w:t>Tesislere gerekli malzeme Masrafları</w:t>
      </w:r>
    </w:p>
    <w:p w14:paraId="58DCC596" w14:textId="77777777" w:rsidR="008A64B2" w:rsidRPr="00B30F26" w:rsidRDefault="008A64B2" w:rsidP="008A64B2">
      <w:pPr>
        <w:numPr>
          <w:ilvl w:val="0"/>
          <w:numId w:val="1"/>
        </w:numPr>
        <w:tabs>
          <w:tab w:val="left" w:pos="960"/>
          <w:tab w:val="left" w:pos="5860"/>
        </w:tabs>
        <w:spacing w:line="276" w:lineRule="auto"/>
        <w:jc w:val="both"/>
      </w:pPr>
      <w:r w:rsidRPr="00B30F26">
        <w:t>Tesislere Gerekli İşçilik Masrafları</w:t>
      </w:r>
    </w:p>
    <w:p w14:paraId="2894EF73" w14:textId="77777777" w:rsidR="008A64B2" w:rsidRPr="00B30F26" w:rsidRDefault="008A64B2" w:rsidP="008A64B2">
      <w:pPr>
        <w:numPr>
          <w:ilvl w:val="0"/>
          <w:numId w:val="1"/>
        </w:numPr>
        <w:tabs>
          <w:tab w:val="left" w:pos="960"/>
          <w:tab w:val="left" w:pos="5860"/>
        </w:tabs>
        <w:spacing w:line="276" w:lineRule="auto"/>
        <w:jc w:val="both"/>
      </w:pPr>
      <w:r w:rsidRPr="00B30F26">
        <w:t xml:space="preserve">Tesislerin </w:t>
      </w:r>
      <w:r w:rsidR="004E4239">
        <w:t>Nakliye ve kurma işleri (</w:t>
      </w:r>
      <w:r w:rsidRPr="00B30F26">
        <w:t>Mobilizasyon</w:t>
      </w:r>
      <w:r w:rsidR="004E4239">
        <w:t>)</w:t>
      </w:r>
      <w:r w:rsidRPr="00B30F26">
        <w:t xml:space="preserve"> masrafları</w:t>
      </w:r>
    </w:p>
    <w:p w14:paraId="74B2CE17" w14:textId="77777777" w:rsidR="008A64B2" w:rsidRPr="00B30F26" w:rsidRDefault="008A64B2" w:rsidP="008A64B2">
      <w:pPr>
        <w:numPr>
          <w:ilvl w:val="0"/>
          <w:numId w:val="1"/>
        </w:numPr>
        <w:tabs>
          <w:tab w:val="left" w:pos="960"/>
          <w:tab w:val="left" w:pos="5860"/>
        </w:tabs>
        <w:spacing w:line="276" w:lineRule="auto"/>
        <w:jc w:val="both"/>
      </w:pPr>
      <w:r w:rsidRPr="00B30F26">
        <w:t>Makine Ekipman masrafları</w:t>
      </w:r>
    </w:p>
    <w:p w14:paraId="0A9934DB" w14:textId="77777777" w:rsidR="008A64B2" w:rsidRPr="00B30F26" w:rsidRDefault="008A64B2" w:rsidP="008A64B2">
      <w:pPr>
        <w:tabs>
          <w:tab w:val="left" w:pos="960"/>
          <w:tab w:val="left" w:pos="5860"/>
        </w:tabs>
        <w:spacing w:line="276" w:lineRule="auto"/>
        <w:ind w:left="362"/>
        <w:jc w:val="both"/>
      </w:pPr>
      <w:r w:rsidRPr="00B30F26">
        <w:tab/>
      </w:r>
    </w:p>
    <w:p w14:paraId="328D69A3" w14:textId="77777777" w:rsidR="008A64B2" w:rsidRPr="00B30F26" w:rsidRDefault="008A64B2" w:rsidP="008A64B2">
      <w:pPr>
        <w:tabs>
          <w:tab w:val="left" w:pos="960"/>
          <w:tab w:val="left" w:pos="5860"/>
        </w:tabs>
        <w:spacing w:line="276" w:lineRule="auto"/>
        <w:ind w:left="362"/>
        <w:jc w:val="both"/>
      </w:pPr>
      <w:r w:rsidRPr="00B30F26">
        <w:tab/>
        <w:t>Makine ve ekipmanın iş bittikten sonra bir işyerinden diğer işyerine götürülerek tekrardan değerlendirilmesi en arzu edilen severek yapılan şarttır.</w:t>
      </w:r>
      <w:r w:rsidR="00476EB5" w:rsidRPr="00B30F26">
        <w:t xml:space="preserve"> </w:t>
      </w:r>
      <w:r w:rsidRPr="00B30F26">
        <w:t xml:space="preserve">Ancak iş bitiminde mevcut makine ekipman o andaki değeri üzerinden satılır; bu değerden </w:t>
      </w:r>
      <w:r w:rsidR="004E4239">
        <w:t>nakliye(</w:t>
      </w:r>
      <w:proofErr w:type="gramStart"/>
      <w:r w:rsidRPr="00B30F26">
        <w:t>mobilizasyon</w:t>
      </w:r>
      <w:r w:rsidR="004E4239">
        <w:t xml:space="preserve">) </w:t>
      </w:r>
      <w:r w:rsidRPr="00B30F26">
        <w:t xml:space="preserve"> ve</w:t>
      </w:r>
      <w:proofErr w:type="gramEnd"/>
      <w:r w:rsidRPr="00B30F26">
        <w:t xml:space="preserve"> montaj </w:t>
      </w:r>
      <w:r w:rsidR="004E4239">
        <w:t>sökme(</w:t>
      </w:r>
      <w:r w:rsidRPr="00B30F26">
        <w:t>demontaj</w:t>
      </w:r>
      <w:r w:rsidR="004E4239">
        <w:t>)</w:t>
      </w:r>
      <w:r w:rsidRPr="00B30F26">
        <w:t xml:space="preserve"> değeri düşülür neticede kalan işte bu değere makine ekipmanın kurtarılma değeridir (atık değer) denir.</w:t>
      </w:r>
    </w:p>
    <w:p w14:paraId="761A4EE7" w14:textId="77777777" w:rsidR="008A64B2" w:rsidRPr="00B30F26" w:rsidRDefault="008A64B2" w:rsidP="008A64B2">
      <w:pPr>
        <w:tabs>
          <w:tab w:val="left" w:pos="960"/>
          <w:tab w:val="left" w:pos="5860"/>
        </w:tabs>
        <w:spacing w:line="276" w:lineRule="auto"/>
        <w:ind w:left="362"/>
        <w:jc w:val="both"/>
      </w:pPr>
      <w:r w:rsidRPr="00B30F26">
        <w:tab/>
      </w:r>
    </w:p>
    <w:p w14:paraId="6A51F910" w14:textId="77777777" w:rsidR="008A64B2" w:rsidRPr="00B30F26" w:rsidRDefault="008A64B2" w:rsidP="008A64B2">
      <w:pPr>
        <w:tabs>
          <w:tab w:val="left" w:pos="960"/>
          <w:tab w:val="left" w:pos="5860"/>
        </w:tabs>
        <w:spacing w:line="276" w:lineRule="auto"/>
        <w:ind w:left="362"/>
        <w:jc w:val="both"/>
      </w:pPr>
      <w:r w:rsidRPr="00B30F26">
        <w:t>Ekipmanlar şunlardır:</w:t>
      </w:r>
    </w:p>
    <w:p w14:paraId="65CCD279" w14:textId="77777777" w:rsidR="008A64B2" w:rsidRPr="00B30F26" w:rsidRDefault="008A64B2" w:rsidP="008A64B2">
      <w:pPr>
        <w:numPr>
          <w:ilvl w:val="0"/>
          <w:numId w:val="1"/>
        </w:numPr>
        <w:tabs>
          <w:tab w:val="left" w:pos="960"/>
          <w:tab w:val="left" w:pos="5860"/>
        </w:tabs>
        <w:spacing w:line="276" w:lineRule="auto"/>
        <w:jc w:val="both"/>
      </w:pPr>
      <w:r w:rsidRPr="00B30F26">
        <w:t>Pompalar</w:t>
      </w:r>
    </w:p>
    <w:p w14:paraId="7DB348DD" w14:textId="77777777" w:rsidR="008A64B2" w:rsidRPr="00B30F26" w:rsidRDefault="008A64B2" w:rsidP="008A64B2">
      <w:pPr>
        <w:numPr>
          <w:ilvl w:val="0"/>
          <w:numId w:val="1"/>
        </w:numPr>
        <w:tabs>
          <w:tab w:val="left" w:pos="960"/>
          <w:tab w:val="left" w:pos="5860"/>
        </w:tabs>
        <w:spacing w:line="276" w:lineRule="auto"/>
        <w:jc w:val="both"/>
      </w:pPr>
      <w:r w:rsidRPr="00B30F26">
        <w:t>Beko, yükleyici, kamyonlar, delici makineler, kompresörler, greyderler gibi kazı makineleri</w:t>
      </w:r>
    </w:p>
    <w:p w14:paraId="61FF4F7A" w14:textId="77777777" w:rsidR="008A64B2" w:rsidRPr="00B30F26" w:rsidRDefault="008A64B2" w:rsidP="008A64B2">
      <w:pPr>
        <w:numPr>
          <w:ilvl w:val="0"/>
          <w:numId w:val="1"/>
        </w:numPr>
        <w:tabs>
          <w:tab w:val="left" w:pos="960"/>
          <w:tab w:val="left" w:pos="5860"/>
        </w:tabs>
        <w:spacing w:line="276" w:lineRule="auto"/>
        <w:jc w:val="both"/>
      </w:pPr>
      <w:r w:rsidRPr="00B30F26">
        <w:t>Beton santralları</w:t>
      </w:r>
    </w:p>
    <w:p w14:paraId="1A98EBA4" w14:textId="77777777" w:rsidR="008A64B2" w:rsidRPr="00B30F26" w:rsidRDefault="00476EB5" w:rsidP="008A64B2">
      <w:pPr>
        <w:numPr>
          <w:ilvl w:val="0"/>
          <w:numId w:val="1"/>
        </w:numPr>
        <w:tabs>
          <w:tab w:val="left" w:pos="960"/>
          <w:tab w:val="left" w:pos="5860"/>
        </w:tabs>
        <w:spacing w:line="276" w:lineRule="auto"/>
        <w:jc w:val="both"/>
      </w:pPr>
      <w:r w:rsidRPr="00B30F26">
        <w:t>Taşıyıcı bant</w:t>
      </w:r>
      <w:r w:rsidR="009D38B2" w:rsidRPr="00B30F26">
        <w:t>lar, silindirler</w:t>
      </w:r>
      <w:r w:rsidR="008A64B2" w:rsidRPr="00B30F26">
        <w:t xml:space="preserve"> ve motorları,</w:t>
      </w:r>
    </w:p>
    <w:p w14:paraId="7794B0C4" w14:textId="77777777" w:rsidR="008A64B2" w:rsidRPr="00B30F26" w:rsidRDefault="008A64B2" w:rsidP="008A64B2">
      <w:pPr>
        <w:numPr>
          <w:ilvl w:val="0"/>
          <w:numId w:val="1"/>
        </w:numPr>
        <w:tabs>
          <w:tab w:val="left" w:pos="960"/>
          <w:tab w:val="left" w:pos="5860"/>
        </w:tabs>
        <w:spacing w:line="276" w:lineRule="auto"/>
        <w:jc w:val="both"/>
      </w:pPr>
      <w:r w:rsidRPr="00B30F26">
        <w:t>Beton yerleştir</w:t>
      </w:r>
      <w:r w:rsidR="00476EB5" w:rsidRPr="00B30F26">
        <w:t xml:space="preserve">me Makineleri </w:t>
      </w:r>
      <w:proofErr w:type="gramStart"/>
      <w:r w:rsidR="00476EB5" w:rsidRPr="00B30F26">
        <w:t>( vinçler</w:t>
      </w:r>
      <w:proofErr w:type="gramEnd"/>
      <w:r w:rsidR="00476EB5" w:rsidRPr="00B30F26">
        <w:t>, vibratö</w:t>
      </w:r>
      <w:r w:rsidRPr="00B30F26">
        <w:t xml:space="preserve">rler, beton pompaları </w:t>
      </w:r>
      <w:proofErr w:type="spellStart"/>
      <w:r w:rsidRPr="00B30F26">
        <w:t>vs</w:t>
      </w:r>
      <w:proofErr w:type="spellEnd"/>
      <w:r w:rsidRPr="00B30F26">
        <w:t>)</w:t>
      </w:r>
    </w:p>
    <w:p w14:paraId="1E4E4644" w14:textId="77777777" w:rsidR="008A64B2" w:rsidRPr="00B30F26" w:rsidRDefault="008A64B2" w:rsidP="008A64B2">
      <w:pPr>
        <w:numPr>
          <w:ilvl w:val="0"/>
          <w:numId w:val="1"/>
        </w:numPr>
        <w:tabs>
          <w:tab w:val="left" w:pos="960"/>
          <w:tab w:val="left" w:pos="5860"/>
        </w:tabs>
        <w:spacing w:line="276" w:lineRule="auto"/>
        <w:jc w:val="both"/>
      </w:pPr>
      <w:r w:rsidRPr="00B30F26">
        <w:t>Beton agrega ısıtma ve beton soğutma tesisleri</w:t>
      </w:r>
    </w:p>
    <w:p w14:paraId="3BEA6A4E" w14:textId="77777777" w:rsidR="008A64B2" w:rsidRPr="00B30F26" w:rsidRDefault="008A64B2" w:rsidP="008A64B2">
      <w:pPr>
        <w:numPr>
          <w:ilvl w:val="0"/>
          <w:numId w:val="1"/>
        </w:numPr>
        <w:tabs>
          <w:tab w:val="left" w:pos="960"/>
          <w:tab w:val="left" w:pos="5860"/>
        </w:tabs>
        <w:spacing w:line="276" w:lineRule="auto"/>
        <w:jc w:val="both"/>
      </w:pPr>
      <w:r w:rsidRPr="00B30F26">
        <w:t xml:space="preserve">Lokomotifler, trafolar, </w:t>
      </w:r>
    </w:p>
    <w:p w14:paraId="2AFD16BE" w14:textId="77777777" w:rsidR="008A64B2" w:rsidRPr="00B30F26" w:rsidRDefault="008A64B2" w:rsidP="008A64B2">
      <w:pPr>
        <w:numPr>
          <w:ilvl w:val="0"/>
          <w:numId w:val="1"/>
        </w:numPr>
        <w:tabs>
          <w:tab w:val="left" w:pos="960"/>
          <w:tab w:val="left" w:pos="5860"/>
        </w:tabs>
        <w:spacing w:line="276" w:lineRule="auto"/>
        <w:jc w:val="both"/>
      </w:pPr>
      <w:r w:rsidRPr="00B30F26">
        <w:t xml:space="preserve">Atölye ve Ofis makineleri </w:t>
      </w:r>
    </w:p>
    <w:p w14:paraId="4A5E39C9" w14:textId="77777777" w:rsidR="008A64B2" w:rsidRPr="00B30F26" w:rsidRDefault="008A64B2" w:rsidP="008A64B2">
      <w:pPr>
        <w:numPr>
          <w:ilvl w:val="0"/>
          <w:numId w:val="1"/>
        </w:numPr>
        <w:tabs>
          <w:tab w:val="left" w:pos="960"/>
          <w:tab w:val="left" w:pos="5860"/>
        </w:tabs>
        <w:spacing w:line="276" w:lineRule="auto"/>
        <w:jc w:val="both"/>
      </w:pPr>
      <w:r w:rsidRPr="00B30F26">
        <w:lastRenderedPageBreak/>
        <w:t>Muhtelif kamyon, pikap, otomobiller</w:t>
      </w:r>
    </w:p>
    <w:p w14:paraId="1BDBA7CB" w14:textId="77777777" w:rsidR="008A64B2" w:rsidRPr="00B30F26" w:rsidRDefault="00476EB5" w:rsidP="008A64B2">
      <w:pPr>
        <w:tabs>
          <w:tab w:val="left" w:pos="960"/>
          <w:tab w:val="left" w:pos="5860"/>
        </w:tabs>
        <w:spacing w:line="276" w:lineRule="auto"/>
        <w:ind w:left="362"/>
        <w:jc w:val="both"/>
      </w:pPr>
      <w:r w:rsidRPr="00B30F26">
        <w:tab/>
      </w:r>
      <w:proofErr w:type="spellStart"/>
      <w:r w:rsidRPr="00B30F26">
        <w:t>Ple</w:t>
      </w:r>
      <w:r w:rsidR="008A64B2" w:rsidRPr="00B30F26">
        <w:t>ntler</w:t>
      </w:r>
      <w:proofErr w:type="spellEnd"/>
      <w:r w:rsidR="008A64B2" w:rsidRPr="00B30F26">
        <w:t>, geçici inşaat tesisleri olup, taşınamaz ve satılamaz ünitelerdir ve iş bittikten sonra neticede fark</w:t>
      </w:r>
      <w:r w:rsidRPr="00B30F26">
        <w:t xml:space="preserve"> </w:t>
      </w:r>
      <w:r w:rsidR="008A64B2" w:rsidRPr="00B30F26">
        <w:t>edilecek bir değeri haiz değil</w:t>
      </w:r>
      <w:r w:rsidRPr="00B30F26">
        <w:t>dirler</w:t>
      </w:r>
      <w:r w:rsidR="008A64B2" w:rsidRPr="00B30F26">
        <w:t>.</w:t>
      </w:r>
    </w:p>
    <w:p w14:paraId="54C0CD11" w14:textId="77777777" w:rsidR="008A64B2" w:rsidRPr="00B30F26" w:rsidRDefault="008A64B2" w:rsidP="008A64B2">
      <w:pPr>
        <w:tabs>
          <w:tab w:val="left" w:pos="960"/>
          <w:tab w:val="left" w:pos="5860"/>
        </w:tabs>
        <w:spacing w:line="276" w:lineRule="auto"/>
        <w:ind w:left="362"/>
        <w:jc w:val="both"/>
      </w:pPr>
    </w:p>
    <w:p w14:paraId="0387F978" w14:textId="77777777" w:rsidR="008A64B2" w:rsidRPr="00B30F26" w:rsidRDefault="00476EB5" w:rsidP="008A64B2">
      <w:pPr>
        <w:tabs>
          <w:tab w:val="left" w:pos="960"/>
          <w:tab w:val="left" w:pos="5860"/>
        </w:tabs>
        <w:spacing w:line="276" w:lineRule="auto"/>
        <w:ind w:left="362"/>
        <w:jc w:val="both"/>
      </w:pPr>
      <w:r w:rsidRPr="00B30F26">
        <w:tab/>
      </w:r>
      <w:proofErr w:type="spellStart"/>
      <w:r w:rsidRPr="00B30F26">
        <w:t>Plent</w:t>
      </w:r>
      <w:proofErr w:type="spellEnd"/>
      <w:r w:rsidRPr="00B30F26">
        <w:t xml:space="preserve"> nesneleri şunlardır</w:t>
      </w:r>
      <w:r w:rsidR="008A64B2" w:rsidRPr="00B30F26">
        <w:t>:</w:t>
      </w:r>
    </w:p>
    <w:p w14:paraId="127A207A" w14:textId="77777777" w:rsidR="008A64B2" w:rsidRPr="00B30F26" w:rsidRDefault="008A64B2" w:rsidP="008A64B2">
      <w:pPr>
        <w:numPr>
          <w:ilvl w:val="0"/>
          <w:numId w:val="1"/>
        </w:numPr>
        <w:tabs>
          <w:tab w:val="left" w:pos="960"/>
          <w:tab w:val="left" w:pos="5860"/>
        </w:tabs>
        <w:spacing w:line="276" w:lineRule="auto"/>
        <w:jc w:val="both"/>
      </w:pPr>
      <w:r w:rsidRPr="00B30F26">
        <w:t xml:space="preserve">Servis yolları, onların bakımı, servis köprüleri, çeşitli iskeleler, </w:t>
      </w:r>
    </w:p>
    <w:p w14:paraId="723C9E6A" w14:textId="77777777" w:rsidR="008A64B2" w:rsidRPr="00B30F26" w:rsidRDefault="008A64B2" w:rsidP="008A64B2">
      <w:pPr>
        <w:numPr>
          <w:ilvl w:val="0"/>
          <w:numId w:val="1"/>
        </w:numPr>
        <w:tabs>
          <w:tab w:val="left" w:pos="960"/>
          <w:tab w:val="left" w:pos="5860"/>
        </w:tabs>
        <w:spacing w:line="276" w:lineRule="auto"/>
        <w:jc w:val="both"/>
      </w:pPr>
      <w:r w:rsidRPr="00B30F26">
        <w:t>Pr</w:t>
      </w:r>
      <w:r w:rsidR="00476EB5" w:rsidRPr="00B30F26">
        <w:t>efabrik bina ve ambar temelleri</w:t>
      </w:r>
      <w:r w:rsidRPr="00B30F26">
        <w:t xml:space="preserve"> ve destek elemanları,</w:t>
      </w:r>
    </w:p>
    <w:p w14:paraId="1A964E42" w14:textId="77777777" w:rsidR="008A64B2" w:rsidRPr="00B30F26" w:rsidRDefault="008A64B2" w:rsidP="008A64B2">
      <w:pPr>
        <w:numPr>
          <w:ilvl w:val="0"/>
          <w:numId w:val="1"/>
        </w:numPr>
        <w:tabs>
          <w:tab w:val="left" w:pos="960"/>
          <w:tab w:val="left" w:pos="5860"/>
        </w:tabs>
        <w:spacing w:line="276" w:lineRule="auto"/>
        <w:jc w:val="both"/>
      </w:pPr>
      <w:r w:rsidRPr="00B30F26">
        <w:t>Tesislerin kurulması, montaj işçilikleri</w:t>
      </w:r>
    </w:p>
    <w:p w14:paraId="1344F64C" w14:textId="77777777" w:rsidR="008A64B2" w:rsidRPr="00B30F26" w:rsidRDefault="008A64B2" w:rsidP="008A64B2">
      <w:pPr>
        <w:numPr>
          <w:ilvl w:val="0"/>
          <w:numId w:val="1"/>
        </w:numPr>
        <w:tabs>
          <w:tab w:val="left" w:pos="960"/>
          <w:tab w:val="left" w:pos="5860"/>
        </w:tabs>
        <w:spacing w:line="276" w:lineRule="auto"/>
        <w:jc w:val="both"/>
      </w:pPr>
      <w:r w:rsidRPr="00B30F26">
        <w:t>Havalandırma işleri</w:t>
      </w:r>
    </w:p>
    <w:p w14:paraId="57A97D8D" w14:textId="77777777" w:rsidR="008A64B2" w:rsidRPr="00B30F26" w:rsidRDefault="008A64B2" w:rsidP="008A64B2">
      <w:pPr>
        <w:numPr>
          <w:ilvl w:val="0"/>
          <w:numId w:val="1"/>
        </w:numPr>
        <w:tabs>
          <w:tab w:val="left" w:pos="960"/>
          <w:tab w:val="left" w:pos="5860"/>
        </w:tabs>
        <w:spacing w:line="276" w:lineRule="auto"/>
        <w:jc w:val="both"/>
      </w:pPr>
      <w:r w:rsidRPr="00B30F26">
        <w:t>Su temini</w:t>
      </w:r>
    </w:p>
    <w:p w14:paraId="1C42700D" w14:textId="77777777" w:rsidR="008A64B2" w:rsidRPr="00B30F26" w:rsidRDefault="008A64B2" w:rsidP="008A64B2">
      <w:pPr>
        <w:numPr>
          <w:ilvl w:val="0"/>
          <w:numId w:val="1"/>
        </w:numPr>
        <w:tabs>
          <w:tab w:val="left" w:pos="960"/>
          <w:tab w:val="left" w:pos="5860"/>
        </w:tabs>
        <w:spacing w:line="276" w:lineRule="auto"/>
        <w:jc w:val="both"/>
      </w:pPr>
      <w:r w:rsidRPr="00B30F26">
        <w:t xml:space="preserve">Elektrik temini </w:t>
      </w:r>
    </w:p>
    <w:p w14:paraId="3BD176CB" w14:textId="77777777" w:rsidR="008A64B2" w:rsidRPr="00B30F26" w:rsidRDefault="008A64B2" w:rsidP="008A64B2">
      <w:pPr>
        <w:numPr>
          <w:ilvl w:val="0"/>
          <w:numId w:val="1"/>
        </w:numPr>
        <w:tabs>
          <w:tab w:val="left" w:pos="960"/>
          <w:tab w:val="left" w:pos="5860"/>
        </w:tabs>
        <w:spacing w:line="276" w:lineRule="auto"/>
        <w:jc w:val="both"/>
      </w:pPr>
      <w:r w:rsidRPr="00B30F26">
        <w:t>Prefabrik olmayan binalar ve atölyeler</w:t>
      </w:r>
    </w:p>
    <w:p w14:paraId="6DC71BF1" w14:textId="77777777" w:rsidR="008A64B2" w:rsidRPr="00B30F26" w:rsidRDefault="008A64B2" w:rsidP="008A64B2">
      <w:pPr>
        <w:tabs>
          <w:tab w:val="left" w:pos="960"/>
          <w:tab w:val="left" w:pos="5860"/>
        </w:tabs>
        <w:spacing w:line="276" w:lineRule="auto"/>
        <w:ind w:left="362"/>
        <w:jc w:val="both"/>
      </w:pPr>
      <w:r w:rsidRPr="00B30F26">
        <w:tab/>
      </w:r>
    </w:p>
    <w:p w14:paraId="0A87D05C" w14:textId="77777777" w:rsidR="008A64B2" w:rsidRPr="00B30F26" w:rsidRDefault="008A64B2" w:rsidP="008A64B2">
      <w:pPr>
        <w:tabs>
          <w:tab w:val="left" w:pos="960"/>
          <w:tab w:val="left" w:pos="5860"/>
        </w:tabs>
        <w:spacing w:line="276" w:lineRule="auto"/>
        <w:ind w:left="362"/>
        <w:jc w:val="both"/>
      </w:pPr>
      <w:r w:rsidRPr="00B30F26">
        <w:tab/>
        <w:t xml:space="preserve">Diğer bir masraf kalemi olarak ekipman ve </w:t>
      </w:r>
      <w:proofErr w:type="spellStart"/>
      <w:r w:rsidRPr="00B30F26">
        <w:t>plantlerin</w:t>
      </w:r>
      <w:proofErr w:type="spellEnd"/>
      <w:r w:rsidRPr="00B30F26">
        <w:t xml:space="preserve"> ilk tesis edilmesi, nakliyeleri (mobilizasyon) masraflarıdır. Bu değerler tahminciler tarafından malzeme ve tesislerin temin şeklini de dikkate alarak hesaba katılır, zira bu malzemelerin teklifinde yerinde tesis fi</w:t>
      </w:r>
      <w:r w:rsidR="00476EB5" w:rsidRPr="00B30F26">
        <w:t>y</w:t>
      </w:r>
      <w:r w:rsidRPr="00B30F26">
        <w:t>atı dahil olanlar da</w:t>
      </w:r>
      <w:r w:rsidR="002E5C65">
        <w:t xml:space="preserve">hi </w:t>
      </w:r>
      <w:r w:rsidRPr="00B30F26">
        <w:t xml:space="preserve">  olabilir.</w:t>
      </w:r>
    </w:p>
    <w:p w14:paraId="17510ACD" w14:textId="77777777" w:rsidR="008A64B2" w:rsidRPr="00B30F26" w:rsidRDefault="008A64B2" w:rsidP="008A64B2">
      <w:pPr>
        <w:tabs>
          <w:tab w:val="left" w:pos="960"/>
          <w:tab w:val="left" w:pos="5860"/>
        </w:tabs>
        <w:spacing w:line="276" w:lineRule="auto"/>
        <w:ind w:left="362"/>
        <w:jc w:val="both"/>
      </w:pPr>
      <w:r w:rsidRPr="00B30F26">
        <w:tab/>
      </w:r>
    </w:p>
    <w:p w14:paraId="1B1828DA" w14:textId="77777777" w:rsidR="008A64B2" w:rsidRPr="00B30F26" w:rsidRDefault="008A64B2" w:rsidP="008A64B2">
      <w:pPr>
        <w:tabs>
          <w:tab w:val="left" w:pos="960"/>
          <w:tab w:val="left" w:pos="5860"/>
        </w:tabs>
        <w:spacing w:line="276" w:lineRule="auto"/>
        <w:ind w:left="362"/>
        <w:jc w:val="both"/>
      </w:pPr>
      <w:r w:rsidRPr="00B30F26">
        <w:tab/>
      </w:r>
      <w:proofErr w:type="gramStart"/>
      <w:r w:rsidRPr="00B30F26">
        <w:rPr>
          <w:b/>
        </w:rPr>
        <w:t>c</w:t>
      </w:r>
      <w:proofErr w:type="gramEnd"/>
      <w:r w:rsidRPr="00B30F26">
        <w:rPr>
          <w:b/>
        </w:rPr>
        <w:t>-)</w:t>
      </w:r>
      <w:r w:rsidRPr="00B30F26">
        <w:t xml:space="preserve"> </w:t>
      </w:r>
      <w:r w:rsidRPr="00B30F26">
        <w:rPr>
          <w:b/>
        </w:rPr>
        <w:t>Doğrudan olm</w:t>
      </w:r>
      <w:r w:rsidR="00476EB5" w:rsidRPr="00B30F26">
        <w:rPr>
          <w:b/>
        </w:rPr>
        <w:t>a</w:t>
      </w:r>
      <w:r w:rsidRPr="00B30F26">
        <w:rPr>
          <w:b/>
        </w:rPr>
        <w:t>yan masraflar</w:t>
      </w:r>
      <w:r w:rsidRPr="00B30F26">
        <w:t>:</w:t>
      </w:r>
    </w:p>
    <w:p w14:paraId="08E3E686" w14:textId="77777777" w:rsidR="008A64B2" w:rsidRPr="00B30F26" w:rsidRDefault="008A64B2" w:rsidP="008A64B2">
      <w:pPr>
        <w:tabs>
          <w:tab w:val="left" w:pos="960"/>
          <w:tab w:val="left" w:pos="5860"/>
        </w:tabs>
        <w:spacing w:line="276" w:lineRule="auto"/>
        <w:ind w:left="362"/>
        <w:jc w:val="both"/>
      </w:pPr>
      <w:r w:rsidRPr="00B30F26">
        <w:tab/>
      </w:r>
    </w:p>
    <w:p w14:paraId="2A0F666B" w14:textId="77777777" w:rsidR="008A64B2" w:rsidRPr="00B30F26" w:rsidRDefault="008A64B2" w:rsidP="008A64B2">
      <w:pPr>
        <w:tabs>
          <w:tab w:val="left" w:pos="960"/>
          <w:tab w:val="left" w:pos="5860"/>
        </w:tabs>
        <w:spacing w:line="276" w:lineRule="auto"/>
        <w:ind w:left="362"/>
        <w:jc w:val="both"/>
      </w:pPr>
      <w:r w:rsidRPr="00B30F26">
        <w:tab/>
        <w:t>Bu masraflar işin tabiatında olan ama makine, ekipmana konulamayan masraflardır.</w:t>
      </w:r>
    </w:p>
    <w:p w14:paraId="2BD8D224" w14:textId="77777777" w:rsidR="008A64B2" w:rsidRPr="00B30F26" w:rsidRDefault="008A64B2" w:rsidP="008A64B2">
      <w:pPr>
        <w:tabs>
          <w:tab w:val="left" w:pos="960"/>
          <w:tab w:val="left" w:pos="5860"/>
        </w:tabs>
        <w:spacing w:line="276" w:lineRule="auto"/>
        <w:ind w:left="362"/>
        <w:jc w:val="both"/>
      </w:pPr>
      <w:r w:rsidRPr="00B30F26">
        <w:t xml:space="preserve">Bazı yükleniciler bu masrafları genel şantiye masraflarına katar. Bu guruba giren </w:t>
      </w:r>
      <w:proofErr w:type="spellStart"/>
      <w:r w:rsidRPr="00B30F26">
        <w:t>masaraf</w:t>
      </w:r>
      <w:proofErr w:type="spellEnd"/>
      <w:r w:rsidRPr="00B30F26">
        <w:t xml:space="preserve"> çeşitleri iki gurupta toplanır:</w:t>
      </w:r>
    </w:p>
    <w:p w14:paraId="38027C8E" w14:textId="77777777" w:rsidR="008A64B2" w:rsidRPr="00B30F26" w:rsidRDefault="008A64B2" w:rsidP="008A64B2">
      <w:pPr>
        <w:tabs>
          <w:tab w:val="left" w:pos="960"/>
          <w:tab w:val="left" w:pos="5860"/>
        </w:tabs>
        <w:spacing w:line="276" w:lineRule="auto"/>
        <w:ind w:left="362"/>
        <w:jc w:val="both"/>
      </w:pPr>
      <w:r w:rsidRPr="00B30F26">
        <w:tab/>
      </w:r>
    </w:p>
    <w:p w14:paraId="52712662" w14:textId="77777777" w:rsidR="008A64B2" w:rsidRPr="00B30F26" w:rsidRDefault="008A64B2" w:rsidP="008A64B2">
      <w:pPr>
        <w:tabs>
          <w:tab w:val="left" w:pos="960"/>
          <w:tab w:val="left" w:pos="5860"/>
        </w:tabs>
        <w:spacing w:line="276" w:lineRule="auto"/>
        <w:ind w:left="362"/>
        <w:jc w:val="both"/>
      </w:pPr>
      <w:r w:rsidRPr="00B30F26">
        <w:tab/>
        <w:t>Bu bölüme giren bu</w:t>
      </w:r>
      <w:r w:rsidR="00476EB5" w:rsidRPr="00B30F26">
        <w:t xml:space="preserve"> kate</w:t>
      </w:r>
      <w:r w:rsidRPr="00B30F26">
        <w:t>gorideki nesneler şunlardı</w:t>
      </w:r>
      <w:r w:rsidR="00476EB5" w:rsidRPr="00B30F26">
        <w:t>r:</w:t>
      </w:r>
    </w:p>
    <w:p w14:paraId="59DA4C6D" w14:textId="77777777" w:rsidR="008A64B2" w:rsidRPr="00B30F26" w:rsidRDefault="008A64B2" w:rsidP="008A64B2">
      <w:pPr>
        <w:tabs>
          <w:tab w:val="left" w:pos="960"/>
          <w:tab w:val="left" w:pos="5860"/>
        </w:tabs>
        <w:spacing w:line="276" w:lineRule="auto"/>
        <w:ind w:left="362"/>
        <w:jc w:val="both"/>
      </w:pPr>
    </w:p>
    <w:p w14:paraId="26B2CEBC" w14:textId="77777777" w:rsidR="008A64B2" w:rsidRPr="00B30F26" w:rsidRDefault="008A64B2" w:rsidP="008A64B2">
      <w:pPr>
        <w:tabs>
          <w:tab w:val="left" w:pos="960"/>
          <w:tab w:val="left" w:pos="5860"/>
        </w:tabs>
        <w:spacing w:line="276" w:lineRule="auto"/>
        <w:ind w:left="362"/>
        <w:jc w:val="both"/>
      </w:pPr>
      <w:r w:rsidRPr="00B30F26">
        <w:tab/>
        <w:t>Dolaylı Masraflar:</w:t>
      </w:r>
    </w:p>
    <w:p w14:paraId="34B1D3AC" w14:textId="77777777" w:rsidR="008A64B2" w:rsidRPr="00B30F26" w:rsidRDefault="008A64B2" w:rsidP="008A64B2">
      <w:pPr>
        <w:tabs>
          <w:tab w:val="left" w:pos="960"/>
          <w:tab w:val="left" w:pos="5860"/>
        </w:tabs>
        <w:spacing w:line="276" w:lineRule="auto"/>
        <w:ind w:left="362"/>
        <w:jc w:val="both"/>
      </w:pPr>
      <w:r w:rsidRPr="00B30F26">
        <w:tab/>
      </w:r>
    </w:p>
    <w:p w14:paraId="25122B01" w14:textId="77777777" w:rsidR="008A64B2" w:rsidRPr="00B30F26" w:rsidRDefault="008A64B2" w:rsidP="008A64B2">
      <w:pPr>
        <w:numPr>
          <w:ilvl w:val="0"/>
          <w:numId w:val="1"/>
        </w:numPr>
        <w:tabs>
          <w:tab w:val="left" w:pos="960"/>
          <w:tab w:val="left" w:pos="5860"/>
        </w:tabs>
        <w:spacing w:line="276" w:lineRule="auto"/>
        <w:jc w:val="both"/>
      </w:pPr>
      <w:r w:rsidRPr="00B30F26">
        <w:t>Proje Müdürü</w:t>
      </w:r>
    </w:p>
    <w:p w14:paraId="45087DB6" w14:textId="77777777" w:rsidR="008A64B2" w:rsidRPr="00B30F26" w:rsidRDefault="008A64B2" w:rsidP="008A64B2">
      <w:pPr>
        <w:numPr>
          <w:ilvl w:val="0"/>
          <w:numId w:val="1"/>
        </w:numPr>
        <w:tabs>
          <w:tab w:val="left" w:pos="960"/>
          <w:tab w:val="left" w:pos="5860"/>
        </w:tabs>
        <w:spacing w:line="276" w:lineRule="auto"/>
        <w:jc w:val="both"/>
      </w:pPr>
      <w:r w:rsidRPr="00B30F26">
        <w:t>Proje Müdür yardımcısı</w:t>
      </w:r>
    </w:p>
    <w:p w14:paraId="71CB795E" w14:textId="77777777" w:rsidR="008A64B2" w:rsidRPr="00B30F26" w:rsidRDefault="008A64B2" w:rsidP="008A64B2">
      <w:pPr>
        <w:numPr>
          <w:ilvl w:val="0"/>
          <w:numId w:val="1"/>
        </w:numPr>
        <w:tabs>
          <w:tab w:val="left" w:pos="960"/>
          <w:tab w:val="left" w:pos="5860"/>
        </w:tabs>
        <w:spacing w:line="276" w:lineRule="auto"/>
        <w:jc w:val="both"/>
      </w:pPr>
      <w:r w:rsidRPr="00B30F26">
        <w:t xml:space="preserve">Mali – idari işler Müdürlüğü </w:t>
      </w:r>
    </w:p>
    <w:p w14:paraId="25FC0B94" w14:textId="77777777" w:rsidR="008A64B2" w:rsidRPr="00B30F26" w:rsidRDefault="008A64B2" w:rsidP="008A64B2">
      <w:pPr>
        <w:numPr>
          <w:ilvl w:val="0"/>
          <w:numId w:val="1"/>
        </w:numPr>
        <w:tabs>
          <w:tab w:val="left" w:pos="960"/>
          <w:tab w:val="left" w:pos="5860"/>
        </w:tabs>
        <w:spacing w:line="276" w:lineRule="auto"/>
        <w:jc w:val="both"/>
      </w:pPr>
      <w:r w:rsidRPr="00B30F26">
        <w:t>Mühendislik Hizmetleri</w:t>
      </w:r>
    </w:p>
    <w:p w14:paraId="5154ED21" w14:textId="77777777" w:rsidR="008A64B2" w:rsidRPr="00B30F26" w:rsidRDefault="008A64B2" w:rsidP="008A64B2">
      <w:pPr>
        <w:numPr>
          <w:ilvl w:val="0"/>
          <w:numId w:val="1"/>
        </w:numPr>
        <w:tabs>
          <w:tab w:val="left" w:pos="960"/>
          <w:tab w:val="left" w:pos="5860"/>
        </w:tabs>
        <w:spacing w:line="276" w:lineRule="auto"/>
        <w:jc w:val="both"/>
      </w:pPr>
      <w:r w:rsidRPr="00B30F26">
        <w:t xml:space="preserve">Ölçüm hizmetleri </w:t>
      </w:r>
    </w:p>
    <w:p w14:paraId="4219E5F4" w14:textId="77777777" w:rsidR="008A64B2" w:rsidRPr="00B30F26" w:rsidRDefault="008A64B2" w:rsidP="008A64B2">
      <w:pPr>
        <w:numPr>
          <w:ilvl w:val="0"/>
          <w:numId w:val="1"/>
        </w:numPr>
        <w:tabs>
          <w:tab w:val="left" w:pos="960"/>
          <w:tab w:val="left" w:pos="5860"/>
        </w:tabs>
        <w:spacing w:line="276" w:lineRule="auto"/>
        <w:jc w:val="both"/>
      </w:pPr>
      <w:r w:rsidRPr="00B30F26">
        <w:t>Kesin Hesap, Hak</w:t>
      </w:r>
      <w:r w:rsidR="004E4239">
        <w:t xml:space="preserve"> </w:t>
      </w:r>
      <w:proofErr w:type="gramStart"/>
      <w:r w:rsidRPr="00B30F26">
        <w:t>ediş,</w:t>
      </w:r>
      <w:proofErr w:type="gramEnd"/>
      <w:r w:rsidRPr="00B30F26">
        <w:t xml:space="preserve"> ve Proje </w:t>
      </w:r>
      <w:proofErr w:type="spellStart"/>
      <w:r w:rsidRPr="00B30F26">
        <w:t>kontrolluk</w:t>
      </w:r>
      <w:proofErr w:type="spellEnd"/>
      <w:r w:rsidRPr="00B30F26">
        <w:t xml:space="preserve"> hizmetleri</w:t>
      </w:r>
    </w:p>
    <w:p w14:paraId="769788BF" w14:textId="77777777" w:rsidR="008A64B2" w:rsidRPr="00B30F26" w:rsidRDefault="008A64B2" w:rsidP="008A64B2">
      <w:pPr>
        <w:numPr>
          <w:ilvl w:val="0"/>
          <w:numId w:val="1"/>
        </w:numPr>
        <w:tabs>
          <w:tab w:val="left" w:pos="960"/>
          <w:tab w:val="left" w:pos="5860"/>
        </w:tabs>
        <w:spacing w:line="276" w:lineRule="auto"/>
        <w:jc w:val="both"/>
      </w:pPr>
      <w:r w:rsidRPr="00B30F26">
        <w:t>Satın Alma ve Seyahat Masrafları</w:t>
      </w:r>
    </w:p>
    <w:p w14:paraId="2E65EFB0" w14:textId="77777777" w:rsidR="008A64B2" w:rsidRPr="00B30F26" w:rsidRDefault="008A64B2" w:rsidP="008A64B2">
      <w:pPr>
        <w:numPr>
          <w:ilvl w:val="0"/>
          <w:numId w:val="1"/>
        </w:numPr>
        <w:tabs>
          <w:tab w:val="left" w:pos="960"/>
          <w:tab w:val="left" w:pos="5860"/>
        </w:tabs>
        <w:spacing w:line="276" w:lineRule="auto"/>
        <w:jc w:val="both"/>
      </w:pPr>
      <w:r w:rsidRPr="00B30F26">
        <w:t>Malzeme Temini ve Ambarlama Masrafları</w:t>
      </w:r>
    </w:p>
    <w:p w14:paraId="17A906C9" w14:textId="77777777" w:rsidR="008A64B2" w:rsidRPr="00B30F26" w:rsidRDefault="008A64B2" w:rsidP="008A64B2">
      <w:pPr>
        <w:numPr>
          <w:ilvl w:val="0"/>
          <w:numId w:val="1"/>
        </w:numPr>
        <w:tabs>
          <w:tab w:val="left" w:pos="960"/>
          <w:tab w:val="left" w:pos="5860"/>
        </w:tabs>
        <w:spacing w:line="276" w:lineRule="auto"/>
        <w:jc w:val="both"/>
      </w:pPr>
      <w:r w:rsidRPr="00B30F26">
        <w:t>İşçi Münasebetleri</w:t>
      </w:r>
    </w:p>
    <w:p w14:paraId="4A760A50" w14:textId="77777777" w:rsidR="008A64B2" w:rsidRPr="00B30F26" w:rsidRDefault="008A64B2" w:rsidP="008A64B2">
      <w:pPr>
        <w:numPr>
          <w:ilvl w:val="0"/>
          <w:numId w:val="1"/>
        </w:numPr>
        <w:tabs>
          <w:tab w:val="left" w:pos="960"/>
          <w:tab w:val="left" w:pos="5860"/>
        </w:tabs>
        <w:spacing w:line="276" w:lineRule="auto"/>
        <w:jc w:val="both"/>
      </w:pPr>
      <w:r w:rsidRPr="00B30F26">
        <w:t xml:space="preserve">İlk Yardım (sağlık Hz), Emniyet (bekçi </w:t>
      </w:r>
      <w:proofErr w:type="spellStart"/>
      <w:r w:rsidRPr="00B30F26">
        <w:t>vs</w:t>
      </w:r>
      <w:proofErr w:type="spellEnd"/>
      <w:r w:rsidRPr="00B30F26">
        <w:t>) ve Odacı, kapıcı temizlik Hizmetleri</w:t>
      </w:r>
    </w:p>
    <w:p w14:paraId="2D7668DE" w14:textId="77777777" w:rsidR="008A64B2" w:rsidRPr="00B30F26" w:rsidRDefault="008A64B2" w:rsidP="008A64B2">
      <w:pPr>
        <w:numPr>
          <w:ilvl w:val="0"/>
          <w:numId w:val="1"/>
        </w:numPr>
        <w:tabs>
          <w:tab w:val="left" w:pos="960"/>
          <w:tab w:val="left" w:pos="5860"/>
        </w:tabs>
        <w:spacing w:line="276" w:lineRule="auto"/>
        <w:jc w:val="both"/>
      </w:pPr>
      <w:r w:rsidRPr="00B30F26">
        <w:t xml:space="preserve">Merkez ofis </w:t>
      </w:r>
      <w:proofErr w:type="spellStart"/>
      <w:r w:rsidRPr="00B30F26">
        <w:t>parsonelinin</w:t>
      </w:r>
      <w:proofErr w:type="spellEnd"/>
      <w:r w:rsidRPr="00B30F26">
        <w:t xml:space="preserve"> servis aracı işleri (ofis, mühendislik ve </w:t>
      </w:r>
      <w:proofErr w:type="gramStart"/>
      <w:r w:rsidRPr="00B30F26">
        <w:t>Diğer</w:t>
      </w:r>
      <w:proofErr w:type="gramEnd"/>
      <w:r w:rsidRPr="00B30F26">
        <w:t xml:space="preserve"> </w:t>
      </w:r>
      <w:proofErr w:type="spellStart"/>
      <w:r w:rsidRPr="00B30F26">
        <w:t>staff</w:t>
      </w:r>
      <w:proofErr w:type="spellEnd"/>
      <w:r w:rsidRPr="00B30F26">
        <w:t>)</w:t>
      </w:r>
    </w:p>
    <w:p w14:paraId="32A1E344" w14:textId="77777777" w:rsidR="008A64B2" w:rsidRPr="00B30F26" w:rsidRDefault="008A64B2" w:rsidP="008A64B2">
      <w:pPr>
        <w:numPr>
          <w:ilvl w:val="0"/>
          <w:numId w:val="1"/>
        </w:numPr>
        <w:tabs>
          <w:tab w:val="left" w:pos="960"/>
          <w:tab w:val="left" w:pos="5860"/>
        </w:tabs>
        <w:spacing w:line="276" w:lineRule="auto"/>
        <w:jc w:val="both"/>
      </w:pPr>
      <w:r w:rsidRPr="00B30F26">
        <w:t xml:space="preserve">Ofislerin </w:t>
      </w:r>
      <w:proofErr w:type="spellStart"/>
      <w:r w:rsidRPr="00B30F26">
        <w:t>vs</w:t>
      </w:r>
      <w:proofErr w:type="spellEnd"/>
      <w:r w:rsidRPr="00B30F26">
        <w:t xml:space="preserve"> giderleri (kırtasiye </w:t>
      </w:r>
      <w:proofErr w:type="spellStart"/>
      <w:r w:rsidRPr="00B30F26">
        <w:t>vs</w:t>
      </w:r>
      <w:proofErr w:type="spellEnd"/>
      <w:r w:rsidRPr="00B30F26">
        <w:t>)</w:t>
      </w:r>
    </w:p>
    <w:p w14:paraId="079880A6" w14:textId="77777777" w:rsidR="008A64B2" w:rsidRPr="00B30F26" w:rsidRDefault="008A64B2" w:rsidP="008A64B2">
      <w:pPr>
        <w:numPr>
          <w:ilvl w:val="0"/>
          <w:numId w:val="1"/>
        </w:numPr>
        <w:tabs>
          <w:tab w:val="left" w:pos="960"/>
          <w:tab w:val="left" w:pos="5860"/>
        </w:tabs>
        <w:spacing w:line="276" w:lineRule="auto"/>
        <w:jc w:val="both"/>
      </w:pPr>
      <w:r w:rsidRPr="00B30F26">
        <w:t>Kanuni hak</w:t>
      </w:r>
      <w:r w:rsidR="004E4239">
        <w:t xml:space="preserve"> </w:t>
      </w:r>
      <w:r w:rsidRPr="00B30F26">
        <w:t>ediş ve diğer vergi giderleri,</w:t>
      </w:r>
    </w:p>
    <w:p w14:paraId="008C04B9" w14:textId="77777777" w:rsidR="008A64B2" w:rsidRPr="00B30F26" w:rsidRDefault="008A64B2" w:rsidP="008A64B2">
      <w:pPr>
        <w:numPr>
          <w:ilvl w:val="0"/>
          <w:numId w:val="1"/>
        </w:numPr>
        <w:tabs>
          <w:tab w:val="left" w:pos="960"/>
          <w:tab w:val="left" w:pos="5860"/>
        </w:tabs>
        <w:spacing w:line="276" w:lineRule="auto"/>
        <w:jc w:val="both"/>
      </w:pPr>
      <w:r w:rsidRPr="00B30F26">
        <w:t xml:space="preserve">İzin, permi </w:t>
      </w:r>
      <w:proofErr w:type="spellStart"/>
      <w:r w:rsidRPr="00B30F26">
        <w:t>vs</w:t>
      </w:r>
      <w:proofErr w:type="spellEnd"/>
      <w:r w:rsidRPr="00B30F26">
        <w:t xml:space="preserve"> </w:t>
      </w:r>
      <w:proofErr w:type="gramStart"/>
      <w:r w:rsidRPr="00B30F26">
        <w:t>kağıt</w:t>
      </w:r>
      <w:proofErr w:type="gramEnd"/>
      <w:r w:rsidRPr="00B30F26">
        <w:t xml:space="preserve"> giderleri</w:t>
      </w:r>
    </w:p>
    <w:p w14:paraId="169DEB53" w14:textId="77777777" w:rsidR="008A64B2" w:rsidRPr="00B30F26" w:rsidRDefault="008A64B2" w:rsidP="008A64B2">
      <w:pPr>
        <w:numPr>
          <w:ilvl w:val="0"/>
          <w:numId w:val="1"/>
        </w:numPr>
        <w:tabs>
          <w:tab w:val="left" w:pos="960"/>
          <w:tab w:val="left" w:pos="5860"/>
        </w:tabs>
        <w:spacing w:line="276" w:lineRule="auto"/>
        <w:jc w:val="both"/>
      </w:pPr>
      <w:r w:rsidRPr="00B30F26">
        <w:t xml:space="preserve">Telefon </w:t>
      </w:r>
      <w:proofErr w:type="spellStart"/>
      <w:r w:rsidRPr="00B30F26">
        <w:t>telg</w:t>
      </w:r>
      <w:proofErr w:type="spellEnd"/>
      <w:r w:rsidRPr="00B30F26">
        <w:t xml:space="preserve"> </w:t>
      </w:r>
      <w:proofErr w:type="spellStart"/>
      <w:r w:rsidRPr="00B30F26">
        <w:t>fax</w:t>
      </w:r>
      <w:proofErr w:type="spellEnd"/>
      <w:r w:rsidRPr="00B30F26">
        <w:t xml:space="preserve"> gibi iletişim giderleri</w:t>
      </w:r>
    </w:p>
    <w:p w14:paraId="435998E2" w14:textId="77777777" w:rsidR="008A64B2" w:rsidRPr="00B30F26" w:rsidRDefault="008A64B2" w:rsidP="008A64B2">
      <w:pPr>
        <w:numPr>
          <w:ilvl w:val="0"/>
          <w:numId w:val="1"/>
        </w:numPr>
        <w:tabs>
          <w:tab w:val="left" w:pos="960"/>
          <w:tab w:val="left" w:pos="5860"/>
        </w:tabs>
        <w:spacing w:line="276" w:lineRule="auto"/>
        <w:jc w:val="both"/>
      </w:pPr>
      <w:r w:rsidRPr="00B30F26">
        <w:t>Eğlence ve istirahat seyahati giderleri</w:t>
      </w:r>
    </w:p>
    <w:p w14:paraId="5F4AF140" w14:textId="77777777" w:rsidR="008A64B2" w:rsidRPr="00B30F26" w:rsidRDefault="008A64B2" w:rsidP="008A64B2">
      <w:pPr>
        <w:numPr>
          <w:ilvl w:val="0"/>
          <w:numId w:val="1"/>
        </w:numPr>
        <w:tabs>
          <w:tab w:val="left" w:pos="960"/>
          <w:tab w:val="left" w:pos="5860"/>
        </w:tabs>
        <w:spacing w:line="276" w:lineRule="auto"/>
        <w:jc w:val="both"/>
      </w:pPr>
      <w:r w:rsidRPr="00B30F26">
        <w:t>Genel vergi giderleri</w:t>
      </w:r>
    </w:p>
    <w:p w14:paraId="59160FFF" w14:textId="77777777" w:rsidR="008A64B2" w:rsidRPr="00B30F26" w:rsidRDefault="008A64B2" w:rsidP="008A64B2">
      <w:pPr>
        <w:numPr>
          <w:ilvl w:val="0"/>
          <w:numId w:val="1"/>
        </w:numPr>
        <w:tabs>
          <w:tab w:val="left" w:pos="960"/>
          <w:tab w:val="left" w:pos="5860"/>
        </w:tabs>
        <w:spacing w:line="276" w:lineRule="auto"/>
        <w:jc w:val="both"/>
      </w:pPr>
      <w:r w:rsidRPr="00B30F26">
        <w:t>Genel ve işçilik sigortası giderleri</w:t>
      </w:r>
    </w:p>
    <w:p w14:paraId="3E708B1E" w14:textId="77777777" w:rsidR="008A64B2" w:rsidRPr="00B30F26" w:rsidRDefault="008A64B2" w:rsidP="008A64B2">
      <w:pPr>
        <w:numPr>
          <w:ilvl w:val="0"/>
          <w:numId w:val="1"/>
        </w:numPr>
        <w:tabs>
          <w:tab w:val="left" w:pos="960"/>
          <w:tab w:val="left" w:pos="5860"/>
        </w:tabs>
        <w:spacing w:line="276" w:lineRule="auto"/>
        <w:jc w:val="both"/>
      </w:pPr>
      <w:proofErr w:type="spellStart"/>
      <w:r w:rsidRPr="00B30F26">
        <w:t>Odüller</w:t>
      </w:r>
      <w:proofErr w:type="spellEnd"/>
      <w:r w:rsidRPr="00B30F26">
        <w:t>, primler</w:t>
      </w:r>
    </w:p>
    <w:p w14:paraId="7E95E3CC" w14:textId="77777777" w:rsidR="008A64B2" w:rsidRPr="00B30F26" w:rsidRDefault="008A64B2" w:rsidP="008A64B2">
      <w:pPr>
        <w:tabs>
          <w:tab w:val="left" w:pos="960"/>
          <w:tab w:val="left" w:pos="5860"/>
        </w:tabs>
        <w:spacing w:line="276" w:lineRule="auto"/>
        <w:ind w:left="362"/>
        <w:jc w:val="both"/>
      </w:pPr>
    </w:p>
    <w:p w14:paraId="57510A82" w14:textId="77777777" w:rsidR="008A64B2" w:rsidRPr="00B30F26" w:rsidRDefault="008A64B2" w:rsidP="008A64B2">
      <w:pPr>
        <w:tabs>
          <w:tab w:val="left" w:pos="960"/>
          <w:tab w:val="left" w:pos="5860"/>
        </w:tabs>
        <w:spacing w:line="276" w:lineRule="auto"/>
        <w:ind w:left="362"/>
        <w:jc w:val="both"/>
      </w:pPr>
      <w:r w:rsidRPr="00B30F26">
        <w:tab/>
        <w:t>Genel Şantiye Giderleri:</w:t>
      </w:r>
    </w:p>
    <w:p w14:paraId="5B0D11BD" w14:textId="77777777" w:rsidR="008A64B2" w:rsidRPr="00B30F26" w:rsidRDefault="008A64B2" w:rsidP="008A64B2">
      <w:pPr>
        <w:numPr>
          <w:ilvl w:val="0"/>
          <w:numId w:val="1"/>
        </w:numPr>
        <w:tabs>
          <w:tab w:val="left" w:pos="960"/>
          <w:tab w:val="left" w:pos="5860"/>
        </w:tabs>
        <w:spacing w:line="276" w:lineRule="auto"/>
        <w:jc w:val="both"/>
      </w:pPr>
      <w:r w:rsidRPr="00B30F26">
        <w:t>Tesislerin Bakımı</w:t>
      </w:r>
    </w:p>
    <w:p w14:paraId="1F6E6ACF" w14:textId="77777777" w:rsidR="008A64B2" w:rsidRPr="00B30F26" w:rsidRDefault="008A64B2" w:rsidP="008A64B2">
      <w:pPr>
        <w:numPr>
          <w:ilvl w:val="0"/>
          <w:numId w:val="1"/>
        </w:numPr>
        <w:tabs>
          <w:tab w:val="left" w:pos="960"/>
          <w:tab w:val="left" w:pos="5860"/>
        </w:tabs>
        <w:spacing w:line="276" w:lineRule="auto"/>
        <w:jc w:val="both"/>
      </w:pPr>
      <w:r w:rsidRPr="00B30F26">
        <w:t>Yolların bakımı</w:t>
      </w:r>
    </w:p>
    <w:p w14:paraId="6A04574C" w14:textId="77777777" w:rsidR="008A64B2" w:rsidRPr="00B30F26" w:rsidRDefault="008A64B2" w:rsidP="008A64B2">
      <w:pPr>
        <w:numPr>
          <w:ilvl w:val="0"/>
          <w:numId w:val="1"/>
        </w:numPr>
        <w:tabs>
          <w:tab w:val="left" w:pos="960"/>
          <w:tab w:val="left" w:pos="5860"/>
        </w:tabs>
        <w:spacing w:line="276" w:lineRule="auto"/>
        <w:jc w:val="both"/>
      </w:pPr>
      <w:r w:rsidRPr="00B30F26">
        <w:t>Sessiz ve Küçük Cihazlar</w:t>
      </w:r>
    </w:p>
    <w:p w14:paraId="4395DF1E" w14:textId="77777777" w:rsidR="008A64B2" w:rsidRPr="00B30F26" w:rsidRDefault="008A64B2" w:rsidP="008A64B2">
      <w:pPr>
        <w:tabs>
          <w:tab w:val="left" w:pos="960"/>
          <w:tab w:val="left" w:pos="5860"/>
        </w:tabs>
        <w:spacing w:line="276" w:lineRule="auto"/>
        <w:ind w:left="362"/>
        <w:jc w:val="both"/>
      </w:pPr>
      <w:r w:rsidRPr="00B30F26">
        <w:tab/>
      </w:r>
    </w:p>
    <w:p w14:paraId="679D59F0" w14:textId="77777777" w:rsidR="008A64B2" w:rsidRPr="00B30F26" w:rsidRDefault="008A64B2" w:rsidP="008A64B2">
      <w:pPr>
        <w:tabs>
          <w:tab w:val="left" w:pos="960"/>
          <w:tab w:val="left" w:pos="5860"/>
        </w:tabs>
        <w:spacing w:line="276" w:lineRule="auto"/>
        <w:ind w:left="362"/>
        <w:jc w:val="both"/>
      </w:pPr>
      <w:proofErr w:type="gramStart"/>
      <w:r w:rsidRPr="00B30F26">
        <w:t>d</w:t>
      </w:r>
      <w:proofErr w:type="gramEnd"/>
      <w:r w:rsidRPr="00B30F26">
        <w:t>-) Makine ekipmanın artık değeri ve Bilinmeyen giderler:</w:t>
      </w:r>
    </w:p>
    <w:p w14:paraId="1A903670" w14:textId="77777777" w:rsidR="008A64B2" w:rsidRPr="00B30F26" w:rsidRDefault="008A64B2" w:rsidP="008A64B2">
      <w:pPr>
        <w:tabs>
          <w:tab w:val="left" w:pos="960"/>
          <w:tab w:val="left" w:pos="5860"/>
        </w:tabs>
        <w:spacing w:line="276" w:lineRule="auto"/>
        <w:ind w:left="362"/>
        <w:jc w:val="both"/>
      </w:pPr>
    </w:p>
    <w:p w14:paraId="29852FE5" w14:textId="77777777" w:rsidR="008A64B2" w:rsidRPr="00B30F26" w:rsidRDefault="008A64B2" w:rsidP="008A64B2">
      <w:pPr>
        <w:tabs>
          <w:tab w:val="left" w:pos="960"/>
          <w:tab w:val="left" w:pos="5860"/>
        </w:tabs>
        <w:spacing w:line="276" w:lineRule="auto"/>
        <w:ind w:left="362"/>
        <w:jc w:val="both"/>
      </w:pPr>
      <w:r w:rsidRPr="00B30F26">
        <w:tab/>
        <w:t xml:space="preserve">Artık değerler; makine ekipman ve tesislerin iş bittikten sonra sökülerek satıcısına tesliminden sonra elde edilen net gelirdir. Bu ekipmanın tekrar kullanımında göz önüne alınacak itibari değerdir. İkinci el </w:t>
      </w:r>
      <w:proofErr w:type="gramStart"/>
      <w:r w:rsidRPr="00B30F26">
        <w:t>( kullanılmış</w:t>
      </w:r>
      <w:proofErr w:type="gramEnd"/>
      <w:r w:rsidRPr="00B30F26">
        <w:t xml:space="preserve">) makine ekipman tekrardan kullanımın fikri ortaya atıldığından beri bu konuda ön tahmin (masraf ön hesabı) yapımı konusunda tahminciler arasında farklı fikirler ortaya atılmıştır. </w:t>
      </w:r>
    </w:p>
    <w:p w14:paraId="758B296C" w14:textId="77777777" w:rsidR="008A64B2" w:rsidRPr="00B30F26" w:rsidRDefault="008A64B2" w:rsidP="008A64B2">
      <w:pPr>
        <w:tabs>
          <w:tab w:val="left" w:pos="960"/>
          <w:tab w:val="left" w:pos="5860"/>
        </w:tabs>
        <w:spacing w:line="276" w:lineRule="auto"/>
        <w:ind w:left="362"/>
        <w:jc w:val="both"/>
      </w:pPr>
    </w:p>
    <w:p w14:paraId="76C10E24" w14:textId="77777777" w:rsidR="008A64B2" w:rsidRPr="00B30F26" w:rsidRDefault="008A64B2" w:rsidP="008A64B2">
      <w:pPr>
        <w:tabs>
          <w:tab w:val="left" w:pos="960"/>
          <w:tab w:val="left" w:pos="5860"/>
        </w:tabs>
        <w:spacing w:line="276" w:lineRule="auto"/>
        <w:ind w:left="362"/>
        <w:jc w:val="both"/>
      </w:pPr>
      <w:r w:rsidRPr="00B30F26">
        <w:tab/>
        <w:t xml:space="preserve">Öngörülmeyen masraflar; ilk keşifte tahmin edilemeyen değerlerdir. Bu masraflar işin yapımı sırasında ortaya çıkan problemin çözümünde gerekli işçiliği, geçen süresi, kullanılan makine ekipman </w:t>
      </w:r>
      <w:proofErr w:type="gramStart"/>
      <w:r w:rsidRPr="00B30F26">
        <w:t>maliyeti,</w:t>
      </w:r>
      <w:proofErr w:type="gramEnd"/>
      <w:r w:rsidRPr="00B30F26">
        <w:t xml:space="preserve"> ve malzemeler sözleşmenin yürürlükte olduğu süreçte tes</w:t>
      </w:r>
      <w:r w:rsidR="00B40AA6" w:rsidRPr="00B30F26">
        <w:t>p</w:t>
      </w:r>
      <w:r w:rsidRPr="00B30F26">
        <w:t>it edilen masraflardır.</w:t>
      </w:r>
    </w:p>
    <w:p w14:paraId="6748694C" w14:textId="77777777" w:rsidR="008A64B2" w:rsidRPr="00B30F26" w:rsidRDefault="008A64B2" w:rsidP="008A64B2">
      <w:pPr>
        <w:tabs>
          <w:tab w:val="left" w:pos="960"/>
          <w:tab w:val="left" w:pos="5860"/>
        </w:tabs>
        <w:spacing w:line="276" w:lineRule="auto"/>
        <w:ind w:left="362"/>
        <w:jc w:val="both"/>
      </w:pPr>
      <w:r w:rsidRPr="00B30F26">
        <w:tab/>
      </w:r>
    </w:p>
    <w:p w14:paraId="5FFC69F1" w14:textId="77777777" w:rsidR="008A64B2" w:rsidRPr="00B30F26" w:rsidRDefault="008A64B2" w:rsidP="008A64B2">
      <w:pPr>
        <w:tabs>
          <w:tab w:val="left" w:pos="960"/>
          <w:tab w:val="left" w:pos="5860"/>
        </w:tabs>
        <w:spacing w:line="276" w:lineRule="auto"/>
        <w:ind w:left="362"/>
        <w:jc w:val="both"/>
      </w:pPr>
      <w:r w:rsidRPr="00B30F26">
        <w:tab/>
        <w:t>Diğer bilinmeyenler şunlar olabilir:</w:t>
      </w:r>
    </w:p>
    <w:p w14:paraId="71791A84" w14:textId="77777777" w:rsidR="008A64B2" w:rsidRPr="00B30F26" w:rsidRDefault="008A64B2" w:rsidP="008A64B2">
      <w:pPr>
        <w:tabs>
          <w:tab w:val="left" w:pos="960"/>
          <w:tab w:val="left" w:pos="5860"/>
        </w:tabs>
        <w:spacing w:line="276" w:lineRule="auto"/>
        <w:ind w:left="362"/>
        <w:jc w:val="both"/>
      </w:pPr>
    </w:p>
    <w:p w14:paraId="4DFB1D3C" w14:textId="77777777" w:rsidR="008A64B2" w:rsidRPr="00B30F26" w:rsidRDefault="008A64B2" w:rsidP="008A64B2">
      <w:pPr>
        <w:numPr>
          <w:ilvl w:val="0"/>
          <w:numId w:val="1"/>
        </w:numPr>
        <w:tabs>
          <w:tab w:val="left" w:pos="960"/>
          <w:tab w:val="left" w:pos="5860"/>
        </w:tabs>
        <w:spacing w:line="276" w:lineRule="auto"/>
        <w:jc w:val="both"/>
      </w:pPr>
      <w:r w:rsidRPr="00B30F26">
        <w:t>İşin Herhangi tehlike durumuna girmesi</w:t>
      </w:r>
    </w:p>
    <w:p w14:paraId="359D5433" w14:textId="77777777" w:rsidR="008A64B2" w:rsidRPr="00B30F26" w:rsidRDefault="008A64B2" w:rsidP="008A64B2">
      <w:pPr>
        <w:numPr>
          <w:ilvl w:val="0"/>
          <w:numId w:val="1"/>
        </w:numPr>
        <w:tabs>
          <w:tab w:val="left" w:pos="960"/>
          <w:tab w:val="left" w:pos="5860"/>
        </w:tabs>
        <w:spacing w:line="276" w:lineRule="auto"/>
        <w:jc w:val="both"/>
      </w:pPr>
      <w:r w:rsidRPr="00B30F26">
        <w:t>Malzeme temini ve bedellerinin beklenmeyen duruma gelmesi</w:t>
      </w:r>
    </w:p>
    <w:p w14:paraId="6FB3F45A" w14:textId="77777777" w:rsidR="008A64B2" w:rsidRPr="00B30F26" w:rsidRDefault="008A64B2" w:rsidP="008A64B2">
      <w:pPr>
        <w:tabs>
          <w:tab w:val="left" w:pos="960"/>
          <w:tab w:val="left" w:pos="5860"/>
        </w:tabs>
        <w:spacing w:line="276" w:lineRule="auto"/>
        <w:ind w:left="362"/>
        <w:jc w:val="both"/>
      </w:pPr>
    </w:p>
    <w:p w14:paraId="65B21A01" w14:textId="77777777" w:rsidR="008A64B2" w:rsidRPr="00B30F26" w:rsidRDefault="008A64B2" w:rsidP="008A64B2">
      <w:pPr>
        <w:tabs>
          <w:tab w:val="left" w:pos="960"/>
          <w:tab w:val="left" w:pos="5860"/>
        </w:tabs>
        <w:spacing w:line="276" w:lineRule="auto"/>
        <w:ind w:left="362"/>
        <w:jc w:val="both"/>
        <w:rPr>
          <w:b/>
        </w:rPr>
      </w:pPr>
      <w:proofErr w:type="gramStart"/>
      <w:r w:rsidRPr="00B30F26">
        <w:rPr>
          <w:b/>
        </w:rPr>
        <w:t>e</w:t>
      </w:r>
      <w:proofErr w:type="gramEnd"/>
      <w:r w:rsidRPr="00B30F26">
        <w:rPr>
          <w:b/>
        </w:rPr>
        <w:t>-) Nakit Temini ve Hazır Bulundurma:</w:t>
      </w:r>
    </w:p>
    <w:p w14:paraId="7C9C7532" w14:textId="77777777" w:rsidR="008A64B2" w:rsidRPr="00B30F26" w:rsidRDefault="008A64B2" w:rsidP="008A64B2">
      <w:pPr>
        <w:tabs>
          <w:tab w:val="left" w:pos="960"/>
          <w:tab w:val="left" w:pos="5860"/>
        </w:tabs>
        <w:spacing w:line="276" w:lineRule="auto"/>
        <w:ind w:left="362"/>
        <w:jc w:val="both"/>
      </w:pPr>
      <w:r w:rsidRPr="00B30F26">
        <w:tab/>
      </w:r>
    </w:p>
    <w:p w14:paraId="19490164" w14:textId="77777777" w:rsidR="008A64B2" w:rsidRPr="00B30F26" w:rsidRDefault="008A64B2" w:rsidP="008A64B2">
      <w:pPr>
        <w:tabs>
          <w:tab w:val="left" w:pos="960"/>
          <w:tab w:val="left" w:pos="5860"/>
        </w:tabs>
        <w:spacing w:line="276" w:lineRule="auto"/>
        <w:ind w:left="362"/>
        <w:jc w:val="both"/>
      </w:pPr>
      <w:r w:rsidRPr="00B30F26">
        <w:tab/>
        <w:t>Yüklenicinin yapım işini ne miktarda para ile finanse edeceği</w:t>
      </w:r>
      <w:r w:rsidR="00B40AA6" w:rsidRPr="00B30F26">
        <w:t>ni</w:t>
      </w:r>
      <w:r w:rsidRPr="00B30F26">
        <w:t xml:space="preserve"> (</w:t>
      </w:r>
      <w:proofErr w:type="gramStart"/>
      <w:r w:rsidRPr="00B30F26">
        <w:t>çevireceği)  bilmesi</w:t>
      </w:r>
      <w:proofErr w:type="gramEnd"/>
      <w:r w:rsidRPr="00B30F26">
        <w:t xml:space="preserve"> çok önemlidir ve bu konuda yüklenicinin daha önceden elde bulunması gerekli paranın miktar ve bilgisi sınırlı olsa bile onu önceden hesap etmesi gerekir.</w:t>
      </w:r>
    </w:p>
    <w:p w14:paraId="20C7277B" w14:textId="77777777" w:rsidR="008A64B2" w:rsidRPr="00B30F26" w:rsidRDefault="008A64B2" w:rsidP="008A64B2">
      <w:pPr>
        <w:tabs>
          <w:tab w:val="left" w:pos="960"/>
          <w:tab w:val="left" w:pos="5860"/>
        </w:tabs>
        <w:spacing w:line="276" w:lineRule="auto"/>
        <w:ind w:left="362"/>
        <w:jc w:val="both"/>
      </w:pPr>
      <w:r w:rsidRPr="00B30F26">
        <w:tab/>
        <w:t>Para gereksinimi genelde neleri kapsayacağı (hangi ana maddeleri ihtiva ettiği) aşağıda açıklanmaktadır:</w:t>
      </w:r>
    </w:p>
    <w:p w14:paraId="13425E79" w14:textId="77777777" w:rsidR="008A64B2" w:rsidRPr="00B30F26" w:rsidRDefault="008A64B2" w:rsidP="008A64B2">
      <w:pPr>
        <w:tabs>
          <w:tab w:val="left" w:pos="960"/>
          <w:tab w:val="left" w:pos="5860"/>
        </w:tabs>
        <w:spacing w:line="276" w:lineRule="auto"/>
        <w:ind w:left="362"/>
        <w:jc w:val="both"/>
      </w:pPr>
      <w:r w:rsidRPr="00B30F26">
        <w:tab/>
      </w:r>
    </w:p>
    <w:p w14:paraId="742EF1B0" w14:textId="77777777" w:rsidR="008A64B2" w:rsidRPr="00B30F26" w:rsidRDefault="008A64B2" w:rsidP="008A64B2">
      <w:pPr>
        <w:tabs>
          <w:tab w:val="left" w:pos="960"/>
          <w:tab w:val="left" w:pos="5860"/>
        </w:tabs>
        <w:spacing w:line="276" w:lineRule="auto"/>
        <w:ind w:left="362"/>
        <w:jc w:val="both"/>
      </w:pPr>
      <w:r w:rsidRPr="00B30F26">
        <w:tab/>
        <w:t>Ekipman ve Tesis Masrafları</w:t>
      </w:r>
      <w:r w:rsidRPr="00B30F26">
        <w:tab/>
        <w:t>................................</w:t>
      </w:r>
    </w:p>
    <w:p w14:paraId="47FAF3CF" w14:textId="77777777" w:rsidR="008A64B2" w:rsidRPr="00B30F26" w:rsidRDefault="00A123C0" w:rsidP="008A64B2">
      <w:pPr>
        <w:tabs>
          <w:tab w:val="left" w:pos="960"/>
          <w:tab w:val="left" w:pos="5860"/>
        </w:tabs>
        <w:spacing w:line="276" w:lineRule="auto"/>
        <w:ind w:left="362"/>
        <w:jc w:val="both"/>
      </w:pPr>
      <w:r w:rsidRPr="00B30F26">
        <w:tab/>
        <w:t>İşçilik, ücretler</w:t>
      </w:r>
      <w:r w:rsidR="008A64B2" w:rsidRPr="00B30F26">
        <w:t xml:space="preserve"> ve İşin Kesin Teminatı </w:t>
      </w:r>
      <w:r w:rsidR="008A64B2" w:rsidRPr="00B30F26">
        <w:tab/>
        <w:t>.................................</w:t>
      </w:r>
    </w:p>
    <w:p w14:paraId="0168243E" w14:textId="77777777" w:rsidR="008A64B2" w:rsidRPr="00B30F26" w:rsidRDefault="008A64B2" w:rsidP="008A64B2">
      <w:pPr>
        <w:tabs>
          <w:tab w:val="left" w:pos="960"/>
          <w:tab w:val="left" w:pos="5860"/>
        </w:tabs>
        <w:spacing w:line="276" w:lineRule="auto"/>
        <w:ind w:left="362"/>
        <w:jc w:val="both"/>
      </w:pPr>
      <w:r w:rsidRPr="00B30F26">
        <w:tab/>
        <w:t>Yıllık Sigorta (1 yıllık)</w:t>
      </w:r>
      <w:r w:rsidRPr="00B30F26">
        <w:tab/>
        <w:t>.................................</w:t>
      </w:r>
    </w:p>
    <w:p w14:paraId="13432269" w14:textId="77777777" w:rsidR="008A64B2" w:rsidRPr="00B30F26" w:rsidRDefault="008A64B2" w:rsidP="008A64B2">
      <w:pPr>
        <w:tabs>
          <w:tab w:val="left" w:pos="960"/>
          <w:tab w:val="left" w:pos="5860"/>
        </w:tabs>
        <w:spacing w:line="276" w:lineRule="auto"/>
        <w:ind w:left="362"/>
        <w:jc w:val="both"/>
      </w:pPr>
      <w:r w:rsidRPr="00B30F26">
        <w:tab/>
        <w:t>Demirbaş Eşya Giderleri</w:t>
      </w:r>
      <w:r w:rsidRPr="00B30F26">
        <w:tab/>
        <w:t>................................</w:t>
      </w:r>
    </w:p>
    <w:p w14:paraId="118BDF5B" w14:textId="77777777" w:rsidR="008A64B2" w:rsidRPr="00B30F26" w:rsidRDefault="008A64B2" w:rsidP="008A64B2">
      <w:pPr>
        <w:tabs>
          <w:tab w:val="left" w:pos="960"/>
          <w:tab w:val="left" w:pos="5860"/>
        </w:tabs>
        <w:spacing w:line="276" w:lineRule="auto"/>
        <w:ind w:left="362"/>
        <w:jc w:val="both"/>
      </w:pPr>
      <w:r w:rsidRPr="00B30F26">
        <w:tab/>
        <w:t>Şantiye Hizmet Masrafları</w:t>
      </w:r>
      <w:r w:rsidRPr="00B30F26">
        <w:tab/>
        <w:t>.................................</w:t>
      </w:r>
    </w:p>
    <w:p w14:paraId="3E04506E" w14:textId="77777777" w:rsidR="008A64B2" w:rsidRPr="00B30F26" w:rsidRDefault="008A64B2" w:rsidP="008A64B2">
      <w:pPr>
        <w:tabs>
          <w:tab w:val="left" w:pos="960"/>
          <w:tab w:val="left" w:pos="5860"/>
        </w:tabs>
        <w:spacing w:line="276" w:lineRule="auto"/>
        <w:ind w:left="362"/>
        <w:jc w:val="both"/>
      </w:pPr>
      <w:r w:rsidRPr="00B30F26">
        <w:tab/>
        <w:t>Gecikme Cezaları (mukaveleye göre)</w:t>
      </w:r>
      <w:r w:rsidRPr="00B30F26">
        <w:tab/>
        <w:t>................................</w:t>
      </w:r>
    </w:p>
    <w:p w14:paraId="468E6E28" w14:textId="77777777" w:rsidR="008A64B2" w:rsidRPr="00B30F26" w:rsidRDefault="008A64B2" w:rsidP="008A64B2">
      <w:pPr>
        <w:tabs>
          <w:tab w:val="left" w:pos="960"/>
          <w:tab w:val="left" w:pos="5860"/>
        </w:tabs>
        <w:spacing w:line="276" w:lineRule="auto"/>
        <w:ind w:left="362"/>
        <w:jc w:val="both"/>
      </w:pPr>
      <w:r w:rsidRPr="00B30F26">
        <w:tab/>
        <w:t>İş Avansı giderleri (avans teminatı)</w:t>
      </w:r>
      <w:r w:rsidRPr="00B30F26">
        <w:tab/>
        <w:t>.................................</w:t>
      </w:r>
    </w:p>
    <w:p w14:paraId="6124BCC3" w14:textId="77777777" w:rsidR="008A64B2" w:rsidRPr="00B30F26" w:rsidRDefault="008A64B2" w:rsidP="008A64B2">
      <w:pPr>
        <w:tabs>
          <w:tab w:val="left" w:pos="960"/>
          <w:tab w:val="left" w:pos="5860"/>
        </w:tabs>
        <w:spacing w:line="276" w:lineRule="auto"/>
        <w:ind w:left="362"/>
        <w:jc w:val="both"/>
      </w:pPr>
      <w:r w:rsidRPr="00B30F26">
        <w:tab/>
        <w:t>Çalışma (faaliyetler) sermaye</w:t>
      </w:r>
      <w:r w:rsidRPr="00B30F26">
        <w:tab/>
        <w:t>...............................</w:t>
      </w:r>
    </w:p>
    <w:p w14:paraId="596A6293" w14:textId="77777777" w:rsidR="008A64B2" w:rsidRPr="00B30F26" w:rsidRDefault="008A64B2" w:rsidP="008A64B2">
      <w:pPr>
        <w:tabs>
          <w:tab w:val="left" w:pos="960"/>
          <w:tab w:val="left" w:pos="5860"/>
        </w:tabs>
        <w:spacing w:line="276" w:lineRule="auto"/>
        <w:ind w:left="362"/>
        <w:jc w:val="both"/>
      </w:pPr>
      <w:r w:rsidRPr="00B30F26">
        <w:tab/>
        <w:t>Çalışma için Nakit (şantiye kasasına)</w:t>
      </w:r>
      <w:r w:rsidRPr="00B30F26">
        <w:tab/>
        <w:t>…………………….</w:t>
      </w:r>
    </w:p>
    <w:p w14:paraId="61548428" w14:textId="77777777" w:rsidR="008A64B2" w:rsidRPr="00B30F26" w:rsidRDefault="008A64B2" w:rsidP="008A64B2">
      <w:pPr>
        <w:tabs>
          <w:tab w:val="left" w:pos="960"/>
          <w:tab w:val="left" w:pos="5860"/>
        </w:tabs>
        <w:spacing w:line="276" w:lineRule="auto"/>
        <w:ind w:left="362"/>
        <w:jc w:val="both"/>
      </w:pPr>
    </w:p>
    <w:p w14:paraId="025EDBCF" w14:textId="77777777" w:rsidR="008A64B2" w:rsidRPr="00B30F26" w:rsidRDefault="008A64B2" w:rsidP="008A64B2">
      <w:pPr>
        <w:tabs>
          <w:tab w:val="left" w:pos="960"/>
          <w:tab w:val="left" w:pos="5860"/>
        </w:tabs>
        <w:spacing w:line="276" w:lineRule="auto"/>
        <w:ind w:left="362"/>
        <w:jc w:val="both"/>
      </w:pPr>
      <w:r w:rsidRPr="00B30F26">
        <w:tab/>
      </w:r>
      <w:r w:rsidRPr="00B30F26">
        <w:tab/>
      </w:r>
      <w:proofErr w:type="gramStart"/>
      <w:r w:rsidRPr="00B30F26">
        <w:t>TOPLAM  :</w:t>
      </w:r>
      <w:proofErr w:type="gramEnd"/>
      <w:r w:rsidRPr="00B30F26">
        <w:t xml:space="preserve"> ........</w:t>
      </w:r>
    </w:p>
    <w:p w14:paraId="0C234F8C" w14:textId="77777777" w:rsidR="008A64B2" w:rsidRPr="00B30F26" w:rsidRDefault="008A64B2" w:rsidP="008A64B2">
      <w:pPr>
        <w:tabs>
          <w:tab w:val="left" w:pos="960"/>
          <w:tab w:val="left" w:pos="5860"/>
        </w:tabs>
        <w:spacing w:line="276" w:lineRule="auto"/>
        <w:ind w:left="362"/>
        <w:jc w:val="both"/>
      </w:pPr>
    </w:p>
    <w:p w14:paraId="41AF5BF1" w14:textId="77777777" w:rsidR="008A64B2" w:rsidRPr="00B30F26" w:rsidRDefault="008A64B2" w:rsidP="008A64B2">
      <w:pPr>
        <w:tabs>
          <w:tab w:val="left" w:pos="960"/>
          <w:tab w:val="left" w:pos="5860"/>
        </w:tabs>
        <w:spacing w:line="276" w:lineRule="auto"/>
        <w:ind w:left="362"/>
        <w:jc w:val="both"/>
      </w:pPr>
      <w:r w:rsidRPr="00B30F26">
        <w:tab/>
        <w:t>Her ne şekilde olursa olsun; iyi bir nakit akış diyagramı yapmak için; maaş ödemeleri ve diğer masrafları yansıtan inşaat programına paralel çalışma yapmak gereklidir. Yine temel programa paralel öngörülmeyen masrafların da ne olabileceği ortaya konulmalıdır. Bütün bu çalışmalar neticesi gerçekçi bir para programı ortaya çıkarılır.</w:t>
      </w:r>
    </w:p>
    <w:p w14:paraId="7F671237" w14:textId="77777777" w:rsidR="008A64B2" w:rsidRPr="00B30F26" w:rsidRDefault="008A64B2" w:rsidP="008A64B2">
      <w:pPr>
        <w:tabs>
          <w:tab w:val="left" w:pos="960"/>
          <w:tab w:val="left" w:pos="5860"/>
        </w:tabs>
        <w:spacing w:line="276" w:lineRule="auto"/>
        <w:ind w:left="362"/>
        <w:jc w:val="both"/>
      </w:pPr>
    </w:p>
    <w:p w14:paraId="3032CB8E" w14:textId="77777777" w:rsidR="008A64B2" w:rsidRPr="00B30F26" w:rsidRDefault="008A64B2" w:rsidP="008A64B2">
      <w:pPr>
        <w:tabs>
          <w:tab w:val="left" w:pos="960"/>
          <w:tab w:val="left" w:pos="5860"/>
        </w:tabs>
        <w:ind w:left="362"/>
        <w:jc w:val="both"/>
      </w:pPr>
      <w:r w:rsidRPr="00B30F26">
        <w:lastRenderedPageBreak/>
        <w:tab/>
      </w:r>
    </w:p>
    <w:p w14:paraId="27B7DEEE" w14:textId="77777777" w:rsidR="008A64B2" w:rsidRPr="00B30F26" w:rsidRDefault="008A64B2" w:rsidP="008A64B2">
      <w:pPr>
        <w:tabs>
          <w:tab w:val="left" w:pos="960"/>
          <w:tab w:val="left" w:pos="5860"/>
        </w:tabs>
        <w:ind w:left="362"/>
        <w:jc w:val="both"/>
      </w:pPr>
    </w:p>
    <w:p w14:paraId="53F009DB" w14:textId="77777777" w:rsidR="008A64B2" w:rsidRDefault="008A64B2" w:rsidP="008A64B2">
      <w:pPr>
        <w:tabs>
          <w:tab w:val="left" w:pos="960"/>
          <w:tab w:val="left" w:pos="5860"/>
        </w:tabs>
        <w:ind w:left="362"/>
        <w:jc w:val="both"/>
      </w:pPr>
      <w:r w:rsidRPr="00B30F26">
        <w:tab/>
      </w:r>
    </w:p>
    <w:p w14:paraId="3AB6F5A5" w14:textId="77777777" w:rsidR="00275878" w:rsidRDefault="00275878" w:rsidP="008A64B2">
      <w:pPr>
        <w:tabs>
          <w:tab w:val="left" w:pos="960"/>
          <w:tab w:val="left" w:pos="5860"/>
        </w:tabs>
        <w:ind w:left="362"/>
        <w:jc w:val="both"/>
      </w:pPr>
    </w:p>
    <w:p w14:paraId="17FA81AD" w14:textId="77777777" w:rsidR="00275878" w:rsidRDefault="00275878" w:rsidP="008A64B2">
      <w:pPr>
        <w:tabs>
          <w:tab w:val="left" w:pos="960"/>
          <w:tab w:val="left" w:pos="5860"/>
        </w:tabs>
        <w:ind w:left="362"/>
        <w:jc w:val="both"/>
      </w:pPr>
    </w:p>
    <w:p w14:paraId="004D8F4F" w14:textId="77777777" w:rsidR="00275878" w:rsidRDefault="00275878" w:rsidP="008A64B2">
      <w:pPr>
        <w:tabs>
          <w:tab w:val="left" w:pos="960"/>
          <w:tab w:val="left" w:pos="5860"/>
        </w:tabs>
        <w:ind w:left="362"/>
        <w:jc w:val="both"/>
      </w:pPr>
    </w:p>
    <w:p w14:paraId="3A7F8BC9" w14:textId="77777777" w:rsidR="00275878" w:rsidRDefault="00275878" w:rsidP="008A64B2">
      <w:pPr>
        <w:tabs>
          <w:tab w:val="left" w:pos="960"/>
          <w:tab w:val="left" w:pos="5860"/>
        </w:tabs>
        <w:ind w:left="362"/>
        <w:jc w:val="both"/>
      </w:pPr>
    </w:p>
    <w:p w14:paraId="4A227FCD" w14:textId="77777777" w:rsidR="00275878" w:rsidRDefault="00275878" w:rsidP="008A64B2">
      <w:pPr>
        <w:tabs>
          <w:tab w:val="left" w:pos="960"/>
          <w:tab w:val="left" w:pos="5860"/>
        </w:tabs>
        <w:ind w:left="362"/>
        <w:jc w:val="both"/>
      </w:pPr>
    </w:p>
    <w:p w14:paraId="288DC546" w14:textId="77777777" w:rsidR="00275878" w:rsidRDefault="00275878" w:rsidP="008A64B2">
      <w:pPr>
        <w:tabs>
          <w:tab w:val="left" w:pos="960"/>
          <w:tab w:val="left" w:pos="5860"/>
        </w:tabs>
        <w:ind w:left="362"/>
        <w:jc w:val="both"/>
      </w:pPr>
    </w:p>
    <w:p w14:paraId="61D5D430" w14:textId="77777777" w:rsidR="00275878" w:rsidRDefault="00275878" w:rsidP="008A64B2">
      <w:pPr>
        <w:tabs>
          <w:tab w:val="left" w:pos="960"/>
          <w:tab w:val="left" w:pos="5860"/>
        </w:tabs>
        <w:ind w:left="362"/>
        <w:jc w:val="both"/>
      </w:pPr>
    </w:p>
    <w:p w14:paraId="633A1365" w14:textId="77777777" w:rsidR="00275878" w:rsidRDefault="00275878" w:rsidP="008A64B2">
      <w:pPr>
        <w:tabs>
          <w:tab w:val="left" w:pos="960"/>
          <w:tab w:val="left" w:pos="5860"/>
        </w:tabs>
        <w:ind w:left="362"/>
        <w:jc w:val="both"/>
      </w:pPr>
    </w:p>
    <w:p w14:paraId="4607015A" w14:textId="77777777" w:rsidR="00275878" w:rsidRDefault="00275878" w:rsidP="008A64B2">
      <w:pPr>
        <w:tabs>
          <w:tab w:val="left" w:pos="960"/>
          <w:tab w:val="left" w:pos="5860"/>
        </w:tabs>
        <w:ind w:left="362"/>
        <w:jc w:val="both"/>
      </w:pPr>
    </w:p>
    <w:p w14:paraId="15CBB69C" w14:textId="77777777" w:rsidR="00275878" w:rsidRPr="00B30F26" w:rsidRDefault="00275878" w:rsidP="008A64B2">
      <w:pPr>
        <w:tabs>
          <w:tab w:val="left" w:pos="960"/>
          <w:tab w:val="left" w:pos="5860"/>
        </w:tabs>
        <w:ind w:left="362"/>
        <w:jc w:val="both"/>
      </w:pPr>
    </w:p>
    <w:p w14:paraId="43293B24" w14:textId="77777777" w:rsidR="008A64B2" w:rsidRDefault="00275878" w:rsidP="00275878">
      <w:pPr>
        <w:tabs>
          <w:tab w:val="left" w:pos="960"/>
          <w:tab w:val="left" w:pos="5860"/>
        </w:tabs>
        <w:ind w:left="362"/>
        <w:jc w:val="center"/>
      </w:pPr>
      <w:r>
        <w:t>EKLER</w:t>
      </w:r>
    </w:p>
    <w:p w14:paraId="1FCE9DF6" w14:textId="77777777" w:rsidR="00275878" w:rsidRDefault="00275878" w:rsidP="00275878">
      <w:pPr>
        <w:tabs>
          <w:tab w:val="left" w:pos="960"/>
          <w:tab w:val="left" w:pos="5860"/>
        </w:tabs>
        <w:ind w:left="362"/>
        <w:jc w:val="center"/>
      </w:pPr>
    </w:p>
    <w:p w14:paraId="548E9D97" w14:textId="77777777" w:rsidR="00275878" w:rsidRDefault="00275878" w:rsidP="0095741B">
      <w:pPr>
        <w:pStyle w:val="ListeParagraf"/>
        <w:numPr>
          <w:ilvl w:val="0"/>
          <w:numId w:val="29"/>
        </w:numPr>
        <w:tabs>
          <w:tab w:val="left" w:pos="960"/>
          <w:tab w:val="left" w:pos="5860"/>
        </w:tabs>
        <w:jc w:val="both"/>
      </w:pPr>
      <w:r>
        <w:t xml:space="preserve">EPBM Tüneller Aç-Kapa Tüneller </w:t>
      </w:r>
    </w:p>
    <w:p w14:paraId="7E407EAC" w14:textId="77777777" w:rsidR="00275878" w:rsidRDefault="00275878" w:rsidP="00275878">
      <w:pPr>
        <w:pStyle w:val="ListeParagraf"/>
        <w:tabs>
          <w:tab w:val="left" w:pos="960"/>
          <w:tab w:val="left" w:pos="5860"/>
        </w:tabs>
        <w:ind w:left="1680"/>
        <w:jc w:val="both"/>
      </w:pPr>
    </w:p>
    <w:p w14:paraId="0B487E01" w14:textId="77777777" w:rsidR="00275878" w:rsidRDefault="00275878" w:rsidP="0095741B">
      <w:pPr>
        <w:pStyle w:val="ListeParagraf"/>
        <w:numPr>
          <w:ilvl w:val="0"/>
          <w:numId w:val="29"/>
        </w:numPr>
        <w:tabs>
          <w:tab w:val="left" w:pos="960"/>
          <w:tab w:val="left" w:pos="5860"/>
        </w:tabs>
        <w:jc w:val="both"/>
      </w:pPr>
      <w:r>
        <w:t>Aç-Kapa Tüneller</w:t>
      </w:r>
    </w:p>
    <w:p w14:paraId="7716A707" w14:textId="77777777" w:rsidR="00275878" w:rsidRDefault="00275878" w:rsidP="00275878">
      <w:pPr>
        <w:pStyle w:val="ListeParagraf"/>
        <w:tabs>
          <w:tab w:val="left" w:pos="960"/>
          <w:tab w:val="left" w:pos="5860"/>
        </w:tabs>
        <w:ind w:left="1680"/>
        <w:jc w:val="both"/>
      </w:pPr>
    </w:p>
    <w:p w14:paraId="3B12C05D" w14:textId="77777777" w:rsidR="00275878" w:rsidRDefault="00275878" w:rsidP="0095741B">
      <w:pPr>
        <w:pStyle w:val="ListeParagraf"/>
        <w:numPr>
          <w:ilvl w:val="0"/>
          <w:numId w:val="29"/>
        </w:numPr>
        <w:tabs>
          <w:tab w:val="left" w:pos="960"/>
          <w:tab w:val="left" w:pos="5860"/>
        </w:tabs>
        <w:jc w:val="both"/>
      </w:pPr>
      <w:r>
        <w:t>Tünel Destekleme Kriterleri ve zemin klasları hakkında birkaç söz</w:t>
      </w:r>
    </w:p>
    <w:p w14:paraId="596A7D56" w14:textId="77777777" w:rsidR="00275878" w:rsidRDefault="00275878" w:rsidP="00275878">
      <w:pPr>
        <w:pStyle w:val="ListeParagraf"/>
        <w:tabs>
          <w:tab w:val="left" w:pos="960"/>
          <w:tab w:val="left" w:pos="5860"/>
        </w:tabs>
        <w:ind w:left="1680"/>
        <w:jc w:val="both"/>
      </w:pPr>
    </w:p>
    <w:p w14:paraId="65572601" w14:textId="77777777" w:rsidR="00275878" w:rsidRDefault="00275878" w:rsidP="0095741B">
      <w:pPr>
        <w:pStyle w:val="ListeParagraf"/>
        <w:numPr>
          <w:ilvl w:val="0"/>
          <w:numId w:val="29"/>
        </w:numPr>
        <w:tabs>
          <w:tab w:val="left" w:pos="960"/>
          <w:tab w:val="left" w:pos="5860"/>
        </w:tabs>
        <w:jc w:val="both"/>
      </w:pPr>
      <w:r>
        <w:t>Tünel Havalandırma</w:t>
      </w:r>
    </w:p>
    <w:p w14:paraId="5B59E56E" w14:textId="77777777" w:rsidR="00275878" w:rsidRDefault="00275878" w:rsidP="00275878">
      <w:pPr>
        <w:pStyle w:val="ListeParagraf"/>
        <w:tabs>
          <w:tab w:val="left" w:pos="960"/>
          <w:tab w:val="left" w:pos="5860"/>
        </w:tabs>
        <w:ind w:left="1680"/>
        <w:jc w:val="both"/>
      </w:pPr>
    </w:p>
    <w:p w14:paraId="22C38A79" w14:textId="77777777" w:rsidR="00275878" w:rsidRDefault="00275878" w:rsidP="0095741B">
      <w:pPr>
        <w:pStyle w:val="ListeParagraf"/>
        <w:numPr>
          <w:ilvl w:val="0"/>
          <w:numId w:val="29"/>
        </w:numPr>
        <w:tabs>
          <w:tab w:val="left" w:pos="960"/>
          <w:tab w:val="left" w:pos="5860"/>
        </w:tabs>
        <w:jc w:val="both"/>
      </w:pPr>
      <w:r>
        <w:t>Tünelde Aydınlatma</w:t>
      </w:r>
    </w:p>
    <w:p w14:paraId="42A411CF" w14:textId="77777777" w:rsidR="00275878" w:rsidRDefault="00275878" w:rsidP="00275878">
      <w:pPr>
        <w:pStyle w:val="ListeParagraf"/>
        <w:tabs>
          <w:tab w:val="left" w:pos="960"/>
          <w:tab w:val="left" w:pos="5860"/>
        </w:tabs>
        <w:ind w:left="1680"/>
        <w:jc w:val="both"/>
      </w:pPr>
    </w:p>
    <w:p w14:paraId="2B4C017A" w14:textId="77777777" w:rsidR="00275878" w:rsidRDefault="00275878" w:rsidP="0095741B">
      <w:pPr>
        <w:pStyle w:val="ListeParagraf"/>
        <w:numPr>
          <w:ilvl w:val="0"/>
          <w:numId w:val="29"/>
        </w:numPr>
        <w:tabs>
          <w:tab w:val="left" w:pos="960"/>
          <w:tab w:val="left" w:pos="5860"/>
        </w:tabs>
        <w:jc w:val="both"/>
      </w:pPr>
      <w:r>
        <w:t>Tünel İşlerinde İş güvenliği</w:t>
      </w:r>
    </w:p>
    <w:p w14:paraId="1DE15F8B" w14:textId="77777777" w:rsidR="00275878" w:rsidRDefault="00275878" w:rsidP="00275878">
      <w:pPr>
        <w:pStyle w:val="ListeParagraf"/>
        <w:tabs>
          <w:tab w:val="left" w:pos="960"/>
          <w:tab w:val="left" w:pos="5860"/>
        </w:tabs>
        <w:ind w:left="1680"/>
        <w:jc w:val="both"/>
      </w:pPr>
    </w:p>
    <w:p w14:paraId="6A1B1024" w14:textId="77777777" w:rsidR="00275878" w:rsidRPr="00B30F26" w:rsidRDefault="00275878" w:rsidP="0095741B">
      <w:pPr>
        <w:pStyle w:val="ListeParagraf"/>
        <w:numPr>
          <w:ilvl w:val="0"/>
          <w:numId w:val="29"/>
        </w:numPr>
        <w:tabs>
          <w:tab w:val="left" w:pos="960"/>
          <w:tab w:val="left" w:pos="5860"/>
        </w:tabs>
        <w:jc w:val="both"/>
      </w:pPr>
      <w:r>
        <w:t xml:space="preserve">Tünel Şantiyesinin kurulması </w:t>
      </w:r>
    </w:p>
    <w:p w14:paraId="2B471B35" w14:textId="77777777" w:rsidR="008A64B2" w:rsidRPr="00B30F26" w:rsidRDefault="008A64B2" w:rsidP="008A64B2">
      <w:pPr>
        <w:tabs>
          <w:tab w:val="left" w:pos="960"/>
          <w:tab w:val="left" w:pos="5860"/>
        </w:tabs>
        <w:ind w:left="362"/>
        <w:jc w:val="both"/>
      </w:pPr>
      <w:r w:rsidRPr="00B30F26">
        <w:tab/>
      </w:r>
    </w:p>
    <w:p w14:paraId="61EB89D5" w14:textId="77777777" w:rsidR="008A64B2" w:rsidRPr="00B30F26" w:rsidRDefault="008A64B2" w:rsidP="008A64B2">
      <w:pPr>
        <w:tabs>
          <w:tab w:val="left" w:pos="960"/>
          <w:tab w:val="left" w:pos="5860"/>
        </w:tabs>
        <w:ind w:left="362"/>
        <w:jc w:val="both"/>
      </w:pPr>
      <w:r w:rsidRPr="00B30F26">
        <w:tab/>
      </w:r>
    </w:p>
    <w:p w14:paraId="24139875" w14:textId="77777777" w:rsidR="008A64B2" w:rsidRPr="00B30F26" w:rsidRDefault="008A64B2" w:rsidP="008A64B2">
      <w:pPr>
        <w:tabs>
          <w:tab w:val="left" w:pos="960"/>
          <w:tab w:val="left" w:pos="5860"/>
        </w:tabs>
        <w:ind w:left="362"/>
        <w:jc w:val="both"/>
      </w:pPr>
    </w:p>
    <w:p w14:paraId="1ECC7F72" w14:textId="77777777" w:rsidR="008A64B2" w:rsidRPr="00B30F26" w:rsidRDefault="008A64B2" w:rsidP="008A64B2">
      <w:pPr>
        <w:tabs>
          <w:tab w:val="left" w:pos="960"/>
          <w:tab w:val="left" w:pos="5860"/>
        </w:tabs>
        <w:ind w:left="362"/>
        <w:jc w:val="both"/>
      </w:pPr>
    </w:p>
    <w:p w14:paraId="26420212" w14:textId="77777777" w:rsidR="008A64B2" w:rsidRPr="00B30F26" w:rsidRDefault="008A64B2" w:rsidP="008A64B2">
      <w:pPr>
        <w:pStyle w:val="GvdeMetniGirintisi"/>
        <w:spacing w:line="360" w:lineRule="auto"/>
      </w:pPr>
    </w:p>
    <w:p w14:paraId="4D563538" w14:textId="77777777" w:rsidR="008A64B2" w:rsidRPr="00B30F26" w:rsidRDefault="008A64B2" w:rsidP="00B40AA6">
      <w:pPr>
        <w:pStyle w:val="GvdeMetniGirintisi"/>
        <w:spacing w:line="360" w:lineRule="auto"/>
        <w:ind w:left="0"/>
      </w:pPr>
    </w:p>
    <w:p w14:paraId="7F448686" w14:textId="77777777" w:rsidR="008A64B2" w:rsidRPr="00B30F26" w:rsidRDefault="008A64B2" w:rsidP="008A64B2">
      <w:pPr>
        <w:pStyle w:val="GvdeMetniGirintisi"/>
        <w:spacing w:line="360" w:lineRule="auto"/>
      </w:pPr>
    </w:p>
    <w:p w14:paraId="02E9B314" w14:textId="77777777" w:rsidR="008A64B2" w:rsidRPr="00B30F26" w:rsidRDefault="008A64B2" w:rsidP="008A64B2">
      <w:pPr>
        <w:pStyle w:val="GvdeMetniGirintisi"/>
        <w:spacing w:line="360" w:lineRule="auto"/>
      </w:pPr>
    </w:p>
    <w:p w14:paraId="5A87A50F" w14:textId="77777777" w:rsidR="008A64B2" w:rsidRPr="00B30F26" w:rsidRDefault="008A64B2" w:rsidP="008A64B2">
      <w:pPr>
        <w:pStyle w:val="GvdeMetniGirintisi"/>
        <w:spacing w:line="360" w:lineRule="auto"/>
      </w:pPr>
    </w:p>
    <w:p w14:paraId="20D42365" w14:textId="77777777" w:rsidR="008A64B2" w:rsidRPr="00B30F26" w:rsidRDefault="008A64B2" w:rsidP="008A64B2">
      <w:pPr>
        <w:pStyle w:val="GvdeMetniGirintisi"/>
        <w:spacing w:line="360" w:lineRule="auto"/>
      </w:pPr>
    </w:p>
    <w:p w14:paraId="055E963D" w14:textId="77777777" w:rsidR="008A64B2" w:rsidRPr="00B30F26" w:rsidRDefault="008A64B2" w:rsidP="008A64B2">
      <w:pPr>
        <w:pStyle w:val="GvdeMetniGirintisi"/>
        <w:spacing w:line="360" w:lineRule="auto"/>
      </w:pPr>
    </w:p>
    <w:p w14:paraId="18B64CA6" w14:textId="77777777" w:rsidR="008A64B2" w:rsidRPr="00B30F26" w:rsidRDefault="008A64B2" w:rsidP="008A64B2">
      <w:pPr>
        <w:pStyle w:val="GvdeMetniGirintisi"/>
        <w:spacing w:line="360" w:lineRule="auto"/>
      </w:pPr>
    </w:p>
    <w:p w14:paraId="24A72F68" w14:textId="77777777" w:rsidR="008A64B2" w:rsidRPr="00B30F26" w:rsidRDefault="008A64B2" w:rsidP="008A64B2">
      <w:pPr>
        <w:pStyle w:val="GvdeMetniGirintisi"/>
        <w:spacing w:line="360" w:lineRule="auto"/>
      </w:pPr>
    </w:p>
    <w:p w14:paraId="3CD27DFA" w14:textId="77777777" w:rsidR="008A64B2" w:rsidRPr="00B30F26" w:rsidRDefault="008A64B2" w:rsidP="008A64B2">
      <w:pPr>
        <w:tabs>
          <w:tab w:val="left" w:pos="960"/>
          <w:tab w:val="left" w:pos="5860"/>
        </w:tabs>
        <w:jc w:val="both"/>
      </w:pPr>
    </w:p>
    <w:p w14:paraId="7237A773" w14:textId="77777777" w:rsidR="008A64B2" w:rsidRPr="00B30F26" w:rsidRDefault="008A64B2" w:rsidP="008A64B2">
      <w:pPr>
        <w:tabs>
          <w:tab w:val="left" w:pos="960"/>
          <w:tab w:val="left" w:pos="5860"/>
        </w:tabs>
        <w:jc w:val="both"/>
      </w:pPr>
    </w:p>
    <w:p w14:paraId="5C1FD97E" w14:textId="77777777" w:rsidR="008A64B2" w:rsidRPr="00B30F26" w:rsidRDefault="008A64B2" w:rsidP="008A64B2">
      <w:pPr>
        <w:tabs>
          <w:tab w:val="left" w:pos="960"/>
          <w:tab w:val="left" w:pos="5860"/>
        </w:tabs>
        <w:jc w:val="both"/>
      </w:pPr>
    </w:p>
    <w:p w14:paraId="4CE79435" w14:textId="77777777" w:rsidR="008A64B2" w:rsidRPr="00B30F26" w:rsidRDefault="008A64B2" w:rsidP="008A64B2">
      <w:pPr>
        <w:tabs>
          <w:tab w:val="left" w:pos="960"/>
          <w:tab w:val="left" w:pos="5860"/>
        </w:tabs>
        <w:jc w:val="both"/>
      </w:pPr>
    </w:p>
    <w:p w14:paraId="6B2DA27F" w14:textId="77777777" w:rsidR="008A64B2" w:rsidRPr="00B30F26" w:rsidRDefault="008A64B2" w:rsidP="008A64B2">
      <w:pPr>
        <w:tabs>
          <w:tab w:val="left" w:pos="960"/>
          <w:tab w:val="left" w:pos="5860"/>
        </w:tabs>
        <w:jc w:val="both"/>
      </w:pPr>
    </w:p>
    <w:p w14:paraId="50BFDBE5" w14:textId="77777777" w:rsidR="008A64B2" w:rsidRPr="00B30F26" w:rsidRDefault="008A64B2" w:rsidP="008A64B2">
      <w:pPr>
        <w:tabs>
          <w:tab w:val="left" w:pos="960"/>
          <w:tab w:val="left" w:pos="5860"/>
        </w:tabs>
        <w:jc w:val="both"/>
      </w:pPr>
    </w:p>
    <w:p w14:paraId="6B63C079" w14:textId="77777777" w:rsidR="008A64B2" w:rsidRPr="00B30F26" w:rsidRDefault="008A64B2" w:rsidP="008A64B2">
      <w:pPr>
        <w:tabs>
          <w:tab w:val="left" w:pos="960"/>
          <w:tab w:val="left" w:pos="5860"/>
        </w:tabs>
        <w:jc w:val="both"/>
      </w:pPr>
    </w:p>
    <w:p w14:paraId="6CDBCB74" w14:textId="77777777" w:rsidR="008A64B2" w:rsidRPr="00B30F26" w:rsidRDefault="008A64B2" w:rsidP="008A64B2">
      <w:pPr>
        <w:tabs>
          <w:tab w:val="left" w:pos="960"/>
          <w:tab w:val="left" w:pos="5860"/>
        </w:tabs>
        <w:jc w:val="both"/>
      </w:pPr>
    </w:p>
    <w:p w14:paraId="471917C1" w14:textId="77777777" w:rsidR="008A64B2" w:rsidRPr="00B30F26" w:rsidRDefault="008A64B2" w:rsidP="008A64B2">
      <w:pPr>
        <w:tabs>
          <w:tab w:val="left" w:pos="960"/>
          <w:tab w:val="left" w:pos="5860"/>
        </w:tabs>
        <w:jc w:val="both"/>
      </w:pPr>
    </w:p>
    <w:p w14:paraId="28B10F45" w14:textId="77777777" w:rsidR="008A64B2" w:rsidRPr="00B30F26" w:rsidRDefault="008A64B2" w:rsidP="008A64B2">
      <w:pPr>
        <w:tabs>
          <w:tab w:val="left" w:pos="960"/>
          <w:tab w:val="left" w:pos="5860"/>
        </w:tabs>
        <w:jc w:val="both"/>
      </w:pPr>
    </w:p>
    <w:p w14:paraId="2BA3A0D6" w14:textId="77777777" w:rsidR="00275878" w:rsidRPr="00943E16" w:rsidRDefault="00943E16" w:rsidP="0095741B">
      <w:pPr>
        <w:pStyle w:val="ListeParagraf"/>
        <w:numPr>
          <w:ilvl w:val="0"/>
          <w:numId w:val="62"/>
        </w:numPr>
        <w:rPr>
          <w:b/>
        </w:rPr>
      </w:pPr>
      <w:r w:rsidRPr="00943E16">
        <w:rPr>
          <w:b/>
        </w:rPr>
        <w:t>EPBM</w:t>
      </w:r>
    </w:p>
    <w:p w14:paraId="3F5DF241" w14:textId="77777777" w:rsidR="00275878" w:rsidRDefault="00275878"/>
    <w:p w14:paraId="12239084" w14:textId="77777777" w:rsidR="00275878" w:rsidRDefault="00275878" w:rsidP="00275878">
      <w:pPr>
        <w:jc w:val="center"/>
      </w:pPr>
    </w:p>
    <w:p w14:paraId="796BD6D1" w14:textId="77777777" w:rsidR="00275878" w:rsidRDefault="00275878" w:rsidP="00275878">
      <w:pPr>
        <w:jc w:val="center"/>
      </w:pPr>
    </w:p>
    <w:p w14:paraId="391CF8FA" w14:textId="77777777" w:rsidR="00275878" w:rsidRDefault="00275878" w:rsidP="00275878">
      <w:pPr>
        <w:jc w:val="center"/>
      </w:pPr>
    </w:p>
    <w:p w14:paraId="27885BC6" w14:textId="77777777" w:rsidR="00275878" w:rsidRDefault="00275878" w:rsidP="00275878">
      <w:pPr>
        <w:ind w:left="708"/>
        <w:jc w:val="center"/>
        <w:rPr>
          <w:b/>
          <w:sz w:val="32"/>
          <w:szCs w:val="32"/>
        </w:rPr>
      </w:pPr>
    </w:p>
    <w:p w14:paraId="35358350" w14:textId="77777777" w:rsidR="00275878" w:rsidRDefault="00275878" w:rsidP="00275878">
      <w:pPr>
        <w:ind w:left="708"/>
        <w:jc w:val="center"/>
        <w:rPr>
          <w:b/>
          <w:sz w:val="32"/>
          <w:szCs w:val="32"/>
        </w:rPr>
      </w:pPr>
    </w:p>
    <w:p w14:paraId="60FB595F" w14:textId="77777777" w:rsidR="00275878" w:rsidRDefault="00275878" w:rsidP="00275878">
      <w:pPr>
        <w:ind w:left="708"/>
        <w:jc w:val="center"/>
        <w:rPr>
          <w:b/>
          <w:sz w:val="32"/>
          <w:szCs w:val="32"/>
        </w:rPr>
      </w:pPr>
    </w:p>
    <w:p w14:paraId="25A06C07" w14:textId="77777777" w:rsidR="00275878" w:rsidRDefault="00275878" w:rsidP="00275878">
      <w:pPr>
        <w:ind w:left="708"/>
        <w:jc w:val="center"/>
        <w:rPr>
          <w:b/>
          <w:sz w:val="32"/>
          <w:szCs w:val="32"/>
        </w:rPr>
      </w:pPr>
    </w:p>
    <w:p w14:paraId="165D0C35" w14:textId="77777777" w:rsidR="00275878" w:rsidRDefault="00275878" w:rsidP="00275878">
      <w:pPr>
        <w:ind w:left="708"/>
        <w:jc w:val="center"/>
        <w:rPr>
          <w:b/>
          <w:sz w:val="32"/>
          <w:szCs w:val="32"/>
        </w:rPr>
      </w:pPr>
    </w:p>
    <w:p w14:paraId="0AAA018F" w14:textId="77777777" w:rsidR="00275878" w:rsidRDefault="00275878" w:rsidP="00275878">
      <w:pPr>
        <w:ind w:left="708"/>
        <w:jc w:val="center"/>
        <w:rPr>
          <w:b/>
          <w:sz w:val="32"/>
          <w:szCs w:val="32"/>
        </w:rPr>
      </w:pPr>
    </w:p>
    <w:p w14:paraId="370A762F" w14:textId="77777777" w:rsidR="00275878" w:rsidRDefault="00275878" w:rsidP="00275878">
      <w:pPr>
        <w:ind w:left="708"/>
        <w:jc w:val="center"/>
        <w:rPr>
          <w:b/>
          <w:sz w:val="32"/>
          <w:szCs w:val="32"/>
        </w:rPr>
      </w:pPr>
      <w:r w:rsidRPr="002A0A6B">
        <w:rPr>
          <w:b/>
          <w:sz w:val="32"/>
          <w:szCs w:val="32"/>
        </w:rPr>
        <w:t>ZEMİN BASINCINI DENGELEYEREK</w:t>
      </w:r>
    </w:p>
    <w:p w14:paraId="2764BB7F" w14:textId="77777777" w:rsidR="00275878" w:rsidRPr="002A0A6B" w:rsidRDefault="00275878" w:rsidP="00275878">
      <w:pPr>
        <w:ind w:left="708"/>
        <w:jc w:val="center"/>
        <w:rPr>
          <w:b/>
          <w:sz w:val="32"/>
          <w:szCs w:val="32"/>
        </w:rPr>
      </w:pPr>
    </w:p>
    <w:p w14:paraId="5E79C97B" w14:textId="77777777" w:rsidR="00275878" w:rsidRPr="00965FD3" w:rsidRDefault="00275878" w:rsidP="00275878">
      <w:pPr>
        <w:jc w:val="center"/>
        <w:rPr>
          <w:b/>
          <w:sz w:val="28"/>
          <w:szCs w:val="28"/>
        </w:rPr>
      </w:pPr>
    </w:p>
    <w:p w14:paraId="0133656E" w14:textId="77777777" w:rsidR="00275878" w:rsidRDefault="00275878" w:rsidP="00275878">
      <w:pPr>
        <w:jc w:val="center"/>
        <w:rPr>
          <w:b/>
          <w:sz w:val="32"/>
          <w:szCs w:val="32"/>
        </w:rPr>
      </w:pPr>
      <w:r w:rsidRPr="00CA0F45">
        <w:rPr>
          <w:b/>
          <w:sz w:val="32"/>
          <w:szCs w:val="32"/>
        </w:rPr>
        <w:t>TÜNEL KAZISI ve YAPIMINI SAĞLAYAN</w:t>
      </w:r>
    </w:p>
    <w:p w14:paraId="2BC6D619" w14:textId="77777777" w:rsidR="00275878" w:rsidRPr="00CA0F45" w:rsidRDefault="00275878" w:rsidP="00275878">
      <w:pPr>
        <w:jc w:val="center"/>
        <w:rPr>
          <w:b/>
          <w:sz w:val="32"/>
          <w:szCs w:val="32"/>
        </w:rPr>
      </w:pPr>
    </w:p>
    <w:p w14:paraId="06104C36" w14:textId="77777777" w:rsidR="00275878" w:rsidRPr="00CA0F45" w:rsidRDefault="00275878" w:rsidP="00275878">
      <w:pPr>
        <w:jc w:val="center"/>
        <w:rPr>
          <w:b/>
          <w:sz w:val="32"/>
          <w:szCs w:val="32"/>
        </w:rPr>
      </w:pPr>
    </w:p>
    <w:p w14:paraId="3A486B67" w14:textId="77777777" w:rsidR="00275878" w:rsidRPr="00E94C4B" w:rsidRDefault="00275878" w:rsidP="00275878">
      <w:pPr>
        <w:jc w:val="center"/>
        <w:rPr>
          <w:b/>
          <w:sz w:val="40"/>
          <w:szCs w:val="40"/>
        </w:rPr>
      </w:pPr>
      <w:r w:rsidRPr="00E94C4B">
        <w:rPr>
          <w:b/>
          <w:sz w:val="40"/>
          <w:szCs w:val="40"/>
        </w:rPr>
        <w:t>TÜNEL YAPIM YÖNTEMİ</w:t>
      </w:r>
    </w:p>
    <w:p w14:paraId="074D1DF5" w14:textId="77777777" w:rsidR="00275878" w:rsidRPr="00E94C4B" w:rsidRDefault="00275878" w:rsidP="00275878">
      <w:pPr>
        <w:jc w:val="center"/>
        <w:rPr>
          <w:b/>
          <w:sz w:val="40"/>
          <w:szCs w:val="40"/>
        </w:rPr>
      </w:pPr>
    </w:p>
    <w:p w14:paraId="3482FF65" w14:textId="77777777" w:rsidR="00275878" w:rsidRPr="00CA0F45" w:rsidRDefault="00275878" w:rsidP="00275878">
      <w:pPr>
        <w:jc w:val="center"/>
        <w:rPr>
          <w:sz w:val="32"/>
          <w:szCs w:val="32"/>
        </w:rPr>
      </w:pPr>
    </w:p>
    <w:p w14:paraId="208C92CB" w14:textId="77777777" w:rsidR="00275878" w:rsidRPr="00E94C4B" w:rsidRDefault="00275878" w:rsidP="00275878">
      <w:pPr>
        <w:jc w:val="center"/>
        <w:rPr>
          <w:sz w:val="48"/>
          <w:szCs w:val="48"/>
        </w:rPr>
      </w:pPr>
      <w:r w:rsidRPr="00E94C4B">
        <w:rPr>
          <w:b/>
          <w:sz w:val="48"/>
          <w:szCs w:val="48"/>
        </w:rPr>
        <w:t>EPBM</w:t>
      </w:r>
      <w:r w:rsidRPr="00E94C4B">
        <w:rPr>
          <w:sz w:val="48"/>
          <w:szCs w:val="48"/>
        </w:rPr>
        <w:t xml:space="preserve"> </w:t>
      </w:r>
    </w:p>
    <w:p w14:paraId="4BE84C10" w14:textId="77777777" w:rsidR="00275878" w:rsidRPr="00F97A54" w:rsidRDefault="00275878" w:rsidP="00275878">
      <w:pPr>
        <w:jc w:val="center"/>
        <w:rPr>
          <w:sz w:val="40"/>
          <w:szCs w:val="40"/>
        </w:rPr>
      </w:pPr>
    </w:p>
    <w:p w14:paraId="29BAE53E" w14:textId="77777777" w:rsidR="00275878" w:rsidRDefault="00275878" w:rsidP="00275878">
      <w:pPr>
        <w:jc w:val="center"/>
        <w:rPr>
          <w:sz w:val="32"/>
          <w:szCs w:val="32"/>
        </w:rPr>
      </w:pPr>
    </w:p>
    <w:p w14:paraId="01F956CA" w14:textId="77777777" w:rsidR="00275878" w:rsidRDefault="00275878" w:rsidP="00275878">
      <w:pPr>
        <w:jc w:val="center"/>
      </w:pPr>
      <w:r w:rsidRPr="00CA0F45">
        <w:rPr>
          <w:sz w:val="32"/>
          <w:szCs w:val="32"/>
        </w:rPr>
        <w:t xml:space="preserve"> (EARTH PRESSURE BALANCED METHOD</w:t>
      </w:r>
      <w:r>
        <w:t>)</w:t>
      </w:r>
    </w:p>
    <w:p w14:paraId="55834000" w14:textId="77777777" w:rsidR="00275878" w:rsidRDefault="00275878" w:rsidP="00275878">
      <w:pPr>
        <w:jc w:val="center"/>
      </w:pPr>
    </w:p>
    <w:p w14:paraId="273B17D2" w14:textId="77777777" w:rsidR="00275878" w:rsidRDefault="00275878" w:rsidP="00275878">
      <w:pPr>
        <w:jc w:val="center"/>
      </w:pPr>
    </w:p>
    <w:p w14:paraId="210D9946" w14:textId="77777777" w:rsidR="00275878" w:rsidRDefault="00275878" w:rsidP="00275878">
      <w:pPr>
        <w:jc w:val="center"/>
      </w:pPr>
    </w:p>
    <w:p w14:paraId="21BDDEEF" w14:textId="77777777" w:rsidR="00275878" w:rsidRDefault="00275878" w:rsidP="00275878">
      <w:pPr>
        <w:jc w:val="center"/>
      </w:pPr>
    </w:p>
    <w:p w14:paraId="0C1E3BC3" w14:textId="77777777" w:rsidR="00275878" w:rsidRDefault="00275878" w:rsidP="00275878">
      <w:pPr>
        <w:jc w:val="center"/>
      </w:pPr>
    </w:p>
    <w:p w14:paraId="7EE75F82" w14:textId="77777777" w:rsidR="00275878" w:rsidRDefault="00275878" w:rsidP="00275878">
      <w:pPr>
        <w:jc w:val="center"/>
      </w:pPr>
    </w:p>
    <w:p w14:paraId="0D47FCDC" w14:textId="77777777" w:rsidR="00275878" w:rsidRDefault="00275878" w:rsidP="00275878">
      <w:pPr>
        <w:jc w:val="center"/>
      </w:pPr>
    </w:p>
    <w:p w14:paraId="1DBC3680" w14:textId="77777777" w:rsidR="00275878" w:rsidRDefault="00275878" w:rsidP="00275878">
      <w:pPr>
        <w:jc w:val="center"/>
      </w:pPr>
      <w:r>
        <w:t>Derleyen: Hasan AYDIN</w:t>
      </w:r>
    </w:p>
    <w:p w14:paraId="58839747" w14:textId="77777777" w:rsidR="00275878" w:rsidRDefault="00275878" w:rsidP="00275878">
      <w:pPr>
        <w:jc w:val="center"/>
      </w:pPr>
    </w:p>
    <w:p w14:paraId="4B4F6345" w14:textId="77777777" w:rsidR="00275878" w:rsidRDefault="00275878" w:rsidP="00275878">
      <w:pPr>
        <w:jc w:val="center"/>
      </w:pPr>
      <w:r>
        <w:t>İnşaat Mühendisi</w:t>
      </w:r>
    </w:p>
    <w:p w14:paraId="3FA03E29" w14:textId="77777777" w:rsidR="00275878" w:rsidRDefault="00275878" w:rsidP="00275878">
      <w:pPr>
        <w:jc w:val="center"/>
      </w:pPr>
    </w:p>
    <w:p w14:paraId="017D7A8C" w14:textId="77777777" w:rsidR="00275878" w:rsidRDefault="00275878" w:rsidP="00275878">
      <w:pPr>
        <w:jc w:val="center"/>
      </w:pPr>
    </w:p>
    <w:p w14:paraId="45D3038F" w14:textId="77777777" w:rsidR="00275878" w:rsidRDefault="00275878" w:rsidP="00275878">
      <w:pPr>
        <w:jc w:val="center"/>
      </w:pPr>
    </w:p>
    <w:p w14:paraId="4B3C4F5B" w14:textId="77777777" w:rsidR="00275878" w:rsidRDefault="00275878" w:rsidP="00275878">
      <w:pPr>
        <w:jc w:val="center"/>
      </w:pPr>
    </w:p>
    <w:p w14:paraId="63BD2328" w14:textId="77777777" w:rsidR="00275878" w:rsidRDefault="00275878" w:rsidP="00275878">
      <w:pPr>
        <w:jc w:val="center"/>
      </w:pPr>
    </w:p>
    <w:p w14:paraId="69FAB236" w14:textId="77777777" w:rsidR="00275878" w:rsidRDefault="00275878" w:rsidP="00275878">
      <w:pPr>
        <w:jc w:val="center"/>
      </w:pPr>
    </w:p>
    <w:p w14:paraId="5193A50C" w14:textId="77777777" w:rsidR="00275878" w:rsidRDefault="00275878" w:rsidP="00275878">
      <w:pPr>
        <w:jc w:val="center"/>
      </w:pPr>
    </w:p>
    <w:p w14:paraId="282F98A0" w14:textId="77777777" w:rsidR="00275878" w:rsidRDefault="00275878" w:rsidP="00275878">
      <w:pPr>
        <w:jc w:val="center"/>
      </w:pPr>
    </w:p>
    <w:p w14:paraId="44FEEEBE" w14:textId="77777777" w:rsidR="00275878" w:rsidRDefault="00275878" w:rsidP="00275878">
      <w:pPr>
        <w:jc w:val="center"/>
      </w:pPr>
    </w:p>
    <w:p w14:paraId="0319C6D8" w14:textId="77777777" w:rsidR="00275878" w:rsidRDefault="00275878" w:rsidP="00275878">
      <w:pPr>
        <w:jc w:val="center"/>
      </w:pPr>
    </w:p>
    <w:p w14:paraId="0EEDFB74" w14:textId="77777777" w:rsidR="00275878" w:rsidRDefault="00275878" w:rsidP="00275878">
      <w:pPr>
        <w:jc w:val="center"/>
      </w:pPr>
    </w:p>
    <w:p w14:paraId="5AD44059" w14:textId="77777777" w:rsidR="00275878" w:rsidRDefault="00275878" w:rsidP="00275878">
      <w:pPr>
        <w:jc w:val="center"/>
      </w:pPr>
    </w:p>
    <w:p w14:paraId="1BB57173" w14:textId="77777777" w:rsidR="00275878" w:rsidRDefault="00275878" w:rsidP="00275878">
      <w:pPr>
        <w:jc w:val="center"/>
      </w:pPr>
    </w:p>
    <w:p w14:paraId="1ACDF776" w14:textId="77777777" w:rsidR="00275878" w:rsidRDefault="00275878" w:rsidP="00275878">
      <w:pPr>
        <w:jc w:val="center"/>
        <w:rPr>
          <w:b/>
        </w:rPr>
      </w:pPr>
    </w:p>
    <w:p w14:paraId="6A9B238F" w14:textId="77777777" w:rsidR="00275878" w:rsidRDefault="00275878" w:rsidP="00275878">
      <w:pPr>
        <w:jc w:val="center"/>
        <w:rPr>
          <w:b/>
        </w:rPr>
      </w:pPr>
    </w:p>
    <w:p w14:paraId="5CB01FE8" w14:textId="77777777" w:rsidR="00275878" w:rsidRDefault="00275878" w:rsidP="00275878">
      <w:pPr>
        <w:jc w:val="center"/>
        <w:rPr>
          <w:b/>
        </w:rPr>
      </w:pPr>
    </w:p>
    <w:p w14:paraId="6BC4E3E4" w14:textId="77777777" w:rsidR="00275878" w:rsidRDefault="00275878" w:rsidP="00275878">
      <w:pPr>
        <w:jc w:val="center"/>
        <w:rPr>
          <w:b/>
        </w:rPr>
      </w:pPr>
    </w:p>
    <w:p w14:paraId="7B678F25" w14:textId="77777777" w:rsidR="00275878" w:rsidRPr="002A0A6B" w:rsidRDefault="00275878" w:rsidP="00275878">
      <w:pPr>
        <w:jc w:val="center"/>
        <w:rPr>
          <w:b/>
        </w:rPr>
      </w:pPr>
      <w:r w:rsidRPr="002A0A6B">
        <w:rPr>
          <w:b/>
        </w:rPr>
        <w:t>GİRİŞ</w:t>
      </w:r>
    </w:p>
    <w:p w14:paraId="4EEB7F3E" w14:textId="77777777" w:rsidR="00275878" w:rsidRDefault="00275878" w:rsidP="00275878">
      <w:pPr>
        <w:jc w:val="center"/>
      </w:pPr>
    </w:p>
    <w:p w14:paraId="3B7D50A7" w14:textId="77777777" w:rsidR="00275878" w:rsidRDefault="00275878" w:rsidP="00275878">
      <w:pPr>
        <w:spacing w:line="360" w:lineRule="auto"/>
        <w:ind w:firstLine="708"/>
      </w:pPr>
      <w:r>
        <w:t xml:space="preserve">Yerleşim yerlerinde yapılacak metro tünelleri eğer zayıf zeminlerde ilerleyecek ve tünel yapısı bu zemin içinden yapıların yanından veya altından geçecek ise o durumda yapılacak her kazı hareketi çevredeki ve üstteki yapılara göçme veya oturma şeklinde etkiler vermektedir. Bu gibi durumlarda, zeminin iç basıncının kazı sırasında bozulmadan ve üstteki yapılara zarar vermeden meydana getirilen metro tüneli yapı sistemi geliştirilmiştir. </w:t>
      </w:r>
    </w:p>
    <w:p w14:paraId="518BFC6B" w14:textId="77777777" w:rsidR="00275878" w:rsidRDefault="00275878" w:rsidP="00275878">
      <w:pPr>
        <w:spacing w:line="360" w:lineRule="auto"/>
        <w:ind w:firstLine="708"/>
      </w:pPr>
      <w:r>
        <w:t>Bu bölümde 1996-1998 yıllarında İzmir’de inşaatı tamamlanan İZRAY kapsamında olan Konak– Basmane arasındaki tüp tünellerin inşaatı örnek olarak anlatılmaktadır.</w:t>
      </w:r>
      <w:r>
        <w:tab/>
      </w:r>
    </w:p>
    <w:p w14:paraId="025F8857" w14:textId="77777777" w:rsidR="00275878" w:rsidRDefault="00275878" w:rsidP="00275878">
      <w:pPr>
        <w:spacing w:line="360" w:lineRule="auto"/>
        <w:ind w:firstLine="708"/>
      </w:pPr>
      <w:r>
        <w:t>Bu inşaatın meydana getirilmesinde Yapı Merkezinin Şantiye Müdürü olarak çalıştım. Yapılan işlerin hatırda kalması amacı ile bu notlar derlenmiştir.</w:t>
      </w:r>
    </w:p>
    <w:p w14:paraId="25FE2190" w14:textId="77777777" w:rsidR="00275878" w:rsidRDefault="00275878" w:rsidP="00275878">
      <w:pPr>
        <w:spacing w:line="360" w:lineRule="auto"/>
        <w:ind w:firstLine="708"/>
      </w:pPr>
      <w:r>
        <w:t>Ayrıca EPBM yapımını desteklemesi için bu konuda çok değerli teknik bilgileri olan Sayın Prof. Dr. Ergin Arıoğlu’nun da bu konudaki bazı notları ek olarak sunulmuştur.</w:t>
      </w:r>
    </w:p>
    <w:p w14:paraId="215A4E62" w14:textId="77777777" w:rsidR="00275878" w:rsidRDefault="00275878" w:rsidP="00275878">
      <w:pPr>
        <w:spacing w:line="360" w:lineRule="auto"/>
        <w:ind w:firstLine="708"/>
      </w:pPr>
      <w:r>
        <w:t xml:space="preserve">Kendilerinin ve Yapı Merkezi topluluğunun yüksek müsaadeleriyle bu konuda ilgileneceklere yararlanacakları bilgiler bu yazıda sunulmaktadır. </w:t>
      </w:r>
    </w:p>
    <w:p w14:paraId="207DD182" w14:textId="77777777" w:rsidR="00275878" w:rsidRDefault="00275878" w:rsidP="00275878">
      <w:pPr>
        <w:spacing w:line="360" w:lineRule="auto"/>
        <w:ind w:firstLine="708"/>
      </w:pPr>
    </w:p>
    <w:p w14:paraId="15DB1BC8" w14:textId="77777777" w:rsidR="00275878" w:rsidRDefault="00275878" w:rsidP="00275878">
      <w:pPr>
        <w:spacing w:line="360" w:lineRule="auto"/>
        <w:ind w:firstLine="708"/>
      </w:pPr>
    </w:p>
    <w:p w14:paraId="11C579F0" w14:textId="77777777" w:rsidR="00275878" w:rsidRDefault="00275878" w:rsidP="00275878">
      <w:pPr>
        <w:spacing w:line="360" w:lineRule="auto"/>
        <w:ind w:firstLine="708"/>
      </w:pPr>
    </w:p>
    <w:p w14:paraId="5FE39B17" w14:textId="77777777" w:rsidR="00275878" w:rsidRDefault="00275878" w:rsidP="00275878">
      <w:pPr>
        <w:spacing w:line="360" w:lineRule="auto"/>
        <w:ind w:firstLine="708"/>
      </w:pPr>
    </w:p>
    <w:p w14:paraId="39C1B652" w14:textId="77777777" w:rsidR="00275878" w:rsidRDefault="00275878" w:rsidP="00275878">
      <w:pPr>
        <w:spacing w:line="360" w:lineRule="auto"/>
        <w:ind w:firstLine="708"/>
      </w:pPr>
    </w:p>
    <w:p w14:paraId="577C3005" w14:textId="77777777" w:rsidR="00275878" w:rsidRDefault="00275878" w:rsidP="00275878">
      <w:pPr>
        <w:spacing w:line="360" w:lineRule="auto"/>
        <w:ind w:firstLine="708"/>
      </w:pPr>
    </w:p>
    <w:p w14:paraId="524B0D8D" w14:textId="77777777" w:rsidR="00275878" w:rsidRDefault="00275878" w:rsidP="00275878">
      <w:pPr>
        <w:spacing w:line="360" w:lineRule="auto"/>
        <w:ind w:firstLine="708"/>
      </w:pPr>
    </w:p>
    <w:p w14:paraId="2453BCFB" w14:textId="77777777" w:rsidR="00275878" w:rsidRDefault="00275878" w:rsidP="00275878">
      <w:pPr>
        <w:spacing w:line="360" w:lineRule="auto"/>
        <w:ind w:firstLine="708"/>
      </w:pPr>
    </w:p>
    <w:p w14:paraId="3B85AC18" w14:textId="77777777" w:rsidR="00275878" w:rsidRDefault="00275878" w:rsidP="00275878">
      <w:pPr>
        <w:spacing w:line="360" w:lineRule="auto"/>
        <w:ind w:firstLine="708"/>
      </w:pPr>
    </w:p>
    <w:p w14:paraId="1227F66E" w14:textId="77777777" w:rsidR="00275878" w:rsidRDefault="00275878" w:rsidP="00275878">
      <w:pPr>
        <w:spacing w:line="360" w:lineRule="auto"/>
        <w:ind w:firstLine="708"/>
      </w:pPr>
    </w:p>
    <w:p w14:paraId="2225880B" w14:textId="77777777" w:rsidR="00275878" w:rsidRDefault="00275878" w:rsidP="00275878">
      <w:pPr>
        <w:spacing w:line="360" w:lineRule="auto"/>
        <w:ind w:firstLine="708"/>
      </w:pPr>
    </w:p>
    <w:p w14:paraId="14E0DCAC" w14:textId="77777777" w:rsidR="00275878" w:rsidRDefault="00275878" w:rsidP="00275878">
      <w:pPr>
        <w:spacing w:line="360" w:lineRule="auto"/>
        <w:ind w:firstLine="708"/>
      </w:pPr>
    </w:p>
    <w:p w14:paraId="117E81B0" w14:textId="77777777" w:rsidR="00275878" w:rsidRDefault="00275878" w:rsidP="00275878">
      <w:pPr>
        <w:spacing w:line="360" w:lineRule="auto"/>
        <w:ind w:firstLine="708"/>
      </w:pPr>
    </w:p>
    <w:p w14:paraId="3D41F030" w14:textId="77777777" w:rsidR="00275878" w:rsidRDefault="00275878" w:rsidP="00275878">
      <w:pPr>
        <w:spacing w:line="360" w:lineRule="auto"/>
        <w:ind w:firstLine="708"/>
      </w:pPr>
    </w:p>
    <w:p w14:paraId="25A84492" w14:textId="77777777" w:rsidR="00275878" w:rsidRDefault="00275878" w:rsidP="00275878">
      <w:pPr>
        <w:spacing w:line="360" w:lineRule="auto"/>
        <w:ind w:firstLine="708"/>
      </w:pPr>
    </w:p>
    <w:p w14:paraId="435B546E" w14:textId="77777777" w:rsidR="00275878" w:rsidRDefault="00275878" w:rsidP="00275878">
      <w:pPr>
        <w:spacing w:line="360" w:lineRule="auto"/>
        <w:ind w:firstLine="708"/>
      </w:pPr>
    </w:p>
    <w:p w14:paraId="21C2CD10" w14:textId="77777777" w:rsidR="00275878" w:rsidRDefault="00275878" w:rsidP="00275878">
      <w:pPr>
        <w:spacing w:line="360" w:lineRule="auto"/>
        <w:ind w:firstLine="708"/>
      </w:pPr>
    </w:p>
    <w:p w14:paraId="4941B521" w14:textId="77777777" w:rsidR="00275878" w:rsidRDefault="00275878" w:rsidP="00275878">
      <w:pPr>
        <w:spacing w:line="360" w:lineRule="auto"/>
        <w:ind w:firstLine="708"/>
      </w:pPr>
    </w:p>
    <w:p w14:paraId="78CE966A" w14:textId="77777777" w:rsidR="00275878" w:rsidRDefault="00275878" w:rsidP="00275878">
      <w:pPr>
        <w:spacing w:line="360" w:lineRule="auto"/>
        <w:ind w:firstLine="708"/>
      </w:pPr>
    </w:p>
    <w:p w14:paraId="286D6223" w14:textId="77777777" w:rsidR="00275878" w:rsidRDefault="00275878" w:rsidP="00275878">
      <w:pPr>
        <w:spacing w:line="360" w:lineRule="auto"/>
        <w:ind w:firstLine="708"/>
      </w:pPr>
    </w:p>
    <w:p w14:paraId="075A957C" w14:textId="77777777" w:rsidR="00275878" w:rsidRDefault="00275878" w:rsidP="00275878">
      <w:pPr>
        <w:spacing w:line="360" w:lineRule="auto"/>
        <w:ind w:firstLine="708"/>
      </w:pPr>
    </w:p>
    <w:p w14:paraId="39257570" w14:textId="77777777" w:rsidR="00275878" w:rsidRDefault="00275878" w:rsidP="00275878">
      <w:pPr>
        <w:spacing w:line="360" w:lineRule="auto"/>
        <w:ind w:firstLine="708"/>
      </w:pPr>
    </w:p>
    <w:p w14:paraId="6D1716C9" w14:textId="77777777" w:rsidR="00275878" w:rsidRDefault="00275878" w:rsidP="00275878">
      <w:pPr>
        <w:spacing w:line="360" w:lineRule="auto"/>
        <w:ind w:firstLine="708"/>
      </w:pPr>
    </w:p>
    <w:p w14:paraId="29D219B4" w14:textId="77777777" w:rsidR="00275878" w:rsidRDefault="00275878" w:rsidP="00275878">
      <w:pPr>
        <w:spacing w:line="360" w:lineRule="auto"/>
        <w:ind w:firstLine="708"/>
      </w:pPr>
    </w:p>
    <w:p w14:paraId="7C30CB74" w14:textId="77777777" w:rsidR="00275878" w:rsidRDefault="00275878" w:rsidP="00275878">
      <w:pPr>
        <w:spacing w:line="360" w:lineRule="auto"/>
        <w:ind w:firstLine="708"/>
      </w:pPr>
    </w:p>
    <w:p w14:paraId="76FA22C3" w14:textId="77777777" w:rsidR="00275878" w:rsidRDefault="00275878" w:rsidP="00275878">
      <w:pPr>
        <w:spacing w:line="360" w:lineRule="auto"/>
        <w:ind w:firstLine="708"/>
      </w:pPr>
    </w:p>
    <w:p w14:paraId="75149C55" w14:textId="77777777" w:rsidR="00275878" w:rsidRDefault="00275878" w:rsidP="00275878">
      <w:pPr>
        <w:spacing w:line="360" w:lineRule="auto"/>
        <w:ind w:firstLine="708"/>
      </w:pPr>
    </w:p>
    <w:p w14:paraId="32BE4EB5" w14:textId="77777777" w:rsidR="00275878" w:rsidRDefault="00275878" w:rsidP="00275878">
      <w:pPr>
        <w:spacing w:line="360" w:lineRule="auto"/>
        <w:ind w:firstLine="708"/>
      </w:pPr>
    </w:p>
    <w:p w14:paraId="49DE49E6" w14:textId="77777777" w:rsidR="00275878" w:rsidRDefault="00275878" w:rsidP="00275878">
      <w:pPr>
        <w:spacing w:line="360" w:lineRule="auto"/>
        <w:ind w:firstLine="708"/>
      </w:pPr>
    </w:p>
    <w:p w14:paraId="6FC5D5B7" w14:textId="77777777" w:rsidR="00275878" w:rsidRPr="0051622B" w:rsidRDefault="00275878" w:rsidP="00275878">
      <w:pPr>
        <w:spacing w:line="360" w:lineRule="auto"/>
        <w:ind w:left="2124" w:firstLine="708"/>
        <w:rPr>
          <w:b/>
          <w:sz w:val="28"/>
          <w:szCs w:val="28"/>
        </w:rPr>
      </w:pPr>
      <w:r w:rsidRPr="0051622B">
        <w:rPr>
          <w:b/>
          <w:sz w:val="28"/>
          <w:szCs w:val="28"/>
        </w:rPr>
        <w:t>KONAK – ÇANKAYA – BASMANE</w:t>
      </w:r>
    </w:p>
    <w:p w14:paraId="13A4D388" w14:textId="77777777" w:rsidR="00275878" w:rsidRPr="004414E2" w:rsidRDefault="00275878" w:rsidP="00275878">
      <w:pPr>
        <w:spacing w:line="360" w:lineRule="auto"/>
        <w:ind w:firstLine="708"/>
        <w:jc w:val="center"/>
        <w:rPr>
          <w:b/>
          <w:sz w:val="20"/>
          <w:szCs w:val="20"/>
        </w:rPr>
      </w:pPr>
      <w:r w:rsidRPr="004414E2">
        <w:rPr>
          <w:b/>
          <w:sz w:val="20"/>
          <w:szCs w:val="20"/>
        </w:rPr>
        <w:t xml:space="preserve">ARASI </w:t>
      </w:r>
    </w:p>
    <w:p w14:paraId="3553BA3C" w14:textId="77777777" w:rsidR="00275878" w:rsidRDefault="00275878" w:rsidP="00275878">
      <w:pPr>
        <w:spacing w:line="360" w:lineRule="auto"/>
        <w:ind w:firstLine="708"/>
        <w:jc w:val="center"/>
        <w:rPr>
          <w:b/>
          <w:sz w:val="28"/>
          <w:szCs w:val="28"/>
        </w:rPr>
      </w:pPr>
      <w:r>
        <w:rPr>
          <w:b/>
          <w:sz w:val="28"/>
          <w:szCs w:val="28"/>
        </w:rPr>
        <w:t>Y</w:t>
      </w:r>
      <w:r w:rsidRPr="0051622B">
        <w:rPr>
          <w:b/>
          <w:sz w:val="28"/>
          <w:szCs w:val="28"/>
        </w:rPr>
        <w:t xml:space="preserve">APIM METODU </w:t>
      </w:r>
    </w:p>
    <w:p w14:paraId="681C619E" w14:textId="77777777" w:rsidR="00275878" w:rsidRPr="004414E2" w:rsidRDefault="00275878" w:rsidP="00275878">
      <w:pPr>
        <w:spacing w:line="360" w:lineRule="auto"/>
        <w:ind w:firstLine="708"/>
        <w:jc w:val="center"/>
        <w:rPr>
          <w:b/>
          <w:sz w:val="20"/>
          <w:szCs w:val="20"/>
        </w:rPr>
      </w:pPr>
      <w:r w:rsidRPr="004414E2">
        <w:rPr>
          <w:b/>
          <w:sz w:val="20"/>
          <w:szCs w:val="20"/>
        </w:rPr>
        <w:t>VE</w:t>
      </w:r>
    </w:p>
    <w:p w14:paraId="23D9D1BA" w14:textId="77777777" w:rsidR="00275878" w:rsidRDefault="00275878" w:rsidP="00275878">
      <w:pPr>
        <w:spacing w:line="360" w:lineRule="auto"/>
        <w:ind w:firstLine="708"/>
        <w:jc w:val="center"/>
        <w:rPr>
          <w:b/>
          <w:sz w:val="28"/>
          <w:szCs w:val="28"/>
        </w:rPr>
      </w:pPr>
      <w:r w:rsidRPr="0051622B">
        <w:rPr>
          <w:b/>
          <w:sz w:val="28"/>
          <w:szCs w:val="28"/>
        </w:rPr>
        <w:t>TEKNİK ŞARTNAMESİ</w:t>
      </w:r>
    </w:p>
    <w:p w14:paraId="764F928D" w14:textId="77777777" w:rsidR="00275878" w:rsidRDefault="00275878" w:rsidP="00275878">
      <w:pPr>
        <w:spacing w:line="360" w:lineRule="auto"/>
        <w:ind w:firstLine="708"/>
        <w:jc w:val="center"/>
        <w:rPr>
          <w:b/>
          <w:sz w:val="28"/>
          <w:szCs w:val="28"/>
        </w:rPr>
      </w:pPr>
    </w:p>
    <w:p w14:paraId="65B61E16" w14:textId="77777777" w:rsidR="00275878" w:rsidRDefault="00275878" w:rsidP="00275878">
      <w:pPr>
        <w:spacing w:line="360" w:lineRule="auto"/>
        <w:ind w:firstLine="708"/>
        <w:jc w:val="center"/>
        <w:rPr>
          <w:b/>
          <w:sz w:val="28"/>
          <w:szCs w:val="28"/>
        </w:rPr>
      </w:pPr>
    </w:p>
    <w:p w14:paraId="16AD1D5E" w14:textId="77777777" w:rsidR="00275878" w:rsidRPr="0051622B" w:rsidRDefault="00275878" w:rsidP="00275878">
      <w:pPr>
        <w:spacing w:line="360" w:lineRule="auto"/>
        <w:ind w:firstLine="708"/>
        <w:jc w:val="center"/>
        <w:rPr>
          <w:b/>
          <w:sz w:val="28"/>
          <w:szCs w:val="28"/>
        </w:rPr>
      </w:pPr>
    </w:p>
    <w:p w14:paraId="0A4C5DCB" w14:textId="77777777" w:rsidR="00275878" w:rsidRDefault="00275878" w:rsidP="00275878">
      <w:pPr>
        <w:spacing w:line="360" w:lineRule="auto"/>
        <w:rPr>
          <w:u w:val="single"/>
        </w:rPr>
      </w:pPr>
      <w:r w:rsidRPr="00927D5A">
        <w:rPr>
          <w:u w:val="single"/>
        </w:rPr>
        <w:t>İÇİNDEKİLER LİSTESİ</w:t>
      </w:r>
    </w:p>
    <w:p w14:paraId="2EB6E287" w14:textId="77777777" w:rsidR="00275878" w:rsidRDefault="00275878" w:rsidP="00275878">
      <w:pPr>
        <w:tabs>
          <w:tab w:val="num" w:pos="1080"/>
        </w:tabs>
        <w:spacing w:line="360" w:lineRule="auto"/>
      </w:pPr>
      <w:r>
        <w:t>1- İŞİN TANIMI</w:t>
      </w:r>
    </w:p>
    <w:p w14:paraId="391D2E35" w14:textId="77777777" w:rsidR="00275878" w:rsidRDefault="00275878" w:rsidP="00275878">
      <w:pPr>
        <w:spacing w:line="360" w:lineRule="auto"/>
      </w:pPr>
      <w:r>
        <w:t>2- İSTASYONLARDAN ZEMİNE ve ZEMİNDEN İSTASYONLARA GİRİŞLER</w:t>
      </w:r>
    </w:p>
    <w:p w14:paraId="2F8286F0" w14:textId="77777777" w:rsidR="00275878" w:rsidRDefault="00275878" w:rsidP="00275878">
      <w:pPr>
        <w:spacing w:line="360" w:lineRule="auto"/>
      </w:pPr>
      <w:r>
        <w:t>3- EPBM MAKİNESİNİN KULLANIMI</w:t>
      </w:r>
    </w:p>
    <w:p w14:paraId="3D7F7D4E" w14:textId="77777777" w:rsidR="00275878" w:rsidRDefault="00275878" w:rsidP="00275878">
      <w:pPr>
        <w:spacing w:line="360" w:lineRule="auto"/>
      </w:pPr>
      <w:r>
        <w:t xml:space="preserve">4- EPBM MAKİNESİ İLE KAZI </w:t>
      </w:r>
    </w:p>
    <w:p w14:paraId="5EF6E430" w14:textId="77777777" w:rsidR="00275878" w:rsidRDefault="00275878" w:rsidP="00275878">
      <w:pPr>
        <w:spacing w:line="360" w:lineRule="auto"/>
      </w:pPr>
      <w:r>
        <w:t>5- TÜNEL KAPLAMASININ YERİNE KONULMASI</w:t>
      </w:r>
    </w:p>
    <w:p w14:paraId="409CF0E3" w14:textId="77777777" w:rsidR="00275878" w:rsidRDefault="00275878" w:rsidP="00275878">
      <w:pPr>
        <w:spacing w:line="360" w:lineRule="auto"/>
      </w:pPr>
      <w:r>
        <w:t xml:space="preserve">6- ENJEKSİYON </w:t>
      </w:r>
      <w:proofErr w:type="gramStart"/>
      <w:r>
        <w:t>( Kaplama</w:t>
      </w:r>
      <w:proofErr w:type="gramEnd"/>
      <w:r>
        <w:t xml:space="preserve"> arkasına)</w:t>
      </w:r>
    </w:p>
    <w:p w14:paraId="5FD1FA12" w14:textId="77777777" w:rsidR="00275878" w:rsidRDefault="00275878" w:rsidP="00275878">
      <w:pPr>
        <w:spacing w:line="360" w:lineRule="auto"/>
      </w:pPr>
      <w:r>
        <w:t>7- TÜNEL YAPIMINDA DESTEK OLARAK YAPILAN HİZMETLER</w:t>
      </w:r>
    </w:p>
    <w:p w14:paraId="15737AEE" w14:textId="77777777" w:rsidR="00275878" w:rsidRDefault="00275878" w:rsidP="00275878">
      <w:pPr>
        <w:spacing w:line="360" w:lineRule="auto"/>
      </w:pPr>
      <w:r>
        <w:t>8- EPBM MAKİNESİNİN ÖZELLİKLERİ</w:t>
      </w:r>
    </w:p>
    <w:p w14:paraId="0A3FAFA4" w14:textId="77777777" w:rsidR="00275878" w:rsidRDefault="00275878" w:rsidP="00275878">
      <w:pPr>
        <w:spacing w:line="360" w:lineRule="auto"/>
      </w:pPr>
      <w:r>
        <w:t xml:space="preserve">9- </w:t>
      </w:r>
      <w:proofErr w:type="gramStart"/>
      <w:r>
        <w:t>SEGMENTLİ  TÜNEL</w:t>
      </w:r>
      <w:proofErr w:type="gramEnd"/>
      <w:r>
        <w:t xml:space="preserve"> KAPLAMASININ TEKNİK ŞARTNAMESİ</w:t>
      </w:r>
    </w:p>
    <w:p w14:paraId="4841DC60" w14:textId="77777777" w:rsidR="00275878" w:rsidRDefault="00275878" w:rsidP="00275878">
      <w:pPr>
        <w:tabs>
          <w:tab w:val="num" w:pos="1080"/>
        </w:tabs>
        <w:spacing w:line="360" w:lineRule="auto"/>
      </w:pPr>
      <w:r>
        <w:t>10-TÜNEL KAPLAMASININ CONTALARI HAKKINDA BİLGİLER</w:t>
      </w:r>
    </w:p>
    <w:p w14:paraId="21B038C0" w14:textId="77777777" w:rsidR="00275878" w:rsidRDefault="00275878" w:rsidP="00275878">
      <w:pPr>
        <w:tabs>
          <w:tab w:val="num" w:pos="1080"/>
        </w:tabs>
        <w:spacing w:line="360" w:lineRule="auto"/>
      </w:pPr>
    </w:p>
    <w:p w14:paraId="007DEA7B" w14:textId="77777777" w:rsidR="00275878" w:rsidRDefault="00275878" w:rsidP="00275878">
      <w:pPr>
        <w:tabs>
          <w:tab w:val="num" w:pos="1080"/>
        </w:tabs>
        <w:spacing w:line="360" w:lineRule="auto"/>
      </w:pPr>
    </w:p>
    <w:p w14:paraId="79992428" w14:textId="77777777" w:rsidR="00275878" w:rsidRDefault="00275878" w:rsidP="00275878">
      <w:pPr>
        <w:tabs>
          <w:tab w:val="num" w:pos="1080"/>
        </w:tabs>
        <w:spacing w:line="360" w:lineRule="auto"/>
      </w:pPr>
    </w:p>
    <w:p w14:paraId="030D0A92" w14:textId="77777777" w:rsidR="00275878" w:rsidRDefault="00275878" w:rsidP="00275878">
      <w:pPr>
        <w:tabs>
          <w:tab w:val="num" w:pos="1080"/>
        </w:tabs>
        <w:spacing w:line="360" w:lineRule="auto"/>
      </w:pPr>
    </w:p>
    <w:p w14:paraId="265B419B" w14:textId="77777777" w:rsidR="00275878" w:rsidRDefault="00275878" w:rsidP="00275878">
      <w:pPr>
        <w:tabs>
          <w:tab w:val="num" w:pos="1080"/>
        </w:tabs>
        <w:spacing w:line="360" w:lineRule="auto"/>
      </w:pPr>
    </w:p>
    <w:p w14:paraId="15F0A47D" w14:textId="77777777" w:rsidR="00275878" w:rsidRDefault="00275878" w:rsidP="00275878">
      <w:pPr>
        <w:spacing w:line="360" w:lineRule="auto"/>
        <w:ind w:left="360"/>
        <w:rPr>
          <w:b/>
          <w:sz w:val="28"/>
          <w:szCs w:val="28"/>
          <w:u w:val="single"/>
        </w:rPr>
      </w:pPr>
    </w:p>
    <w:p w14:paraId="4BE31D56" w14:textId="77777777" w:rsidR="00275878" w:rsidRPr="0051622B" w:rsidRDefault="00275878" w:rsidP="00275878">
      <w:pPr>
        <w:spacing w:line="360" w:lineRule="auto"/>
        <w:ind w:left="360"/>
        <w:rPr>
          <w:b/>
          <w:sz w:val="28"/>
          <w:szCs w:val="28"/>
          <w:u w:val="single"/>
        </w:rPr>
      </w:pPr>
      <w:r w:rsidRPr="00851664">
        <w:rPr>
          <w:b/>
          <w:sz w:val="32"/>
          <w:szCs w:val="32"/>
          <w:u w:val="single"/>
        </w:rPr>
        <w:t>1</w:t>
      </w:r>
      <w:r w:rsidRPr="0051622B">
        <w:rPr>
          <w:b/>
          <w:sz w:val="28"/>
          <w:szCs w:val="28"/>
          <w:u w:val="single"/>
        </w:rPr>
        <w:t>.İŞİN TANIMI</w:t>
      </w:r>
    </w:p>
    <w:p w14:paraId="62E9427C" w14:textId="77777777" w:rsidR="00275878" w:rsidRPr="00AB2281" w:rsidRDefault="00275878" w:rsidP="00275878">
      <w:pPr>
        <w:spacing w:line="360" w:lineRule="auto"/>
        <w:ind w:left="900"/>
        <w:rPr>
          <w:b/>
          <w:u w:val="single"/>
        </w:rPr>
      </w:pPr>
    </w:p>
    <w:p w14:paraId="29A86B83" w14:textId="77777777" w:rsidR="00275878" w:rsidRDefault="00275878" w:rsidP="00275878">
      <w:pPr>
        <w:spacing w:line="360" w:lineRule="auto"/>
      </w:pPr>
      <w:r>
        <w:t>Bu inşaatta önerilen kaplama sistemi; en son standart tünel tekniklerini kapsar ve bunun birçok yerdeki inşaatlarda yeterli olduğu da kanıtlanmıştır. Tünel kaplaması, su gelişini, önleyen contalarla donatılmış, bulonlarla birbirine bağlanmış prekast elemanlardan oluşur.</w:t>
      </w:r>
    </w:p>
    <w:p w14:paraId="3D31399C" w14:textId="77777777" w:rsidR="00275878" w:rsidRDefault="00275878" w:rsidP="00275878">
      <w:pPr>
        <w:spacing w:line="360" w:lineRule="auto"/>
      </w:pPr>
      <w:r>
        <w:t xml:space="preserve">Tünel kaplaması, </w:t>
      </w:r>
      <w:proofErr w:type="spellStart"/>
      <w:r>
        <w:t>şild</w:t>
      </w:r>
      <w:proofErr w:type="spellEnd"/>
      <w:r>
        <w:t xml:space="preserve"> arka ucundaki ring monte edici tarafından yerine konulur. Her ring (segment) kazı adımı kaplama – 7 adet segment parçası ve 1 (adet) kilit parçadan meydana gelir.</w:t>
      </w:r>
    </w:p>
    <w:p w14:paraId="247BF848" w14:textId="77777777" w:rsidR="00275878" w:rsidRDefault="00275878" w:rsidP="00275878">
      <w:pPr>
        <w:spacing w:line="360" w:lineRule="auto"/>
        <w:ind w:right="-108"/>
      </w:pPr>
      <w:r>
        <w:t>Ringler yerine konulup bulonlar ile bağlandığı zaman, hemen su geçirmez kaplama özelliğinde olur.</w:t>
      </w:r>
    </w:p>
    <w:p w14:paraId="42F09721" w14:textId="77777777" w:rsidR="00275878" w:rsidRDefault="00275878" w:rsidP="00275878">
      <w:pPr>
        <w:spacing w:line="360" w:lineRule="auto"/>
        <w:ind w:right="-108"/>
      </w:pPr>
      <w:r>
        <w:t>Bu İZRAY (İzmir Hafif Raylı Sistem İnşaatı) işinde sistem; Basmane –Konak, Konak Çankaya arasındaki 2 şer adet tekli tüp tünel olarak oluşturulacaktır.</w:t>
      </w:r>
    </w:p>
    <w:p w14:paraId="22E2B6F0" w14:textId="77777777" w:rsidR="00275878" w:rsidRDefault="00275878" w:rsidP="00275878">
      <w:pPr>
        <w:spacing w:line="360" w:lineRule="auto"/>
        <w:ind w:right="-108"/>
      </w:pPr>
    </w:p>
    <w:p w14:paraId="6E90E8E1" w14:textId="77777777" w:rsidR="00275878" w:rsidRDefault="00275878" w:rsidP="00275878">
      <w:pPr>
        <w:spacing w:line="360" w:lineRule="auto"/>
        <w:ind w:right="-108"/>
        <w:rPr>
          <w:b/>
          <w:sz w:val="28"/>
          <w:szCs w:val="28"/>
          <w:u w:val="single"/>
        </w:rPr>
      </w:pPr>
      <w:r w:rsidRPr="002A3646">
        <w:rPr>
          <w:b/>
          <w:sz w:val="28"/>
          <w:szCs w:val="28"/>
        </w:rPr>
        <w:t>2.</w:t>
      </w:r>
      <w:r w:rsidRPr="002A3646">
        <w:rPr>
          <w:b/>
          <w:sz w:val="28"/>
          <w:szCs w:val="28"/>
          <w:u w:val="single"/>
        </w:rPr>
        <w:t xml:space="preserve"> İSTASYONLARDAN ZEMİNE ve ZEMİNDEN </w:t>
      </w:r>
    </w:p>
    <w:p w14:paraId="4842FBD2" w14:textId="77777777" w:rsidR="00275878" w:rsidRDefault="00275878" w:rsidP="00275878">
      <w:pPr>
        <w:spacing w:line="360" w:lineRule="auto"/>
        <w:ind w:right="-108" w:firstLine="708"/>
      </w:pPr>
      <w:r w:rsidRPr="002A3646">
        <w:rPr>
          <w:b/>
          <w:sz w:val="28"/>
          <w:szCs w:val="28"/>
          <w:u w:val="single"/>
        </w:rPr>
        <w:t>İSTASYONLARA GİRİŞLER</w:t>
      </w:r>
      <w:r w:rsidRPr="002A3646">
        <w:rPr>
          <w:sz w:val="28"/>
          <w:szCs w:val="28"/>
        </w:rPr>
        <w:t>:</w:t>
      </w:r>
    </w:p>
    <w:p w14:paraId="4CC37956" w14:textId="77777777" w:rsidR="00275878" w:rsidRDefault="00275878" w:rsidP="00275878">
      <w:pPr>
        <w:spacing w:line="360" w:lineRule="auto"/>
        <w:ind w:right="-108"/>
      </w:pPr>
      <w:r>
        <w:tab/>
        <w:t>EPBM makinesinin istasyondan zemine girmesi için istasyonu çevreleyen kutu şeklindeki diyafram duvarlarda (kırım yapılarak) bu makinenin girişine uygun kazı penceresi açılır. Bu kazı işi sırasında su sızıntısı veya zemin dengesi bozulması nedeniyle olumsuz durum meydana gelir. Bu nedenle istasyonu çevreleyen duvar üzerinde açılacak pencere arkasındaki zemin iyileştirilmelidir. Zemin hacmi yerine gerekli zemin çimento karışımından oluşan jet-</w:t>
      </w:r>
      <w:proofErr w:type="spellStart"/>
      <w:r>
        <w:t>grouting</w:t>
      </w:r>
      <w:proofErr w:type="spellEnd"/>
      <w:r>
        <w:t xml:space="preserve"> yapma işi en uygun zemin iyileştirme metodudur. Öylece diyafram arkasına geçirimsiz perde oluşturulacaktır.</w:t>
      </w:r>
    </w:p>
    <w:p w14:paraId="0212AE1D" w14:textId="77777777" w:rsidR="00275878" w:rsidRDefault="00275878" w:rsidP="00275878">
      <w:pPr>
        <w:spacing w:line="360" w:lineRule="auto"/>
        <w:ind w:right="-108"/>
      </w:pPr>
      <w:r>
        <w:tab/>
        <w:t>Eğer jet-</w:t>
      </w:r>
      <w:proofErr w:type="spellStart"/>
      <w:r>
        <w:t>grout</w:t>
      </w:r>
      <w:proofErr w:type="spellEnd"/>
      <w:r>
        <w:t xml:space="preserve"> yapılacak ise bu iyileştirme yapılacak zemin kalınlığı başlama şaftı diyafram duvarından itibaren 5 m olmalıdır. Zemin iyileştirme kalınlığı da her doğrultuda aynı kalınlıkta olacaktır, ancak duvar genişliği fazla ise bu mesafede kalınlık bırakılabilir. </w:t>
      </w:r>
      <w:r>
        <w:rPr>
          <w:noProof/>
          <w:lang w:eastAsia="tr-TR"/>
        </w:rPr>
        <w:drawing>
          <wp:inline distT="0" distB="0" distL="0" distR="0" wp14:anchorId="7C413305" wp14:editId="16016262">
            <wp:extent cx="5953125" cy="2486025"/>
            <wp:effectExtent l="0" t="0" r="0" b="0"/>
            <wp:docPr id="716" name="Resim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2" cstate="print">
                      <a:extLst>
                        <a:ext uri="{28A0092B-C50C-407E-A947-70E740481C1C}">
                          <a14:useLocalDpi xmlns:a14="http://schemas.microsoft.com/office/drawing/2010/main"/>
                        </a:ext>
                      </a:extLst>
                    </a:blip>
                    <a:srcRect/>
                    <a:stretch>
                      <a:fillRect/>
                    </a:stretch>
                  </pic:blipFill>
                  <pic:spPr bwMode="auto">
                    <a:xfrm>
                      <a:off x="0" y="0"/>
                      <a:ext cx="5953125" cy="2486025"/>
                    </a:xfrm>
                    <a:prstGeom prst="rect">
                      <a:avLst/>
                    </a:prstGeom>
                    <a:noFill/>
                    <a:ln>
                      <a:noFill/>
                    </a:ln>
                  </pic:spPr>
                </pic:pic>
              </a:graphicData>
            </a:graphic>
          </wp:inline>
        </w:drawing>
      </w:r>
    </w:p>
    <w:p w14:paraId="21AE4828" w14:textId="77777777" w:rsidR="00275878" w:rsidRDefault="00275878" w:rsidP="00275878">
      <w:pPr>
        <w:spacing w:line="360" w:lineRule="auto"/>
        <w:ind w:right="-108"/>
      </w:pPr>
      <w:r>
        <w:tab/>
        <w:t xml:space="preserve">Hattın jeolojik profili aşağıdaki şekildedir. </w:t>
      </w:r>
    </w:p>
    <w:p w14:paraId="3612F429" w14:textId="77777777" w:rsidR="00275878" w:rsidRDefault="00275878" w:rsidP="00275878">
      <w:pPr>
        <w:spacing w:line="360" w:lineRule="auto"/>
        <w:ind w:right="-108"/>
      </w:pPr>
    </w:p>
    <w:p w14:paraId="102D9A45" w14:textId="77777777" w:rsidR="00275878" w:rsidRDefault="00275878" w:rsidP="00275878">
      <w:pPr>
        <w:spacing w:line="360" w:lineRule="auto"/>
        <w:ind w:right="-108"/>
      </w:pPr>
    </w:p>
    <w:p w14:paraId="40840695" w14:textId="77777777" w:rsidR="00275878" w:rsidRDefault="00275878" w:rsidP="00275878">
      <w:pPr>
        <w:spacing w:line="360" w:lineRule="auto"/>
        <w:ind w:right="-108"/>
      </w:pPr>
    </w:p>
    <w:p w14:paraId="23FD60D7" w14:textId="77777777" w:rsidR="00275878" w:rsidRPr="0051139C" w:rsidRDefault="00275878" w:rsidP="00275878">
      <w:pPr>
        <w:spacing w:line="360" w:lineRule="auto"/>
        <w:ind w:right="-108"/>
        <w:rPr>
          <w:b/>
          <w:sz w:val="28"/>
          <w:szCs w:val="28"/>
          <w:u w:val="single"/>
        </w:rPr>
      </w:pPr>
      <w:r w:rsidRPr="0051139C">
        <w:rPr>
          <w:b/>
          <w:sz w:val="28"/>
          <w:szCs w:val="28"/>
          <w:u w:val="single"/>
        </w:rPr>
        <w:t>3. EPBM MAKİNESİNİN KULLANIMI</w:t>
      </w:r>
    </w:p>
    <w:p w14:paraId="4A78E25C" w14:textId="77777777" w:rsidR="00275878" w:rsidRDefault="00275878" w:rsidP="00275878">
      <w:pPr>
        <w:spacing w:line="360" w:lineRule="auto"/>
        <w:ind w:right="-108"/>
        <w:rPr>
          <w:b/>
          <w:u w:val="single"/>
        </w:rPr>
      </w:pPr>
    </w:p>
    <w:p w14:paraId="1A90BD7D" w14:textId="77777777" w:rsidR="00275878" w:rsidRDefault="00275878" w:rsidP="00275878">
      <w:pPr>
        <w:spacing w:line="360" w:lineRule="auto"/>
        <w:ind w:right="-108"/>
      </w:pPr>
      <w:r>
        <w:tab/>
        <w:t>EPBM Makinesi önce Basmane İstasyonuna indirilmiştir ve Diyafram duvarlar içinde hazırlanan şafta en ağır tonajlı vinçlerle indirilmiştir. Burada montajı yapılmış ve yerinde testi oluşturulmuştur. Bu noktadan sonra yapılan işlemleri genel olarak özetleyelim.</w:t>
      </w:r>
    </w:p>
    <w:p w14:paraId="3DC224A0" w14:textId="77777777" w:rsidR="00275878" w:rsidRDefault="00275878" w:rsidP="00275878">
      <w:pPr>
        <w:spacing w:line="360" w:lineRule="auto"/>
        <w:ind w:right="-108"/>
      </w:pPr>
      <w:r>
        <w:tab/>
        <w:t>EPBM bu işlemler için özel bir yatak (=</w:t>
      </w:r>
      <w:proofErr w:type="spellStart"/>
      <w:r>
        <w:t>cradle</w:t>
      </w:r>
      <w:proofErr w:type="spellEnd"/>
      <w:r>
        <w:t xml:space="preserve"> –beşik) imal ve montaj edilmiştir ve kazı yapılacak duvar aynasına doğru yönlendirilmiştir. Yatak üzerine indirilen EPBM makinesi proje ölçülerinde göre yönlendirilir. Makine kazı duvarına basınç uygulayarak kazı hareketini yapar, bunun için geride bulunan EPBM (</w:t>
      </w:r>
      <w:proofErr w:type="spellStart"/>
      <w:r>
        <w:t>jack</w:t>
      </w:r>
      <w:proofErr w:type="spellEnd"/>
      <w:r>
        <w:t>) krikolarını basacak özel bir kafes (</w:t>
      </w:r>
      <w:proofErr w:type="spellStart"/>
      <w:r>
        <w:t>Frame</w:t>
      </w:r>
      <w:proofErr w:type="spellEnd"/>
      <w:r>
        <w:t xml:space="preserve">) montajı yapılır. Bu kafes sistem makinenin her zemine girişinde o bölgeye tesis edilir. EPBM makinesi hangi istasyonun duvarında nereye varacak ise o bölge zemini tıpkı girişte olduğu gibi iyileştirilmiş ve diyafram duvar da kırılmış olmalıdır. Kırılmış olan diyafram duvar içine </w:t>
      </w:r>
      <w:proofErr w:type="gramStart"/>
      <w:r>
        <w:t>makinenin(</w:t>
      </w:r>
      <w:proofErr w:type="gramEnd"/>
      <w:r>
        <w:t xml:space="preserve">betonarme segmentin) çapına uygun </w:t>
      </w:r>
      <w:proofErr w:type="spellStart"/>
      <w:r>
        <w:t>omega</w:t>
      </w:r>
      <w:proofErr w:type="spellEnd"/>
      <w:r>
        <w:t xml:space="preserve"> kesitli çelik muhafazalı çevre contası konulmuştur. Böylece diyafram arkasındaki zeminden gelebilecek suların diyafram duvar ile çevrili istasyon boşluğuna gelmesi önlenmektedir. </w:t>
      </w:r>
    </w:p>
    <w:p w14:paraId="5C03DB26" w14:textId="77777777" w:rsidR="00275878" w:rsidRDefault="00275878" w:rsidP="00275878">
      <w:pPr>
        <w:spacing w:line="360" w:lineRule="auto"/>
        <w:ind w:right="-108"/>
      </w:pPr>
      <w:r>
        <w:tab/>
        <w:t xml:space="preserve">Makine istasyonlara varıp aç-kapa şaftta meydana çıktığında kesici başlık kısmı gözden geçirilir, gerekli tamir ve bakımları yapılır. Eğer gerekiyor ise zemin cinsine göre kesici kafalar düzenlenmiştir. Bu projede EPBM makinesi 2. </w:t>
      </w:r>
      <w:proofErr w:type="spellStart"/>
      <w:r>
        <w:t>ci</w:t>
      </w:r>
      <w:proofErr w:type="spellEnd"/>
      <w:r>
        <w:t xml:space="preserve"> tüpü delmek için Çankaya’dan çıkarılıp Basmane’ye taşınmış ve aynı işlemler tekrarlanmıştır.</w:t>
      </w:r>
    </w:p>
    <w:p w14:paraId="1AFB3685" w14:textId="77777777" w:rsidR="00275878" w:rsidRDefault="00275878" w:rsidP="00275878">
      <w:pPr>
        <w:spacing w:line="360" w:lineRule="auto"/>
        <w:ind w:right="-108"/>
      </w:pPr>
      <w:r>
        <w:tab/>
        <w:t>Daha sonra EPBM makinesi Konak İstasyonu şaftına taşınmış yukarıda anlatılan tüm işlemler bu şafttan itibaren Çankaya istasyonu doğrultusunda meydana getirilmiştir.</w:t>
      </w:r>
    </w:p>
    <w:p w14:paraId="32674D81" w14:textId="77777777" w:rsidR="00275878" w:rsidRDefault="00275878" w:rsidP="00275878">
      <w:pPr>
        <w:spacing w:line="360" w:lineRule="auto"/>
        <w:ind w:right="-108"/>
      </w:pPr>
    </w:p>
    <w:p w14:paraId="401528C0" w14:textId="77777777" w:rsidR="00275878" w:rsidRDefault="00275878" w:rsidP="00275878">
      <w:pPr>
        <w:spacing w:line="360" w:lineRule="auto"/>
        <w:ind w:right="-108"/>
        <w:rPr>
          <w:b/>
          <w:sz w:val="28"/>
          <w:szCs w:val="28"/>
          <w:u w:val="single"/>
        </w:rPr>
      </w:pPr>
      <w:r w:rsidRPr="0051139C">
        <w:rPr>
          <w:b/>
          <w:sz w:val="28"/>
          <w:szCs w:val="28"/>
          <w:u w:val="single"/>
        </w:rPr>
        <w:t>4. EPBM MAKİNESİ İLE KAZININ YAPILMASI:</w:t>
      </w:r>
    </w:p>
    <w:p w14:paraId="06C93441" w14:textId="77777777" w:rsidR="00275878" w:rsidRPr="0051139C" w:rsidRDefault="00275878" w:rsidP="00275878">
      <w:pPr>
        <w:spacing w:line="360" w:lineRule="auto"/>
        <w:ind w:right="-108"/>
        <w:rPr>
          <w:b/>
          <w:sz w:val="28"/>
          <w:szCs w:val="28"/>
          <w:u w:val="single"/>
        </w:rPr>
      </w:pPr>
    </w:p>
    <w:p w14:paraId="6FE667AB" w14:textId="77777777" w:rsidR="00275878" w:rsidRDefault="00275878" w:rsidP="00275878">
      <w:pPr>
        <w:spacing w:line="360" w:lineRule="auto"/>
        <w:ind w:right="-108"/>
      </w:pPr>
      <w:r w:rsidRPr="007158CB">
        <w:tab/>
      </w:r>
      <w:r>
        <w:t>EPBM makinesi ile kazı işlemine (operasyon) başlamadan evvel operatörün aşağıdaki işlem basamaklarının yerine getirilip getirilmediğinin açıklığa kavuşturulmasını sağlamalıdır.</w:t>
      </w:r>
    </w:p>
    <w:p w14:paraId="752404F4" w14:textId="77777777" w:rsidR="00275878" w:rsidRDefault="00275878" w:rsidP="00275878">
      <w:pPr>
        <w:spacing w:line="360" w:lineRule="auto"/>
        <w:ind w:right="-108"/>
      </w:pPr>
      <w:r>
        <w:t>Kazı ekipmanları tamamen proje ölçülerine uygun pozisyona gelmiş olmalıdır. Enjeksiyon ekipmanları tam bağlı ve her durumu ile (boruları, pompası, malzeme stokları) çalışmaya hazır olmalıdır. Tüm sistem hazır ve gözden geçirilmiş ise operatör kazıya başlayabilir.</w:t>
      </w:r>
    </w:p>
    <w:p w14:paraId="01DEEBF9" w14:textId="77777777" w:rsidR="00275878" w:rsidRDefault="00275878" w:rsidP="00275878">
      <w:pPr>
        <w:spacing w:line="360" w:lineRule="auto"/>
        <w:ind w:right="-108"/>
      </w:pPr>
      <w:r>
        <w:tab/>
        <w:t xml:space="preserve">Başlamak için EPBM </w:t>
      </w:r>
      <w:proofErr w:type="gramStart"/>
      <w:r>
        <w:t>operatörü,  baskı</w:t>
      </w:r>
      <w:proofErr w:type="gramEnd"/>
      <w:r>
        <w:t xml:space="preserve"> pistonlarını harekete geçiren ve ayrıca bantların hareketi ve kesici kafanın hareketini sağlayan motor aksamlarını çalıştırıp gerekli başlama hareketini başlatır.</w:t>
      </w:r>
    </w:p>
    <w:p w14:paraId="600F4F26" w14:textId="77777777" w:rsidR="00275878" w:rsidRDefault="00275878" w:rsidP="00275878">
      <w:pPr>
        <w:spacing w:line="360" w:lineRule="auto"/>
        <w:ind w:right="-108"/>
      </w:pPr>
      <w:r>
        <w:tab/>
        <w:t xml:space="preserve">Operatör ve vardiya mühendisi TGS (tünel jeodezik – </w:t>
      </w:r>
      <w:proofErr w:type="spellStart"/>
      <w:r>
        <w:t>topoğrafik</w:t>
      </w:r>
      <w:proofErr w:type="spellEnd"/>
      <w:r>
        <w:t xml:space="preserve"> sistem) verilerini kullanarak makine yönetiminin ölçümlerini yapar ve makine hangi doğrultuda gitmesi gerekiyor ise ona gerekli doğrultu ölçümleri makineye bilgi yükleyerek makineyi yönetir. </w:t>
      </w:r>
    </w:p>
    <w:p w14:paraId="465C5EA4" w14:textId="77777777" w:rsidR="00275878" w:rsidRDefault="00275878" w:rsidP="00275878">
      <w:pPr>
        <w:spacing w:line="360" w:lineRule="auto"/>
        <w:ind w:right="-108"/>
      </w:pPr>
      <w:r>
        <w:lastRenderedPageBreak/>
        <w:tab/>
        <w:t>Makine kazı aynasında kazı için girerken, gerekir ise son konulan betonarme ring (halka) inde gevşediyse gergi bulonları yeniden sıkılır.</w:t>
      </w:r>
    </w:p>
    <w:p w14:paraId="60A79164" w14:textId="77777777" w:rsidR="00275878" w:rsidRDefault="00275878" w:rsidP="00275878">
      <w:pPr>
        <w:spacing w:line="360" w:lineRule="auto"/>
        <w:ind w:right="-108"/>
      </w:pPr>
      <w:r>
        <w:tab/>
        <w:t xml:space="preserve">Kazı işlemi bitiminde, EPBM ilerler ve önceden hesap edilmiş toleranslar içinde bu oda basıncının kalması gözleninceye kadar bu odaya kazı aynasından zemin (toprak) içeri alınarak çalışma odası doldurulur. Operatör, boşaltma helezonu ve devamındaki taşıma bandının hızlarını ayarlayarak çalıştırır. Malzeme; helezon ve devamındaki taşıma bandı vasıtasıyla tüp içinde bekleyen hazır vaziyetteki tren vagonlarına boşaltılır. Bu teknikte, inşaat sahası üzerindeki yüzey göçmelerini önlemek için gerekli kazı yüzeyini desteklemeye ihtiyaç olan iç basıncı </w:t>
      </w:r>
      <w:r w:rsidRPr="00F55F39">
        <w:rPr>
          <w:b/>
        </w:rPr>
        <w:t>EPBM</w:t>
      </w:r>
      <w:r>
        <w:t xml:space="preserve"> kazı adımları sırasında sağlar ve aynı anda kazının yapılması </w:t>
      </w:r>
      <w:proofErr w:type="gramStart"/>
      <w:r>
        <w:t>ile birlikte</w:t>
      </w:r>
      <w:proofErr w:type="gramEnd"/>
      <w:r>
        <w:t xml:space="preserve"> onun dışarı atılmasına da imkân verir.</w:t>
      </w:r>
    </w:p>
    <w:p w14:paraId="1781A50A" w14:textId="77777777" w:rsidR="00275878" w:rsidRDefault="00275878" w:rsidP="00275878">
      <w:pPr>
        <w:spacing w:line="360" w:lineRule="auto"/>
        <w:ind w:right="-108" w:firstLine="708"/>
      </w:pPr>
      <w:r>
        <w:t xml:space="preserve">EPBM zemini kazarken, operatör devamlı şekilde basınç monitörünü gözetler. Gerekli basın muhafaza ederek kazı adımı bittiğinde kazı odası dolu olmalı ve helezon durmuş durumda </w:t>
      </w:r>
      <w:proofErr w:type="gramStart"/>
      <w:r>
        <w:t>olmalıdır..</w:t>
      </w:r>
      <w:proofErr w:type="gramEnd"/>
      <w:r>
        <w:t xml:space="preserve"> </w:t>
      </w:r>
    </w:p>
    <w:p w14:paraId="63A51FD6" w14:textId="77777777" w:rsidR="00275878" w:rsidRDefault="00275878" w:rsidP="00275878">
      <w:pPr>
        <w:spacing w:line="360" w:lineRule="auto"/>
        <w:ind w:right="-108" w:firstLine="708"/>
      </w:pPr>
      <w:r>
        <w:t>Bilinen zemin koşulları altında operatör tarafından kazı odası içindeki zemine (taşıma bandına malzemenin yapışmaması için) su, bentonit, veya özel ilaç (</w:t>
      </w:r>
      <w:proofErr w:type="spellStart"/>
      <w:proofErr w:type="gramStart"/>
      <w:r>
        <w:t>foam</w:t>
      </w:r>
      <w:proofErr w:type="spellEnd"/>
      <w:r>
        <w:t>)  ilavesi</w:t>
      </w:r>
      <w:proofErr w:type="gramEnd"/>
      <w:r>
        <w:t xml:space="preserve"> gerekebilir. Bu ilaveler zemin durumuna göre zeminin kesme ve yapışma dayanımının azaltılması için yapılır, malzeme helezon ve bant yoluyla kolayca dışarıya taşınır.</w:t>
      </w:r>
    </w:p>
    <w:p w14:paraId="50C33F37" w14:textId="77777777" w:rsidR="00275878" w:rsidRDefault="00275878" w:rsidP="00275878">
      <w:pPr>
        <w:spacing w:line="360" w:lineRule="auto"/>
        <w:ind w:right="-108"/>
      </w:pPr>
      <w:r>
        <w:t>Not</w:t>
      </w:r>
      <w:proofErr w:type="gramStart"/>
      <w:r>
        <w:t>: -</w:t>
      </w:r>
      <w:proofErr w:type="gramEnd"/>
      <w:r>
        <w:t xml:space="preserve"> </w:t>
      </w:r>
      <w:proofErr w:type="spellStart"/>
      <w:r>
        <w:t>İzray</w:t>
      </w:r>
      <w:proofErr w:type="spellEnd"/>
      <w:r>
        <w:t xml:space="preserve"> da Konak – Basmane arasındaki killi zeminde özel katkı (</w:t>
      </w:r>
      <w:proofErr w:type="spellStart"/>
      <w:r>
        <w:t>foam</w:t>
      </w:r>
      <w:proofErr w:type="spellEnd"/>
      <w:r>
        <w:t>=köpük) eklenmiştir. Killi zemin taneli hale getirilerek helezon ile ayna (arın) dan vagonlara oradan da giriş şaftında vinç yardımı ile kamyonlara yüklenmiştir. Döküm sahasındaki zemin içindeki açık havada karıştırılan köpük uçunca doğal haline dönmüştür.</w:t>
      </w:r>
    </w:p>
    <w:p w14:paraId="6D5CFF17" w14:textId="77777777" w:rsidR="00275878" w:rsidRDefault="00275878" w:rsidP="00275878">
      <w:pPr>
        <w:spacing w:line="360" w:lineRule="auto"/>
        <w:ind w:right="-108"/>
      </w:pPr>
    </w:p>
    <w:p w14:paraId="23B2F497" w14:textId="77777777" w:rsidR="00275878" w:rsidRPr="0051139C" w:rsidRDefault="00275878" w:rsidP="00275878">
      <w:pPr>
        <w:spacing w:line="360" w:lineRule="auto"/>
        <w:ind w:right="-108"/>
        <w:rPr>
          <w:b/>
          <w:sz w:val="28"/>
          <w:szCs w:val="28"/>
          <w:u w:val="single"/>
        </w:rPr>
      </w:pPr>
      <w:r w:rsidRPr="0051139C">
        <w:rPr>
          <w:b/>
          <w:sz w:val="28"/>
          <w:szCs w:val="28"/>
          <w:u w:val="single"/>
        </w:rPr>
        <w:t>5. TÜNEL KAPLAMASININ YERLEŞTİRİLMESİ</w:t>
      </w:r>
    </w:p>
    <w:p w14:paraId="235E199A" w14:textId="77777777" w:rsidR="00275878" w:rsidRDefault="00275878" w:rsidP="00275878">
      <w:pPr>
        <w:spacing w:line="360" w:lineRule="auto"/>
        <w:ind w:right="-108"/>
        <w:rPr>
          <w:b/>
          <w:u w:val="single"/>
        </w:rPr>
      </w:pPr>
    </w:p>
    <w:p w14:paraId="6C08ED21" w14:textId="77777777" w:rsidR="00275878" w:rsidRDefault="00275878" w:rsidP="00275878">
      <w:pPr>
        <w:spacing w:line="360" w:lineRule="auto"/>
        <w:ind w:right="-108"/>
      </w:pPr>
      <w:r w:rsidRPr="00024C38">
        <w:tab/>
      </w:r>
      <w:r>
        <w:t xml:space="preserve">Tüp adı verilen ve tek kademede inşa edilen tünel dış kaplaması, prefabrikasyon olarak imal edilmiş betonarme parçalardan meydana </w:t>
      </w:r>
      <w:proofErr w:type="spellStart"/>
      <w:proofErr w:type="gramStart"/>
      <w:r>
        <w:t>gelir.Su</w:t>
      </w:r>
      <w:proofErr w:type="spellEnd"/>
      <w:proofErr w:type="gramEnd"/>
      <w:r>
        <w:t xml:space="preserve"> geçirmez bir tünel kaplaması, </w:t>
      </w:r>
      <w:proofErr w:type="spellStart"/>
      <w:r>
        <w:t>şild</w:t>
      </w:r>
      <w:proofErr w:type="spellEnd"/>
      <w:r>
        <w:t xml:space="preserve"> adını verdiğimiz operasyonu yürüten sistemlerin monte olduğu kapalı silindirin kuyruk kısmına; tüp ringi için projesine göre hazırlanmış betonarme tüp parçalarının montajı ile tamamlanır.</w:t>
      </w:r>
    </w:p>
    <w:p w14:paraId="2D7DF011" w14:textId="77777777" w:rsidR="00275878" w:rsidRDefault="00275878" w:rsidP="00275878">
      <w:pPr>
        <w:spacing w:line="360" w:lineRule="auto"/>
        <w:ind w:right="-108"/>
      </w:pPr>
      <w:r>
        <w:tab/>
        <w:t xml:space="preserve">Bir tüp ringi </w:t>
      </w:r>
      <w:proofErr w:type="gramStart"/>
      <w:r>
        <w:t>( yüzük</w:t>
      </w:r>
      <w:proofErr w:type="gramEnd"/>
      <w:r>
        <w:t xml:space="preserve"> şeklinde silindir parçası) 7 adet segment (prefabrik yüksek vasıflı betonarme eleman) ile üzerine ilave olarak konulan </w:t>
      </w:r>
      <w:proofErr w:type="spellStart"/>
      <w:r>
        <w:t>konikleştirilmiş</w:t>
      </w:r>
      <w:proofErr w:type="spellEnd"/>
      <w:r>
        <w:t xml:space="preserve"> küçük kilit betonarme elemanlardan oluşur. Ring elemanlarının km artışına doğru uzunlamasına boyu L= 1,20 m </w:t>
      </w:r>
      <w:proofErr w:type="spellStart"/>
      <w:r>
        <w:t>dir</w:t>
      </w:r>
      <w:proofErr w:type="spellEnd"/>
      <w:r>
        <w:t xml:space="preserve">, elemanların beton kalınlığı ise 30 cm </w:t>
      </w:r>
      <w:proofErr w:type="spellStart"/>
      <w:r>
        <w:t>dir</w:t>
      </w:r>
      <w:proofErr w:type="spellEnd"/>
      <w:r>
        <w:t xml:space="preserve">. Hattın sağa, sola, virajlara girişinde sağ veya sol tarafa konulan ring parçaları 50 mm eksilerek </w:t>
      </w:r>
      <w:proofErr w:type="spellStart"/>
      <w:r>
        <w:t>konikleşen</w:t>
      </w:r>
      <w:proofErr w:type="spellEnd"/>
      <w:r>
        <w:t xml:space="preserve"> şekilde imal edilir ve bu suretle dönme sağlanır. </w:t>
      </w:r>
    </w:p>
    <w:p w14:paraId="536F975D" w14:textId="77777777" w:rsidR="00275878" w:rsidRDefault="00275878" w:rsidP="00275878">
      <w:pPr>
        <w:spacing w:line="360" w:lineRule="auto"/>
        <w:ind w:right="-108"/>
      </w:pPr>
      <w:r>
        <w:tab/>
        <w:t xml:space="preserve">Seçilmiş olan segment (paralel ring, sağa veya sola </w:t>
      </w:r>
      <w:proofErr w:type="spellStart"/>
      <w:r>
        <w:t>konikleşen</w:t>
      </w:r>
      <w:proofErr w:type="spellEnd"/>
      <w:r>
        <w:t xml:space="preserve">) ile </w:t>
      </w:r>
      <w:proofErr w:type="gramStart"/>
      <w:r>
        <w:t>güzergah</w:t>
      </w:r>
      <w:proofErr w:type="gramEnd"/>
      <w:r>
        <w:t xml:space="preserve"> üzerinde virajda 3 boyutlu olarak tüneli en iyi tarzda meydana getirmek (inşa etmek) mümkündür. </w:t>
      </w:r>
      <w:proofErr w:type="spellStart"/>
      <w:r>
        <w:t>Konikleşen</w:t>
      </w:r>
      <w:proofErr w:type="spellEnd"/>
      <w:r>
        <w:t xml:space="preserve"> ringler tünel aksı ölçümlemesinin gerektirdiği doğrultuya çevrilebilirler.</w:t>
      </w:r>
    </w:p>
    <w:p w14:paraId="7B0EA6CB" w14:textId="77777777" w:rsidR="00275878" w:rsidRDefault="00275878" w:rsidP="00275878">
      <w:pPr>
        <w:spacing w:line="360" w:lineRule="auto"/>
        <w:ind w:right="-108" w:firstLine="708"/>
      </w:pPr>
      <w:r>
        <w:t xml:space="preserve">Bu sırada kilit segmentin de yeri tünel ekseninin üstüne de olmak şartı ile çeşitli pozisyonlarda montajı yapılabilir.  </w:t>
      </w:r>
    </w:p>
    <w:p w14:paraId="7C21BC0B" w14:textId="77777777" w:rsidR="00275878" w:rsidRDefault="00275878" w:rsidP="00275878">
      <w:pPr>
        <w:spacing w:line="360" w:lineRule="auto"/>
        <w:ind w:right="-108" w:firstLine="708"/>
      </w:pPr>
      <w:r>
        <w:lastRenderedPageBreak/>
        <w:t xml:space="preserve">Teorik </w:t>
      </w:r>
      <w:proofErr w:type="gramStart"/>
      <w:r>
        <w:t>minimum(</w:t>
      </w:r>
      <w:proofErr w:type="gramEnd"/>
      <w:r>
        <w:t>en az ) güzergah yarıçapı yatayda R= 250 m olarak kabul edilmiştir.</w:t>
      </w:r>
    </w:p>
    <w:p w14:paraId="3537ED67" w14:textId="77777777" w:rsidR="00275878" w:rsidRDefault="00275878" w:rsidP="00275878">
      <w:pPr>
        <w:spacing w:line="360" w:lineRule="auto"/>
        <w:ind w:right="-108"/>
      </w:pPr>
      <w:r>
        <w:t xml:space="preserve">Mümkün olan en az yarıçap 150 m olduğu zaman, </w:t>
      </w:r>
      <w:proofErr w:type="spellStart"/>
      <w:r>
        <w:t>kurb</w:t>
      </w:r>
      <w:proofErr w:type="spellEnd"/>
      <w:r>
        <w:t xml:space="preserve"> ringleri konik olarak imal edilmiş olmasından dolayı, EPBM makinesi doğrultu bulmada yanlış istikamete gider. Sebebi geriye baskı silindirleri dönme işinde gerekli hassasiyeti gösteremez.</w:t>
      </w:r>
    </w:p>
    <w:p w14:paraId="3D9B688D" w14:textId="77777777" w:rsidR="00275878" w:rsidRDefault="00275878" w:rsidP="00275878">
      <w:pPr>
        <w:spacing w:line="360" w:lineRule="auto"/>
        <w:ind w:right="-108"/>
      </w:pPr>
      <w:r>
        <w:tab/>
        <w:t>Su sızdırmaz tünel tüpü sağlamak amacıyla, segment parçalarının projesine göre dökülmesinde meydana getirilmiş yarıklarına neopren (lastik) profil konulur ve bu şekilde tüp derzleri paketlenmiş olarak bir araya getirilir. Kanallara konular özel alaşımlı lastik (neopren) contaların teknik şartnamesi ileri bölümlerde ek olarak verilecektir.</w:t>
      </w:r>
    </w:p>
    <w:p w14:paraId="0E06C4CA" w14:textId="77777777" w:rsidR="00275878" w:rsidRDefault="00275878" w:rsidP="00275878">
      <w:pPr>
        <w:spacing w:line="360" w:lineRule="auto"/>
        <w:ind w:right="-108"/>
      </w:pPr>
      <w:r>
        <w:tab/>
        <w:t>İnşaatın işletimi- devamı sırasında – su sızdırmazlık için ringleri kuşatan conta ve derzler, çevresel contalar makine ilerletme pistonları ve boyuna bağlantı bulonları ile sıkıştırılır boyuna olan contalar da çevresel bağlantı bulonları ile sıkıştırılır.</w:t>
      </w:r>
    </w:p>
    <w:p w14:paraId="34B82B83" w14:textId="77777777" w:rsidR="00275878" w:rsidRDefault="00275878" w:rsidP="00275878">
      <w:pPr>
        <w:spacing w:line="360" w:lineRule="auto"/>
        <w:ind w:right="-108"/>
      </w:pPr>
      <w:r>
        <w:tab/>
        <w:t>Ringlerin montajı sırasında bulon sıkma işinde gerekli moment (</w:t>
      </w:r>
      <w:proofErr w:type="spellStart"/>
      <w:r>
        <w:t>torq</w:t>
      </w:r>
      <w:proofErr w:type="spellEnd"/>
      <w:r>
        <w:t xml:space="preserve">) </w:t>
      </w:r>
      <w:proofErr w:type="spellStart"/>
      <w:r>
        <w:t>şild</w:t>
      </w:r>
      <w:proofErr w:type="spellEnd"/>
      <w:r>
        <w:t xml:space="preserve"> makinesinin hareketinin başlangıcında belirlenmiştir. İşlemin son aşamasında tünel kaplaması zemin-su basıncına göre öyle bir değerde çevresel kuvvet altında sıkıştırılırlar ki bu suretle contalar basınç altında kalma konumunu muhafaza ederler. </w:t>
      </w:r>
    </w:p>
    <w:p w14:paraId="186A07ED" w14:textId="77777777" w:rsidR="00275878" w:rsidRDefault="00275878" w:rsidP="00275878">
      <w:pPr>
        <w:spacing w:line="360" w:lineRule="auto"/>
        <w:ind w:right="-108"/>
      </w:pPr>
      <w:r>
        <w:tab/>
        <w:t xml:space="preserve">Zeminin göçmesine (deplasman) bağlı olarak bitişik tüp ringlerinde yarım ring uzunluktaki meydana gelen hareket contalarda sapma meydana getirmez. Bu yanal ringlerin bağlantısı sonucu ve yapısal ölçüm değerleri sonucu olarak derzlerde su kaçması oluşmasının önüne geçilmesi anlamına gelir. </w:t>
      </w:r>
    </w:p>
    <w:p w14:paraId="36BEBF94" w14:textId="77777777" w:rsidR="00275878" w:rsidRDefault="00275878" w:rsidP="00275878">
      <w:pPr>
        <w:spacing w:line="360" w:lineRule="auto"/>
        <w:ind w:right="-108"/>
      </w:pPr>
      <w:r>
        <w:tab/>
        <w:t>Eğer contaların su geçirmezliği lokal olarak hata verirse, o zaman su sızmasını önlemek için derhal etkin ve gerçekçi çözüm metodu oluşturulmalıdır.</w:t>
      </w:r>
    </w:p>
    <w:p w14:paraId="4EC8583F" w14:textId="77777777" w:rsidR="00275878" w:rsidRDefault="00275878" w:rsidP="00275878">
      <w:pPr>
        <w:spacing w:line="360" w:lineRule="auto"/>
        <w:ind w:right="-108"/>
      </w:pPr>
      <w:r>
        <w:tab/>
        <w:t>Statik nedenlerden dolayı birbirine eklenen ring parça takımları arasında bağıl yataklamalar gerekir. Bu yataklama şekli bir tarafta dil, diğer tarafta kanal şeklinde olur. Bu yataklamalar boyunca hareketler sırasında eklem vazifesi gören alın yüzeyleri arasına çevresel olarak elastik ve plastik olabilen levha beton üzerine yapıştırılarak yerleştirilir.</w:t>
      </w:r>
    </w:p>
    <w:p w14:paraId="76EE4DAA" w14:textId="77777777" w:rsidR="00275878" w:rsidRDefault="00275878" w:rsidP="00275878">
      <w:pPr>
        <w:spacing w:line="360" w:lineRule="auto"/>
        <w:ind w:right="-108"/>
      </w:pPr>
      <w:r>
        <w:t xml:space="preserve"> (Örnek: </w:t>
      </w:r>
      <w:proofErr w:type="spellStart"/>
      <w:r w:rsidRPr="00E6114F">
        <w:rPr>
          <w:b/>
        </w:rPr>
        <w:t>Kaubit</w:t>
      </w:r>
      <w:proofErr w:type="spellEnd"/>
      <w:r>
        <w:t xml:space="preserve"> </w:t>
      </w:r>
      <w:proofErr w:type="gramStart"/>
      <w:r>
        <w:t>gibi )</w:t>
      </w:r>
      <w:proofErr w:type="gramEnd"/>
      <w:r>
        <w:t xml:space="preserve"> Hafif raylı sistem istasyonları ile EPBM inşaatı ile yapılan tüp özel contalı derz yapılmıştır,  bu suretle istasyon yapısı ile tüp tünel arasında deformasyona bağlı veya dönmeye bağlı hareketler hasara neden olmamıştır. Yukarıda açıklanan diyafram ile hat arası derz yapısı Omega profilden seçilen projesine göre ve denenmiş özel tip dikkate alınarak yapılmıştır.</w:t>
      </w:r>
    </w:p>
    <w:p w14:paraId="2F26585D" w14:textId="77777777" w:rsidR="00275878" w:rsidRDefault="00275878" w:rsidP="00275878">
      <w:pPr>
        <w:spacing w:line="360" w:lineRule="auto"/>
        <w:ind w:right="-108"/>
      </w:pPr>
      <w:r>
        <w:tab/>
        <w:t>Su geçirmezliği temin için çevresel derzlerdeki contalar baskılı konumunu korumalıdır.</w:t>
      </w:r>
    </w:p>
    <w:p w14:paraId="6D18A6F3" w14:textId="77777777" w:rsidR="00275878" w:rsidRDefault="00275878" w:rsidP="00275878">
      <w:pPr>
        <w:spacing w:line="360" w:lineRule="auto"/>
        <w:ind w:right="-108"/>
      </w:pPr>
      <w:r>
        <w:t>İstasyon girişinde esnek bir bağlantı yapısı sağlamak için tüpün ilk ve son 12 ringi devam eden galvanizli bulonlarla birbirine bağlanmalıdır.</w:t>
      </w:r>
    </w:p>
    <w:p w14:paraId="65C996D6" w14:textId="77777777" w:rsidR="00275878" w:rsidRDefault="00275878" w:rsidP="00275878">
      <w:pPr>
        <w:spacing w:line="360" w:lineRule="auto"/>
        <w:ind w:right="-108"/>
      </w:pPr>
    </w:p>
    <w:p w14:paraId="01AC7294" w14:textId="77777777" w:rsidR="00275878" w:rsidRPr="0051139C" w:rsidRDefault="00275878" w:rsidP="00275878">
      <w:pPr>
        <w:spacing w:line="360" w:lineRule="auto"/>
        <w:ind w:right="-108"/>
        <w:rPr>
          <w:b/>
          <w:sz w:val="28"/>
          <w:szCs w:val="28"/>
          <w:u w:val="single"/>
        </w:rPr>
      </w:pPr>
      <w:r w:rsidRPr="0051139C">
        <w:rPr>
          <w:b/>
          <w:sz w:val="28"/>
          <w:szCs w:val="28"/>
          <w:u w:val="single"/>
        </w:rPr>
        <w:t>6. ENJEKSİYON</w:t>
      </w:r>
    </w:p>
    <w:p w14:paraId="4FB43B48" w14:textId="77777777" w:rsidR="00275878" w:rsidRDefault="00275878" w:rsidP="00275878">
      <w:pPr>
        <w:spacing w:line="360" w:lineRule="auto"/>
        <w:ind w:right="-108"/>
        <w:rPr>
          <w:b/>
          <w:u w:val="single"/>
        </w:rPr>
      </w:pPr>
    </w:p>
    <w:p w14:paraId="505316BE" w14:textId="77777777" w:rsidR="00275878" w:rsidRDefault="00275878" w:rsidP="00275878">
      <w:pPr>
        <w:spacing w:line="360" w:lineRule="auto"/>
        <w:ind w:right="-108"/>
      </w:pPr>
      <w:r>
        <w:tab/>
        <w:t xml:space="preserve">EPBM </w:t>
      </w:r>
      <w:proofErr w:type="spellStart"/>
      <w:r>
        <w:t>şildi</w:t>
      </w:r>
      <w:proofErr w:type="spellEnd"/>
      <w:r>
        <w:t xml:space="preserve"> ileri hareket ettiğinde segment dışı ve </w:t>
      </w:r>
      <w:proofErr w:type="spellStart"/>
      <w:r>
        <w:t>şild</w:t>
      </w:r>
      <w:proofErr w:type="spellEnd"/>
      <w:r>
        <w:t xml:space="preserve"> kuyruğu civarında oluşan boşluk bu Metro inşaatında (İzmir Raylı Sistem </w:t>
      </w:r>
      <w:proofErr w:type="spellStart"/>
      <w:r>
        <w:t>İnşaatı_İZRAY</w:t>
      </w:r>
      <w:proofErr w:type="spellEnd"/>
      <w:r>
        <w:t xml:space="preserve">) da son 10-15 yıldan beri kullanıla gelen </w:t>
      </w:r>
      <w:proofErr w:type="spellStart"/>
      <w:r>
        <w:t>şild</w:t>
      </w:r>
      <w:proofErr w:type="spellEnd"/>
      <w:r>
        <w:t xml:space="preserve"> kullanımına </w:t>
      </w:r>
      <w:r>
        <w:lastRenderedPageBreak/>
        <w:t xml:space="preserve">uygun şekilde enjeksiyon ile doldurulmuştur. Tünel kaplamasının arkasını doldurma enjeksiyonu, ringin çevresi boyunca 6 adet enjeksiyon deliğinden kuralına göre eş zamanlı olarak uygulanacaktır. </w:t>
      </w:r>
    </w:p>
    <w:p w14:paraId="1E9C62D9" w14:textId="77777777" w:rsidR="00275878" w:rsidRDefault="00275878" w:rsidP="00275878">
      <w:pPr>
        <w:spacing w:line="360" w:lineRule="auto"/>
        <w:ind w:right="-108"/>
      </w:pPr>
      <w:r>
        <w:tab/>
        <w:t xml:space="preserve">Bu suretle </w:t>
      </w:r>
      <w:proofErr w:type="spellStart"/>
      <w:r>
        <w:t>şild</w:t>
      </w:r>
      <w:proofErr w:type="spellEnd"/>
      <w:r>
        <w:t xml:space="preserve"> arkası ile tünel kaplaması arsındaki boşluk, makinenin (</w:t>
      </w:r>
      <w:proofErr w:type="spellStart"/>
      <w:r>
        <w:t>şild</w:t>
      </w:r>
      <w:proofErr w:type="spellEnd"/>
      <w:r>
        <w:t>) ileri doğru sürülmesi sırasında derhal doldurulacaktır ve hattı çevreleyen zeminde zemin göçmesi meydana getirilmeyecektir. Bu metot yerleşim yerlerinde dahi zemin yüzeyindeki oturmaların ihmal edilecek kadar az olması durumunun korunmasını sağlar.</w:t>
      </w:r>
    </w:p>
    <w:p w14:paraId="7088E0EB" w14:textId="77777777" w:rsidR="00275878" w:rsidRDefault="00275878" w:rsidP="00275878">
      <w:pPr>
        <w:spacing w:line="360" w:lineRule="auto"/>
        <w:ind w:right="-108"/>
      </w:pPr>
      <w:r>
        <w:tab/>
        <w:t xml:space="preserve">Enjeksiyonun karışımında kullanılacak malzeme </w:t>
      </w:r>
      <w:proofErr w:type="gramStart"/>
      <w:r>
        <w:t>( kum</w:t>
      </w:r>
      <w:proofErr w:type="gramEnd"/>
      <w:r>
        <w:t>, çimento, bentonite, su ilaveten gerekir ise kömür santralı külü ) işe başlamadan evvel onaya sunulacaktır.</w:t>
      </w:r>
    </w:p>
    <w:p w14:paraId="4E297927" w14:textId="77777777" w:rsidR="00275878" w:rsidRDefault="00275878" w:rsidP="00275878">
      <w:pPr>
        <w:spacing w:line="360" w:lineRule="auto"/>
        <w:ind w:right="-108"/>
      </w:pPr>
      <w:r>
        <w:tab/>
        <w:t>Bu inşaatta kömür enerji santralı külü ocak olarak Yeniköy – Muğla kullanılmıştır.</w:t>
      </w:r>
    </w:p>
    <w:p w14:paraId="2819A8A8" w14:textId="77777777" w:rsidR="00275878" w:rsidRDefault="00275878" w:rsidP="00275878">
      <w:pPr>
        <w:spacing w:line="360" w:lineRule="auto"/>
        <w:ind w:right="-108"/>
      </w:pPr>
      <w:r>
        <w:t xml:space="preserve">Soma ve Yatağan kömür külleri radyasyonlu bulunup enjeksiyon malzeme onayını almamıştır. Malzemeler EPBM makinesini ileten WAYSS </w:t>
      </w:r>
      <w:proofErr w:type="spellStart"/>
      <w:r>
        <w:t>und</w:t>
      </w:r>
      <w:proofErr w:type="spellEnd"/>
      <w:r>
        <w:t xml:space="preserve"> FREYTAG firmasının Almanya’daki </w:t>
      </w:r>
      <w:proofErr w:type="spellStart"/>
      <w:r>
        <w:t>laboratuarında</w:t>
      </w:r>
      <w:proofErr w:type="spellEnd"/>
      <w:r>
        <w:t xml:space="preserve"> test edilmiştir. </w:t>
      </w:r>
    </w:p>
    <w:p w14:paraId="7B68068D" w14:textId="77777777" w:rsidR="00275878" w:rsidRDefault="00275878" w:rsidP="00275878">
      <w:pPr>
        <w:spacing w:line="360" w:lineRule="auto"/>
        <w:ind w:right="-108"/>
      </w:pPr>
    </w:p>
    <w:p w14:paraId="60D04109" w14:textId="77777777" w:rsidR="00275878" w:rsidRDefault="00275878" w:rsidP="00275878">
      <w:pPr>
        <w:spacing w:line="360" w:lineRule="auto"/>
        <w:ind w:right="-108"/>
        <w:rPr>
          <w:b/>
          <w:sz w:val="28"/>
          <w:szCs w:val="28"/>
          <w:u w:val="single"/>
        </w:rPr>
      </w:pPr>
      <w:r w:rsidRPr="0051139C">
        <w:rPr>
          <w:b/>
          <w:sz w:val="28"/>
          <w:szCs w:val="28"/>
          <w:u w:val="single"/>
        </w:rPr>
        <w:t>7. TÜNEL MAKİNESİNE DESTEK VEREN (hizmet veren)</w:t>
      </w:r>
    </w:p>
    <w:p w14:paraId="305BF32D" w14:textId="77777777" w:rsidR="00275878" w:rsidRPr="0051139C" w:rsidRDefault="00275878" w:rsidP="00275878">
      <w:pPr>
        <w:spacing w:line="360" w:lineRule="auto"/>
        <w:ind w:right="-108" w:firstLine="708"/>
        <w:rPr>
          <w:b/>
          <w:sz w:val="28"/>
          <w:szCs w:val="28"/>
          <w:u w:val="single"/>
        </w:rPr>
      </w:pPr>
      <w:r w:rsidRPr="0051139C">
        <w:rPr>
          <w:b/>
          <w:sz w:val="28"/>
          <w:szCs w:val="28"/>
          <w:u w:val="single"/>
        </w:rPr>
        <w:t xml:space="preserve"> EKİP ve EKİPMANLAR</w:t>
      </w:r>
    </w:p>
    <w:p w14:paraId="528CD752" w14:textId="77777777" w:rsidR="00275878" w:rsidRDefault="00275878" w:rsidP="00275878">
      <w:pPr>
        <w:spacing w:line="360" w:lineRule="auto"/>
        <w:ind w:right="-108"/>
        <w:rPr>
          <w:b/>
          <w:u w:val="single"/>
        </w:rPr>
      </w:pPr>
    </w:p>
    <w:p w14:paraId="002D33B1" w14:textId="77777777" w:rsidR="00275878" w:rsidRDefault="00275878" w:rsidP="00275878">
      <w:pPr>
        <w:spacing w:line="360" w:lineRule="auto"/>
        <w:ind w:right="-108"/>
      </w:pPr>
      <w:r w:rsidRPr="00CD1EA1">
        <w:rPr>
          <w:b/>
        </w:rPr>
        <w:t>7.1</w:t>
      </w:r>
      <w:r>
        <w:rPr>
          <w:b/>
        </w:rPr>
        <w:t>.</w:t>
      </w:r>
      <w:r>
        <w:t xml:space="preserve"> </w:t>
      </w:r>
      <w:r w:rsidRPr="00541642">
        <w:rPr>
          <w:b/>
        </w:rPr>
        <w:t>Havalandırma</w:t>
      </w:r>
      <w:r>
        <w:t xml:space="preserve">: </w:t>
      </w:r>
    </w:p>
    <w:p w14:paraId="6124CB0A" w14:textId="77777777" w:rsidR="00275878" w:rsidRDefault="00275878" w:rsidP="00275878">
      <w:pPr>
        <w:spacing w:line="360" w:lineRule="auto"/>
        <w:ind w:right="-108" w:firstLine="708"/>
      </w:pPr>
      <w:r>
        <w:t xml:space="preserve">Tünel içinde bulunan EPBM makinesinin yönetim odasına </w:t>
      </w:r>
      <w:proofErr w:type="gramStart"/>
      <w:r>
        <w:t>direkt  -</w:t>
      </w:r>
      <w:proofErr w:type="gramEnd"/>
      <w:r>
        <w:t xml:space="preserve"> doğrudan- hizmet veren  havalandırma fanı yerleştirilir. İlaveten tüp içindeki havayı destekleyen ve havanın düzenli sağlanması için indirme şaftı bölgesinde de fan konulacaktır. Fan borularının çapı bu makine için D=800 mm </w:t>
      </w:r>
      <w:proofErr w:type="spellStart"/>
      <w:r>
        <w:t>dir</w:t>
      </w:r>
      <w:proofErr w:type="spellEnd"/>
      <w:r>
        <w:t xml:space="preserve">.  </w:t>
      </w:r>
    </w:p>
    <w:p w14:paraId="5B8E323F" w14:textId="77777777" w:rsidR="00275878" w:rsidRDefault="00275878" w:rsidP="00275878">
      <w:pPr>
        <w:spacing w:line="360" w:lineRule="auto"/>
        <w:ind w:right="-108"/>
        <w:rPr>
          <w:b/>
        </w:rPr>
      </w:pPr>
      <w:proofErr w:type="gramStart"/>
      <w:r w:rsidRPr="00CD1EA1">
        <w:rPr>
          <w:b/>
        </w:rPr>
        <w:t>7.2.</w:t>
      </w:r>
      <w:r>
        <w:rPr>
          <w:b/>
        </w:rPr>
        <w:t xml:space="preserve">  Yaya</w:t>
      </w:r>
      <w:proofErr w:type="gramEnd"/>
      <w:r>
        <w:rPr>
          <w:b/>
        </w:rPr>
        <w:t xml:space="preserve"> yolu:</w:t>
      </w:r>
    </w:p>
    <w:p w14:paraId="792A8D86" w14:textId="77777777" w:rsidR="00275878" w:rsidRDefault="00275878" w:rsidP="00275878">
      <w:pPr>
        <w:spacing w:line="360" w:lineRule="auto"/>
        <w:ind w:right="-108" w:firstLine="708"/>
        <w:rPr>
          <w:b/>
        </w:rPr>
      </w:pPr>
      <w:r w:rsidRPr="007619F4">
        <w:t>Tünel içinde tünel girişinden çalışma alnına kadar</w:t>
      </w:r>
      <w:r>
        <w:rPr>
          <w:b/>
        </w:rPr>
        <w:t xml:space="preserve"> </w:t>
      </w:r>
      <w:r w:rsidRPr="007619F4">
        <w:t>yaya yolu tesis edilecektir</w:t>
      </w:r>
      <w:r>
        <w:rPr>
          <w:b/>
        </w:rPr>
        <w:t xml:space="preserve">. </w:t>
      </w:r>
    </w:p>
    <w:p w14:paraId="70844A6F" w14:textId="77777777" w:rsidR="00275878" w:rsidRDefault="00275878" w:rsidP="00275878">
      <w:pPr>
        <w:spacing w:line="360" w:lineRule="auto"/>
        <w:ind w:right="-108"/>
        <w:rPr>
          <w:b/>
        </w:rPr>
      </w:pPr>
      <w:r>
        <w:rPr>
          <w:b/>
        </w:rPr>
        <w:t>7.3. Tesisatlar:</w:t>
      </w:r>
    </w:p>
    <w:p w14:paraId="1E286ECD" w14:textId="77777777" w:rsidR="00275878" w:rsidRDefault="00275878" w:rsidP="00275878">
      <w:pPr>
        <w:spacing w:line="360" w:lineRule="auto"/>
        <w:ind w:right="-108" w:firstLine="708"/>
      </w:pPr>
      <w:r w:rsidRPr="00E835DC">
        <w:t>İnşaat süresin</w:t>
      </w:r>
      <w:r>
        <w:t>ce makinenin çalışması için gerekli enerjiyi temine yarayan geçici olarak, Yüksek gerilim (YG), orta gerilim (OG) ve alçak gerilim (AG), kablo ve hatları ile basınçlı su ve basınçlı hava boru hatları da tesis edilecektir.</w:t>
      </w:r>
    </w:p>
    <w:p w14:paraId="102F664C" w14:textId="77777777" w:rsidR="00275878" w:rsidRPr="0090226C" w:rsidRDefault="00275878" w:rsidP="00275878">
      <w:pPr>
        <w:spacing w:line="360" w:lineRule="auto"/>
        <w:ind w:right="-108"/>
      </w:pPr>
      <w:r w:rsidRPr="00541642">
        <w:rPr>
          <w:b/>
        </w:rPr>
        <w:t>7.4. Tren ve vagonlar</w:t>
      </w:r>
      <w:r w:rsidRPr="0090226C">
        <w:t>:</w:t>
      </w:r>
    </w:p>
    <w:p w14:paraId="05743174" w14:textId="77777777" w:rsidR="00275878" w:rsidRDefault="00275878" w:rsidP="00275878">
      <w:pPr>
        <w:spacing w:line="360" w:lineRule="auto"/>
        <w:ind w:right="-108"/>
      </w:pPr>
      <w:r>
        <w:tab/>
        <w:t>Tam ekipmanlı dizel tren, kazının dışarı nakli ve segment parçaların içeri taşınması için getirilip sisteminin kurulmuş olması gerekir. Tren için gerekli dizel lokomotif, segment taşıma arabaları, enjeksiyon konteynır vagonu ve toprağı taşıyıp şaft içinde boşaltabilen özel toprak vagonları temin edilmelidir. Portal vinç yardımı ile çıkarılıp vagonlardan boşaltılan malzeme etrafa yayılmaması için duvarla çevrili yere dökülmelidir. Bu kazı malzemesi zararlı katkı ile karışmış olacağından sağlığa uygun çevreye zarar vermeyen depo sahasına taşınır.</w:t>
      </w:r>
    </w:p>
    <w:p w14:paraId="5599D953" w14:textId="77777777" w:rsidR="00275878" w:rsidRDefault="00275878" w:rsidP="00275878">
      <w:pPr>
        <w:spacing w:line="360" w:lineRule="auto"/>
        <w:ind w:right="-108"/>
      </w:pPr>
      <w:r>
        <w:tab/>
        <w:t>Enjeksiyon konteynırı enjeksiyon pompası tarafından beslenmeye uygun gerekli çap ve uzunlukta olan özel hortumlara bağlı olmalıdır.</w:t>
      </w:r>
    </w:p>
    <w:p w14:paraId="0A33291C" w14:textId="77777777" w:rsidR="00275878" w:rsidRDefault="00275878" w:rsidP="00275878">
      <w:pPr>
        <w:spacing w:line="360" w:lineRule="auto"/>
        <w:ind w:right="-108"/>
      </w:pPr>
    </w:p>
    <w:p w14:paraId="67BCD67C" w14:textId="77777777" w:rsidR="00275878" w:rsidRDefault="00275878" w:rsidP="00275878">
      <w:pPr>
        <w:spacing w:line="360" w:lineRule="auto"/>
        <w:ind w:right="-108"/>
      </w:pPr>
    </w:p>
    <w:p w14:paraId="527D3F8B" w14:textId="77777777" w:rsidR="00275878" w:rsidRDefault="00275878" w:rsidP="00275878">
      <w:pPr>
        <w:spacing w:line="360" w:lineRule="auto"/>
        <w:ind w:right="-108"/>
      </w:pPr>
    </w:p>
    <w:p w14:paraId="29FB91F0" w14:textId="77777777" w:rsidR="00275878" w:rsidRDefault="00275878" w:rsidP="00275878">
      <w:pPr>
        <w:spacing w:line="360" w:lineRule="auto"/>
        <w:ind w:right="-108"/>
        <w:rPr>
          <w:b/>
        </w:rPr>
      </w:pPr>
      <w:r w:rsidRPr="0090226C">
        <w:rPr>
          <w:b/>
        </w:rPr>
        <w:t xml:space="preserve">7.5. </w:t>
      </w:r>
      <w:proofErr w:type="spellStart"/>
      <w:r w:rsidRPr="0090226C">
        <w:rPr>
          <w:b/>
        </w:rPr>
        <w:t>Basınlı</w:t>
      </w:r>
      <w:proofErr w:type="spellEnd"/>
      <w:r w:rsidRPr="0090226C">
        <w:rPr>
          <w:b/>
        </w:rPr>
        <w:t xml:space="preserve"> hava altında çalışma</w:t>
      </w:r>
      <w:r>
        <w:rPr>
          <w:b/>
        </w:rPr>
        <w:t>:</w:t>
      </w:r>
    </w:p>
    <w:p w14:paraId="331A60E1" w14:textId="77777777" w:rsidR="00275878" w:rsidRDefault="00275878" w:rsidP="00275878">
      <w:pPr>
        <w:spacing w:line="360" w:lineRule="auto"/>
        <w:ind w:right="-108"/>
      </w:pPr>
      <w:r>
        <w:rPr>
          <w:b/>
        </w:rPr>
        <w:tab/>
      </w:r>
      <w:r w:rsidRPr="00DD4F5B">
        <w:t>İşin</w:t>
      </w:r>
      <w:r>
        <w:t xml:space="preserve"> basınç altında yapılabilmesi için EP</w:t>
      </w:r>
      <w:r w:rsidRPr="0057358D">
        <w:t xml:space="preserve">BM makinesi </w:t>
      </w:r>
      <w:r>
        <w:t xml:space="preserve">için de özel bir </w:t>
      </w:r>
      <w:proofErr w:type="spellStart"/>
      <w:r>
        <w:t>basınlı</w:t>
      </w:r>
      <w:proofErr w:type="spellEnd"/>
      <w:r>
        <w:t xml:space="preserve"> oda bölümü makine içinde mevcuttur. </w:t>
      </w:r>
    </w:p>
    <w:p w14:paraId="16037687" w14:textId="77777777" w:rsidR="00275878" w:rsidRDefault="00275878" w:rsidP="00275878">
      <w:pPr>
        <w:spacing w:line="360" w:lineRule="auto"/>
        <w:ind w:right="-108"/>
      </w:pPr>
      <w:r>
        <w:tab/>
        <w:t xml:space="preserve">Ayrıca basınç altında çalışırken meydana gelen kazalarda kullanılmak üzere çalışır durumda, tıbbi malzemelerle donanımlı, basıncı 4,5 bar olabilen </w:t>
      </w:r>
      <w:r w:rsidRPr="00D32B93">
        <w:rPr>
          <w:b/>
        </w:rPr>
        <w:t>hava odasının</w:t>
      </w:r>
      <w:r>
        <w:t>; şantiye sahasında bulundurulmak mecburiyetindedir.</w:t>
      </w:r>
    </w:p>
    <w:p w14:paraId="1DE6C3E8" w14:textId="77777777" w:rsidR="00275878" w:rsidRDefault="00275878" w:rsidP="00275878">
      <w:pPr>
        <w:spacing w:line="360" w:lineRule="auto"/>
        <w:ind w:right="-108"/>
      </w:pPr>
      <w:r>
        <w:tab/>
        <w:t xml:space="preserve">Bu iş için temin edilen </w:t>
      </w:r>
      <w:r w:rsidRPr="00D32B93">
        <w:rPr>
          <w:b/>
        </w:rPr>
        <w:t>basınçlı oda</w:t>
      </w:r>
      <w:r>
        <w:t xml:space="preserve"> EPBM makinesi ile gelmiştir, ilave olarak işçilerin sağlık ve güvenliği için Doktor bir kişi Almanya’nın </w:t>
      </w:r>
      <w:proofErr w:type="spellStart"/>
      <w:r>
        <w:t>Kiel</w:t>
      </w:r>
      <w:proofErr w:type="spellEnd"/>
      <w:r>
        <w:t xml:space="preserve"> kentinde 3 ay süreyle bu konuda eğitime gönderilmiştir. İşin yapımı sırasında </w:t>
      </w:r>
      <w:proofErr w:type="spellStart"/>
      <w:r>
        <w:t>Dr</w:t>
      </w:r>
      <w:proofErr w:type="spellEnd"/>
      <w:r>
        <w:t xml:space="preserve"> ve sağlık ekibi hazır bulundurulmakla beraber, İzmir’deki </w:t>
      </w:r>
    </w:p>
    <w:p w14:paraId="38F64ADD" w14:textId="77777777" w:rsidR="00275878" w:rsidRDefault="00275878" w:rsidP="00275878">
      <w:pPr>
        <w:spacing w:line="360" w:lineRule="auto"/>
        <w:ind w:right="-108"/>
      </w:pPr>
      <w:r>
        <w:t>Üniversite Hastaneleri, İstanbul’da konu uzmanı bölümü olan Çapa Tıp Fakültesi Hastanesi ile de bağlantı daima canlı tutulmuştur.</w:t>
      </w:r>
    </w:p>
    <w:p w14:paraId="5BA2C0DF" w14:textId="77777777" w:rsidR="00275878" w:rsidRDefault="00275878" w:rsidP="00275878">
      <w:pPr>
        <w:spacing w:line="360" w:lineRule="auto"/>
        <w:ind w:right="-108"/>
      </w:pPr>
    </w:p>
    <w:p w14:paraId="0DCE1AE2" w14:textId="77777777" w:rsidR="00275878" w:rsidRDefault="00275878" w:rsidP="00275878">
      <w:pPr>
        <w:spacing w:line="360" w:lineRule="auto"/>
        <w:ind w:right="-108"/>
      </w:pPr>
    </w:p>
    <w:p w14:paraId="36EA0AD9" w14:textId="77777777" w:rsidR="00275878" w:rsidRDefault="00275878" w:rsidP="00275878">
      <w:pPr>
        <w:spacing w:line="360" w:lineRule="auto"/>
        <w:ind w:right="-108"/>
      </w:pPr>
    </w:p>
    <w:p w14:paraId="4BAEE9E4" w14:textId="77777777" w:rsidR="00275878" w:rsidRDefault="00275878" w:rsidP="00275878">
      <w:pPr>
        <w:spacing w:line="360" w:lineRule="auto"/>
        <w:ind w:right="-108"/>
      </w:pPr>
    </w:p>
    <w:p w14:paraId="104FBF79" w14:textId="77777777" w:rsidR="00275878" w:rsidRDefault="00275878" w:rsidP="00275878">
      <w:pPr>
        <w:spacing w:line="360" w:lineRule="auto"/>
        <w:ind w:right="-108"/>
      </w:pPr>
    </w:p>
    <w:p w14:paraId="5E715128" w14:textId="77777777" w:rsidR="00275878" w:rsidRDefault="00275878" w:rsidP="00275878">
      <w:pPr>
        <w:spacing w:line="360" w:lineRule="auto"/>
        <w:ind w:right="-108"/>
        <w:rPr>
          <w:b/>
          <w:sz w:val="28"/>
          <w:szCs w:val="28"/>
          <w:u w:val="single"/>
        </w:rPr>
      </w:pPr>
      <w:r w:rsidRPr="00DD1C13">
        <w:rPr>
          <w:b/>
          <w:sz w:val="28"/>
          <w:szCs w:val="28"/>
          <w:u w:val="single"/>
        </w:rPr>
        <w:t>8. EPBM MAKİNESİNİN YAPISI</w:t>
      </w:r>
    </w:p>
    <w:p w14:paraId="3C436152" w14:textId="77777777" w:rsidR="00275878" w:rsidRDefault="00275878" w:rsidP="00275878">
      <w:pPr>
        <w:spacing w:line="360" w:lineRule="auto"/>
        <w:ind w:right="-108"/>
        <w:rPr>
          <w:b/>
          <w:sz w:val="28"/>
          <w:szCs w:val="28"/>
          <w:u w:val="single"/>
        </w:rPr>
      </w:pPr>
    </w:p>
    <w:p w14:paraId="7FF94EF1" w14:textId="77777777" w:rsidR="00275878" w:rsidRPr="002F7921" w:rsidRDefault="00275878" w:rsidP="00275878">
      <w:pPr>
        <w:spacing w:line="360" w:lineRule="auto"/>
        <w:ind w:left="720" w:right="-108"/>
      </w:pPr>
      <w:r w:rsidRPr="002F7921">
        <w:t>1.Genel</w:t>
      </w:r>
    </w:p>
    <w:p w14:paraId="1A5670AF" w14:textId="77777777" w:rsidR="00275878" w:rsidRDefault="00275878" w:rsidP="00275878">
      <w:pPr>
        <w:spacing w:line="360" w:lineRule="auto"/>
        <w:ind w:left="720" w:right="-108"/>
      </w:pPr>
      <w:r>
        <w:t>2. ŞİLD (kesici kafa muhafazası)</w:t>
      </w:r>
    </w:p>
    <w:p w14:paraId="012DAA3E" w14:textId="77777777" w:rsidR="00275878" w:rsidRDefault="00275878" w:rsidP="00275878">
      <w:pPr>
        <w:spacing w:line="360" w:lineRule="auto"/>
        <w:ind w:left="720" w:right="-108"/>
      </w:pPr>
      <w:r>
        <w:t xml:space="preserve">3. Kesici Kafa </w:t>
      </w:r>
    </w:p>
    <w:p w14:paraId="4FE8B6A2" w14:textId="77777777" w:rsidR="00275878" w:rsidRDefault="00275878" w:rsidP="00275878">
      <w:pPr>
        <w:spacing w:line="360" w:lineRule="auto"/>
        <w:ind w:left="720" w:right="-108"/>
      </w:pPr>
      <w:r>
        <w:t>4. Kesici kafayı yönlendiren ekipmanlar</w:t>
      </w:r>
    </w:p>
    <w:p w14:paraId="2DB341D7" w14:textId="77777777" w:rsidR="00275878" w:rsidRDefault="00275878" w:rsidP="00275878">
      <w:pPr>
        <w:spacing w:line="360" w:lineRule="auto"/>
        <w:ind w:left="720" w:right="-108"/>
      </w:pPr>
      <w:r>
        <w:t>5. İnsan koruma odası (basınç altında)</w:t>
      </w:r>
    </w:p>
    <w:p w14:paraId="50F1A401" w14:textId="77777777" w:rsidR="00275878" w:rsidRDefault="00275878" w:rsidP="00275878">
      <w:pPr>
        <w:spacing w:line="360" w:lineRule="auto"/>
        <w:ind w:left="720" w:right="-108"/>
      </w:pPr>
      <w:r>
        <w:t>6. Segment yerleştiren Makine (</w:t>
      </w:r>
      <w:proofErr w:type="spellStart"/>
      <w:r>
        <w:t>erektör</w:t>
      </w:r>
      <w:proofErr w:type="spellEnd"/>
      <w:r>
        <w:t>)</w:t>
      </w:r>
    </w:p>
    <w:p w14:paraId="612D9E77" w14:textId="77777777" w:rsidR="00275878" w:rsidRDefault="00275878" w:rsidP="00275878">
      <w:pPr>
        <w:spacing w:line="360" w:lineRule="auto"/>
        <w:ind w:left="720" w:right="-108"/>
      </w:pPr>
      <w:r>
        <w:t xml:space="preserve">7. Malzeme taşıma makine ve ekipmanı- vagonlar (kazıyı dışarı, segment </w:t>
      </w:r>
      <w:proofErr w:type="spellStart"/>
      <w:r>
        <w:t>vs</w:t>
      </w:r>
      <w:proofErr w:type="spellEnd"/>
      <w:r>
        <w:t xml:space="preserve"> içeri)</w:t>
      </w:r>
    </w:p>
    <w:p w14:paraId="2E252ED9" w14:textId="77777777" w:rsidR="00275878" w:rsidRDefault="00275878" w:rsidP="00275878">
      <w:pPr>
        <w:spacing w:line="360" w:lineRule="auto"/>
        <w:ind w:left="720" w:right="-108"/>
      </w:pPr>
      <w:r>
        <w:t>8. Yineleme (yedekleme-</w:t>
      </w:r>
      <w:proofErr w:type="spellStart"/>
      <w:r>
        <w:t>backup</w:t>
      </w:r>
      <w:proofErr w:type="spellEnd"/>
      <w:r>
        <w:t>) sisteminin kurulum donanımı</w:t>
      </w:r>
    </w:p>
    <w:p w14:paraId="6382F8B9" w14:textId="77777777" w:rsidR="00275878" w:rsidRDefault="00275878" w:rsidP="00275878">
      <w:pPr>
        <w:spacing w:line="360" w:lineRule="auto"/>
        <w:ind w:left="720" w:right="-108"/>
      </w:pPr>
      <w:r>
        <w:t>9. Elektrik Donanımları</w:t>
      </w:r>
    </w:p>
    <w:p w14:paraId="328CAC65" w14:textId="77777777" w:rsidR="00275878" w:rsidRDefault="00275878" w:rsidP="00275878">
      <w:pPr>
        <w:spacing w:line="360" w:lineRule="auto"/>
        <w:ind w:left="720" w:right="-108"/>
      </w:pPr>
      <w:r>
        <w:t>10.Zemin iyileştirme ekipmanları</w:t>
      </w:r>
    </w:p>
    <w:p w14:paraId="59BE7AB4" w14:textId="77777777" w:rsidR="00275878" w:rsidRDefault="00275878" w:rsidP="00275878">
      <w:pPr>
        <w:spacing w:line="360" w:lineRule="auto"/>
        <w:ind w:left="720" w:right="-108"/>
      </w:pPr>
      <w:r>
        <w:t>11. Basınçlı hava temin ve düzenleme üretim merkezi</w:t>
      </w:r>
    </w:p>
    <w:p w14:paraId="7B762753" w14:textId="77777777" w:rsidR="00275878" w:rsidRDefault="00275878" w:rsidP="00275878">
      <w:pPr>
        <w:spacing w:line="360" w:lineRule="auto"/>
        <w:ind w:left="720" w:right="-108"/>
      </w:pPr>
      <w:r>
        <w:t>12. Tüm makineyi proje ölçüsünde yöneltme merkezi.</w:t>
      </w:r>
    </w:p>
    <w:p w14:paraId="7ECF967B" w14:textId="77777777" w:rsidR="00275878" w:rsidRDefault="00275878" w:rsidP="00275878">
      <w:pPr>
        <w:spacing w:line="360" w:lineRule="auto"/>
        <w:ind w:left="720" w:right="-108"/>
      </w:pPr>
    </w:p>
    <w:p w14:paraId="7CCCEC48" w14:textId="77777777" w:rsidR="00275878" w:rsidRDefault="00275878" w:rsidP="00275878">
      <w:pPr>
        <w:spacing w:line="360" w:lineRule="auto"/>
        <w:ind w:left="720" w:right="-108"/>
      </w:pPr>
    </w:p>
    <w:p w14:paraId="5C91933F" w14:textId="77777777" w:rsidR="00275878" w:rsidRDefault="00275878" w:rsidP="00275878">
      <w:pPr>
        <w:spacing w:line="360" w:lineRule="auto"/>
        <w:ind w:left="720" w:right="-108"/>
      </w:pPr>
    </w:p>
    <w:p w14:paraId="57CAB2EC" w14:textId="77777777" w:rsidR="00275878" w:rsidRDefault="00275878" w:rsidP="00275878">
      <w:pPr>
        <w:spacing w:line="360" w:lineRule="auto"/>
        <w:ind w:left="720" w:right="-108"/>
      </w:pPr>
    </w:p>
    <w:tbl>
      <w:tblPr>
        <w:tblW w:w="17941" w:type="dxa"/>
        <w:tblInd w:w="-110" w:type="dxa"/>
        <w:tblCellMar>
          <w:left w:w="70" w:type="dxa"/>
          <w:right w:w="70" w:type="dxa"/>
        </w:tblCellMar>
        <w:tblLook w:val="0000" w:firstRow="0" w:lastRow="0" w:firstColumn="0" w:lastColumn="0" w:noHBand="0" w:noVBand="0"/>
      </w:tblPr>
      <w:tblGrid>
        <w:gridCol w:w="10193"/>
        <w:gridCol w:w="248"/>
        <w:gridCol w:w="3499"/>
        <w:gridCol w:w="2180"/>
        <w:gridCol w:w="1821"/>
      </w:tblGrid>
      <w:tr w:rsidR="00275878" w14:paraId="2DF385E2" w14:textId="77777777" w:rsidTr="00595E72">
        <w:trPr>
          <w:trHeight w:val="80"/>
        </w:trPr>
        <w:tc>
          <w:tcPr>
            <w:tcW w:w="10193" w:type="dxa"/>
            <w:tcBorders>
              <w:top w:val="nil"/>
              <w:left w:val="nil"/>
              <w:bottom w:val="nil"/>
              <w:right w:val="nil"/>
            </w:tcBorders>
            <w:shd w:val="clear" w:color="auto" w:fill="auto"/>
            <w:noWrap/>
            <w:vAlign w:val="center"/>
          </w:tcPr>
          <w:p w14:paraId="163EFC2D" w14:textId="77777777" w:rsidR="00275878" w:rsidRDefault="00275878" w:rsidP="00595E72">
            <w:pPr>
              <w:rPr>
                <w:rFonts w:ascii="Arial" w:hAnsi="Arial" w:cs="Arial"/>
                <w:sz w:val="20"/>
                <w:szCs w:val="20"/>
              </w:rPr>
            </w:pPr>
          </w:p>
        </w:tc>
        <w:tc>
          <w:tcPr>
            <w:tcW w:w="248" w:type="dxa"/>
            <w:tcBorders>
              <w:top w:val="nil"/>
              <w:left w:val="nil"/>
              <w:bottom w:val="nil"/>
              <w:right w:val="nil"/>
            </w:tcBorders>
            <w:shd w:val="clear" w:color="auto" w:fill="auto"/>
            <w:noWrap/>
            <w:vAlign w:val="center"/>
          </w:tcPr>
          <w:p w14:paraId="095D082B" w14:textId="77777777" w:rsidR="00275878" w:rsidRDefault="00275878" w:rsidP="00595E72">
            <w:pPr>
              <w:rPr>
                <w:rFonts w:ascii="Arial" w:hAnsi="Arial" w:cs="Arial"/>
                <w:sz w:val="20"/>
                <w:szCs w:val="20"/>
              </w:rPr>
            </w:pPr>
          </w:p>
        </w:tc>
        <w:tc>
          <w:tcPr>
            <w:tcW w:w="3499" w:type="dxa"/>
            <w:tcBorders>
              <w:top w:val="nil"/>
              <w:left w:val="nil"/>
              <w:bottom w:val="nil"/>
              <w:right w:val="nil"/>
            </w:tcBorders>
            <w:shd w:val="clear" w:color="auto" w:fill="auto"/>
            <w:noWrap/>
            <w:vAlign w:val="center"/>
          </w:tcPr>
          <w:p w14:paraId="510F077A" w14:textId="77777777" w:rsidR="00275878" w:rsidRDefault="00275878" w:rsidP="00595E72">
            <w:pPr>
              <w:rPr>
                <w:rFonts w:ascii="Arial" w:hAnsi="Arial" w:cs="Arial"/>
                <w:sz w:val="20"/>
                <w:szCs w:val="20"/>
              </w:rPr>
            </w:pPr>
          </w:p>
        </w:tc>
        <w:tc>
          <w:tcPr>
            <w:tcW w:w="2180" w:type="dxa"/>
            <w:tcBorders>
              <w:top w:val="nil"/>
              <w:left w:val="nil"/>
              <w:bottom w:val="nil"/>
              <w:right w:val="nil"/>
            </w:tcBorders>
            <w:shd w:val="clear" w:color="auto" w:fill="auto"/>
            <w:noWrap/>
            <w:vAlign w:val="center"/>
          </w:tcPr>
          <w:p w14:paraId="489EB374" w14:textId="77777777" w:rsidR="00275878" w:rsidRDefault="00275878" w:rsidP="00595E72">
            <w:pPr>
              <w:rPr>
                <w:rFonts w:ascii="Arial" w:hAnsi="Arial" w:cs="Arial"/>
                <w:sz w:val="20"/>
                <w:szCs w:val="20"/>
              </w:rPr>
            </w:pPr>
          </w:p>
        </w:tc>
        <w:tc>
          <w:tcPr>
            <w:tcW w:w="1821" w:type="dxa"/>
            <w:tcBorders>
              <w:top w:val="nil"/>
              <w:left w:val="nil"/>
              <w:bottom w:val="nil"/>
              <w:right w:val="nil"/>
            </w:tcBorders>
            <w:shd w:val="clear" w:color="auto" w:fill="auto"/>
            <w:noWrap/>
            <w:vAlign w:val="center"/>
          </w:tcPr>
          <w:p w14:paraId="0B5744B5" w14:textId="77777777" w:rsidR="00275878" w:rsidRDefault="00275878" w:rsidP="00595E72">
            <w:pPr>
              <w:rPr>
                <w:rFonts w:ascii="Arial" w:hAnsi="Arial" w:cs="Arial"/>
                <w:sz w:val="20"/>
                <w:szCs w:val="20"/>
              </w:rPr>
            </w:pPr>
          </w:p>
        </w:tc>
      </w:tr>
      <w:tr w:rsidR="00275878" w14:paraId="102E981E" w14:textId="77777777" w:rsidTr="00595E72">
        <w:trPr>
          <w:trHeight w:val="319"/>
        </w:trPr>
        <w:tc>
          <w:tcPr>
            <w:tcW w:w="10193" w:type="dxa"/>
            <w:tcBorders>
              <w:top w:val="nil"/>
              <w:left w:val="nil"/>
              <w:bottom w:val="nil"/>
              <w:right w:val="nil"/>
            </w:tcBorders>
            <w:shd w:val="clear" w:color="auto" w:fill="auto"/>
            <w:noWrap/>
            <w:vAlign w:val="center"/>
          </w:tcPr>
          <w:tbl>
            <w:tblPr>
              <w:tblW w:w="10053" w:type="dxa"/>
              <w:tblCellMar>
                <w:left w:w="70" w:type="dxa"/>
                <w:right w:w="70" w:type="dxa"/>
              </w:tblCellMar>
              <w:tblLook w:val="0000" w:firstRow="0" w:lastRow="0" w:firstColumn="0" w:lastColumn="0" w:noHBand="0" w:noVBand="0"/>
            </w:tblPr>
            <w:tblGrid>
              <w:gridCol w:w="674"/>
              <w:gridCol w:w="1421"/>
              <w:gridCol w:w="4111"/>
              <w:gridCol w:w="2371"/>
              <w:gridCol w:w="1476"/>
            </w:tblGrid>
            <w:tr w:rsidR="00275878" w14:paraId="16424432" w14:textId="77777777" w:rsidTr="00595E72">
              <w:trPr>
                <w:trHeight w:val="600"/>
              </w:trPr>
              <w:tc>
                <w:tcPr>
                  <w:tcW w:w="674" w:type="dxa"/>
                  <w:tcBorders>
                    <w:top w:val="nil"/>
                    <w:left w:val="nil"/>
                    <w:bottom w:val="single" w:sz="8" w:space="0" w:color="auto"/>
                    <w:right w:val="nil"/>
                  </w:tcBorders>
                  <w:shd w:val="clear" w:color="auto" w:fill="auto"/>
                  <w:noWrap/>
                  <w:vAlign w:val="center"/>
                </w:tcPr>
                <w:p w14:paraId="7263F66E"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8" w:space="0" w:color="auto"/>
                    <w:right w:val="nil"/>
                  </w:tcBorders>
                  <w:shd w:val="clear" w:color="auto" w:fill="auto"/>
                  <w:noWrap/>
                  <w:vAlign w:val="center"/>
                </w:tcPr>
                <w:p w14:paraId="7FF1D72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7BD8542D"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35222E2C" w14:textId="77777777" w:rsidR="00275878" w:rsidRDefault="00275878" w:rsidP="00595E72">
                  <w:pPr>
                    <w:rPr>
                      <w:rFonts w:ascii="Arial" w:hAnsi="Arial" w:cs="Arial"/>
                      <w:sz w:val="20"/>
                      <w:szCs w:val="20"/>
                    </w:rPr>
                  </w:pPr>
                </w:p>
              </w:tc>
              <w:tc>
                <w:tcPr>
                  <w:tcW w:w="1476" w:type="dxa"/>
                  <w:tcBorders>
                    <w:top w:val="nil"/>
                    <w:left w:val="nil"/>
                    <w:bottom w:val="single" w:sz="8" w:space="0" w:color="auto"/>
                    <w:right w:val="nil"/>
                  </w:tcBorders>
                  <w:shd w:val="clear" w:color="auto" w:fill="auto"/>
                  <w:noWrap/>
                  <w:vAlign w:val="center"/>
                </w:tcPr>
                <w:p w14:paraId="7B521025" w14:textId="77777777" w:rsidR="00275878" w:rsidRDefault="00275878" w:rsidP="00595E72">
                  <w:pPr>
                    <w:jc w:val="cente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1</w:t>
                  </w:r>
                  <w:r>
                    <w:rPr>
                      <w:rFonts w:ascii="Arial" w:hAnsi="Arial" w:cs="Arial"/>
                      <w:sz w:val="20"/>
                      <w:szCs w:val="20"/>
                    </w:rPr>
                    <w:cr/>
                    <w:t>.</w:t>
                  </w:r>
                </w:p>
              </w:tc>
            </w:tr>
            <w:tr w:rsidR="00275878" w14:paraId="6FEAA0D3"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073EE33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12A09A6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64FB224"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2A71D151"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6B77D9C7"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8062315" w14:textId="77777777" w:rsidTr="00595E72">
              <w:trPr>
                <w:trHeight w:val="420"/>
              </w:trPr>
              <w:tc>
                <w:tcPr>
                  <w:tcW w:w="674" w:type="dxa"/>
                  <w:tcBorders>
                    <w:top w:val="nil"/>
                    <w:left w:val="nil"/>
                    <w:bottom w:val="double" w:sz="6" w:space="0" w:color="auto"/>
                    <w:right w:val="nil"/>
                  </w:tcBorders>
                  <w:shd w:val="clear" w:color="auto" w:fill="auto"/>
                  <w:noWrap/>
                  <w:vAlign w:val="center"/>
                </w:tcPr>
                <w:p w14:paraId="1728B079" w14:textId="77777777" w:rsidR="00275878" w:rsidRDefault="00275878" w:rsidP="00595E72">
                  <w:pPr>
                    <w:jc w:val="center"/>
                    <w:rPr>
                      <w:rFonts w:ascii="Arial" w:hAnsi="Arial" w:cs="Arial"/>
                      <w:b/>
                      <w:bCs/>
                      <w:sz w:val="20"/>
                      <w:szCs w:val="20"/>
                    </w:rPr>
                  </w:pPr>
                  <w:r>
                    <w:rPr>
                      <w:rFonts w:ascii="Arial" w:hAnsi="Arial" w:cs="Arial"/>
                      <w:b/>
                      <w:bCs/>
                      <w:sz w:val="20"/>
                      <w:szCs w:val="20"/>
                    </w:rPr>
                    <w:t>1.</w:t>
                  </w:r>
                </w:p>
              </w:tc>
              <w:tc>
                <w:tcPr>
                  <w:tcW w:w="1421" w:type="dxa"/>
                  <w:tcBorders>
                    <w:top w:val="nil"/>
                    <w:left w:val="nil"/>
                    <w:bottom w:val="double" w:sz="6" w:space="0" w:color="auto"/>
                    <w:right w:val="nil"/>
                  </w:tcBorders>
                  <w:shd w:val="clear" w:color="auto" w:fill="auto"/>
                  <w:noWrap/>
                  <w:vAlign w:val="center"/>
                </w:tcPr>
                <w:p w14:paraId="0F06C224"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double" w:sz="6" w:space="0" w:color="auto"/>
                    <w:right w:val="nil"/>
                  </w:tcBorders>
                  <w:shd w:val="clear" w:color="auto" w:fill="auto"/>
                  <w:noWrap/>
                  <w:vAlign w:val="center"/>
                </w:tcPr>
                <w:p w14:paraId="11528AB1"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double" w:sz="6" w:space="0" w:color="auto"/>
                    <w:right w:val="nil"/>
                  </w:tcBorders>
                  <w:shd w:val="clear" w:color="auto" w:fill="auto"/>
                  <w:noWrap/>
                  <w:vAlign w:val="center"/>
                </w:tcPr>
                <w:p w14:paraId="269F50D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48ED05D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D59CE77"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E7CC0E2"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300794B"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4439E7E5"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7C821821"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25E495F6"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4843A157" w14:textId="77777777" w:rsidTr="00595E72">
              <w:trPr>
                <w:trHeight w:val="300"/>
              </w:trPr>
              <w:tc>
                <w:tcPr>
                  <w:tcW w:w="674" w:type="dxa"/>
                  <w:tcBorders>
                    <w:top w:val="nil"/>
                    <w:left w:val="nil"/>
                    <w:bottom w:val="single" w:sz="8" w:space="0" w:color="auto"/>
                    <w:right w:val="nil"/>
                  </w:tcBorders>
                  <w:shd w:val="clear" w:color="auto" w:fill="auto"/>
                  <w:noWrap/>
                  <w:vAlign w:val="center"/>
                </w:tcPr>
                <w:p w14:paraId="09528BB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EC7A9B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0CC6224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281DC70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1968103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82CA30"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659174C0" w14:textId="77777777" w:rsidR="00275878" w:rsidRDefault="00275878" w:rsidP="00595E72">
                  <w:pPr>
                    <w:jc w:val="center"/>
                    <w:rPr>
                      <w:rFonts w:ascii="Arial" w:hAnsi="Arial" w:cs="Arial"/>
                      <w:b/>
                      <w:bCs/>
                      <w:sz w:val="18"/>
                      <w:szCs w:val="18"/>
                    </w:rPr>
                  </w:pPr>
                  <w:r>
                    <w:rPr>
                      <w:rFonts w:ascii="Arial" w:hAnsi="Arial" w:cs="Arial"/>
                      <w:b/>
                      <w:bCs/>
                      <w:sz w:val="18"/>
                      <w:szCs w:val="18"/>
                    </w:rPr>
                    <w:t>1.1.</w:t>
                  </w:r>
                </w:p>
              </w:tc>
              <w:tc>
                <w:tcPr>
                  <w:tcW w:w="1421" w:type="dxa"/>
                  <w:tcBorders>
                    <w:top w:val="nil"/>
                    <w:left w:val="nil"/>
                    <w:bottom w:val="nil"/>
                    <w:right w:val="single" w:sz="4" w:space="0" w:color="auto"/>
                  </w:tcBorders>
                  <w:shd w:val="clear" w:color="auto" w:fill="auto"/>
                  <w:noWrap/>
                  <w:vAlign w:val="center"/>
                </w:tcPr>
                <w:p w14:paraId="1838C40B" w14:textId="77777777" w:rsidR="00275878" w:rsidRDefault="00275878" w:rsidP="00595E72">
                  <w:pPr>
                    <w:rPr>
                      <w:rFonts w:ascii="Arial" w:hAnsi="Arial" w:cs="Arial"/>
                      <w:b/>
                      <w:bCs/>
                      <w:sz w:val="20"/>
                      <w:szCs w:val="20"/>
                    </w:rPr>
                  </w:pPr>
                  <w:r>
                    <w:rPr>
                      <w:rFonts w:ascii="Arial" w:hAnsi="Arial" w:cs="Arial"/>
                      <w:b/>
                      <w:bCs/>
                      <w:sz w:val="20"/>
                      <w:szCs w:val="20"/>
                    </w:rPr>
                    <w:t>Tünel</w:t>
                  </w:r>
                </w:p>
              </w:tc>
              <w:tc>
                <w:tcPr>
                  <w:tcW w:w="4111" w:type="dxa"/>
                  <w:tcBorders>
                    <w:top w:val="nil"/>
                    <w:left w:val="nil"/>
                    <w:bottom w:val="nil"/>
                    <w:right w:val="nil"/>
                  </w:tcBorders>
                  <w:shd w:val="clear" w:color="auto" w:fill="auto"/>
                  <w:noWrap/>
                  <w:vAlign w:val="center"/>
                </w:tcPr>
                <w:p w14:paraId="54C588C0" w14:textId="77777777" w:rsidR="00275878" w:rsidRDefault="00275878" w:rsidP="00595E72">
                  <w:pPr>
                    <w:rPr>
                      <w:rFonts w:ascii="Arial" w:hAnsi="Arial" w:cs="Arial"/>
                      <w:sz w:val="20"/>
                      <w:szCs w:val="20"/>
                    </w:rPr>
                  </w:pPr>
                  <w:r>
                    <w:rPr>
                      <w:rFonts w:ascii="Arial" w:hAnsi="Arial" w:cs="Arial"/>
                      <w:sz w:val="20"/>
                      <w:szCs w:val="20"/>
                    </w:rPr>
                    <w:t>Tünel Uzunluğu</w:t>
                  </w:r>
                  <w:proofErr w:type="gramStart"/>
                  <w:r>
                    <w:rPr>
                      <w:rFonts w:ascii="Arial" w:hAnsi="Arial" w:cs="Arial"/>
                      <w:sz w:val="20"/>
                      <w:szCs w:val="20"/>
                    </w:rPr>
                    <w:t xml:space="preserve"> ….</w:t>
                  </w:r>
                  <w:proofErr w:type="gramEnd"/>
                  <w:r>
                    <w:rPr>
                      <w:rFonts w:ascii="Arial" w:hAnsi="Arial" w:cs="Arial"/>
                      <w:sz w:val="20"/>
                      <w:szCs w:val="20"/>
                    </w:rPr>
                    <w:t>yaklaşık : 3000 m</w:t>
                  </w:r>
                </w:p>
              </w:tc>
              <w:tc>
                <w:tcPr>
                  <w:tcW w:w="2371" w:type="dxa"/>
                  <w:tcBorders>
                    <w:top w:val="nil"/>
                    <w:left w:val="single" w:sz="4" w:space="0" w:color="auto"/>
                    <w:bottom w:val="nil"/>
                    <w:right w:val="single" w:sz="4" w:space="0" w:color="auto"/>
                  </w:tcBorders>
                  <w:shd w:val="clear" w:color="auto" w:fill="auto"/>
                  <w:noWrap/>
                  <w:vAlign w:val="center"/>
                </w:tcPr>
                <w:p w14:paraId="391C14C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55E6C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D02A8E7"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73937D3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C3852E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7D1DF69" w14:textId="77777777" w:rsidR="00275878" w:rsidRDefault="00275878" w:rsidP="00595E72">
                  <w:pPr>
                    <w:rPr>
                      <w:rFonts w:ascii="Arial" w:hAnsi="Arial" w:cs="Arial"/>
                      <w:sz w:val="20"/>
                      <w:szCs w:val="20"/>
                    </w:rPr>
                  </w:pPr>
                  <w:r>
                    <w:rPr>
                      <w:rFonts w:ascii="Arial" w:hAnsi="Arial" w:cs="Arial"/>
                      <w:sz w:val="20"/>
                      <w:szCs w:val="20"/>
                    </w:rPr>
                    <w:t xml:space="preserve">Tünel kaplama İç </w:t>
                  </w:r>
                  <w:proofErr w:type="gramStart"/>
                  <w:r>
                    <w:rPr>
                      <w:rFonts w:ascii="Arial" w:hAnsi="Arial" w:cs="Arial"/>
                      <w:sz w:val="20"/>
                      <w:szCs w:val="20"/>
                    </w:rPr>
                    <w:t>Çapı :</w:t>
                  </w:r>
                  <w:proofErr w:type="gramEnd"/>
                  <w:r>
                    <w:rPr>
                      <w:rFonts w:ascii="Arial" w:hAnsi="Arial" w:cs="Arial"/>
                      <w:sz w:val="20"/>
                      <w:szCs w:val="20"/>
                    </w:rPr>
                    <w:t xml:space="preserve"> …  5720 mm</w:t>
                  </w:r>
                </w:p>
              </w:tc>
              <w:tc>
                <w:tcPr>
                  <w:tcW w:w="2371" w:type="dxa"/>
                  <w:tcBorders>
                    <w:top w:val="nil"/>
                    <w:left w:val="single" w:sz="4" w:space="0" w:color="auto"/>
                    <w:bottom w:val="nil"/>
                    <w:right w:val="single" w:sz="4" w:space="0" w:color="auto"/>
                  </w:tcBorders>
                  <w:shd w:val="clear" w:color="auto" w:fill="auto"/>
                  <w:noWrap/>
                  <w:vAlign w:val="center"/>
                </w:tcPr>
                <w:p w14:paraId="697471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24920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020E77"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0A166CA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53082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16B9C14" w14:textId="77777777" w:rsidR="00275878" w:rsidRDefault="00275878" w:rsidP="00595E72">
                  <w:pPr>
                    <w:rPr>
                      <w:rFonts w:ascii="Arial" w:hAnsi="Arial" w:cs="Arial"/>
                      <w:sz w:val="20"/>
                      <w:szCs w:val="20"/>
                    </w:rPr>
                  </w:pPr>
                  <w:r>
                    <w:rPr>
                      <w:rFonts w:ascii="Arial" w:hAnsi="Arial" w:cs="Arial"/>
                      <w:sz w:val="20"/>
                      <w:szCs w:val="20"/>
                    </w:rPr>
                    <w:t xml:space="preserve">Tünel Kaplama Dış </w:t>
                  </w:r>
                  <w:proofErr w:type="gramStart"/>
                  <w:r>
                    <w:rPr>
                      <w:rFonts w:ascii="Arial" w:hAnsi="Arial" w:cs="Arial"/>
                      <w:sz w:val="20"/>
                      <w:szCs w:val="20"/>
                    </w:rPr>
                    <w:t>Çapı :</w:t>
                  </w:r>
                  <w:proofErr w:type="gramEnd"/>
                  <w:r>
                    <w:rPr>
                      <w:rFonts w:ascii="Arial" w:hAnsi="Arial" w:cs="Arial"/>
                      <w:sz w:val="20"/>
                      <w:szCs w:val="20"/>
                    </w:rPr>
                    <w:t xml:space="preserve"> ..6320 mm</w:t>
                  </w:r>
                </w:p>
              </w:tc>
              <w:tc>
                <w:tcPr>
                  <w:tcW w:w="2371" w:type="dxa"/>
                  <w:tcBorders>
                    <w:top w:val="nil"/>
                    <w:left w:val="single" w:sz="4" w:space="0" w:color="auto"/>
                    <w:bottom w:val="nil"/>
                    <w:right w:val="single" w:sz="4" w:space="0" w:color="auto"/>
                  </w:tcBorders>
                  <w:shd w:val="clear" w:color="auto" w:fill="auto"/>
                  <w:noWrap/>
                  <w:vAlign w:val="center"/>
                </w:tcPr>
                <w:p w14:paraId="384F66A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92322F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86AD07C"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4DF1BAC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D9846E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5E5E6FC" w14:textId="77777777" w:rsidR="00275878" w:rsidRDefault="00275878" w:rsidP="00595E72">
                  <w:pPr>
                    <w:rPr>
                      <w:rFonts w:ascii="Arial" w:hAnsi="Arial" w:cs="Arial"/>
                      <w:sz w:val="20"/>
                      <w:szCs w:val="20"/>
                    </w:rPr>
                  </w:pPr>
                  <w:r>
                    <w:rPr>
                      <w:rFonts w:ascii="Arial" w:hAnsi="Arial" w:cs="Arial"/>
                      <w:sz w:val="20"/>
                      <w:szCs w:val="20"/>
                    </w:rPr>
                    <w:t>Segment Kalınlığı…</w:t>
                  </w:r>
                  <w:proofErr w:type="gramStart"/>
                  <w:r>
                    <w:rPr>
                      <w:rFonts w:ascii="Arial" w:hAnsi="Arial" w:cs="Arial"/>
                      <w:sz w:val="20"/>
                      <w:szCs w:val="20"/>
                    </w:rPr>
                    <w:t>…….</w:t>
                  </w:r>
                  <w:proofErr w:type="gramEnd"/>
                  <w:r>
                    <w:rPr>
                      <w:rFonts w:ascii="Arial" w:hAnsi="Arial" w:cs="Arial"/>
                      <w:sz w:val="20"/>
                      <w:szCs w:val="20"/>
                    </w:rPr>
                    <w:t>:    300 mm</w:t>
                  </w:r>
                </w:p>
              </w:tc>
              <w:tc>
                <w:tcPr>
                  <w:tcW w:w="2371" w:type="dxa"/>
                  <w:tcBorders>
                    <w:top w:val="nil"/>
                    <w:left w:val="single" w:sz="4" w:space="0" w:color="auto"/>
                    <w:bottom w:val="nil"/>
                    <w:right w:val="single" w:sz="4" w:space="0" w:color="auto"/>
                  </w:tcBorders>
                  <w:shd w:val="clear" w:color="auto" w:fill="auto"/>
                  <w:noWrap/>
                  <w:vAlign w:val="center"/>
                </w:tcPr>
                <w:p w14:paraId="3FDB392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2D2ED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8ACC07D"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14CD11D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A325B6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8E9EA72" w14:textId="77777777" w:rsidR="00275878" w:rsidRDefault="00275878" w:rsidP="00595E72">
                  <w:pPr>
                    <w:rPr>
                      <w:rFonts w:ascii="Arial" w:hAnsi="Arial" w:cs="Arial"/>
                      <w:sz w:val="20"/>
                      <w:szCs w:val="20"/>
                    </w:rPr>
                  </w:pPr>
                  <w:r>
                    <w:rPr>
                      <w:rFonts w:ascii="Arial" w:hAnsi="Arial" w:cs="Arial"/>
                      <w:sz w:val="20"/>
                      <w:szCs w:val="20"/>
                    </w:rPr>
                    <w:t>Segment Uzunluğu…</w:t>
                  </w:r>
                  <w:proofErr w:type="gramStart"/>
                  <w:r>
                    <w:rPr>
                      <w:rFonts w:ascii="Arial" w:hAnsi="Arial" w:cs="Arial"/>
                      <w:sz w:val="20"/>
                      <w:szCs w:val="20"/>
                    </w:rPr>
                    <w:t>…….</w:t>
                  </w:r>
                  <w:proofErr w:type="gramEnd"/>
                  <w:r>
                    <w:rPr>
                      <w:rFonts w:ascii="Arial" w:hAnsi="Arial" w:cs="Arial"/>
                      <w:sz w:val="20"/>
                      <w:szCs w:val="20"/>
                    </w:rPr>
                    <w:t>: 1200 mm</w:t>
                  </w:r>
                </w:p>
              </w:tc>
              <w:tc>
                <w:tcPr>
                  <w:tcW w:w="2371" w:type="dxa"/>
                  <w:tcBorders>
                    <w:top w:val="nil"/>
                    <w:left w:val="single" w:sz="4" w:space="0" w:color="auto"/>
                    <w:bottom w:val="nil"/>
                    <w:right w:val="single" w:sz="4" w:space="0" w:color="auto"/>
                  </w:tcBorders>
                  <w:shd w:val="clear" w:color="auto" w:fill="auto"/>
                  <w:noWrap/>
                  <w:vAlign w:val="center"/>
                </w:tcPr>
                <w:p w14:paraId="60D3D15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912936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E6F06D" w14:textId="77777777" w:rsidTr="00595E72">
              <w:trPr>
                <w:trHeight w:val="319"/>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661437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C67089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7C0B40A" w14:textId="77777777" w:rsidR="00275878" w:rsidRDefault="00275878" w:rsidP="00595E72">
                  <w:pPr>
                    <w:rPr>
                      <w:rFonts w:ascii="Arial" w:hAnsi="Arial" w:cs="Arial"/>
                      <w:sz w:val="20"/>
                      <w:szCs w:val="20"/>
                    </w:rPr>
                  </w:pPr>
                  <w:r>
                    <w:rPr>
                      <w:rFonts w:ascii="Arial" w:hAnsi="Arial" w:cs="Arial"/>
                      <w:sz w:val="20"/>
                      <w:szCs w:val="20"/>
                    </w:rPr>
                    <w:t xml:space="preserve">Segment </w:t>
                  </w:r>
                  <w:proofErr w:type="gramStart"/>
                  <w:r>
                    <w:rPr>
                      <w:rFonts w:ascii="Arial" w:hAnsi="Arial" w:cs="Arial"/>
                      <w:sz w:val="20"/>
                      <w:szCs w:val="20"/>
                    </w:rPr>
                    <w:t>Sayısı..</w:t>
                  </w:r>
                  <w:proofErr w:type="gramEnd"/>
                  <w:r>
                    <w:rPr>
                      <w:rFonts w:ascii="Arial" w:hAnsi="Arial" w:cs="Arial"/>
                      <w:sz w:val="20"/>
                      <w:szCs w:val="20"/>
                    </w:rPr>
                    <w:t xml:space="preserve">              : 7 + 1 ad</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6C7A5C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430457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EC5D68"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68A276E3" w14:textId="77777777" w:rsidR="00275878" w:rsidRDefault="00275878" w:rsidP="00595E72">
                  <w:pPr>
                    <w:jc w:val="center"/>
                    <w:rPr>
                      <w:rFonts w:ascii="Arial" w:hAnsi="Arial" w:cs="Arial"/>
                      <w:b/>
                      <w:bCs/>
                      <w:sz w:val="18"/>
                      <w:szCs w:val="18"/>
                    </w:rPr>
                  </w:pPr>
                  <w:r>
                    <w:rPr>
                      <w:rFonts w:ascii="Arial" w:hAnsi="Arial" w:cs="Arial"/>
                      <w:b/>
                      <w:bCs/>
                      <w:sz w:val="18"/>
                      <w:szCs w:val="18"/>
                    </w:rPr>
                    <w:t>1.2.</w:t>
                  </w:r>
                </w:p>
              </w:tc>
              <w:tc>
                <w:tcPr>
                  <w:tcW w:w="1421" w:type="dxa"/>
                  <w:tcBorders>
                    <w:top w:val="nil"/>
                    <w:left w:val="nil"/>
                    <w:bottom w:val="nil"/>
                    <w:right w:val="single" w:sz="4" w:space="0" w:color="auto"/>
                  </w:tcBorders>
                  <w:shd w:val="clear" w:color="auto" w:fill="auto"/>
                  <w:noWrap/>
                  <w:vAlign w:val="center"/>
                </w:tcPr>
                <w:p w14:paraId="3BB7D4E2" w14:textId="77777777" w:rsidR="00275878" w:rsidRDefault="00275878" w:rsidP="00595E72">
                  <w:pPr>
                    <w:rPr>
                      <w:rFonts w:ascii="Arial" w:hAnsi="Arial" w:cs="Arial"/>
                      <w:b/>
                      <w:bCs/>
                      <w:sz w:val="18"/>
                      <w:szCs w:val="18"/>
                    </w:rPr>
                  </w:pPr>
                  <w:r>
                    <w:rPr>
                      <w:rFonts w:ascii="Arial" w:hAnsi="Arial" w:cs="Arial"/>
                      <w:b/>
                      <w:bCs/>
                      <w:sz w:val="18"/>
                      <w:szCs w:val="18"/>
                    </w:rPr>
                    <w:t xml:space="preserve">Nakliye </w:t>
                  </w:r>
                </w:p>
              </w:tc>
              <w:tc>
                <w:tcPr>
                  <w:tcW w:w="4111" w:type="dxa"/>
                  <w:tcBorders>
                    <w:top w:val="nil"/>
                    <w:left w:val="nil"/>
                    <w:bottom w:val="nil"/>
                    <w:right w:val="nil"/>
                  </w:tcBorders>
                  <w:shd w:val="clear" w:color="auto" w:fill="auto"/>
                  <w:noWrap/>
                  <w:vAlign w:val="center"/>
                </w:tcPr>
                <w:p w14:paraId="166EA397" w14:textId="77777777" w:rsidR="00275878" w:rsidRDefault="00275878" w:rsidP="00595E72">
                  <w:pPr>
                    <w:rPr>
                      <w:rFonts w:ascii="Arial" w:hAnsi="Arial" w:cs="Arial"/>
                      <w:sz w:val="20"/>
                      <w:szCs w:val="20"/>
                    </w:rPr>
                  </w:pPr>
                  <w:r>
                    <w:rPr>
                      <w:rFonts w:ascii="Arial" w:hAnsi="Arial" w:cs="Arial"/>
                      <w:sz w:val="20"/>
                      <w:szCs w:val="20"/>
                    </w:rPr>
                    <w:t xml:space="preserve">Nakil </w:t>
                  </w:r>
                  <w:proofErr w:type="gramStart"/>
                  <w:r>
                    <w:rPr>
                      <w:rFonts w:ascii="Arial" w:hAnsi="Arial" w:cs="Arial"/>
                      <w:sz w:val="20"/>
                      <w:szCs w:val="20"/>
                    </w:rPr>
                    <w:t>genişliği..</w:t>
                  </w:r>
                  <w:proofErr w:type="gramEnd"/>
                  <w:r>
                    <w:rPr>
                      <w:rFonts w:ascii="Arial" w:hAnsi="Arial" w:cs="Arial"/>
                      <w:sz w:val="20"/>
                      <w:szCs w:val="20"/>
                    </w:rPr>
                    <w:t xml:space="preserve"> </w:t>
                  </w:r>
                  <w:proofErr w:type="gramStart"/>
                  <w:r>
                    <w:rPr>
                      <w:rFonts w:ascii="Arial" w:hAnsi="Arial" w:cs="Arial"/>
                      <w:sz w:val="20"/>
                      <w:szCs w:val="20"/>
                    </w:rPr>
                    <w:t>en</w:t>
                  </w:r>
                  <w:proofErr w:type="gramEnd"/>
                  <w:r>
                    <w:rPr>
                      <w:rFonts w:ascii="Arial" w:hAnsi="Arial" w:cs="Arial"/>
                      <w:sz w:val="20"/>
                      <w:szCs w:val="20"/>
                    </w:rPr>
                    <w:t xml:space="preserve"> fazla :- 7500 mm</w:t>
                  </w:r>
                </w:p>
              </w:tc>
              <w:tc>
                <w:tcPr>
                  <w:tcW w:w="2371" w:type="dxa"/>
                  <w:tcBorders>
                    <w:top w:val="nil"/>
                    <w:left w:val="single" w:sz="4" w:space="0" w:color="auto"/>
                    <w:bottom w:val="nil"/>
                    <w:right w:val="single" w:sz="4" w:space="0" w:color="auto"/>
                  </w:tcBorders>
                  <w:shd w:val="clear" w:color="auto" w:fill="auto"/>
                  <w:noWrap/>
                  <w:vAlign w:val="center"/>
                </w:tcPr>
                <w:p w14:paraId="2D86A8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1F19BA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CD79AD9" w14:textId="77777777" w:rsidTr="00595E72">
              <w:trPr>
                <w:trHeight w:val="43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2C84A8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8DFFE86" w14:textId="77777777" w:rsidR="00275878" w:rsidRDefault="00275878" w:rsidP="00595E72">
                  <w:pPr>
                    <w:rPr>
                      <w:rFonts w:ascii="Arial" w:hAnsi="Arial" w:cs="Arial"/>
                      <w:b/>
                      <w:bCs/>
                      <w:sz w:val="18"/>
                      <w:szCs w:val="18"/>
                    </w:rPr>
                  </w:pPr>
                  <w:r>
                    <w:rPr>
                      <w:rFonts w:ascii="Arial" w:hAnsi="Arial" w:cs="Arial"/>
                      <w:b/>
                      <w:bCs/>
                      <w:sz w:val="18"/>
                      <w:szCs w:val="18"/>
                    </w:rPr>
                    <w:t>Gabarileri</w:t>
                  </w:r>
                </w:p>
              </w:tc>
              <w:tc>
                <w:tcPr>
                  <w:tcW w:w="4111" w:type="dxa"/>
                  <w:tcBorders>
                    <w:top w:val="nil"/>
                    <w:left w:val="nil"/>
                    <w:bottom w:val="single" w:sz="4" w:space="0" w:color="auto"/>
                    <w:right w:val="nil"/>
                  </w:tcBorders>
                  <w:shd w:val="clear" w:color="auto" w:fill="auto"/>
                  <w:noWrap/>
                  <w:vAlign w:val="center"/>
                </w:tcPr>
                <w:p w14:paraId="44344095" w14:textId="77777777" w:rsidR="00275878" w:rsidRDefault="00275878" w:rsidP="00595E72">
                  <w:pPr>
                    <w:rPr>
                      <w:rFonts w:ascii="Arial" w:hAnsi="Arial" w:cs="Arial"/>
                      <w:sz w:val="20"/>
                      <w:szCs w:val="20"/>
                    </w:rPr>
                  </w:pPr>
                  <w:r>
                    <w:rPr>
                      <w:rFonts w:ascii="Arial" w:hAnsi="Arial" w:cs="Arial"/>
                      <w:sz w:val="20"/>
                      <w:szCs w:val="20"/>
                    </w:rPr>
                    <w:t>Nakil Yüksekliği en faz</w:t>
                  </w:r>
                  <w:r>
                    <w:rPr>
                      <w:rFonts w:ascii="Arial" w:hAnsi="Arial" w:cs="Arial"/>
                      <w:sz w:val="20"/>
                      <w:szCs w:val="20"/>
                    </w:rPr>
                    <w:cr/>
                  </w:r>
                  <w:proofErr w:type="gramStart"/>
                  <w:r>
                    <w:rPr>
                      <w:rFonts w:ascii="Arial" w:hAnsi="Arial" w:cs="Arial"/>
                      <w:sz w:val="20"/>
                      <w:szCs w:val="20"/>
                    </w:rPr>
                    <w:t>a :</w:t>
                  </w:r>
                  <w:proofErr w:type="gramEnd"/>
                  <w:r>
                    <w:rPr>
                      <w:rFonts w:ascii="Arial" w:hAnsi="Arial" w:cs="Arial"/>
                      <w:sz w:val="20"/>
                      <w:szCs w:val="20"/>
                    </w:rPr>
                    <w:t>-3600 m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39E6F2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01B92B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806A07"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465C24B0" w14:textId="77777777" w:rsidR="00275878" w:rsidRDefault="00275878" w:rsidP="00595E72">
                  <w:pPr>
                    <w:jc w:val="center"/>
                    <w:rPr>
                      <w:rFonts w:ascii="Arial" w:hAnsi="Arial" w:cs="Arial"/>
                      <w:b/>
                      <w:bCs/>
                      <w:sz w:val="18"/>
                      <w:szCs w:val="18"/>
                    </w:rPr>
                  </w:pPr>
                  <w:r>
                    <w:rPr>
                      <w:rFonts w:ascii="Arial" w:hAnsi="Arial" w:cs="Arial"/>
                      <w:b/>
                      <w:bCs/>
                      <w:sz w:val="18"/>
                      <w:szCs w:val="18"/>
                    </w:rPr>
                    <w:t>1.3.</w:t>
                  </w:r>
                </w:p>
              </w:tc>
              <w:tc>
                <w:tcPr>
                  <w:tcW w:w="1421" w:type="dxa"/>
                  <w:tcBorders>
                    <w:top w:val="nil"/>
                    <w:left w:val="nil"/>
                    <w:bottom w:val="nil"/>
                    <w:right w:val="single" w:sz="4" w:space="0" w:color="auto"/>
                  </w:tcBorders>
                  <w:shd w:val="clear" w:color="auto" w:fill="auto"/>
                  <w:noWrap/>
                  <w:vAlign w:val="center"/>
                </w:tcPr>
                <w:p w14:paraId="57F85412" w14:textId="77777777" w:rsidR="00275878" w:rsidRDefault="00275878" w:rsidP="00595E72">
                  <w:pPr>
                    <w:rPr>
                      <w:rFonts w:ascii="Arial" w:hAnsi="Arial" w:cs="Arial"/>
                      <w:b/>
                      <w:bCs/>
                      <w:sz w:val="18"/>
                      <w:szCs w:val="18"/>
                    </w:rPr>
                  </w:pPr>
                  <w:r>
                    <w:rPr>
                      <w:rFonts w:ascii="Arial" w:hAnsi="Arial" w:cs="Arial"/>
                      <w:b/>
                      <w:bCs/>
                      <w:sz w:val="18"/>
                      <w:szCs w:val="18"/>
                    </w:rPr>
                    <w:t xml:space="preserve">Montaj </w:t>
                  </w:r>
                </w:p>
              </w:tc>
              <w:tc>
                <w:tcPr>
                  <w:tcW w:w="4111" w:type="dxa"/>
                  <w:tcBorders>
                    <w:top w:val="nil"/>
                    <w:left w:val="nil"/>
                    <w:bottom w:val="nil"/>
                    <w:right w:val="nil"/>
                  </w:tcBorders>
                  <w:shd w:val="clear" w:color="auto" w:fill="auto"/>
                  <w:noWrap/>
                  <w:vAlign w:val="center"/>
                </w:tcPr>
                <w:p w14:paraId="6CBE1219" w14:textId="77777777" w:rsidR="00275878" w:rsidRDefault="00275878" w:rsidP="00595E72">
                  <w:pPr>
                    <w:rPr>
                      <w:rFonts w:ascii="Arial" w:hAnsi="Arial" w:cs="Arial"/>
                      <w:sz w:val="20"/>
                      <w:szCs w:val="20"/>
                    </w:rPr>
                  </w:pPr>
                  <w:r>
                    <w:rPr>
                      <w:rFonts w:ascii="Arial" w:hAnsi="Arial" w:cs="Arial"/>
                      <w:sz w:val="20"/>
                      <w:szCs w:val="20"/>
                    </w:rPr>
                    <w:t>İlk montaj tüm boyda olacaktır.</w:t>
                  </w:r>
                </w:p>
              </w:tc>
              <w:tc>
                <w:tcPr>
                  <w:tcW w:w="2371" w:type="dxa"/>
                  <w:tcBorders>
                    <w:top w:val="nil"/>
                    <w:left w:val="single" w:sz="4" w:space="0" w:color="auto"/>
                    <w:bottom w:val="nil"/>
                    <w:right w:val="single" w:sz="4" w:space="0" w:color="auto"/>
                  </w:tcBorders>
                  <w:shd w:val="clear" w:color="auto" w:fill="auto"/>
                  <w:noWrap/>
                  <w:vAlign w:val="center"/>
                </w:tcPr>
                <w:p w14:paraId="52C947E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D989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5FF7E6"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3B70784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64C2ADDB" w14:textId="77777777" w:rsidR="00275878" w:rsidRDefault="00275878" w:rsidP="00595E72">
                  <w:pPr>
                    <w:jc w:val="center"/>
                    <w:rPr>
                      <w:rFonts w:ascii="Arial" w:hAnsi="Arial" w:cs="Arial"/>
                      <w:sz w:val="16"/>
                      <w:szCs w:val="16"/>
                    </w:rPr>
                  </w:pPr>
                  <w:r>
                    <w:rPr>
                      <w:rFonts w:ascii="Arial" w:hAnsi="Arial" w:cs="Arial"/>
                      <w:sz w:val="16"/>
                      <w:szCs w:val="16"/>
                    </w:rPr>
                    <w:t>(</w:t>
                  </w:r>
                  <w:proofErr w:type="gramStart"/>
                  <w:r>
                    <w:rPr>
                      <w:rFonts w:ascii="Arial" w:hAnsi="Arial" w:cs="Arial"/>
                      <w:sz w:val="16"/>
                      <w:szCs w:val="16"/>
                    </w:rPr>
                    <w:t>bir</w:t>
                  </w:r>
                  <w:proofErr w:type="gramEnd"/>
                  <w:r>
                    <w:rPr>
                      <w:rFonts w:ascii="Arial" w:hAnsi="Arial" w:cs="Arial"/>
                      <w:sz w:val="16"/>
                      <w:szCs w:val="16"/>
                    </w:rPr>
                    <w:t xml:space="preserve"> araya getirme)</w:t>
                  </w:r>
                </w:p>
              </w:tc>
              <w:tc>
                <w:tcPr>
                  <w:tcW w:w="4111" w:type="dxa"/>
                  <w:tcBorders>
                    <w:top w:val="nil"/>
                    <w:left w:val="nil"/>
                    <w:bottom w:val="nil"/>
                    <w:right w:val="nil"/>
                  </w:tcBorders>
                  <w:shd w:val="clear" w:color="auto" w:fill="auto"/>
                  <w:noWrap/>
                  <w:vAlign w:val="center"/>
                </w:tcPr>
                <w:p w14:paraId="1B948CA4" w14:textId="77777777" w:rsidR="00275878" w:rsidRDefault="00275878" w:rsidP="00595E72">
                  <w:pPr>
                    <w:rPr>
                      <w:rFonts w:ascii="Arial" w:hAnsi="Arial" w:cs="Arial"/>
                      <w:sz w:val="20"/>
                      <w:szCs w:val="20"/>
                    </w:rPr>
                  </w:pPr>
                  <w:r>
                    <w:rPr>
                      <w:rFonts w:ascii="Arial" w:hAnsi="Arial" w:cs="Arial"/>
                      <w:sz w:val="20"/>
                      <w:szCs w:val="20"/>
                    </w:rPr>
                    <w:t>Ekipmanların tamamı indirme şaftı</w:t>
                  </w:r>
                </w:p>
              </w:tc>
              <w:tc>
                <w:tcPr>
                  <w:tcW w:w="2371" w:type="dxa"/>
                  <w:tcBorders>
                    <w:top w:val="nil"/>
                    <w:left w:val="single" w:sz="4" w:space="0" w:color="auto"/>
                    <w:bottom w:val="nil"/>
                    <w:right w:val="single" w:sz="4" w:space="0" w:color="auto"/>
                  </w:tcBorders>
                  <w:shd w:val="clear" w:color="auto" w:fill="auto"/>
                  <w:noWrap/>
                  <w:vAlign w:val="center"/>
                </w:tcPr>
                <w:p w14:paraId="2CE4408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B8B4EE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DDCB089" w14:textId="77777777" w:rsidTr="00595E72">
              <w:trPr>
                <w:trHeight w:val="319"/>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EB5FA9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765A2F2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CCF6732" w14:textId="77777777" w:rsidR="00275878" w:rsidRDefault="00275878" w:rsidP="00595E72">
                  <w:pPr>
                    <w:rPr>
                      <w:rFonts w:ascii="Arial" w:hAnsi="Arial" w:cs="Arial"/>
                      <w:sz w:val="20"/>
                      <w:szCs w:val="20"/>
                    </w:rPr>
                  </w:pPr>
                  <w:proofErr w:type="gramStart"/>
                  <w:r>
                    <w:rPr>
                      <w:rFonts w:ascii="Arial" w:hAnsi="Arial" w:cs="Arial"/>
                      <w:sz w:val="20"/>
                      <w:szCs w:val="20"/>
                    </w:rPr>
                    <w:t>içinde</w:t>
                  </w:r>
                  <w:proofErr w:type="gramEnd"/>
                  <w:r>
                    <w:rPr>
                      <w:rFonts w:ascii="Arial" w:hAnsi="Arial" w:cs="Arial"/>
                      <w:sz w:val="20"/>
                      <w:szCs w:val="20"/>
                    </w:rPr>
                    <w:t xml:space="preserve"> olacaktı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BB6D16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F8BB64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2FE6C61" w14:textId="77777777" w:rsidTr="00595E72">
              <w:trPr>
                <w:trHeight w:val="420"/>
              </w:trPr>
              <w:tc>
                <w:tcPr>
                  <w:tcW w:w="674" w:type="dxa"/>
                  <w:tcBorders>
                    <w:top w:val="nil"/>
                    <w:left w:val="single" w:sz="4" w:space="0" w:color="auto"/>
                    <w:bottom w:val="nil"/>
                    <w:right w:val="single" w:sz="4" w:space="0" w:color="auto"/>
                  </w:tcBorders>
                  <w:shd w:val="clear" w:color="auto" w:fill="auto"/>
                  <w:noWrap/>
                  <w:vAlign w:val="center"/>
                </w:tcPr>
                <w:p w14:paraId="766D6397" w14:textId="77777777" w:rsidR="00275878" w:rsidRDefault="00275878" w:rsidP="00595E72">
                  <w:pPr>
                    <w:jc w:val="center"/>
                    <w:rPr>
                      <w:rFonts w:ascii="Arial" w:hAnsi="Arial" w:cs="Arial"/>
                      <w:b/>
                      <w:bCs/>
                      <w:sz w:val="18"/>
                      <w:szCs w:val="18"/>
                    </w:rPr>
                  </w:pPr>
                  <w:r>
                    <w:rPr>
                      <w:rFonts w:ascii="Arial" w:hAnsi="Arial" w:cs="Arial"/>
                      <w:b/>
                      <w:bCs/>
                      <w:sz w:val="18"/>
                      <w:szCs w:val="18"/>
                    </w:rPr>
                    <w:t>1.4.</w:t>
                  </w:r>
                </w:p>
              </w:tc>
              <w:tc>
                <w:tcPr>
                  <w:tcW w:w="1421" w:type="dxa"/>
                  <w:tcBorders>
                    <w:top w:val="nil"/>
                    <w:left w:val="nil"/>
                    <w:bottom w:val="nil"/>
                    <w:right w:val="single" w:sz="4" w:space="0" w:color="auto"/>
                  </w:tcBorders>
                  <w:shd w:val="clear" w:color="auto" w:fill="auto"/>
                  <w:noWrap/>
                  <w:vAlign w:val="center"/>
                </w:tcPr>
                <w:p w14:paraId="5D92804E" w14:textId="77777777" w:rsidR="00275878" w:rsidRDefault="00275878" w:rsidP="00595E72">
                  <w:pPr>
                    <w:rPr>
                      <w:rFonts w:ascii="Arial" w:hAnsi="Arial" w:cs="Arial"/>
                      <w:b/>
                      <w:bCs/>
                      <w:sz w:val="18"/>
                      <w:szCs w:val="18"/>
                    </w:rPr>
                  </w:pPr>
                  <w:r>
                    <w:rPr>
                      <w:rFonts w:ascii="Arial" w:hAnsi="Arial" w:cs="Arial"/>
                      <w:b/>
                      <w:bCs/>
                      <w:sz w:val="18"/>
                      <w:szCs w:val="18"/>
                    </w:rPr>
                    <w:t>Montaj Sahası</w:t>
                  </w:r>
                </w:p>
              </w:tc>
              <w:tc>
                <w:tcPr>
                  <w:tcW w:w="4111" w:type="dxa"/>
                  <w:tcBorders>
                    <w:top w:val="nil"/>
                    <w:left w:val="nil"/>
                    <w:bottom w:val="nil"/>
                    <w:right w:val="nil"/>
                  </w:tcBorders>
                  <w:shd w:val="clear" w:color="auto" w:fill="auto"/>
                  <w:noWrap/>
                  <w:vAlign w:val="center"/>
                </w:tcPr>
                <w:p w14:paraId="58511244" w14:textId="77777777" w:rsidR="00275878" w:rsidRDefault="00275878" w:rsidP="00595E72">
                  <w:pPr>
                    <w:rPr>
                      <w:rFonts w:ascii="Arial" w:hAnsi="Arial" w:cs="Arial"/>
                      <w:sz w:val="20"/>
                      <w:szCs w:val="20"/>
                    </w:rPr>
                  </w:pPr>
                  <w:r>
                    <w:rPr>
                      <w:rFonts w:ascii="Arial" w:hAnsi="Arial" w:cs="Arial"/>
                      <w:sz w:val="20"/>
                      <w:szCs w:val="20"/>
                    </w:rPr>
                    <w:t xml:space="preserve">Yataklama yerinde birleşim / yerleşim </w:t>
                  </w:r>
                </w:p>
              </w:tc>
              <w:tc>
                <w:tcPr>
                  <w:tcW w:w="2371" w:type="dxa"/>
                  <w:tcBorders>
                    <w:top w:val="nil"/>
                    <w:left w:val="single" w:sz="4" w:space="0" w:color="auto"/>
                    <w:bottom w:val="nil"/>
                    <w:right w:val="single" w:sz="4" w:space="0" w:color="auto"/>
                  </w:tcBorders>
                  <w:shd w:val="clear" w:color="auto" w:fill="auto"/>
                  <w:noWrap/>
                  <w:vAlign w:val="center"/>
                </w:tcPr>
                <w:p w14:paraId="3936A40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406F6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C5CED8"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359094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695B4F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84B8E7E" w14:textId="77777777" w:rsidR="00275878" w:rsidRDefault="00275878" w:rsidP="00595E72">
                  <w:pPr>
                    <w:rPr>
                      <w:rFonts w:ascii="Arial" w:hAnsi="Arial" w:cs="Arial"/>
                      <w:sz w:val="20"/>
                      <w:szCs w:val="20"/>
                    </w:rPr>
                  </w:pPr>
                  <w:proofErr w:type="gramStart"/>
                  <w:r>
                    <w:rPr>
                      <w:rFonts w:ascii="Arial" w:hAnsi="Arial" w:cs="Arial"/>
                      <w:sz w:val="20"/>
                      <w:szCs w:val="20"/>
                    </w:rPr>
                    <w:t>için</w:t>
                  </w:r>
                  <w:proofErr w:type="gramEnd"/>
                  <w:r>
                    <w:rPr>
                      <w:rFonts w:ascii="Arial" w:hAnsi="Arial" w:cs="Arial"/>
                      <w:sz w:val="20"/>
                      <w:szCs w:val="20"/>
                    </w:rPr>
                    <w:t xml:space="preserve"> gerekli ŞAFT boyutları </w:t>
                  </w:r>
                </w:p>
              </w:tc>
              <w:tc>
                <w:tcPr>
                  <w:tcW w:w="2371" w:type="dxa"/>
                  <w:tcBorders>
                    <w:top w:val="nil"/>
                    <w:left w:val="single" w:sz="4" w:space="0" w:color="auto"/>
                    <w:bottom w:val="nil"/>
                    <w:right w:val="single" w:sz="4" w:space="0" w:color="auto"/>
                  </w:tcBorders>
                  <w:shd w:val="clear" w:color="auto" w:fill="auto"/>
                  <w:noWrap/>
                  <w:vAlign w:val="center"/>
                </w:tcPr>
                <w:p w14:paraId="45A644C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AA3BD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0DD07A"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0E9CE8F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4A33EC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AC1E5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Genişlik -</w:t>
                  </w:r>
                  <w:proofErr w:type="gramEnd"/>
                  <w:r>
                    <w:rPr>
                      <w:rFonts w:ascii="Arial" w:hAnsi="Arial" w:cs="Arial"/>
                      <w:sz w:val="20"/>
                      <w:szCs w:val="20"/>
                    </w:rPr>
                    <w:t>: ..              10,00 m</w:t>
                  </w:r>
                </w:p>
              </w:tc>
              <w:tc>
                <w:tcPr>
                  <w:tcW w:w="2371" w:type="dxa"/>
                  <w:tcBorders>
                    <w:top w:val="nil"/>
                    <w:left w:val="single" w:sz="4" w:space="0" w:color="auto"/>
                    <w:bottom w:val="nil"/>
                    <w:right w:val="single" w:sz="4" w:space="0" w:color="auto"/>
                  </w:tcBorders>
                  <w:shd w:val="clear" w:color="auto" w:fill="auto"/>
                  <w:noWrap/>
                  <w:vAlign w:val="center"/>
                </w:tcPr>
                <w:p w14:paraId="6715362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CBD09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617B9D"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0603A4D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4D6F79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E51387" w14:textId="77777777" w:rsidR="00275878" w:rsidRDefault="00275878" w:rsidP="00595E72">
                  <w:pPr>
                    <w:rPr>
                      <w:rFonts w:ascii="Arial" w:hAnsi="Arial" w:cs="Arial"/>
                      <w:sz w:val="20"/>
                      <w:szCs w:val="20"/>
                    </w:rPr>
                  </w:pPr>
                  <w:r>
                    <w:rPr>
                      <w:rFonts w:ascii="Arial" w:hAnsi="Arial" w:cs="Arial"/>
                      <w:sz w:val="20"/>
                      <w:szCs w:val="20"/>
                    </w:rPr>
                    <w:t xml:space="preserve">       Uzunluk </w:t>
                  </w:r>
                  <w:proofErr w:type="gramStart"/>
                  <w:r>
                    <w:rPr>
                      <w:rFonts w:ascii="Arial" w:hAnsi="Arial" w:cs="Arial"/>
                      <w:sz w:val="20"/>
                      <w:szCs w:val="20"/>
                    </w:rPr>
                    <w:t>yaklaşık:-</w:t>
                  </w:r>
                  <w:proofErr w:type="gramEnd"/>
                  <w:r>
                    <w:rPr>
                      <w:rFonts w:ascii="Arial" w:hAnsi="Arial" w:cs="Arial"/>
                      <w:sz w:val="20"/>
                      <w:szCs w:val="20"/>
                    </w:rPr>
                    <w:t xml:space="preserve">      82,00 m</w:t>
                  </w:r>
                </w:p>
              </w:tc>
              <w:tc>
                <w:tcPr>
                  <w:tcW w:w="2371" w:type="dxa"/>
                  <w:tcBorders>
                    <w:top w:val="nil"/>
                    <w:left w:val="single" w:sz="4" w:space="0" w:color="auto"/>
                    <w:bottom w:val="nil"/>
                    <w:right w:val="single" w:sz="4" w:space="0" w:color="auto"/>
                  </w:tcBorders>
                  <w:shd w:val="clear" w:color="auto" w:fill="auto"/>
                  <w:noWrap/>
                  <w:vAlign w:val="center"/>
                </w:tcPr>
                <w:p w14:paraId="502AFA4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BD1817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D36DB1"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69D022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0D2357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B59A032"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Derinlik ;</w:t>
                  </w:r>
                  <w:proofErr w:type="gramEnd"/>
                  <w:r>
                    <w:rPr>
                      <w:rFonts w:ascii="Arial" w:hAnsi="Arial" w:cs="Arial"/>
                      <w:sz w:val="20"/>
                      <w:szCs w:val="20"/>
                    </w:rPr>
                    <w:t xml:space="preserve"> tünel projesine göre</w:t>
                  </w:r>
                </w:p>
              </w:tc>
              <w:tc>
                <w:tcPr>
                  <w:tcW w:w="2371" w:type="dxa"/>
                  <w:tcBorders>
                    <w:top w:val="nil"/>
                    <w:left w:val="single" w:sz="4" w:space="0" w:color="auto"/>
                    <w:bottom w:val="nil"/>
                    <w:right w:val="single" w:sz="4" w:space="0" w:color="auto"/>
                  </w:tcBorders>
                  <w:shd w:val="clear" w:color="auto" w:fill="auto"/>
                  <w:noWrap/>
                  <w:vAlign w:val="center"/>
                </w:tcPr>
                <w:p w14:paraId="48637E2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BEB45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CBF942"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79240C3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6F6AAE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007F812" w14:textId="77777777" w:rsidR="00275878" w:rsidRDefault="00275878" w:rsidP="00595E72">
                  <w:pPr>
                    <w:rPr>
                      <w:rFonts w:ascii="Arial" w:hAnsi="Arial" w:cs="Arial"/>
                      <w:sz w:val="20"/>
                      <w:szCs w:val="20"/>
                    </w:rPr>
                  </w:pPr>
                  <w:r>
                    <w:rPr>
                      <w:rFonts w:ascii="Arial" w:hAnsi="Arial" w:cs="Arial"/>
                      <w:sz w:val="20"/>
                      <w:szCs w:val="20"/>
                    </w:rPr>
                    <w:t xml:space="preserve">Diğer gerekli </w:t>
                  </w:r>
                  <w:proofErr w:type="gramStart"/>
                  <w:r>
                    <w:rPr>
                      <w:rFonts w:ascii="Arial" w:hAnsi="Arial" w:cs="Arial"/>
                      <w:sz w:val="20"/>
                      <w:szCs w:val="20"/>
                    </w:rPr>
                    <w:t>ekipmanlar :</w:t>
                  </w:r>
                  <w:proofErr w:type="gramEnd"/>
                  <w:r>
                    <w:rPr>
                      <w:rFonts w:ascii="Arial" w:hAnsi="Arial" w:cs="Arial"/>
                      <w:sz w:val="20"/>
                      <w:szCs w:val="20"/>
                    </w:rPr>
                    <w:t xml:space="preserve"> </w:t>
                  </w:r>
                </w:p>
              </w:tc>
              <w:tc>
                <w:tcPr>
                  <w:tcW w:w="2371" w:type="dxa"/>
                  <w:tcBorders>
                    <w:top w:val="nil"/>
                    <w:left w:val="single" w:sz="4" w:space="0" w:color="auto"/>
                    <w:bottom w:val="nil"/>
                    <w:right w:val="single" w:sz="4" w:space="0" w:color="auto"/>
                  </w:tcBorders>
                  <w:shd w:val="clear" w:color="auto" w:fill="auto"/>
                  <w:noWrap/>
                  <w:vAlign w:val="center"/>
                </w:tcPr>
                <w:p w14:paraId="7CC4D0B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588A26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652306"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7D25FB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5264D6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9753F11" w14:textId="77777777" w:rsidR="00275878" w:rsidRDefault="00275878" w:rsidP="00595E72">
                  <w:pPr>
                    <w:rPr>
                      <w:rFonts w:ascii="Arial" w:hAnsi="Arial" w:cs="Arial"/>
                      <w:sz w:val="20"/>
                      <w:szCs w:val="20"/>
                    </w:rPr>
                  </w:pPr>
                  <w:r>
                    <w:rPr>
                      <w:rFonts w:ascii="Arial" w:hAnsi="Arial" w:cs="Arial"/>
                      <w:sz w:val="20"/>
                      <w:szCs w:val="20"/>
                    </w:rPr>
                    <w:t>.. Vinç ve vinçle montaja uygun indirme</w:t>
                  </w:r>
                </w:p>
              </w:tc>
              <w:tc>
                <w:tcPr>
                  <w:tcW w:w="2371" w:type="dxa"/>
                  <w:tcBorders>
                    <w:top w:val="nil"/>
                    <w:left w:val="single" w:sz="4" w:space="0" w:color="auto"/>
                    <w:bottom w:val="nil"/>
                    <w:right w:val="single" w:sz="4" w:space="0" w:color="auto"/>
                  </w:tcBorders>
                  <w:shd w:val="clear" w:color="auto" w:fill="auto"/>
                  <w:noWrap/>
                  <w:vAlign w:val="center"/>
                </w:tcPr>
                <w:p w14:paraId="42013B4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44CE7C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A70CAEF"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23FD739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D47927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DC9A9D4"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şaftını</w:t>
                  </w:r>
                  <w:proofErr w:type="gramEnd"/>
                  <w:r>
                    <w:rPr>
                      <w:rFonts w:ascii="Arial" w:hAnsi="Arial" w:cs="Arial"/>
                      <w:sz w:val="20"/>
                      <w:szCs w:val="20"/>
                    </w:rPr>
                    <w:t xml:space="preserve"> çevreleyen diyafram duvarları</w:t>
                  </w:r>
                </w:p>
              </w:tc>
              <w:tc>
                <w:tcPr>
                  <w:tcW w:w="2371" w:type="dxa"/>
                  <w:tcBorders>
                    <w:top w:val="nil"/>
                    <w:left w:val="single" w:sz="4" w:space="0" w:color="auto"/>
                    <w:bottom w:val="nil"/>
                    <w:right w:val="single" w:sz="4" w:space="0" w:color="auto"/>
                  </w:tcBorders>
                  <w:shd w:val="clear" w:color="auto" w:fill="auto"/>
                  <w:noWrap/>
                  <w:vAlign w:val="center"/>
                </w:tcPr>
                <w:p w14:paraId="4C850D5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5EC9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1CCD0D9"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542630A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824696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7ED6BBE" w14:textId="77777777" w:rsidR="00275878" w:rsidRDefault="00275878" w:rsidP="00595E72">
                  <w:pPr>
                    <w:rPr>
                      <w:rFonts w:ascii="Arial" w:hAnsi="Arial" w:cs="Arial"/>
                      <w:sz w:val="20"/>
                      <w:szCs w:val="20"/>
                    </w:rPr>
                  </w:pPr>
                  <w:r>
                    <w:rPr>
                      <w:rFonts w:ascii="Arial" w:hAnsi="Arial" w:cs="Arial"/>
                      <w:sz w:val="20"/>
                      <w:szCs w:val="20"/>
                    </w:rPr>
                    <w:t xml:space="preserve">.. Diyafram duvar konumları, gerekli </w:t>
                  </w:r>
                </w:p>
              </w:tc>
              <w:tc>
                <w:tcPr>
                  <w:tcW w:w="2371" w:type="dxa"/>
                  <w:tcBorders>
                    <w:top w:val="nil"/>
                    <w:left w:val="single" w:sz="4" w:space="0" w:color="auto"/>
                    <w:bottom w:val="nil"/>
                    <w:right w:val="single" w:sz="4" w:space="0" w:color="auto"/>
                  </w:tcBorders>
                  <w:shd w:val="clear" w:color="auto" w:fill="auto"/>
                  <w:noWrap/>
                  <w:vAlign w:val="center"/>
                </w:tcPr>
                <w:p w14:paraId="3A4B162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9D2CC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5EBA20"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6974F1F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73887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47211C" w14:textId="77777777" w:rsidR="00275878" w:rsidRDefault="00275878" w:rsidP="00595E72">
                  <w:pPr>
                    <w:rPr>
                      <w:rFonts w:ascii="Arial" w:hAnsi="Arial" w:cs="Arial"/>
                      <w:sz w:val="20"/>
                      <w:szCs w:val="20"/>
                    </w:rPr>
                  </w:pPr>
                  <w:proofErr w:type="gramStart"/>
                  <w:r>
                    <w:rPr>
                      <w:rFonts w:ascii="Arial" w:hAnsi="Arial" w:cs="Arial"/>
                      <w:sz w:val="20"/>
                      <w:szCs w:val="20"/>
                    </w:rPr>
                    <w:t>halat</w:t>
                  </w:r>
                  <w:proofErr w:type="gramEnd"/>
                  <w:r>
                    <w:rPr>
                      <w:rFonts w:ascii="Arial" w:hAnsi="Arial" w:cs="Arial"/>
                      <w:sz w:val="20"/>
                      <w:szCs w:val="20"/>
                    </w:rPr>
                    <w:t xml:space="preserve"> yükleri oluşumuna göre </w:t>
                  </w:r>
                </w:p>
              </w:tc>
              <w:tc>
                <w:tcPr>
                  <w:tcW w:w="2371" w:type="dxa"/>
                  <w:tcBorders>
                    <w:top w:val="nil"/>
                    <w:left w:val="single" w:sz="4" w:space="0" w:color="auto"/>
                    <w:bottom w:val="nil"/>
                    <w:right w:val="single" w:sz="4" w:space="0" w:color="auto"/>
                  </w:tcBorders>
                  <w:shd w:val="clear" w:color="auto" w:fill="auto"/>
                  <w:noWrap/>
                  <w:vAlign w:val="center"/>
                </w:tcPr>
                <w:p w14:paraId="18CE0DE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F7615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DA502C"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31171DD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EE08E2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B97DB3" w14:textId="77777777" w:rsidR="00275878" w:rsidRDefault="00275878" w:rsidP="00595E72">
                  <w:pPr>
                    <w:rPr>
                      <w:rFonts w:ascii="Arial" w:hAnsi="Arial" w:cs="Arial"/>
                      <w:sz w:val="20"/>
                      <w:szCs w:val="20"/>
                    </w:rPr>
                  </w:pPr>
                  <w:proofErr w:type="gramStart"/>
                  <w:r>
                    <w:rPr>
                      <w:rFonts w:ascii="Arial" w:hAnsi="Arial" w:cs="Arial"/>
                      <w:sz w:val="20"/>
                      <w:szCs w:val="20"/>
                    </w:rPr>
                    <w:t>ölçülendirili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5218239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319BFA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1C6054"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0B426E0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E84867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D2787B5" w14:textId="77777777" w:rsidR="00275878" w:rsidRDefault="00275878" w:rsidP="00595E72">
                  <w:pPr>
                    <w:rPr>
                      <w:rFonts w:ascii="Arial" w:hAnsi="Arial" w:cs="Arial"/>
                      <w:sz w:val="20"/>
                      <w:szCs w:val="20"/>
                    </w:rPr>
                  </w:pPr>
                  <w:r>
                    <w:rPr>
                      <w:rFonts w:ascii="Arial" w:hAnsi="Arial" w:cs="Arial"/>
                      <w:sz w:val="20"/>
                      <w:szCs w:val="20"/>
                    </w:rPr>
                    <w:t>.. Yenileme yatağı (</w:t>
                  </w:r>
                  <w:proofErr w:type="spellStart"/>
                  <w:r>
                    <w:rPr>
                      <w:rFonts w:ascii="Arial" w:hAnsi="Arial" w:cs="Arial"/>
                      <w:sz w:val="20"/>
                      <w:szCs w:val="20"/>
                    </w:rPr>
                    <w:t>backup</w:t>
                  </w:r>
                  <w:proofErr w:type="spellEnd"/>
                  <w:r>
                    <w:rPr>
                      <w:rFonts w:ascii="Arial" w:hAnsi="Arial" w:cs="Arial"/>
                      <w:sz w:val="20"/>
                      <w:szCs w:val="20"/>
                    </w:rPr>
                    <w:t xml:space="preserve">) ve </w:t>
                  </w:r>
                  <w:proofErr w:type="spellStart"/>
                  <w:r>
                    <w:rPr>
                      <w:rFonts w:ascii="Arial" w:hAnsi="Arial" w:cs="Arial"/>
                      <w:sz w:val="20"/>
                      <w:szCs w:val="20"/>
                    </w:rPr>
                    <w:t>şildin</w:t>
                  </w:r>
                  <w:proofErr w:type="spellEnd"/>
                  <w:r>
                    <w:rPr>
                      <w:rFonts w:ascii="Arial" w:hAnsi="Arial" w:cs="Arial"/>
                      <w:sz w:val="20"/>
                      <w:szCs w:val="20"/>
                    </w:rPr>
                    <w:t xml:space="preserve"> </w:t>
                  </w:r>
                </w:p>
              </w:tc>
              <w:tc>
                <w:tcPr>
                  <w:tcW w:w="2371" w:type="dxa"/>
                  <w:tcBorders>
                    <w:top w:val="nil"/>
                    <w:left w:val="single" w:sz="4" w:space="0" w:color="auto"/>
                    <w:bottom w:val="nil"/>
                    <w:right w:val="single" w:sz="4" w:space="0" w:color="auto"/>
                  </w:tcBorders>
                  <w:shd w:val="clear" w:color="auto" w:fill="auto"/>
                  <w:noWrap/>
                  <w:vAlign w:val="center"/>
                </w:tcPr>
                <w:p w14:paraId="408DE3A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6245C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C68F0F8"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4AA8395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2AD0C6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3C2D6E4" w14:textId="77777777" w:rsidR="00275878" w:rsidRDefault="00275878" w:rsidP="00595E72">
                  <w:pPr>
                    <w:rPr>
                      <w:rFonts w:ascii="Arial" w:hAnsi="Arial" w:cs="Arial"/>
                      <w:sz w:val="20"/>
                      <w:szCs w:val="20"/>
                    </w:rPr>
                  </w:pPr>
                  <w:proofErr w:type="gramStart"/>
                  <w:r>
                    <w:rPr>
                      <w:rFonts w:ascii="Arial" w:hAnsi="Arial" w:cs="Arial"/>
                      <w:sz w:val="20"/>
                      <w:szCs w:val="20"/>
                    </w:rPr>
                    <w:t>tam</w:t>
                  </w:r>
                  <w:proofErr w:type="gramEnd"/>
                  <w:r>
                    <w:rPr>
                      <w:rFonts w:ascii="Arial" w:hAnsi="Arial" w:cs="Arial"/>
                      <w:sz w:val="20"/>
                      <w:szCs w:val="20"/>
                    </w:rPr>
                    <w:t xml:space="preserve"> montajı bitmeli ve ölçülendirilmeli.</w:t>
                  </w:r>
                </w:p>
              </w:tc>
              <w:tc>
                <w:tcPr>
                  <w:tcW w:w="2371" w:type="dxa"/>
                  <w:tcBorders>
                    <w:top w:val="nil"/>
                    <w:left w:val="single" w:sz="4" w:space="0" w:color="auto"/>
                    <w:bottom w:val="nil"/>
                    <w:right w:val="single" w:sz="4" w:space="0" w:color="auto"/>
                  </w:tcBorders>
                  <w:shd w:val="clear" w:color="auto" w:fill="auto"/>
                  <w:noWrap/>
                  <w:vAlign w:val="center"/>
                </w:tcPr>
                <w:p w14:paraId="54BAB72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A103F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91EBD8"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60F161B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73E7AA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2F34177" w14:textId="77777777" w:rsidR="00275878" w:rsidRDefault="00275878" w:rsidP="00595E72">
                  <w:pPr>
                    <w:rPr>
                      <w:rFonts w:ascii="Arial" w:hAnsi="Arial" w:cs="Arial"/>
                      <w:sz w:val="20"/>
                      <w:szCs w:val="20"/>
                    </w:rPr>
                  </w:pPr>
                  <w:r>
                    <w:rPr>
                      <w:rFonts w:ascii="Arial" w:hAnsi="Arial" w:cs="Arial"/>
                      <w:sz w:val="20"/>
                      <w:szCs w:val="20"/>
                    </w:rPr>
                    <w:t>.. Güç temini, su, çalışma havası, gaz,</w:t>
                  </w:r>
                </w:p>
              </w:tc>
              <w:tc>
                <w:tcPr>
                  <w:tcW w:w="2371" w:type="dxa"/>
                  <w:tcBorders>
                    <w:top w:val="nil"/>
                    <w:left w:val="single" w:sz="4" w:space="0" w:color="auto"/>
                    <w:bottom w:val="nil"/>
                    <w:right w:val="single" w:sz="4" w:space="0" w:color="auto"/>
                  </w:tcBorders>
                  <w:shd w:val="clear" w:color="auto" w:fill="auto"/>
                  <w:noWrap/>
                  <w:vAlign w:val="center"/>
                </w:tcPr>
                <w:p w14:paraId="692336F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6FF84A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F59A8C2"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60116EC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D3695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47CE60E" w14:textId="77777777" w:rsidR="00275878" w:rsidRDefault="00275878" w:rsidP="00595E72">
                  <w:pPr>
                    <w:rPr>
                      <w:rFonts w:ascii="Arial" w:hAnsi="Arial" w:cs="Arial"/>
                      <w:sz w:val="20"/>
                      <w:szCs w:val="20"/>
                    </w:rPr>
                  </w:pPr>
                  <w:proofErr w:type="gramStart"/>
                  <w:r>
                    <w:rPr>
                      <w:rFonts w:ascii="Arial" w:hAnsi="Arial" w:cs="Arial"/>
                      <w:sz w:val="20"/>
                      <w:szCs w:val="20"/>
                    </w:rPr>
                    <w:t>oksijen</w:t>
                  </w:r>
                  <w:proofErr w:type="gramEnd"/>
                  <w:r>
                    <w:rPr>
                      <w:rFonts w:ascii="Arial" w:hAnsi="Arial" w:cs="Arial"/>
                      <w:sz w:val="20"/>
                      <w:szCs w:val="20"/>
                    </w:rPr>
                    <w:t>, kaldırıcı lift temin edilmelidir.</w:t>
                  </w:r>
                </w:p>
              </w:tc>
              <w:tc>
                <w:tcPr>
                  <w:tcW w:w="2371" w:type="dxa"/>
                  <w:tcBorders>
                    <w:top w:val="nil"/>
                    <w:left w:val="single" w:sz="4" w:space="0" w:color="auto"/>
                    <w:bottom w:val="nil"/>
                    <w:right w:val="single" w:sz="4" w:space="0" w:color="auto"/>
                  </w:tcBorders>
                  <w:shd w:val="clear" w:color="auto" w:fill="auto"/>
                  <w:noWrap/>
                  <w:vAlign w:val="center"/>
                </w:tcPr>
                <w:p w14:paraId="66926A7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A0A7C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7D8621"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4DABEB6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72887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FEAF47B" w14:textId="77777777" w:rsidR="00275878" w:rsidRDefault="00275878" w:rsidP="00595E72">
                  <w:pPr>
                    <w:rPr>
                      <w:rFonts w:ascii="Arial" w:hAnsi="Arial" w:cs="Arial"/>
                      <w:sz w:val="20"/>
                      <w:szCs w:val="20"/>
                    </w:rPr>
                  </w:pPr>
                  <w:r>
                    <w:rPr>
                      <w:rFonts w:ascii="Arial" w:hAnsi="Arial" w:cs="Arial"/>
                      <w:sz w:val="20"/>
                      <w:szCs w:val="20"/>
                    </w:rPr>
                    <w:t>.. Ağır tonajda yük parçalarına uygun</w:t>
                  </w:r>
                </w:p>
              </w:tc>
              <w:tc>
                <w:tcPr>
                  <w:tcW w:w="2371" w:type="dxa"/>
                  <w:tcBorders>
                    <w:top w:val="nil"/>
                    <w:left w:val="single" w:sz="4" w:space="0" w:color="auto"/>
                    <w:bottom w:val="nil"/>
                    <w:right w:val="single" w:sz="4" w:space="0" w:color="auto"/>
                  </w:tcBorders>
                  <w:shd w:val="clear" w:color="auto" w:fill="auto"/>
                  <w:noWrap/>
                  <w:vAlign w:val="center"/>
                </w:tcPr>
                <w:p w14:paraId="53B2010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EDF3EE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EBCC37"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3B8F61D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6A9B51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7945B51" w14:textId="77777777" w:rsidR="00275878" w:rsidRDefault="00275878" w:rsidP="00595E72">
                  <w:pPr>
                    <w:rPr>
                      <w:rFonts w:ascii="Arial" w:hAnsi="Arial" w:cs="Arial"/>
                      <w:sz w:val="20"/>
                      <w:szCs w:val="20"/>
                    </w:rPr>
                  </w:pPr>
                  <w:proofErr w:type="gramStart"/>
                  <w:r>
                    <w:rPr>
                      <w:rFonts w:ascii="Arial" w:hAnsi="Arial" w:cs="Arial"/>
                      <w:sz w:val="20"/>
                      <w:szCs w:val="20"/>
                    </w:rPr>
                    <w:t>yaklaşım</w:t>
                  </w:r>
                  <w:proofErr w:type="gramEnd"/>
                  <w:r>
                    <w:rPr>
                      <w:rFonts w:ascii="Arial" w:hAnsi="Arial" w:cs="Arial"/>
                      <w:sz w:val="20"/>
                      <w:szCs w:val="20"/>
                    </w:rPr>
                    <w:t xml:space="preserve"> yolu hazırlanıp korunmalıdır.</w:t>
                  </w:r>
                </w:p>
              </w:tc>
              <w:tc>
                <w:tcPr>
                  <w:tcW w:w="2371" w:type="dxa"/>
                  <w:tcBorders>
                    <w:top w:val="nil"/>
                    <w:left w:val="single" w:sz="4" w:space="0" w:color="auto"/>
                    <w:bottom w:val="nil"/>
                    <w:right w:val="single" w:sz="4" w:space="0" w:color="auto"/>
                  </w:tcBorders>
                  <w:shd w:val="clear" w:color="auto" w:fill="auto"/>
                  <w:noWrap/>
                  <w:vAlign w:val="center"/>
                </w:tcPr>
                <w:p w14:paraId="517FFBD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5EDDAB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DFF84C4" w14:textId="77777777" w:rsidTr="00595E72">
              <w:trPr>
                <w:trHeight w:val="319"/>
              </w:trPr>
              <w:tc>
                <w:tcPr>
                  <w:tcW w:w="674" w:type="dxa"/>
                  <w:tcBorders>
                    <w:top w:val="nil"/>
                    <w:left w:val="single" w:sz="4" w:space="0" w:color="auto"/>
                    <w:bottom w:val="nil"/>
                    <w:right w:val="single" w:sz="4" w:space="0" w:color="auto"/>
                  </w:tcBorders>
                  <w:shd w:val="clear" w:color="auto" w:fill="auto"/>
                  <w:noWrap/>
                  <w:vAlign w:val="center"/>
                </w:tcPr>
                <w:p w14:paraId="7105FC8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B5706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4A60EFD" w14:textId="77777777" w:rsidR="00275878" w:rsidRDefault="00275878" w:rsidP="00595E72">
                  <w:pPr>
                    <w:rPr>
                      <w:rFonts w:ascii="Arial" w:hAnsi="Arial" w:cs="Arial"/>
                      <w:sz w:val="20"/>
                      <w:szCs w:val="20"/>
                    </w:rPr>
                  </w:pPr>
                  <w:r>
                    <w:rPr>
                      <w:rFonts w:ascii="Arial" w:hAnsi="Arial" w:cs="Arial"/>
                      <w:sz w:val="20"/>
                      <w:szCs w:val="20"/>
                    </w:rPr>
                    <w:t>.. Ana taşıyıcı vinç sahaya ve şaftın</w:t>
                  </w:r>
                </w:p>
              </w:tc>
              <w:tc>
                <w:tcPr>
                  <w:tcW w:w="2371" w:type="dxa"/>
                  <w:tcBorders>
                    <w:top w:val="nil"/>
                    <w:left w:val="single" w:sz="4" w:space="0" w:color="auto"/>
                    <w:bottom w:val="nil"/>
                    <w:right w:val="single" w:sz="4" w:space="0" w:color="auto"/>
                  </w:tcBorders>
                  <w:shd w:val="clear" w:color="auto" w:fill="auto"/>
                  <w:noWrap/>
                  <w:vAlign w:val="center"/>
                </w:tcPr>
                <w:p w14:paraId="7199C52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2CEFF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90B2ED" w14:textId="77777777" w:rsidTr="00595E72">
              <w:trPr>
                <w:trHeight w:val="319"/>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E95347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D0A63D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2A5FCB1" w14:textId="77777777" w:rsidR="00275878" w:rsidRDefault="00275878" w:rsidP="00595E72">
                  <w:pPr>
                    <w:rPr>
                      <w:rFonts w:ascii="Arial" w:hAnsi="Arial" w:cs="Arial"/>
                      <w:sz w:val="20"/>
                      <w:szCs w:val="20"/>
                    </w:rPr>
                  </w:pPr>
                  <w:proofErr w:type="gramStart"/>
                  <w:r>
                    <w:rPr>
                      <w:rFonts w:ascii="Arial" w:hAnsi="Arial" w:cs="Arial"/>
                      <w:sz w:val="20"/>
                      <w:szCs w:val="20"/>
                    </w:rPr>
                    <w:t>başına</w:t>
                  </w:r>
                  <w:proofErr w:type="gramEnd"/>
                  <w:r>
                    <w:rPr>
                      <w:rFonts w:ascii="Arial" w:hAnsi="Arial" w:cs="Arial"/>
                      <w:sz w:val="20"/>
                      <w:szCs w:val="20"/>
                    </w:rPr>
                    <w:t xml:space="preserve"> hemen ulaşabilmelid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4DBB8E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C50CB3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6CD002" w14:textId="77777777" w:rsidTr="00595E72">
              <w:trPr>
                <w:trHeight w:val="42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42D25E9" w14:textId="77777777" w:rsidR="00275878" w:rsidRDefault="00275878" w:rsidP="00595E72">
                  <w:pPr>
                    <w:jc w:val="center"/>
                    <w:rPr>
                      <w:rFonts w:ascii="Arial" w:hAnsi="Arial" w:cs="Arial"/>
                      <w:b/>
                      <w:bCs/>
                      <w:sz w:val="18"/>
                      <w:szCs w:val="18"/>
                    </w:rPr>
                  </w:pPr>
                  <w:r>
                    <w:rPr>
                      <w:rFonts w:ascii="Arial" w:hAnsi="Arial" w:cs="Arial"/>
                      <w:b/>
                      <w:bCs/>
                      <w:sz w:val="18"/>
                      <w:szCs w:val="18"/>
                    </w:rPr>
                    <w:t>1.5.</w:t>
                  </w:r>
                </w:p>
              </w:tc>
              <w:tc>
                <w:tcPr>
                  <w:tcW w:w="1421" w:type="dxa"/>
                  <w:tcBorders>
                    <w:top w:val="nil"/>
                    <w:left w:val="nil"/>
                    <w:bottom w:val="single" w:sz="4" w:space="0" w:color="auto"/>
                    <w:right w:val="single" w:sz="4" w:space="0" w:color="auto"/>
                  </w:tcBorders>
                  <w:shd w:val="clear" w:color="auto" w:fill="auto"/>
                  <w:noWrap/>
                  <w:vAlign w:val="center"/>
                </w:tcPr>
                <w:p w14:paraId="43142034" w14:textId="77777777" w:rsidR="00275878" w:rsidRDefault="00275878" w:rsidP="00595E72">
                  <w:pPr>
                    <w:jc w:val="center"/>
                    <w:rPr>
                      <w:rFonts w:ascii="Arial" w:hAnsi="Arial" w:cs="Arial"/>
                      <w:b/>
                      <w:bCs/>
                      <w:sz w:val="18"/>
                      <w:szCs w:val="18"/>
                    </w:rPr>
                  </w:pPr>
                  <w:r>
                    <w:rPr>
                      <w:rFonts w:ascii="Arial" w:hAnsi="Arial" w:cs="Arial"/>
                      <w:b/>
                      <w:bCs/>
                      <w:sz w:val="18"/>
                      <w:szCs w:val="18"/>
                    </w:rPr>
                    <w:t>Vinçler</w:t>
                  </w:r>
                </w:p>
              </w:tc>
              <w:tc>
                <w:tcPr>
                  <w:tcW w:w="4111" w:type="dxa"/>
                  <w:tcBorders>
                    <w:top w:val="nil"/>
                    <w:left w:val="nil"/>
                    <w:bottom w:val="single" w:sz="4" w:space="0" w:color="auto"/>
                    <w:right w:val="nil"/>
                  </w:tcBorders>
                  <w:shd w:val="clear" w:color="auto" w:fill="auto"/>
                  <w:noWrap/>
                  <w:vAlign w:val="center"/>
                </w:tcPr>
                <w:p w14:paraId="76244C72" w14:textId="77777777" w:rsidR="00275878" w:rsidRDefault="00275878" w:rsidP="00595E72">
                  <w:pPr>
                    <w:rPr>
                      <w:rFonts w:ascii="Arial" w:hAnsi="Arial" w:cs="Arial"/>
                      <w:sz w:val="20"/>
                      <w:szCs w:val="20"/>
                    </w:rPr>
                  </w:pPr>
                  <w:r>
                    <w:rPr>
                      <w:rFonts w:ascii="Arial" w:hAnsi="Arial" w:cs="Arial"/>
                      <w:sz w:val="20"/>
                      <w:szCs w:val="20"/>
                    </w:rPr>
                    <w:t>Hazırlanmas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9959E4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BE62D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26ADDE0" w14:textId="77777777" w:rsidTr="00595E72">
              <w:trPr>
                <w:trHeight w:val="420"/>
              </w:trPr>
              <w:tc>
                <w:tcPr>
                  <w:tcW w:w="674" w:type="dxa"/>
                  <w:tcBorders>
                    <w:top w:val="nil"/>
                    <w:left w:val="single" w:sz="4" w:space="0" w:color="auto"/>
                    <w:bottom w:val="nil"/>
                    <w:right w:val="single" w:sz="4" w:space="0" w:color="auto"/>
                  </w:tcBorders>
                  <w:shd w:val="clear" w:color="auto" w:fill="auto"/>
                  <w:noWrap/>
                  <w:vAlign w:val="center"/>
                </w:tcPr>
                <w:p w14:paraId="4174B943" w14:textId="77777777" w:rsidR="00275878" w:rsidRDefault="00275878" w:rsidP="00595E72">
                  <w:pPr>
                    <w:jc w:val="center"/>
                    <w:rPr>
                      <w:rFonts w:ascii="Arial" w:hAnsi="Arial" w:cs="Arial"/>
                      <w:b/>
                      <w:bCs/>
                      <w:sz w:val="18"/>
                      <w:szCs w:val="18"/>
                    </w:rPr>
                  </w:pPr>
                  <w:r>
                    <w:rPr>
                      <w:rFonts w:ascii="Arial" w:hAnsi="Arial" w:cs="Arial"/>
                      <w:b/>
                      <w:bCs/>
                      <w:sz w:val="18"/>
                      <w:szCs w:val="18"/>
                    </w:rPr>
                    <w:t>1.6.</w:t>
                  </w:r>
                </w:p>
              </w:tc>
              <w:tc>
                <w:tcPr>
                  <w:tcW w:w="1421" w:type="dxa"/>
                  <w:tcBorders>
                    <w:top w:val="nil"/>
                    <w:left w:val="nil"/>
                    <w:bottom w:val="nil"/>
                    <w:right w:val="single" w:sz="4" w:space="0" w:color="auto"/>
                  </w:tcBorders>
                  <w:shd w:val="clear" w:color="auto" w:fill="auto"/>
                  <w:noWrap/>
                  <w:vAlign w:val="center"/>
                </w:tcPr>
                <w:p w14:paraId="35F425B1" w14:textId="77777777" w:rsidR="00275878" w:rsidRDefault="00275878" w:rsidP="00595E72">
                  <w:pPr>
                    <w:jc w:val="center"/>
                    <w:rPr>
                      <w:rFonts w:ascii="Arial" w:hAnsi="Arial" w:cs="Arial"/>
                      <w:b/>
                      <w:bCs/>
                      <w:sz w:val="18"/>
                      <w:szCs w:val="18"/>
                    </w:rPr>
                  </w:pPr>
                  <w:r>
                    <w:rPr>
                      <w:rFonts w:ascii="Arial" w:hAnsi="Arial" w:cs="Arial"/>
                      <w:b/>
                      <w:bCs/>
                      <w:sz w:val="18"/>
                      <w:szCs w:val="18"/>
                    </w:rPr>
                    <w:t>Planlama</w:t>
                  </w:r>
                </w:p>
              </w:tc>
              <w:tc>
                <w:tcPr>
                  <w:tcW w:w="4111" w:type="dxa"/>
                  <w:tcBorders>
                    <w:top w:val="nil"/>
                    <w:left w:val="nil"/>
                    <w:bottom w:val="nil"/>
                    <w:right w:val="nil"/>
                  </w:tcBorders>
                  <w:shd w:val="clear" w:color="auto" w:fill="auto"/>
                  <w:noWrap/>
                  <w:vAlign w:val="center"/>
                </w:tcPr>
                <w:p w14:paraId="7256D5C8"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8545BBC" w14:textId="77777777" w:rsidR="00275878" w:rsidRDefault="00275878" w:rsidP="00595E72">
                  <w:pPr>
                    <w:jc w:val="center"/>
                    <w:rPr>
                      <w:rFonts w:ascii="Arial" w:hAnsi="Arial" w:cs="Arial"/>
                      <w:i/>
                      <w:iCs/>
                      <w:sz w:val="18"/>
                      <w:szCs w:val="18"/>
                    </w:rPr>
                  </w:pPr>
                  <w:proofErr w:type="gramStart"/>
                  <w:r>
                    <w:rPr>
                      <w:rFonts w:ascii="Arial" w:hAnsi="Arial" w:cs="Arial"/>
                      <w:i/>
                      <w:iCs/>
                      <w:sz w:val="18"/>
                      <w:szCs w:val="18"/>
                    </w:rPr>
                    <w:t>işi</w:t>
                  </w:r>
                  <w:proofErr w:type="gramEnd"/>
                  <w:r>
                    <w:rPr>
                      <w:rFonts w:ascii="Arial" w:hAnsi="Arial" w:cs="Arial"/>
                      <w:i/>
                      <w:iCs/>
                      <w:sz w:val="18"/>
                      <w:szCs w:val="18"/>
                    </w:rPr>
                    <w:t xml:space="preserve"> başaracak gibi</w:t>
                  </w:r>
                </w:p>
              </w:tc>
              <w:tc>
                <w:tcPr>
                  <w:tcW w:w="1476" w:type="dxa"/>
                  <w:tcBorders>
                    <w:top w:val="nil"/>
                    <w:left w:val="nil"/>
                    <w:bottom w:val="nil"/>
                    <w:right w:val="single" w:sz="4" w:space="0" w:color="auto"/>
                  </w:tcBorders>
                  <w:shd w:val="clear" w:color="auto" w:fill="auto"/>
                  <w:noWrap/>
                  <w:vAlign w:val="center"/>
                </w:tcPr>
                <w:p w14:paraId="274FFB5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7758BB" w14:textId="77777777" w:rsidTr="00595E72">
              <w:trPr>
                <w:trHeight w:val="42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EB1F8" w14:textId="77777777" w:rsidR="00275878" w:rsidRDefault="00275878" w:rsidP="00595E72">
                  <w:pPr>
                    <w:jc w:val="center"/>
                    <w:rPr>
                      <w:rFonts w:ascii="Arial" w:hAnsi="Arial" w:cs="Arial"/>
                      <w:b/>
                      <w:bCs/>
                      <w:sz w:val="18"/>
                      <w:szCs w:val="18"/>
                    </w:rPr>
                  </w:pPr>
                  <w:r>
                    <w:rPr>
                      <w:rFonts w:ascii="Arial" w:hAnsi="Arial" w:cs="Arial"/>
                      <w:b/>
                      <w:bCs/>
                      <w:sz w:val="18"/>
                      <w:szCs w:val="18"/>
                    </w:rPr>
                    <w:t>1.7.</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4C8E3788" w14:textId="77777777" w:rsidR="00275878" w:rsidRDefault="00275878" w:rsidP="00595E72">
                  <w:pPr>
                    <w:jc w:val="center"/>
                    <w:rPr>
                      <w:rFonts w:ascii="Arial" w:hAnsi="Arial" w:cs="Arial"/>
                      <w:b/>
                      <w:bCs/>
                      <w:sz w:val="18"/>
                      <w:szCs w:val="18"/>
                    </w:rPr>
                  </w:pPr>
                  <w:r>
                    <w:rPr>
                      <w:rFonts w:ascii="Arial" w:hAnsi="Arial" w:cs="Arial"/>
                      <w:b/>
                      <w:bCs/>
                      <w:sz w:val="18"/>
                      <w:szCs w:val="18"/>
                    </w:rPr>
                    <w:t>QA-Plan</w:t>
                  </w:r>
                </w:p>
              </w:tc>
              <w:tc>
                <w:tcPr>
                  <w:tcW w:w="4111" w:type="dxa"/>
                  <w:tcBorders>
                    <w:top w:val="single" w:sz="4" w:space="0" w:color="auto"/>
                    <w:left w:val="nil"/>
                    <w:bottom w:val="single" w:sz="4" w:space="0" w:color="auto"/>
                    <w:right w:val="nil"/>
                  </w:tcBorders>
                  <w:shd w:val="clear" w:color="auto" w:fill="auto"/>
                  <w:noWrap/>
                  <w:vAlign w:val="center"/>
                </w:tcPr>
                <w:p w14:paraId="06F53E5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9655298" w14:textId="77777777" w:rsidR="00275878" w:rsidRDefault="00275878" w:rsidP="00595E72">
                  <w:pPr>
                    <w:jc w:val="center"/>
                    <w:rPr>
                      <w:rFonts w:ascii="Arial" w:hAnsi="Arial" w:cs="Arial"/>
                      <w:i/>
                      <w:iCs/>
                      <w:sz w:val="20"/>
                      <w:szCs w:val="20"/>
                    </w:rPr>
                  </w:pPr>
                  <w:proofErr w:type="gramStart"/>
                  <w:r>
                    <w:rPr>
                      <w:rFonts w:ascii="Arial" w:hAnsi="Arial" w:cs="Arial"/>
                      <w:i/>
                      <w:iCs/>
                      <w:sz w:val="20"/>
                      <w:szCs w:val="20"/>
                    </w:rPr>
                    <w:t>işi</w:t>
                  </w:r>
                  <w:proofErr w:type="gramEnd"/>
                  <w:r>
                    <w:rPr>
                      <w:rFonts w:ascii="Arial" w:hAnsi="Arial" w:cs="Arial"/>
                      <w:i/>
                      <w:iCs/>
                      <w:sz w:val="20"/>
                      <w:szCs w:val="20"/>
                    </w:rPr>
                    <w:t xml:space="preserve"> başaracak gibi</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0F1E538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BE7CDB" w14:textId="77777777" w:rsidTr="00595E72">
              <w:trPr>
                <w:trHeight w:val="319"/>
              </w:trPr>
              <w:tc>
                <w:tcPr>
                  <w:tcW w:w="674" w:type="dxa"/>
                  <w:tcBorders>
                    <w:top w:val="nil"/>
                    <w:left w:val="nil"/>
                    <w:bottom w:val="nil"/>
                    <w:right w:val="nil"/>
                  </w:tcBorders>
                  <w:shd w:val="clear" w:color="auto" w:fill="auto"/>
                  <w:noWrap/>
                  <w:vAlign w:val="center"/>
                </w:tcPr>
                <w:p w14:paraId="1293CCFC"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4B2BAB39"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65549514"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78E80544"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781EFC35" w14:textId="77777777" w:rsidR="00275878" w:rsidRDefault="00275878" w:rsidP="00595E72">
                  <w:pPr>
                    <w:rPr>
                      <w:rFonts w:ascii="Arial" w:hAnsi="Arial" w:cs="Arial"/>
                      <w:sz w:val="20"/>
                      <w:szCs w:val="20"/>
                    </w:rPr>
                  </w:pPr>
                </w:p>
              </w:tc>
            </w:tr>
            <w:tr w:rsidR="00275878" w14:paraId="5CE59A57" w14:textId="77777777" w:rsidTr="00595E72">
              <w:trPr>
                <w:trHeight w:val="319"/>
              </w:trPr>
              <w:tc>
                <w:tcPr>
                  <w:tcW w:w="674" w:type="dxa"/>
                  <w:tcBorders>
                    <w:top w:val="nil"/>
                    <w:left w:val="nil"/>
                    <w:bottom w:val="nil"/>
                    <w:right w:val="nil"/>
                  </w:tcBorders>
                  <w:shd w:val="clear" w:color="auto" w:fill="auto"/>
                  <w:noWrap/>
                  <w:vAlign w:val="center"/>
                </w:tcPr>
                <w:p w14:paraId="41C8C449"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4E1EFF7B"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163BFF28"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16B8637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3ACCC670" w14:textId="77777777" w:rsidR="00275878" w:rsidRDefault="00275878" w:rsidP="00595E72">
                  <w:pPr>
                    <w:rPr>
                      <w:rFonts w:ascii="Arial" w:hAnsi="Arial" w:cs="Arial"/>
                      <w:sz w:val="20"/>
                      <w:szCs w:val="20"/>
                    </w:rPr>
                  </w:pPr>
                </w:p>
              </w:tc>
            </w:tr>
            <w:tr w:rsidR="00275878" w14:paraId="696D29A9" w14:textId="77777777" w:rsidTr="00595E72">
              <w:trPr>
                <w:trHeight w:val="319"/>
              </w:trPr>
              <w:tc>
                <w:tcPr>
                  <w:tcW w:w="674" w:type="dxa"/>
                  <w:tcBorders>
                    <w:top w:val="nil"/>
                    <w:left w:val="nil"/>
                    <w:bottom w:val="nil"/>
                    <w:right w:val="nil"/>
                  </w:tcBorders>
                  <w:shd w:val="clear" w:color="auto" w:fill="auto"/>
                  <w:noWrap/>
                  <w:vAlign w:val="center"/>
                </w:tcPr>
                <w:p w14:paraId="6F5EEBC5"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2787E18C"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22E490CD"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3593D341"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031C22BC" w14:textId="77777777" w:rsidR="00275878" w:rsidRDefault="00275878" w:rsidP="00595E72">
                  <w:pPr>
                    <w:rPr>
                      <w:rFonts w:ascii="Arial" w:hAnsi="Arial" w:cs="Arial"/>
                      <w:sz w:val="20"/>
                      <w:szCs w:val="20"/>
                    </w:rPr>
                  </w:pPr>
                </w:p>
              </w:tc>
            </w:tr>
            <w:tr w:rsidR="00275878" w14:paraId="16C171CF" w14:textId="77777777" w:rsidTr="00595E72">
              <w:trPr>
                <w:trHeight w:val="600"/>
              </w:trPr>
              <w:tc>
                <w:tcPr>
                  <w:tcW w:w="674" w:type="dxa"/>
                  <w:tcBorders>
                    <w:top w:val="nil"/>
                    <w:left w:val="nil"/>
                    <w:bottom w:val="single" w:sz="8" w:space="0" w:color="auto"/>
                    <w:right w:val="nil"/>
                  </w:tcBorders>
                  <w:shd w:val="clear" w:color="auto" w:fill="auto"/>
                  <w:noWrap/>
                  <w:vAlign w:val="center"/>
                </w:tcPr>
                <w:p w14:paraId="1BE42E69"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8" w:space="0" w:color="auto"/>
                    <w:right w:val="nil"/>
                  </w:tcBorders>
                  <w:shd w:val="clear" w:color="auto" w:fill="auto"/>
                  <w:noWrap/>
                  <w:vAlign w:val="center"/>
                </w:tcPr>
                <w:p w14:paraId="1BD53FD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EFF292B"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7DDB3F7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F1DD6AC" w14:textId="77777777" w:rsidR="00275878" w:rsidRDefault="00275878" w:rsidP="00595E72">
                  <w:pPr>
                    <w:jc w:val="center"/>
                    <w:rPr>
                      <w:rFonts w:ascii="Arial" w:hAnsi="Arial" w:cs="Arial"/>
                      <w:b/>
                      <w:bCs/>
                      <w:sz w:val="20"/>
                      <w:szCs w:val="20"/>
                    </w:rPr>
                  </w:pPr>
                  <w:r>
                    <w:rPr>
                      <w:rFonts w:ascii="Arial" w:hAnsi="Arial" w:cs="Arial"/>
                      <w:b/>
                      <w:bCs/>
                      <w:sz w:val="20"/>
                      <w:szCs w:val="20"/>
                    </w:rPr>
                    <w:t>.. 2..</w:t>
                  </w:r>
                </w:p>
              </w:tc>
            </w:tr>
            <w:tr w:rsidR="00275878" w14:paraId="278AD6A9"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1637C63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4BB6E9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58F5FF1" w14:textId="77777777" w:rsidR="00275878" w:rsidRDefault="00275878" w:rsidP="00595E72">
                  <w:pPr>
                    <w:jc w:val="cente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8607165"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26EB2F85"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3D5DE609"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1459E6F7" w14:textId="77777777" w:rsidR="00275878" w:rsidRDefault="00275878" w:rsidP="00595E72">
                  <w:pPr>
                    <w:jc w:val="center"/>
                    <w:rPr>
                      <w:rFonts w:ascii="Arial" w:hAnsi="Arial" w:cs="Arial"/>
                      <w:b/>
                      <w:bCs/>
                      <w:sz w:val="20"/>
                      <w:szCs w:val="20"/>
                    </w:rPr>
                  </w:pPr>
                  <w:r>
                    <w:rPr>
                      <w:rFonts w:ascii="Arial" w:hAnsi="Arial" w:cs="Arial"/>
                      <w:b/>
                      <w:bCs/>
                      <w:sz w:val="20"/>
                      <w:szCs w:val="20"/>
                    </w:rPr>
                    <w:t>2.</w:t>
                  </w:r>
                </w:p>
              </w:tc>
              <w:tc>
                <w:tcPr>
                  <w:tcW w:w="1421" w:type="dxa"/>
                  <w:tcBorders>
                    <w:top w:val="nil"/>
                    <w:left w:val="nil"/>
                    <w:bottom w:val="double" w:sz="6" w:space="0" w:color="auto"/>
                    <w:right w:val="nil"/>
                  </w:tcBorders>
                  <w:shd w:val="clear" w:color="auto" w:fill="auto"/>
                  <w:noWrap/>
                  <w:vAlign w:val="center"/>
                </w:tcPr>
                <w:p w14:paraId="57FE55D7" w14:textId="77777777" w:rsidR="00275878" w:rsidRDefault="00275878" w:rsidP="00595E72">
                  <w:pPr>
                    <w:jc w:val="center"/>
                    <w:rPr>
                      <w:rFonts w:ascii="Arial" w:hAnsi="Arial" w:cs="Arial"/>
                      <w:b/>
                      <w:bCs/>
                      <w:sz w:val="20"/>
                      <w:szCs w:val="20"/>
                    </w:rPr>
                  </w:pPr>
                  <w:proofErr w:type="spellStart"/>
                  <w:r>
                    <w:rPr>
                      <w:rFonts w:ascii="Arial" w:hAnsi="Arial" w:cs="Arial"/>
                      <w:b/>
                      <w:bCs/>
                      <w:sz w:val="20"/>
                      <w:szCs w:val="20"/>
                    </w:rPr>
                    <w:t>Sild</w:t>
                  </w:r>
                  <w:proofErr w:type="spellEnd"/>
                </w:p>
              </w:tc>
              <w:tc>
                <w:tcPr>
                  <w:tcW w:w="4111" w:type="dxa"/>
                  <w:tcBorders>
                    <w:top w:val="nil"/>
                    <w:left w:val="nil"/>
                    <w:bottom w:val="double" w:sz="6" w:space="0" w:color="auto"/>
                    <w:right w:val="nil"/>
                  </w:tcBorders>
                  <w:shd w:val="clear" w:color="auto" w:fill="auto"/>
                  <w:noWrap/>
                  <w:vAlign w:val="center"/>
                </w:tcPr>
                <w:p w14:paraId="532FF73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double" w:sz="6" w:space="0" w:color="auto"/>
                    <w:right w:val="nil"/>
                  </w:tcBorders>
                  <w:shd w:val="clear" w:color="auto" w:fill="auto"/>
                  <w:noWrap/>
                  <w:vAlign w:val="center"/>
                </w:tcPr>
                <w:p w14:paraId="722BD83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17128AA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EC7AC66"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64EB80B"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24F7507E"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3ED7CB17"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Açıklayıcı </w:t>
                  </w:r>
                  <w:proofErr w:type="spellStart"/>
                  <w:r>
                    <w:rPr>
                      <w:rFonts w:ascii="Arial" w:hAnsi="Arial" w:cs="Arial"/>
                      <w:b/>
                      <w:bCs/>
                      <w:sz w:val="20"/>
                      <w:szCs w:val="20"/>
                    </w:rPr>
                    <w:t>bilgil</w:t>
                  </w:r>
                  <w:proofErr w:type="spellEnd"/>
                </w:p>
              </w:tc>
              <w:tc>
                <w:tcPr>
                  <w:tcW w:w="2371" w:type="dxa"/>
                  <w:tcBorders>
                    <w:top w:val="nil"/>
                    <w:left w:val="nil"/>
                    <w:bottom w:val="single" w:sz="4" w:space="0" w:color="auto"/>
                    <w:right w:val="single" w:sz="4" w:space="0" w:color="auto"/>
                  </w:tcBorders>
                  <w:shd w:val="clear" w:color="auto" w:fill="auto"/>
                  <w:noWrap/>
                  <w:vAlign w:val="center"/>
                </w:tcPr>
                <w:p w14:paraId="7796F89C"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75CC6EE8"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2C6E243A" w14:textId="77777777" w:rsidTr="00595E72">
              <w:trPr>
                <w:trHeight w:val="319"/>
              </w:trPr>
              <w:tc>
                <w:tcPr>
                  <w:tcW w:w="674" w:type="dxa"/>
                  <w:tcBorders>
                    <w:top w:val="nil"/>
                    <w:left w:val="nil"/>
                    <w:bottom w:val="single" w:sz="8" w:space="0" w:color="auto"/>
                    <w:right w:val="nil"/>
                  </w:tcBorders>
                  <w:shd w:val="clear" w:color="auto" w:fill="auto"/>
                  <w:noWrap/>
                  <w:vAlign w:val="center"/>
                </w:tcPr>
                <w:p w14:paraId="0D2D911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2824A0A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03443C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101998C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41065EC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9E9071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8708031" w14:textId="77777777" w:rsidR="00275878" w:rsidRDefault="00275878" w:rsidP="00595E72">
                  <w:pPr>
                    <w:jc w:val="center"/>
                    <w:rPr>
                      <w:rFonts w:ascii="Arial" w:hAnsi="Arial" w:cs="Arial"/>
                      <w:b/>
                      <w:bCs/>
                      <w:sz w:val="18"/>
                      <w:szCs w:val="18"/>
                    </w:rPr>
                  </w:pPr>
                  <w:r>
                    <w:rPr>
                      <w:rFonts w:ascii="Arial" w:hAnsi="Arial" w:cs="Arial"/>
                      <w:b/>
                      <w:bCs/>
                      <w:sz w:val="18"/>
                      <w:szCs w:val="18"/>
                    </w:rPr>
                    <w:t>2.1.</w:t>
                  </w:r>
                </w:p>
              </w:tc>
              <w:tc>
                <w:tcPr>
                  <w:tcW w:w="1421" w:type="dxa"/>
                  <w:tcBorders>
                    <w:top w:val="nil"/>
                    <w:left w:val="nil"/>
                    <w:bottom w:val="nil"/>
                    <w:right w:val="single" w:sz="4" w:space="0" w:color="auto"/>
                  </w:tcBorders>
                  <w:shd w:val="clear" w:color="auto" w:fill="auto"/>
                  <w:noWrap/>
                  <w:vAlign w:val="center"/>
                </w:tcPr>
                <w:p w14:paraId="2EF29757"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2BA4BFA5" w14:textId="77777777" w:rsidR="00275878" w:rsidRDefault="00275878" w:rsidP="00595E72">
                  <w:pPr>
                    <w:rPr>
                      <w:rFonts w:ascii="Arial" w:hAnsi="Arial" w:cs="Arial"/>
                      <w:sz w:val="20"/>
                      <w:szCs w:val="20"/>
                    </w:rPr>
                  </w:pPr>
                  <w:proofErr w:type="spellStart"/>
                  <w:r>
                    <w:rPr>
                      <w:rFonts w:ascii="Arial" w:hAnsi="Arial" w:cs="Arial"/>
                      <w:sz w:val="20"/>
                      <w:szCs w:val="20"/>
                    </w:rPr>
                    <w:t>Şild</w:t>
                  </w:r>
                  <w:proofErr w:type="spellEnd"/>
                  <w:r>
                    <w:rPr>
                      <w:rFonts w:ascii="Arial" w:hAnsi="Arial" w:cs="Arial"/>
                      <w:sz w:val="20"/>
                      <w:szCs w:val="20"/>
                    </w:rPr>
                    <w:t xml:space="preserve"> denilen çelik yapının</w:t>
                  </w:r>
                </w:p>
              </w:tc>
              <w:tc>
                <w:tcPr>
                  <w:tcW w:w="2371" w:type="dxa"/>
                  <w:tcBorders>
                    <w:top w:val="nil"/>
                    <w:left w:val="single" w:sz="4" w:space="0" w:color="auto"/>
                    <w:bottom w:val="nil"/>
                    <w:right w:val="single" w:sz="4" w:space="0" w:color="auto"/>
                  </w:tcBorders>
                  <w:shd w:val="clear" w:color="auto" w:fill="auto"/>
                  <w:noWrap/>
                  <w:vAlign w:val="center"/>
                </w:tcPr>
                <w:p w14:paraId="6A58EB0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03CDCA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C5CA0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BC11DA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A9C2B0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42C43D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projelendirilmesi</w:t>
                  </w:r>
                  <w:proofErr w:type="gramEnd"/>
                  <w:r>
                    <w:rPr>
                      <w:rFonts w:ascii="Arial" w:hAnsi="Arial" w:cs="Arial"/>
                      <w:sz w:val="20"/>
                      <w:szCs w:val="20"/>
                    </w:rPr>
                    <w:t xml:space="preserve"> şu koşullara uygundur </w:t>
                  </w:r>
                </w:p>
              </w:tc>
              <w:tc>
                <w:tcPr>
                  <w:tcW w:w="2371" w:type="dxa"/>
                  <w:tcBorders>
                    <w:top w:val="nil"/>
                    <w:left w:val="single" w:sz="4" w:space="0" w:color="auto"/>
                    <w:bottom w:val="nil"/>
                    <w:right w:val="single" w:sz="4" w:space="0" w:color="auto"/>
                  </w:tcBorders>
                  <w:shd w:val="clear" w:color="auto" w:fill="auto"/>
                  <w:noWrap/>
                  <w:vAlign w:val="center"/>
                </w:tcPr>
                <w:p w14:paraId="7133C98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AC716E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EAE07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E40DA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FEC0EB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DFE5169" w14:textId="77777777" w:rsidR="00275878" w:rsidRDefault="00275878" w:rsidP="00595E72">
                  <w:pPr>
                    <w:rPr>
                      <w:rFonts w:ascii="Arial" w:hAnsi="Arial" w:cs="Arial"/>
                      <w:sz w:val="20"/>
                      <w:szCs w:val="20"/>
                    </w:rPr>
                  </w:pPr>
                  <w:r>
                    <w:rPr>
                      <w:rFonts w:ascii="Arial" w:hAnsi="Arial" w:cs="Arial"/>
                      <w:sz w:val="20"/>
                      <w:szCs w:val="20"/>
                    </w:rPr>
                    <w:t>... Yapım sırasında oluşan yükler,</w:t>
                  </w:r>
                </w:p>
              </w:tc>
              <w:tc>
                <w:tcPr>
                  <w:tcW w:w="2371" w:type="dxa"/>
                  <w:tcBorders>
                    <w:top w:val="nil"/>
                    <w:left w:val="single" w:sz="4" w:space="0" w:color="auto"/>
                    <w:bottom w:val="nil"/>
                    <w:right w:val="single" w:sz="4" w:space="0" w:color="auto"/>
                  </w:tcBorders>
                  <w:shd w:val="clear" w:color="auto" w:fill="auto"/>
                  <w:noWrap/>
                  <w:vAlign w:val="center"/>
                </w:tcPr>
                <w:p w14:paraId="1086007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CB939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E8302A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0B183B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51667C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974F5F" w14:textId="77777777" w:rsidR="00275878" w:rsidRDefault="00275878" w:rsidP="00595E72">
                  <w:pPr>
                    <w:rPr>
                      <w:rFonts w:ascii="Arial" w:hAnsi="Arial" w:cs="Arial"/>
                      <w:sz w:val="20"/>
                      <w:szCs w:val="20"/>
                    </w:rPr>
                  </w:pPr>
                  <w:r>
                    <w:rPr>
                      <w:rFonts w:ascii="Arial" w:hAnsi="Arial" w:cs="Arial"/>
                      <w:sz w:val="20"/>
                      <w:szCs w:val="20"/>
                    </w:rPr>
                    <w:t xml:space="preserve">… 3 bar basıncı aşan hallerde dahi  </w:t>
                  </w:r>
                </w:p>
              </w:tc>
              <w:tc>
                <w:tcPr>
                  <w:tcW w:w="2371" w:type="dxa"/>
                  <w:tcBorders>
                    <w:top w:val="nil"/>
                    <w:left w:val="single" w:sz="4" w:space="0" w:color="auto"/>
                    <w:bottom w:val="nil"/>
                    <w:right w:val="single" w:sz="4" w:space="0" w:color="auto"/>
                  </w:tcBorders>
                  <w:shd w:val="clear" w:color="auto" w:fill="auto"/>
                  <w:noWrap/>
                  <w:vAlign w:val="center"/>
                </w:tcPr>
                <w:p w14:paraId="32CCDDC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66100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F2BE7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30B01D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85352B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F998271"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çalışabil</w:t>
                  </w:r>
                  <w:proofErr w:type="gramEnd"/>
                  <w:r>
                    <w:rPr>
                      <w:rFonts w:ascii="Arial" w:hAnsi="Arial" w:cs="Arial"/>
                      <w:sz w:val="20"/>
                      <w:szCs w:val="20"/>
                    </w:rPr>
                    <w:cr/>
                  </w:r>
                  <w:proofErr w:type="gramStart"/>
                  <w:r>
                    <w:rPr>
                      <w:rFonts w:ascii="Arial" w:hAnsi="Arial" w:cs="Arial"/>
                      <w:sz w:val="20"/>
                      <w:szCs w:val="20"/>
                    </w:rPr>
                    <w:t>e</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0F2DDD8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97570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D678E82"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3881150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4B10597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D447B8D" w14:textId="77777777" w:rsidR="00275878" w:rsidRDefault="00275878" w:rsidP="00595E72">
                  <w:pPr>
                    <w:rPr>
                      <w:rFonts w:ascii="Arial" w:hAnsi="Arial" w:cs="Arial"/>
                      <w:sz w:val="20"/>
                      <w:szCs w:val="20"/>
                    </w:rPr>
                  </w:pPr>
                  <w:r>
                    <w:rPr>
                      <w:rFonts w:ascii="Arial" w:hAnsi="Arial" w:cs="Arial"/>
                      <w:sz w:val="20"/>
                      <w:szCs w:val="20"/>
                    </w:rPr>
                    <w:t xml:space="preserve"> Teknik tasarımı çok parçalı kaynaklarla</w:t>
                  </w:r>
                </w:p>
              </w:tc>
              <w:tc>
                <w:tcPr>
                  <w:tcW w:w="2371" w:type="dxa"/>
                  <w:tcBorders>
                    <w:top w:val="nil"/>
                    <w:left w:val="single" w:sz="4" w:space="0" w:color="auto"/>
                    <w:bottom w:val="nil"/>
                    <w:right w:val="single" w:sz="4" w:space="0" w:color="auto"/>
                  </w:tcBorders>
                  <w:shd w:val="clear" w:color="auto" w:fill="auto"/>
                  <w:noWrap/>
                  <w:vAlign w:val="center"/>
                </w:tcPr>
                <w:p w14:paraId="5744A3D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4E643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961474"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08D30D3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23AF81F4"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1F19283D"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ir</w:t>
                  </w:r>
                  <w:proofErr w:type="gramEnd"/>
                  <w:r>
                    <w:rPr>
                      <w:rFonts w:ascii="Arial" w:hAnsi="Arial" w:cs="Arial"/>
                      <w:sz w:val="20"/>
                      <w:szCs w:val="20"/>
                    </w:rPr>
                    <w:t xml:space="preserve"> araya getirilmiş çelik malzemeden</w:t>
                  </w:r>
                </w:p>
              </w:tc>
              <w:tc>
                <w:tcPr>
                  <w:tcW w:w="2371" w:type="dxa"/>
                  <w:tcBorders>
                    <w:top w:val="nil"/>
                    <w:left w:val="single" w:sz="4" w:space="0" w:color="auto"/>
                    <w:bottom w:val="nil"/>
                    <w:right w:val="single" w:sz="4" w:space="0" w:color="auto"/>
                  </w:tcBorders>
                  <w:shd w:val="clear" w:color="auto" w:fill="auto"/>
                  <w:noWrap/>
                  <w:vAlign w:val="center"/>
                </w:tcPr>
                <w:p w14:paraId="2329614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85FF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2ABB88C"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189B563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1A4879E5"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6978FE5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oluşu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61C28EB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E9AD5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1E4A41"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50D3B9E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58F09F0"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3B7D192D" w14:textId="77777777" w:rsidR="00275878" w:rsidRDefault="00275878" w:rsidP="00595E72">
                  <w:pPr>
                    <w:rPr>
                      <w:rFonts w:ascii="Arial" w:hAnsi="Arial" w:cs="Arial"/>
                      <w:sz w:val="20"/>
                      <w:szCs w:val="20"/>
                    </w:rPr>
                  </w:pPr>
                  <w:r>
                    <w:rPr>
                      <w:rFonts w:ascii="Arial" w:hAnsi="Arial" w:cs="Arial"/>
                      <w:sz w:val="20"/>
                      <w:szCs w:val="20"/>
                    </w:rPr>
                    <w:t xml:space="preserve">… ön </w:t>
                  </w:r>
                  <w:proofErr w:type="spellStart"/>
                  <w:r>
                    <w:rPr>
                      <w:rFonts w:ascii="Arial" w:hAnsi="Arial" w:cs="Arial"/>
                      <w:sz w:val="20"/>
                      <w:szCs w:val="20"/>
                    </w:rPr>
                    <w:t>şild</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493B96C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1462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2933F3"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081370E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CDF778E"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53FA656A" w14:textId="77777777" w:rsidR="00275878" w:rsidRDefault="00275878" w:rsidP="00595E72">
                  <w:pPr>
                    <w:rPr>
                      <w:rFonts w:ascii="Arial" w:hAnsi="Arial" w:cs="Arial"/>
                      <w:sz w:val="20"/>
                      <w:szCs w:val="20"/>
                    </w:rPr>
                  </w:pPr>
                  <w:r>
                    <w:rPr>
                      <w:rFonts w:ascii="Arial" w:hAnsi="Arial" w:cs="Arial"/>
                      <w:sz w:val="20"/>
                      <w:szCs w:val="20"/>
                    </w:rPr>
                    <w:t xml:space="preserve">… orta </w:t>
                  </w:r>
                  <w:proofErr w:type="spellStart"/>
                  <w:r>
                    <w:rPr>
                      <w:rFonts w:ascii="Arial" w:hAnsi="Arial" w:cs="Arial"/>
                      <w:sz w:val="20"/>
                      <w:szCs w:val="20"/>
                    </w:rPr>
                    <w:t>şild</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481183D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FB1A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9EC087"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05BAE32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6DA9C60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51FF455"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şild</w:t>
                  </w:r>
                  <w:proofErr w:type="spellEnd"/>
                  <w:r>
                    <w:rPr>
                      <w:rFonts w:ascii="Arial" w:hAnsi="Arial" w:cs="Arial"/>
                      <w:sz w:val="20"/>
                      <w:szCs w:val="20"/>
                    </w:rPr>
                    <w:t xml:space="preserve"> arkası (kuyruğu)</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5ED346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80101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D16A69"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4A4CD029" w14:textId="77777777" w:rsidR="00275878" w:rsidRDefault="00275878" w:rsidP="00595E72">
                  <w:pPr>
                    <w:jc w:val="center"/>
                    <w:rPr>
                      <w:rFonts w:ascii="Arial" w:hAnsi="Arial" w:cs="Arial"/>
                      <w:b/>
                      <w:bCs/>
                      <w:sz w:val="16"/>
                      <w:szCs w:val="16"/>
                    </w:rPr>
                  </w:pPr>
                  <w:r>
                    <w:rPr>
                      <w:rFonts w:ascii="Arial" w:hAnsi="Arial" w:cs="Arial"/>
                      <w:b/>
                      <w:bCs/>
                      <w:sz w:val="16"/>
                      <w:szCs w:val="16"/>
                    </w:rPr>
                    <w:t>2.2.1.</w:t>
                  </w:r>
                </w:p>
              </w:tc>
              <w:tc>
                <w:tcPr>
                  <w:tcW w:w="1421" w:type="dxa"/>
                  <w:tcBorders>
                    <w:top w:val="nil"/>
                    <w:left w:val="single" w:sz="4" w:space="0" w:color="auto"/>
                    <w:bottom w:val="nil"/>
                    <w:right w:val="single" w:sz="4" w:space="0" w:color="auto"/>
                  </w:tcBorders>
                  <w:shd w:val="clear" w:color="auto" w:fill="auto"/>
                  <w:noWrap/>
                  <w:vAlign w:val="center"/>
                </w:tcPr>
                <w:p w14:paraId="7FDA9BEB"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Ön </w:t>
                  </w:r>
                  <w:proofErr w:type="spellStart"/>
                  <w:r>
                    <w:rPr>
                      <w:rFonts w:ascii="Arial" w:hAnsi="Arial" w:cs="Arial"/>
                      <w:b/>
                      <w:bCs/>
                      <w:sz w:val="18"/>
                      <w:szCs w:val="18"/>
                    </w:rPr>
                    <w:t>şild</w:t>
                  </w:r>
                  <w:proofErr w:type="spellEnd"/>
                </w:p>
              </w:tc>
              <w:tc>
                <w:tcPr>
                  <w:tcW w:w="4111" w:type="dxa"/>
                  <w:tcBorders>
                    <w:top w:val="nil"/>
                    <w:left w:val="nil"/>
                    <w:bottom w:val="nil"/>
                    <w:right w:val="nil"/>
                  </w:tcBorders>
                  <w:shd w:val="clear" w:color="auto" w:fill="auto"/>
                  <w:noWrap/>
                  <w:vAlign w:val="center"/>
                </w:tcPr>
                <w:p w14:paraId="009C7D36" w14:textId="77777777" w:rsidR="00275878" w:rsidRDefault="00275878" w:rsidP="00595E72">
                  <w:pPr>
                    <w:rPr>
                      <w:rFonts w:ascii="Arial" w:hAnsi="Arial" w:cs="Arial"/>
                      <w:sz w:val="20"/>
                      <w:szCs w:val="20"/>
                    </w:rPr>
                  </w:pPr>
                  <w:r>
                    <w:rPr>
                      <w:rFonts w:ascii="Arial" w:hAnsi="Arial" w:cs="Arial"/>
                      <w:sz w:val="20"/>
                      <w:szCs w:val="20"/>
                    </w:rPr>
                    <w:t xml:space="preserve"> Çapı (sert </w:t>
                  </w:r>
                  <w:proofErr w:type="spellStart"/>
                  <w:r>
                    <w:rPr>
                      <w:rFonts w:ascii="Arial" w:hAnsi="Arial" w:cs="Arial"/>
                      <w:sz w:val="20"/>
                      <w:szCs w:val="20"/>
                    </w:rPr>
                    <w:t>uc</w:t>
                  </w:r>
                  <w:proofErr w:type="spellEnd"/>
                  <w:r>
                    <w:rPr>
                      <w:rFonts w:ascii="Arial" w:hAnsi="Arial" w:cs="Arial"/>
                      <w:sz w:val="20"/>
                      <w:szCs w:val="20"/>
                    </w:rPr>
                    <w:t xml:space="preserve"> </w:t>
                  </w:r>
                  <w:proofErr w:type="gramStart"/>
                  <w:r>
                    <w:rPr>
                      <w:rFonts w:ascii="Arial" w:hAnsi="Arial" w:cs="Arial"/>
                      <w:sz w:val="20"/>
                      <w:szCs w:val="20"/>
                    </w:rPr>
                    <w:t xml:space="preserve">hariç)   </w:t>
                  </w:r>
                  <w:proofErr w:type="gramEnd"/>
                  <w:r>
                    <w:rPr>
                      <w:rFonts w:ascii="Arial" w:hAnsi="Arial" w:cs="Arial"/>
                      <w:sz w:val="20"/>
                      <w:szCs w:val="20"/>
                    </w:rPr>
                    <w:t xml:space="preserve">     D = 6520 mm</w:t>
                  </w:r>
                </w:p>
              </w:tc>
              <w:tc>
                <w:tcPr>
                  <w:tcW w:w="2371" w:type="dxa"/>
                  <w:tcBorders>
                    <w:top w:val="nil"/>
                    <w:left w:val="single" w:sz="4" w:space="0" w:color="auto"/>
                    <w:bottom w:val="nil"/>
                    <w:right w:val="single" w:sz="4" w:space="0" w:color="auto"/>
                  </w:tcBorders>
                  <w:shd w:val="clear" w:color="auto" w:fill="auto"/>
                  <w:noWrap/>
                  <w:vAlign w:val="center"/>
                </w:tcPr>
                <w:p w14:paraId="0E7C3765" w14:textId="77777777" w:rsidR="00275878" w:rsidRDefault="00275878" w:rsidP="00595E72">
                  <w:pPr>
                    <w:rPr>
                      <w:rFonts w:ascii="Arial" w:hAnsi="Arial" w:cs="Arial"/>
                      <w:sz w:val="20"/>
                      <w:szCs w:val="20"/>
                    </w:rPr>
                  </w:pPr>
                </w:p>
              </w:tc>
              <w:tc>
                <w:tcPr>
                  <w:tcW w:w="1476" w:type="dxa"/>
                  <w:tcBorders>
                    <w:top w:val="nil"/>
                    <w:left w:val="nil"/>
                    <w:bottom w:val="nil"/>
                    <w:right w:val="single" w:sz="4" w:space="0" w:color="auto"/>
                  </w:tcBorders>
                  <w:shd w:val="clear" w:color="auto" w:fill="auto"/>
                  <w:noWrap/>
                  <w:vAlign w:val="center"/>
                </w:tcPr>
                <w:p w14:paraId="4E65C8B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81C739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9EC052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8F70A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FE29B2D" w14:textId="77777777" w:rsidR="00275878" w:rsidRDefault="00275878" w:rsidP="00595E72">
                  <w:pPr>
                    <w:rPr>
                      <w:rFonts w:ascii="Arial" w:hAnsi="Arial" w:cs="Arial"/>
                      <w:sz w:val="20"/>
                      <w:szCs w:val="20"/>
                    </w:rPr>
                  </w:pPr>
                  <w:r>
                    <w:rPr>
                      <w:rFonts w:ascii="Arial" w:hAnsi="Arial" w:cs="Arial"/>
                      <w:sz w:val="20"/>
                      <w:szCs w:val="20"/>
                    </w:rPr>
                    <w:t xml:space="preserve"> Çapı </w:t>
                  </w:r>
                  <w:proofErr w:type="gramStart"/>
                  <w:r>
                    <w:rPr>
                      <w:rFonts w:ascii="Arial" w:hAnsi="Arial" w:cs="Arial"/>
                      <w:sz w:val="20"/>
                      <w:szCs w:val="20"/>
                    </w:rPr>
                    <w:t>( sert</w:t>
                  </w:r>
                  <w:proofErr w:type="gramEnd"/>
                  <w:r>
                    <w:rPr>
                      <w:rFonts w:ascii="Arial" w:hAnsi="Arial" w:cs="Arial"/>
                      <w:sz w:val="20"/>
                      <w:szCs w:val="20"/>
                    </w:rPr>
                    <w:t xml:space="preserve"> </w:t>
                  </w:r>
                  <w:proofErr w:type="spellStart"/>
                  <w:r>
                    <w:rPr>
                      <w:rFonts w:ascii="Arial" w:hAnsi="Arial" w:cs="Arial"/>
                      <w:sz w:val="20"/>
                      <w:szCs w:val="20"/>
                    </w:rPr>
                    <w:t>uc</w:t>
                  </w:r>
                  <w:proofErr w:type="spellEnd"/>
                  <w:r>
                    <w:rPr>
                      <w:rFonts w:ascii="Arial" w:hAnsi="Arial" w:cs="Arial"/>
                      <w:sz w:val="20"/>
                      <w:szCs w:val="20"/>
                    </w:rPr>
                    <w:t xml:space="preserve"> dahil)       D = 6530 mm</w:t>
                  </w:r>
                </w:p>
              </w:tc>
              <w:tc>
                <w:tcPr>
                  <w:tcW w:w="2371" w:type="dxa"/>
                  <w:tcBorders>
                    <w:top w:val="nil"/>
                    <w:left w:val="single" w:sz="4" w:space="0" w:color="auto"/>
                    <w:bottom w:val="nil"/>
                    <w:right w:val="single" w:sz="4" w:space="0" w:color="auto"/>
                  </w:tcBorders>
                  <w:shd w:val="clear" w:color="auto" w:fill="auto"/>
                  <w:noWrap/>
                  <w:vAlign w:val="center"/>
                </w:tcPr>
                <w:p w14:paraId="1367F0C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58CDD8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968FB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8A597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4980C1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815B078" w14:textId="77777777" w:rsidR="00275878" w:rsidRDefault="00275878" w:rsidP="00595E72">
                  <w:pPr>
                    <w:rPr>
                      <w:rFonts w:ascii="Arial" w:hAnsi="Arial" w:cs="Arial"/>
                      <w:sz w:val="20"/>
                      <w:szCs w:val="20"/>
                    </w:rPr>
                  </w:pPr>
                  <w:r>
                    <w:rPr>
                      <w:rFonts w:ascii="Arial" w:hAnsi="Arial" w:cs="Arial"/>
                      <w:sz w:val="20"/>
                      <w:szCs w:val="20"/>
                    </w:rPr>
                    <w:t xml:space="preserve"> Uzunluk</w:t>
                  </w:r>
                  <w:proofErr w:type="gramStart"/>
                  <w:r>
                    <w:rPr>
                      <w:rFonts w:ascii="Arial" w:hAnsi="Arial" w:cs="Arial"/>
                      <w:sz w:val="20"/>
                      <w:szCs w:val="20"/>
                    </w:rPr>
                    <w:t xml:space="preserve"> ..</w:t>
                  </w:r>
                  <w:proofErr w:type="gramEnd"/>
                  <w:r>
                    <w:rPr>
                      <w:rFonts w:ascii="Arial" w:hAnsi="Arial" w:cs="Arial"/>
                      <w:sz w:val="20"/>
                      <w:szCs w:val="20"/>
                    </w:rPr>
                    <w:t xml:space="preserve"> Yaklaşık</w:t>
                  </w:r>
                  <w:proofErr w:type="gramStart"/>
                  <w:r>
                    <w:rPr>
                      <w:rFonts w:ascii="Arial" w:hAnsi="Arial" w:cs="Arial"/>
                      <w:sz w:val="20"/>
                      <w:szCs w:val="20"/>
                    </w:rPr>
                    <w:t xml:space="preserve"> ..</w:t>
                  </w:r>
                  <w:proofErr w:type="gramEnd"/>
                  <w:r>
                    <w:rPr>
                      <w:rFonts w:ascii="Arial" w:hAnsi="Arial" w:cs="Arial"/>
                      <w:sz w:val="20"/>
                      <w:szCs w:val="20"/>
                    </w:rPr>
                    <w:t xml:space="preserve">    L= 2500 mm </w:t>
                  </w:r>
                </w:p>
              </w:tc>
              <w:tc>
                <w:tcPr>
                  <w:tcW w:w="2371" w:type="dxa"/>
                  <w:tcBorders>
                    <w:top w:val="nil"/>
                    <w:left w:val="single" w:sz="4" w:space="0" w:color="auto"/>
                    <w:bottom w:val="nil"/>
                    <w:right w:val="single" w:sz="4" w:space="0" w:color="auto"/>
                  </w:tcBorders>
                  <w:shd w:val="clear" w:color="auto" w:fill="auto"/>
                  <w:noWrap/>
                  <w:vAlign w:val="center"/>
                </w:tcPr>
                <w:p w14:paraId="631FAFB4" w14:textId="77777777" w:rsidR="00275878" w:rsidRDefault="00275878" w:rsidP="00595E72">
                  <w:pPr>
                    <w:rPr>
                      <w:rFonts w:ascii="Arial" w:hAnsi="Arial" w:cs="Arial"/>
                      <w:sz w:val="20"/>
                      <w:szCs w:val="20"/>
                    </w:rPr>
                  </w:pPr>
                  <w:proofErr w:type="gramStart"/>
                  <w:r>
                    <w:rPr>
                      <w:rFonts w:ascii="Arial" w:hAnsi="Arial" w:cs="Arial"/>
                      <w:sz w:val="20"/>
                      <w:szCs w:val="20"/>
                    </w:rPr>
                    <w:t>sürüş</w:t>
                  </w:r>
                  <w:proofErr w:type="gramEnd"/>
                  <w:r>
                    <w:rPr>
                      <w:rFonts w:ascii="Arial" w:hAnsi="Arial" w:cs="Arial"/>
                      <w:sz w:val="20"/>
                      <w:szCs w:val="20"/>
                    </w:rPr>
                    <w:t xml:space="preserve"> bloksuz</w:t>
                  </w:r>
                </w:p>
              </w:tc>
              <w:tc>
                <w:tcPr>
                  <w:tcW w:w="1476" w:type="dxa"/>
                  <w:tcBorders>
                    <w:top w:val="nil"/>
                    <w:left w:val="nil"/>
                    <w:bottom w:val="nil"/>
                    <w:right w:val="single" w:sz="4" w:space="0" w:color="auto"/>
                  </w:tcBorders>
                  <w:shd w:val="clear" w:color="auto" w:fill="auto"/>
                  <w:noWrap/>
                  <w:vAlign w:val="center"/>
                </w:tcPr>
                <w:p w14:paraId="51A46A8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EF645D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A14F3F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0E02E5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35D75E6" w14:textId="77777777" w:rsidR="00275878" w:rsidRDefault="00275878" w:rsidP="00595E72">
                  <w:pPr>
                    <w:rPr>
                      <w:rFonts w:ascii="Arial" w:hAnsi="Arial" w:cs="Arial"/>
                      <w:sz w:val="20"/>
                      <w:szCs w:val="20"/>
                    </w:rPr>
                  </w:pPr>
                  <w:r>
                    <w:rPr>
                      <w:rFonts w:ascii="Arial" w:hAnsi="Arial" w:cs="Arial"/>
                      <w:sz w:val="20"/>
                      <w:szCs w:val="20"/>
                    </w:rPr>
                    <w:t xml:space="preserve"> Uzunluk</w:t>
                  </w:r>
                  <w:proofErr w:type="gramStart"/>
                  <w:r>
                    <w:rPr>
                      <w:rFonts w:ascii="Arial" w:hAnsi="Arial" w:cs="Arial"/>
                      <w:sz w:val="20"/>
                      <w:szCs w:val="20"/>
                    </w:rPr>
                    <w:t xml:space="preserve"> ..</w:t>
                  </w:r>
                  <w:proofErr w:type="gramEnd"/>
                  <w:r>
                    <w:rPr>
                      <w:rFonts w:ascii="Arial" w:hAnsi="Arial" w:cs="Arial"/>
                      <w:sz w:val="20"/>
                      <w:szCs w:val="20"/>
                    </w:rPr>
                    <w:t xml:space="preserve"> Yaklaşık</w:t>
                  </w:r>
                  <w:proofErr w:type="gramStart"/>
                  <w:r>
                    <w:rPr>
                      <w:rFonts w:ascii="Arial" w:hAnsi="Arial" w:cs="Arial"/>
                      <w:sz w:val="20"/>
                      <w:szCs w:val="20"/>
                    </w:rPr>
                    <w:t xml:space="preserve"> ..</w:t>
                  </w:r>
                  <w:proofErr w:type="gramEnd"/>
                  <w:r>
                    <w:rPr>
                      <w:rFonts w:ascii="Arial" w:hAnsi="Arial" w:cs="Arial"/>
                      <w:sz w:val="20"/>
                      <w:szCs w:val="20"/>
                    </w:rPr>
                    <w:t xml:space="preserve">    L= 2750 mm </w:t>
                  </w:r>
                </w:p>
              </w:tc>
              <w:tc>
                <w:tcPr>
                  <w:tcW w:w="2371" w:type="dxa"/>
                  <w:tcBorders>
                    <w:top w:val="nil"/>
                    <w:left w:val="single" w:sz="4" w:space="0" w:color="auto"/>
                    <w:bottom w:val="nil"/>
                    <w:right w:val="single" w:sz="4" w:space="0" w:color="auto"/>
                  </w:tcBorders>
                  <w:shd w:val="clear" w:color="auto" w:fill="auto"/>
                  <w:noWrap/>
                  <w:vAlign w:val="center"/>
                </w:tcPr>
                <w:p w14:paraId="4380D34B" w14:textId="77777777" w:rsidR="00275878" w:rsidRDefault="00275878" w:rsidP="00595E72">
                  <w:pPr>
                    <w:rPr>
                      <w:rFonts w:ascii="Arial" w:hAnsi="Arial" w:cs="Arial"/>
                      <w:sz w:val="20"/>
                      <w:szCs w:val="20"/>
                    </w:rPr>
                  </w:pPr>
                  <w:proofErr w:type="gramStart"/>
                  <w:r>
                    <w:rPr>
                      <w:rFonts w:ascii="Arial" w:hAnsi="Arial" w:cs="Arial"/>
                      <w:sz w:val="20"/>
                      <w:szCs w:val="20"/>
                    </w:rPr>
                    <w:t>sürüş</w:t>
                  </w:r>
                  <w:proofErr w:type="gramEnd"/>
                  <w:r>
                    <w:rPr>
                      <w:rFonts w:ascii="Arial" w:hAnsi="Arial" w:cs="Arial"/>
                      <w:sz w:val="20"/>
                      <w:szCs w:val="20"/>
                    </w:rPr>
                    <w:t xml:space="preserve"> bloklu</w:t>
                  </w:r>
                </w:p>
              </w:tc>
              <w:tc>
                <w:tcPr>
                  <w:tcW w:w="1476" w:type="dxa"/>
                  <w:tcBorders>
                    <w:top w:val="nil"/>
                    <w:left w:val="nil"/>
                    <w:bottom w:val="nil"/>
                    <w:right w:val="single" w:sz="4" w:space="0" w:color="auto"/>
                  </w:tcBorders>
                  <w:shd w:val="clear" w:color="auto" w:fill="auto"/>
                  <w:noWrap/>
                  <w:vAlign w:val="center"/>
                </w:tcPr>
                <w:p w14:paraId="4036BC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80C1F0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8E3020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D0CE9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0920B64" w14:textId="77777777" w:rsidR="00275878" w:rsidRDefault="00275878" w:rsidP="00595E72">
                  <w:pPr>
                    <w:rPr>
                      <w:rFonts w:ascii="Arial" w:hAnsi="Arial" w:cs="Arial"/>
                      <w:sz w:val="20"/>
                      <w:szCs w:val="20"/>
                      <w:u w:val="single"/>
                    </w:rPr>
                  </w:pPr>
                  <w:r>
                    <w:rPr>
                      <w:rFonts w:ascii="Arial" w:hAnsi="Arial" w:cs="Arial"/>
                      <w:sz w:val="20"/>
                      <w:szCs w:val="20"/>
                      <w:u w:val="single"/>
                    </w:rPr>
                    <w:t xml:space="preserve">Bağlantı </w:t>
                  </w:r>
                  <w:proofErr w:type="spellStart"/>
                  <w:r>
                    <w:rPr>
                      <w:rFonts w:ascii="Arial" w:hAnsi="Arial" w:cs="Arial"/>
                      <w:sz w:val="20"/>
                      <w:szCs w:val="20"/>
                      <w:u w:val="single"/>
                    </w:rPr>
                    <w:t>Falanşları</w:t>
                  </w:r>
                  <w:proofErr w:type="spellEnd"/>
                  <w:r>
                    <w:rPr>
                      <w:rFonts w:ascii="Arial" w:hAnsi="Arial" w:cs="Arial"/>
                      <w:sz w:val="20"/>
                      <w:szCs w:val="20"/>
                      <w:u w:val="single"/>
                    </w:rPr>
                    <w:t>:</w:t>
                  </w:r>
                </w:p>
              </w:tc>
              <w:tc>
                <w:tcPr>
                  <w:tcW w:w="2371" w:type="dxa"/>
                  <w:tcBorders>
                    <w:top w:val="nil"/>
                    <w:left w:val="single" w:sz="4" w:space="0" w:color="auto"/>
                    <w:bottom w:val="nil"/>
                    <w:right w:val="single" w:sz="4" w:space="0" w:color="auto"/>
                  </w:tcBorders>
                  <w:shd w:val="clear" w:color="auto" w:fill="auto"/>
                  <w:noWrap/>
                  <w:vAlign w:val="center"/>
                </w:tcPr>
                <w:p w14:paraId="7DCBA5F5" w14:textId="77777777" w:rsidR="00275878" w:rsidRDefault="00275878" w:rsidP="00595E72">
                  <w:pPr>
                    <w:rPr>
                      <w:rFonts w:ascii="Arial" w:hAnsi="Arial" w:cs="Arial"/>
                      <w:sz w:val="18"/>
                      <w:szCs w:val="18"/>
                    </w:rPr>
                  </w:pPr>
                  <w:r>
                    <w:rPr>
                      <w:rFonts w:ascii="Arial" w:hAnsi="Arial" w:cs="Arial"/>
                      <w:sz w:val="18"/>
                      <w:szCs w:val="18"/>
                    </w:rPr>
                    <w:t xml:space="preserve">Yeraltında olan bu </w:t>
                  </w:r>
                </w:p>
              </w:tc>
              <w:tc>
                <w:tcPr>
                  <w:tcW w:w="1476" w:type="dxa"/>
                  <w:tcBorders>
                    <w:top w:val="nil"/>
                    <w:left w:val="nil"/>
                    <w:bottom w:val="nil"/>
                    <w:right w:val="single" w:sz="4" w:space="0" w:color="auto"/>
                  </w:tcBorders>
                  <w:shd w:val="clear" w:color="auto" w:fill="auto"/>
                  <w:noWrap/>
                  <w:vAlign w:val="center"/>
                </w:tcPr>
                <w:p w14:paraId="08AAB5C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E92F9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41049C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EB548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21579FC" w14:textId="77777777" w:rsidR="00275878" w:rsidRDefault="00275878" w:rsidP="00595E72">
                  <w:pPr>
                    <w:rPr>
                      <w:rFonts w:ascii="Arial" w:hAnsi="Arial" w:cs="Arial"/>
                      <w:sz w:val="20"/>
                      <w:szCs w:val="20"/>
                    </w:rPr>
                  </w:pPr>
                  <w:r>
                    <w:rPr>
                      <w:rFonts w:ascii="Arial" w:hAnsi="Arial" w:cs="Arial"/>
                      <w:sz w:val="20"/>
                      <w:szCs w:val="20"/>
                    </w:rPr>
                    <w:t>… insan kabini</w:t>
                  </w:r>
                </w:p>
              </w:tc>
              <w:tc>
                <w:tcPr>
                  <w:tcW w:w="2371" w:type="dxa"/>
                  <w:tcBorders>
                    <w:top w:val="nil"/>
                    <w:left w:val="single" w:sz="4" w:space="0" w:color="auto"/>
                    <w:bottom w:val="nil"/>
                    <w:right w:val="single" w:sz="4" w:space="0" w:color="auto"/>
                  </w:tcBorders>
                  <w:shd w:val="clear" w:color="auto" w:fill="auto"/>
                  <w:noWrap/>
                  <w:vAlign w:val="center"/>
                </w:tcPr>
                <w:p w14:paraId="2CF576F7" w14:textId="77777777" w:rsidR="00275878" w:rsidRDefault="00275878" w:rsidP="00595E72">
                  <w:pPr>
                    <w:rPr>
                      <w:rFonts w:ascii="Arial" w:hAnsi="Arial" w:cs="Arial"/>
                      <w:sz w:val="18"/>
                      <w:szCs w:val="18"/>
                    </w:rPr>
                  </w:pPr>
                  <w:proofErr w:type="gramStart"/>
                  <w:r>
                    <w:rPr>
                      <w:rFonts w:ascii="Arial" w:hAnsi="Arial" w:cs="Arial"/>
                      <w:sz w:val="18"/>
                      <w:szCs w:val="18"/>
                    </w:rPr>
                    <w:t>bölümde</w:t>
                  </w:r>
                  <w:proofErr w:type="gramEnd"/>
                  <w:r>
                    <w:rPr>
                      <w:rFonts w:ascii="Arial" w:hAnsi="Arial" w:cs="Arial"/>
                      <w:sz w:val="18"/>
                      <w:szCs w:val="18"/>
                    </w:rPr>
                    <w:t>. S</w:t>
                  </w:r>
                  <w:r>
                    <w:rPr>
                      <w:rFonts w:ascii="Arial" w:hAnsi="Arial" w:cs="Arial"/>
                      <w:sz w:val="18"/>
                      <w:szCs w:val="18"/>
                    </w:rPr>
                    <w:cr/>
                    <w:t xml:space="preserve">, </w:t>
                  </w:r>
                  <w:proofErr w:type="spellStart"/>
                  <w:r>
                    <w:rPr>
                      <w:rFonts w:ascii="Arial" w:hAnsi="Arial" w:cs="Arial"/>
                      <w:sz w:val="18"/>
                      <w:szCs w:val="18"/>
                    </w:rPr>
                    <w:t>ga</w:t>
                  </w:r>
                  <w:proofErr w:type="spellEnd"/>
                  <w:r>
                    <w:rPr>
                      <w:rFonts w:ascii="Arial" w:hAnsi="Arial" w:cs="Arial"/>
                      <w:sz w:val="18"/>
                      <w:szCs w:val="18"/>
                    </w:rPr>
                    <w:cr/>
                    <w:t xml:space="preserve"> </w:t>
                  </w:r>
                  <w:proofErr w:type="gramStart"/>
                  <w:r>
                    <w:rPr>
                      <w:rFonts w:ascii="Arial" w:hAnsi="Arial" w:cs="Arial"/>
                      <w:sz w:val="18"/>
                      <w:szCs w:val="18"/>
                    </w:rPr>
                    <w:t>temini</w:t>
                  </w:r>
                  <w:proofErr w:type="gramEnd"/>
                </w:p>
              </w:tc>
              <w:tc>
                <w:tcPr>
                  <w:tcW w:w="1476" w:type="dxa"/>
                  <w:tcBorders>
                    <w:top w:val="nil"/>
                    <w:left w:val="nil"/>
                    <w:bottom w:val="nil"/>
                    <w:right w:val="single" w:sz="4" w:space="0" w:color="auto"/>
                  </w:tcBorders>
                  <w:shd w:val="clear" w:color="auto" w:fill="auto"/>
                  <w:noWrap/>
                  <w:vAlign w:val="center"/>
                </w:tcPr>
                <w:p w14:paraId="5FE1A0F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E6B352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5D4C55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A2BD9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45146A3" w14:textId="77777777" w:rsidR="00275878" w:rsidRDefault="00275878" w:rsidP="00595E72">
                  <w:pPr>
                    <w:rPr>
                      <w:rFonts w:ascii="Arial" w:hAnsi="Arial" w:cs="Arial"/>
                      <w:sz w:val="20"/>
                      <w:szCs w:val="20"/>
                    </w:rPr>
                  </w:pPr>
                  <w:r>
                    <w:rPr>
                      <w:rFonts w:ascii="Arial" w:hAnsi="Arial" w:cs="Arial"/>
                      <w:sz w:val="20"/>
                      <w:szCs w:val="20"/>
                    </w:rPr>
                    <w:t>… ND 700 çaplı taşıma helezonu</w:t>
                  </w:r>
                </w:p>
              </w:tc>
              <w:tc>
                <w:tcPr>
                  <w:tcW w:w="2371" w:type="dxa"/>
                  <w:tcBorders>
                    <w:top w:val="nil"/>
                    <w:left w:val="single" w:sz="4" w:space="0" w:color="auto"/>
                    <w:bottom w:val="nil"/>
                    <w:right w:val="single" w:sz="4" w:space="0" w:color="auto"/>
                  </w:tcBorders>
                  <w:shd w:val="clear" w:color="auto" w:fill="auto"/>
                  <w:noWrap/>
                  <w:vAlign w:val="center"/>
                </w:tcPr>
                <w:p w14:paraId="6D0FDF50" w14:textId="77777777" w:rsidR="00275878" w:rsidRDefault="00275878" w:rsidP="00595E72">
                  <w:pPr>
                    <w:rPr>
                      <w:rFonts w:ascii="Arial" w:hAnsi="Arial" w:cs="Arial"/>
                      <w:sz w:val="18"/>
                      <w:szCs w:val="18"/>
                    </w:rPr>
                  </w:pPr>
                  <w:proofErr w:type="spellStart"/>
                  <w:proofErr w:type="gramStart"/>
                  <w:r>
                    <w:rPr>
                      <w:rFonts w:ascii="Arial" w:hAnsi="Arial" w:cs="Arial"/>
                      <w:sz w:val="18"/>
                      <w:szCs w:val="18"/>
                    </w:rPr>
                    <w:t>hatlari</w:t>
                  </w:r>
                  <w:proofErr w:type="spellEnd"/>
                  <w:proofErr w:type="gramEnd"/>
                  <w:r>
                    <w:rPr>
                      <w:rFonts w:ascii="Arial" w:hAnsi="Arial" w:cs="Arial"/>
                      <w:sz w:val="18"/>
                      <w:szCs w:val="18"/>
                    </w:rPr>
                    <w:t xml:space="preserve"> için yeterli sayıda</w:t>
                  </w:r>
                </w:p>
              </w:tc>
              <w:tc>
                <w:tcPr>
                  <w:tcW w:w="1476" w:type="dxa"/>
                  <w:tcBorders>
                    <w:top w:val="nil"/>
                    <w:left w:val="nil"/>
                    <w:bottom w:val="nil"/>
                    <w:right w:val="single" w:sz="4" w:space="0" w:color="auto"/>
                  </w:tcBorders>
                  <w:shd w:val="clear" w:color="auto" w:fill="auto"/>
                  <w:noWrap/>
                  <w:vAlign w:val="center"/>
                </w:tcPr>
                <w:p w14:paraId="14F6E2E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E15337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1E2B0F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0ACF75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9969C6" w14:textId="77777777" w:rsidR="00275878" w:rsidRDefault="00275878" w:rsidP="00595E72">
                  <w:pPr>
                    <w:rPr>
                      <w:rFonts w:ascii="Arial" w:hAnsi="Arial" w:cs="Arial"/>
                      <w:sz w:val="20"/>
                      <w:szCs w:val="20"/>
                    </w:rPr>
                  </w:pPr>
                  <w:r>
                    <w:rPr>
                      <w:rFonts w:ascii="Arial" w:hAnsi="Arial" w:cs="Arial"/>
                      <w:sz w:val="20"/>
                      <w:szCs w:val="20"/>
                    </w:rPr>
                    <w:t>… Basınçlı hava ayar düzeneği</w:t>
                  </w:r>
                </w:p>
              </w:tc>
              <w:tc>
                <w:tcPr>
                  <w:tcW w:w="2371" w:type="dxa"/>
                  <w:tcBorders>
                    <w:top w:val="nil"/>
                    <w:left w:val="single" w:sz="4" w:space="0" w:color="auto"/>
                    <w:bottom w:val="nil"/>
                    <w:right w:val="single" w:sz="4" w:space="0" w:color="auto"/>
                  </w:tcBorders>
                  <w:shd w:val="clear" w:color="auto" w:fill="auto"/>
                  <w:noWrap/>
                  <w:vAlign w:val="center"/>
                </w:tcPr>
                <w:p w14:paraId="467B8801" w14:textId="77777777" w:rsidR="00275878" w:rsidRDefault="00275878" w:rsidP="00595E72">
                  <w:pPr>
                    <w:rPr>
                      <w:rFonts w:ascii="Arial" w:hAnsi="Arial" w:cs="Arial"/>
                      <w:sz w:val="18"/>
                      <w:szCs w:val="18"/>
                    </w:rPr>
                  </w:pPr>
                  <w:proofErr w:type="gramStart"/>
                  <w:r>
                    <w:rPr>
                      <w:rFonts w:ascii="Arial" w:hAnsi="Arial" w:cs="Arial"/>
                      <w:sz w:val="18"/>
                      <w:szCs w:val="18"/>
                    </w:rPr>
                    <w:t>pencere</w:t>
                  </w:r>
                  <w:proofErr w:type="gramEnd"/>
                  <w:r>
                    <w:rPr>
                      <w:rFonts w:ascii="Arial" w:hAnsi="Arial" w:cs="Arial"/>
                      <w:sz w:val="18"/>
                      <w:szCs w:val="18"/>
                    </w:rPr>
                    <w:t xml:space="preserve"> olacaktır.</w:t>
                  </w:r>
                </w:p>
              </w:tc>
              <w:tc>
                <w:tcPr>
                  <w:tcW w:w="1476" w:type="dxa"/>
                  <w:tcBorders>
                    <w:top w:val="nil"/>
                    <w:left w:val="nil"/>
                    <w:bottom w:val="nil"/>
                    <w:right w:val="single" w:sz="4" w:space="0" w:color="auto"/>
                  </w:tcBorders>
                  <w:shd w:val="clear" w:color="auto" w:fill="auto"/>
                  <w:noWrap/>
                  <w:vAlign w:val="center"/>
                </w:tcPr>
                <w:p w14:paraId="0C1D60B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9FBE14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E6418E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11CF48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EDD639E" w14:textId="77777777" w:rsidR="00275878" w:rsidRDefault="00275878" w:rsidP="00595E72">
                  <w:pPr>
                    <w:rPr>
                      <w:rFonts w:ascii="Arial" w:hAnsi="Arial" w:cs="Arial"/>
                      <w:sz w:val="20"/>
                      <w:szCs w:val="20"/>
                    </w:rPr>
                  </w:pPr>
                  <w:r>
                    <w:rPr>
                      <w:rFonts w:ascii="Arial" w:hAnsi="Arial" w:cs="Arial"/>
                      <w:sz w:val="20"/>
                      <w:szCs w:val="20"/>
                    </w:rPr>
                    <w:t>Taşıyıcı helezonu su geçirimsiz yapmak</w:t>
                  </w:r>
                </w:p>
              </w:tc>
              <w:tc>
                <w:tcPr>
                  <w:tcW w:w="2371" w:type="dxa"/>
                  <w:tcBorders>
                    <w:top w:val="nil"/>
                    <w:left w:val="single" w:sz="4" w:space="0" w:color="auto"/>
                    <w:bottom w:val="nil"/>
                    <w:right w:val="single" w:sz="4" w:space="0" w:color="auto"/>
                  </w:tcBorders>
                  <w:shd w:val="clear" w:color="auto" w:fill="auto"/>
                  <w:noWrap/>
                  <w:vAlign w:val="center"/>
                </w:tcPr>
                <w:p w14:paraId="2E435AF3" w14:textId="77777777" w:rsidR="00275878" w:rsidRDefault="00275878" w:rsidP="00595E72">
                  <w:pPr>
                    <w:rPr>
                      <w:rFonts w:ascii="Arial" w:hAnsi="Arial" w:cs="Arial"/>
                      <w:sz w:val="18"/>
                      <w:szCs w:val="18"/>
                    </w:rPr>
                  </w:pPr>
                  <w:r>
                    <w:rPr>
                      <w:rFonts w:ascii="Arial" w:hAnsi="Arial" w:cs="Arial"/>
                      <w:sz w:val="18"/>
                      <w:szCs w:val="18"/>
                    </w:rPr>
                    <w:t xml:space="preserve"> Ek yedekleme işi proje </w:t>
                  </w:r>
                </w:p>
              </w:tc>
              <w:tc>
                <w:tcPr>
                  <w:tcW w:w="1476" w:type="dxa"/>
                  <w:tcBorders>
                    <w:top w:val="nil"/>
                    <w:left w:val="nil"/>
                    <w:bottom w:val="nil"/>
                    <w:right w:val="single" w:sz="4" w:space="0" w:color="auto"/>
                  </w:tcBorders>
                  <w:shd w:val="clear" w:color="auto" w:fill="auto"/>
                  <w:noWrap/>
                  <w:vAlign w:val="center"/>
                </w:tcPr>
                <w:p w14:paraId="6904D8B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EBAD6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EFDCB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96CAAC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8E0666A" w14:textId="77777777" w:rsidR="00275878" w:rsidRDefault="00275878" w:rsidP="00595E72">
                  <w:pPr>
                    <w:rPr>
                      <w:rFonts w:ascii="Arial" w:hAnsi="Arial" w:cs="Arial"/>
                      <w:sz w:val="20"/>
                      <w:szCs w:val="20"/>
                    </w:rPr>
                  </w:pPr>
                  <w:proofErr w:type="gramStart"/>
                  <w:r>
                    <w:rPr>
                      <w:rFonts w:ascii="Arial" w:hAnsi="Arial" w:cs="Arial"/>
                      <w:sz w:val="20"/>
                      <w:szCs w:val="20"/>
                    </w:rPr>
                    <w:t>için</w:t>
                  </w:r>
                  <w:proofErr w:type="gramEnd"/>
                  <w:r>
                    <w:rPr>
                      <w:rFonts w:ascii="Arial" w:hAnsi="Arial" w:cs="Arial"/>
                      <w:sz w:val="20"/>
                      <w:szCs w:val="20"/>
                    </w:rPr>
                    <w:t>, iki başına gerekli basınca dayanıklı</w:t>
                  </w:r>
                </w:p>
              </w:tc>
              <w:tc>
                <w:tcPr>
                  <w:tcW w:w="2371" w:type="dxa"/>
                  <w:tcBorders>
                    <w:top w:val="nil"/>
                    <w:left w:val="single" w:sz="4" w:space="0" w:color="auto"/>
                    <w:bottom w:val="nil"/>
                    <w:right w:val="single" w:sz="4" w:space="0" w:color="auto"/>
                  </w:tcBorders>
                  <w:shd w:val="clear" w:color="auto" w:fill="auto"/>
                  <w:noWrap/>
                  <w:vAlign w:val="center"/>
                </w:tcPr>
                <w:p w14:paraId="33C5CD58" w14:textId="77777777" w:rsidR="00275878" w:rsidRDefault="00275878" w:rsidP="00595E72">
                  <w:pPr>
                    <w:rPr>
                      <w:rFonts w:ascii="Arial" w:hAnsi="Arial" w:cs="Arial"/>
                      <w:sz w:val="16"/>
                      <w:szCs w:val="16"/>
                    </w:rPr>
                  </w:pPr>
                  <w:r>
                    <w:rPr>
                      <w:rFonts w:ascii="Arial" w:hAnsi="Arial" w:cs="Arial"/>
                      <w:sz w:val="16"/>
                      <w:szCs w:val="16"/>
                    </w:rPr>
                    <w:t xml:space="preserve"> </w:t>
                  </w:r>
                  <w:proofErr w:type="gramStart"/>
                  <w:r>
                    <w:rPr>
                      <w:rFonts w:ascii="Arial" w:hAnsi="Arial" w:cs="Arial"/>
                      <w:sz w:val="16"/>
                      <w:szCs w:val="16"/>
                    </w:rPr>
                    <w:t>bölümü</w:t>
                  </w:r>
                  <w:proofErr w:type="gramEnd"/>
                  <w:r>
                    <w:rPr>
                      <w:rFonts w:ascii="Arial" w:hAnsi="Arial" w:cs="Arial"/>
                      <w:sz w:val="16"/>
                      <w:szCs w:val="16"/>
                    </w:rPr>
                    <w:t xml:space="preserve"> ve satın almanın</w:t>
                  </w:r>
                </w:p>
              </w:tc>
              <w:tc>
                <w:tcPr>
                  <w:tcW w:w="1476" w:type="dxa"/>
                  <w:tcBorders>
                    <w:top w:val="nil"/>
                    <w:left w:val="nil"/>
                    <w:bottom w:val="nil"/>
                    <w:right w:val="single" w:sz="4" w:space="0" w:color="auto"/>
                  </w:tcBorders>
                  <w:shd w:val="clear" w:color="auto" w:fill="auto"/>
                  <w:noWrap/>
                  <w:vAlign w:val="center"/>
                </w:tcPr>
                <w:p w14:paraId="466384D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A1E62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673F7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F9F71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D8A19A7" w14:textId="77777777" w:rsidR="00275878" w:rsidRDefault="00275878" w:rsidP="00595E72">
                  <w:pPr>
                    <w:rPr>
                      <w:rFonts w:ascii="Arial" w:hAnsi="Arial" w:cs="Arial"/>
                      <w:sz w:val="20"/>
                      <w:szCs w:val="20"/>
                    </w:rPr>
                  </w:pPr>
                  <w:proofErr w:type="gramStart"/>
                  <w:r>
                    <w:rPr>
                      <w:rFonts w:ascii="Arial" w:hAnsi="Arial" w:cs="Arial"/>
                      <w:sz w:val="20"/>
                      <w:szCs w:val="20"/>
                    </w:rPr>
                    <w:t>2  adet</w:t>
                  </w:r>
                  <w:proofErr w:type="gramEnd"/>
                  <w:r>
                    <w:rPr>
                      <w:rFonts w:ascii="Arial" w:hAnsi="Arial" w:cs="Arial"/>
                      <w:sz w:val="20"/>
                      <w:szCs w:val="20"/>
                    </w:rPr>
                    <w:t xml:space="preserve"> keçe mevcuttur.</w:t>
                  </w:r>
                </w:p>
              </w:tc>
              <w:tc>
                <w:tcPr>
                  <w:tcW w:w="2371" w:type="dxa"/>
                  <w:tcBorders>
                    <w:top w:val="nil"/>
                    <w:left w:val="single" w:sz="4" w:space="0" w:color="auto"/>
                    <w:bottom w:val="nil"/>
                    <w:right w:val="single" w:sz="4" w:space="0" w:color="auto"/>
                  </w:tcBorders>
                  <w:shd w:val="clear" w:color="auto" w:fill="auto"/>
                  <w:noWrap/>
                  <w:vAlign w:val="center"/>
                </w:tcPr>
                <w:p w14:paraId="3607211E" w14:textId="77777777" w:rsidR="00275878" w:rsidRDefault="00275878" w:rsidP="00595E72">
                  <w:pPr>
                    <w:rPr>
                      <w:rFonts w:ascii="Arial" w:hAnsi="Arial" w:cs="Arial"/>
                      <w:sz w:val="16"/>
                      <w:szCs w:val="16"/>
                    </w:rPr>
                  </w:pPr>
                  <w:proofErr w:type="gramStart"/>
                  <w:r>
                    <w:rPr>
                      <w:rFonts w:ascii="Arial" w:hAnsi="Arial" w:cs="Arial"/>
                      <w:sz w:val="16"/>
                      <w:szCs w:val="16"/>
                    </w:rPr>
                    <w:t>koordinasyonu</w:t>
                  </w:r>
                  <w:proofErr w:type="gramEnd"/>
                  <w:r>
                    <w:rPr>
                      <w:rFonts w:ascii="Arial" w:hAnsi="Arial" w:cs="Arial"/>
                      <w:sz w:val="16"/>
                      <w:szCs w:val="16"/>
                    </w:rPr>
                    <w:t xml:space="preserve"> ile sağlanacaktır</w:t>
                  </w:r>
                </w:p>
              </w:tc>
              <w:tc>
                <w:tcPr>
                  <w:tcW w:w="1476" w:type="dxa"/>
                  <w:tcBorders>
                    <w:top w:val="nil"/>
                    <w:left w:val="nil"/>
                    <w:bottom w:val="nil"/>
                    <w:right w:val="single" w:sz="4" w:space="0" w:color="auto"/>
                  </w:tcBorders>
                  <w:shd w:val="clear" w:color="auto" w:fill="auto"/>
                  <w:noWrap/>
                  <w:vAlign w:val="center"/>
                </w:tcPr>
                <w:p w14:paraId="4A8E42B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E04F67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408570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EFFFCC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D91A945"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esici kafa için destekler</w:t>
                  </w:r>
                </w:p>
              </w:tc>
              <w:tc>
                <w:tcPr>
                  <w:tcW w:w="2371" w:type="dxa"/>
                  <w:tcBorders>
                    <w:top w:val="nil"/>
                    <w:left w:val="single" w:sz="4" w:space="0" w:color="auto"/>
                    <w:bottom w:val="nil"/>
                    <w:right w:val="single" w:sz="4" w:space="0" w:color="auto"/>
                  </w:tcBorders>
                  <w:shd w:val="clear" w:color="auto" w:fill="auto"/>
                  <w:noWrap/>
                  <w:vAlign w:val="center"/>
                </w:tcPr>
                <w:p w14:paraId="5817BEB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1FD507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C9032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F6F27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650893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AAC8CCC" w14:textId="77777777" w:rsidR="00275878" w:rsidRDefault="00275878" w:rsidP="00595E72">
                  <w:pPr>
                    <w:rPr>
                      <w:rFonts w:ascii="Arial" w:hAnsi="Arial" w:cs="Arial"/>
                      <w:sz w:val="20"/>
                      <w:szCs w:val="20"/>
                    </w:rPr>
                  </w:pPr>
                  <w:r>
                    <w:rPr>
                      <w:rFonts w:ascii="Arial" w:hAnsi="Arial" w:cs="Arial"/>
                      <w:sz w:val="20"/>
                      <w:szCs w:val="20"/>
                    </w:rPr>
                    <w:t xml:space="preserve">.. 7 adet basınç ölçer sensörler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8A2401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381348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B2FCB7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08A960F" w14:textId="77777777" w:rsidR="00275878" w:rsidRDefault="00275878" w:rsidP="00595E72">
                  <w:pPr>
                    <w:jc w:val="center"/>
                    <w:rPr>
                      <w:rFonts w:ascii="Arial" w:hAnsi="Arial" w:cs="Arial"/>
                      <w:b/>
                      <w:bCs/>
                      <w:sz w:val="20"/>
                      <w:szCs w:val="20"/>
                    </w:rPr>
                  </w:pPr>
                  <w:r>
                    <w:rPr>
                      <w:rFonts w:ascii="Arial" w:hAnsi="Arial" w:cs="Arial"/>
                      <w:b/>
                      <w:bCs/>
                      <w:sz w:val="20"/>
                      <w:szCs w:val="20"/>
                    </w:rPr>
                    <w:t>2.2.</w:t>
                  </w:r>
                </w:p>
              </w:tc>
              <w:tc>
                <w:tcPr>
                  <w:tcW w:w="1421" w:type="dxa"/>
                  <w:tcBorders>
                    <w:top w:val="nil"/>
                    <w:left w:val="nil"/>
                    <w:bottom w:val="nil"/>
                    <w:right w:val="single" w:sz="4" w:space="0" w:color="auto"/>
                  </w:tcBorders>
                  <w:shd w:val="clear" w:color="auto" w:fill="auto"/>
                  <w:noWrap/>
                  <w:vAlign w:val="center"/>
                </w:tcPr>
                <w:p w14:paraId="2FAB7B57"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Orta </w:t>
                  </w:r>
                  <w:proofErr w:type="spellStart"/>
                  <w:r>
                    <w:rPr>
                      <w:rFonts w:ascii="Arial" w:hAnsi="Arial" w:cs="Arial"/>
                      <w:b/>
                      <w:bCs/>
                      <w:sz w:val="20"/>
                      <w:szCs w:val="20"/>
                    </w:rPr>
                    <w:t>Şild</w:t>
                  </w:r>
                  <w:proofErr w:type="spellEnd"/>
                </w:p>
              </w:tc>
              <w:tc>
                <w:tcPr>
                  <w:tcW w:w="4111" w:type="dxa"/>
                  <w:tcBorders>
                    <w:top w:val="nil"/>
                    <w:left w:val="nil"/>
                    <w:bottom w:val="nil"/>
                    <w:right w:val="nil"/>
                  </w:tcBorders>
                  <w:shd w:val="clear" w:color="auto" w:fill="auto"/>
                  <w:noWrap/>
                  <w:vAlign w:val="center"/>
                </w:tcPr>
                <w:p w14:paraId="60A793CB"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Çapı .</w:t>
                  </w:r>
                  <w:proofErr w:type="gramEnd"/>
                  <w:r>
                    <w:rPr>
                      <w:rFonts w:ascii="Arial" w:hAnsi="Arial" w:cs="Arial"/>
                      <w:sz w:val="20"/>
                      <w:szCs w:val="20"/>
                    </w:rPr>
                    <w:t xml:space="preserve">                          D = 6520 mm</w:t>
                  </w:r>
                </w:p>
              </w:tc>
              <w:tc>
                <w:tcPr>
                  <w:tcW w:w="2371" w:type="dxa"/>
                  <w:tcBorders>
                    <w:top w:val="nil"/>
                    <w:left w:val="single" w:sz="4" w:space="0" w:color="auto"/>
                    <w:bottom w:val="nil"/>
                    <w:right w:val="single" w:sz="4" w:space="0" w:color="auto"/>
                  </w:tcBorders>
                  <w:shd w:val="clear" w:color="auto" w:fill="auto"/>
                  <w:noWrap/>
                  <w:vAlign w:val="center"/>
                </w:tcPr>
                <w:p w14:paraId="17DDAEC3" w14:textId="77777777" w:rsidR="00275878" w:rsidRDefault="00275878" w:rsidP="00595E72">
                  <w:pPr>
                    <w:jc w:val="center"/>
                    <w:rPr>
                      <w:rFonts w:ascii="Arial" w:hAnsi="Arial" w:cs="Arial"/>
                      <w:sz w:val="20"/>
                      <w:szCs w:val="20"/>
                    </w:rPr>
                  </w:pPr>
                  <w:r>
                    <w:rPr>
                      <w:rFonts w:ascii="Arial" w:hAnsi="Arial" w:cs="Arial"/>
                      <w:sz w:val="20"/>
                      <w:szCs w:val="20"/>
                    </w:rPr>
                    <w:t xml:space="preserve">Öngörülen </w:t>
                  </w:r>
                  <w:proofErr w:type="spellStart"/>
                  <w:r>
                    <w:rPr>
                      <w:rFonts w:ascii="Arial" w:hAnsi="Arial" w:cs="Arial"/>
                      <w:sz w:val="20"/>
                      <w:szCs w:val="20"/>
                    </w:rPr>
                    <w:t>maximum</w:t>
                  </w:r>
                  <w:proofErr w:type="spellEnd"/>
                </w:p>
              </w:tc>
              <w:tc>
                <w:tcPr>
                  <w:tcW w:w="1476" w:type="dxa"/>
                  <w:tcBorders>
                    <w:top w:val="nil"/>
                    <w:left w:val="nil"/>
                    <w:bottom w:val="nil"/>
                    <w:right w:val="single" w:sz="4" w:space="0" w:color="auto"/>
                  </w:tcBorders>
                  <w:shd w:val="clear" w:color="auto" w:fill="auto"/>
                  <w:noWrap/>
                  <w:vAlign w:val="center"/>
                </w:tcPr>
                <w:p w14:paraId="2E86246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5FBE4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9DE06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AB6F4EE"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57DF5807" w14:textId="77777777" w:rsidR="00275878" w:rsidRDefault="00275878" w:rsidP="00595E72">
                  <w:pPr>
                    <w:rPr>
                      <w:rFonts w:ascii="Arial" w:hAnsi="Arial" w:cs="Arial"/>
                      <w:sz w:val="20"/>
                      <w:szCs w:val="20"/>
                    </w:rPr>
                  </w:pPr>
                  <w:r>
                    <w:rPr>
                      <w:rFonts w:ascii="Arial" w:hAnsi="Arial" w:cs="Arial"/>
                      <w:sz w:val="20"/>
                      <w:szCs w:val="20"/>
                    </w:rPr>
                    <w:t xml:space="preserve"> Uzunluk</w:t>
                  </w:r>
                  <w:proofErr w:type="gramStart"/>
                  <w:r>
                    <w:rPr>
                      <w:rFonts w:ascii="Arial" w:hAnsi="Arial" w:cs="Arial"/>
                      <w:sz w:val="20"/>
                      <w:szCs w:val="20"/>
                    </w:rPr>
                    <w:t xml:space="preserve"> ..</w:t>
                  </w:r>
                  <w:proofErr w:type="gramEnd"/>
                  <w:r>
                    <w:rPr>
                      <w:rFonts w:ascii="Arial" w:hAnsi="Arial" w:cs="Arial"/>
                      <w:sz w:val="20"/>
                      <w:szCs w:val="20"/>
                    </w:rPr>
                    <w:t xml:space="preserve"> Yaklaşık</w:t>
                  </w:r>
                  <w:proofErr w:type="gramStart"/>
                  <w:r>
                    <w:rPr>
                      <w:rFonts w:ascii="Arial" w:hAnsi="Arial" w:cs="Arial"/>
                      <w:sz w:val="20"/>
                      <w:szCs w:val="20"/>
                    </w:rPr>
                    <w:t xml:space="preserve"> ..</w:t>
                  </w:r>
                  <w:proofErr w:type="gramEnd"/>
                  <w:r>
                    <w:rPr>
                      <w:rFonts w:ascii="Arial" w:hAnsi="Arial" w:cs="Arial"/>
                      <w:sz w:val="20"/>
                      <w:szCs w:val="20"/>
                    </w:rPr>
                    <w:t xml:space="preserve">     L= 2655 mm </w:t>
                  </w:r>
                </w:p>
              </w:tc>
              <w:tc>
                <w:tcPr>
                  <w:tcW w:w="2371" w:type="dxa"/>
                  <w:tcBorders>
                    <w:top w:val="nil"/>
                    <w:left w:val="single" w:sz="4" w:space="0" w:color="auto"/>
                    <w:bottom w:val="nil"/>
                    <w:right w:val="single" w:sz="4" w:space="0" w:color="auto"/>
                  </w:tcBorders>
                  <w:shd w:val="clear" w:color="auto" w:fill="auto"/>
                  <w:noWrap/>
                  <w:vAlign w:val="center"/>
                </w:tcPr>
                <w:p w14:paraId="2E40F144" w14:textId="77777777" w:rsidR="00275878" w:rsidRDefault="00275878" w:rsidP="00595E72">
                  <w:pPr>
                    <w:jc w:val="center"/>
                    <w:rPr>
                      <w:rFonts w:ascii="Arial" w:hAnsi="Arial" w:cs="Arial"/>
                      <w:sz w:val="20"/>
                      <w:szCs w:val="20"/>
                    </w:rPr>
                  </w:pPr>
                  <w:proofErr w:type="gramStart"/>
                  <w:r>
                    <w:rPr>
                      <w:rFonts w:ascii="Arial" w:hAnsi="Arial" w:cs="Arial"/>
                      <w:sz w:val="20"/>
                      <w:szCs w:val="20"/>
                    </w:rPr>
                    <w:t>ağırlık</w:t>
                  </w:r>
                  <w:proofErr w:type="gramEnd"/>
                  <w:r>
                    <w:rPr>
                      <w:rFonts w:ascii="Arial" w:hAnsi="Arial" w:cs="Arial"/>
                      <w:sz w:val="20"/>
                      <w:szCs w:val="20"/>
                    </w:rPr>
                    <w:t xml:space="preserve"> 70 ton</w:t>
                  </w:r>
                </w:p>
              </w:tc>
              <w:tc>
                <w:tcPr>
                  <w:tcW w:w="1476" w:type="dxa"/>
                  <w:tcBorders>
                    <w:top w:val="nil"/>
                    <w:left w:val="nil"/>
                    <w:bottom w:val="nil"/>
                    <w:right w:val="single" w:sz="4" w:space="0" w:color="auto"/>
                  </w:tcBorders>
                  <w:shd w:val="clear" w:color="auto" w:fill="auto"/>
                  <w:noWrap/>
                  <w:vAlign w:val="center"/>
                </w:tcPr>
                <w:p w14:paraId="0C7486B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9FD85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D13169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0574BB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FFFAA28" w14:textId="77777777" w:rsidR="00275878" w:rsidRDefault="00275878" w:rsidP="00595E72">
                  <w:pPr>
                    <w:rPr>
                      <w:rFonts w:ascii="Arial" w:hAnsi="Arial" w:cs="Arial"/>
                      <w:sz w:val="20"/>
                      <w:szCs w:val="20"/>
                    </w:rPr>
                  </w:pPr>
                  <w:r>
                    <w:rPr>
                      <w:rFonts w:ascii="Arial" w:hAnsi="Arial" w:cs="Arial"/>
                      <w:sz w:val="20"/>
                      <w:szCs w:val="20"/>
                    </w:rPr>
                    <w:t>14 adet itici hidrolik silindir</w:t>
                  </w:r>
                </w:p>
              </w:tc>
              <w:tc>
                <w:tcPr>
                  <w:tcW w:w="2371" w:type="dxa"/>
                  <w:tcBorders>
                    <w:top w:val="nil"/>
                    <w:left w:val="single" w:sz="4" w:space="0" w:color="auto"/>
                    <w:bottom w:val="nil"/>
                    <w:right w:val="single" w:sz="4" w:space="0" w:color="auto"/>
                  </w:tcBorders>
                  <w:shd w:val="clear" w:color="auto" w:fill="auto"/>
                  <w:noWrap/>
                  <w:vAlign w:val="center"/>
                </w:tcPr>
                <w:p w14:paraId="2E2F86B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050E21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95160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DE862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14047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FB935B" w14:textId="77777777" w:rsidR="00275878" w:rsidRDefault="00275878" w:rsidP="00595E72">
                  <w:pPr>
                    <w:rPr>
                      <w:rFonts w:ascii="Arial" w:hAnsi="Arial" w:cs="Arial"/>
                      <w:b/>
                      <w:bCs/>
                      <w:sz w:val="20"/>
                      <w:szCs w:val="20"/>
                    </w:rPr>
                  </w:pPr>
                  <w:r>
                    <w:rPr>
                      <w:rFonts w:ascii="Arial" w:hAnsi="Arial" w:cs="Arial"/>
                      <w:b/>
                      <w:bCs/>
                      <w:sz w:val="20"/>
                      <w:szCs w:val="20"/>
                    </w:rPr>
                    <w:t>..</w:t>
                  </w:r>
                  <w:r>
                    <w:rPr>
                      <w:rFonts w:ascii="Arial" w:hAnsi="Arial" w:cs="Arial"/>
                      <w:sz w:val="20"/>
                      <w:szCs w:val="20"/>
                    </w:rPr>
                    <w:t xml:space="preserve"> Esnek desteklenmiş</w:t>
                  </w:r>
                </w:p>
              </w:tc>
              <w:tc>
                <w:tcPr>
                  <w:tcW w:w="2371" w:type="dxa"/>
                  <w:tcBorders>
                    <w:top w:val="nil"/>
                    <w:left w:val="single" w:sz="4" w:space="0" w:color="auto"/>
                    <w:bottom w:val="nil"/>
                    <w:right w:val="single" w:sz="4" w:space="0" w:color="auto"/>
                  </w:tcBorders>
                  <w:shd w:val="clear" w:color="auto" w:fill="auto"/>
                  <w:noWrap/>
                  <w:vAlign w:val="center"/>
                </w:tcPr>
                <w:p w14:paraId="4F50F34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F9105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5AB27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77B98C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BA21DD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604089" w14:textId="77777777" w:rsidR="00275878" w:rsidRDefault="00275878" w:rsidP="00595E72">
                  <w:pPr>
                    <w:rPr>
                      <w:rFonts w:ascii="Arial" w:hAnsi="Arial" w:cs="Arial"/>
                      <w:b/>
                      <w:bCs/>
                      <w:sz w:val="20"/>
                      <w:szCs w:val="20"/>
                    </w:rPr>
                  </w:pPr>
                  <w:r>
                    <w:rPr>
                      <w:rFonts w:ascii="Arial" w:hAnsi="Arial" w:cs="Arial"/>
                      <w:b/>
                      <w:bCs/>
                      <w:sz w:val="20"/>
                      <w:szCs w:val="20"/>
                    </w:rPr>
                    <w:t xml:space="preserve">.. </w:t>
                  </w:r>
                  <w:r>
                    <w:rPr>
                      <w:rFonts w:ascii="Arial" w:hAnsi="Arial" w:cs="Arial"/>
                      <w:sz w:val="20"/>
                      <w:szCs w:val="20"/>
                    </w:rPr>
                    <w:t xml:space="preserve">Mil üzerine mekanik olarak bağlı </w:t>
                  </w:r>
                </w:p>
              </w:tc>
              <w:tc>
                <w:tcPr>
                  <w:tcW w:w="2371" w:type="dxa"/>
                  <w:tcBorders>
                    <w:top w:val="nil"/>
                    <w:left w:val="single" w:sz="4" w:space="0" w:color="auto"/>
                    <w:bottom w:val="nil"/>
                    <w:right w:val="single" w:sz="4" w:space="0" w:color="auto"/>
                  </w:tcBorders>
                  <w:shd w:val="clear" w:color="auto" w:fill="auto"/>
                  <w:noWrap/>
                  <w:vAlign w:val="center"/>
                </w:tcPr>
                <w:p w14:paraId="6898A9C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3B601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2DDF7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7C69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61F1B647"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0EA9F3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13EB615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80133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86490D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7E3EDA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E218D91"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840C259" w14:textId="77777777" w:rsidR="00275878" w:rsidRDefault="00275878" w:rsidP="00595E72">
                  <w:pPr>
                    <w:rPr>
                      <w:rFonts w:ascii="Arial" w:hAnsi="Arial" w:cs="Arial"/>
                      <w:sz w:val="20"/>
                      <w:szCs w:val="20"/>
                    </w:rPr>
                  </w:pPr>
                  <w:r>
                    <w:rPr>
                      <w:rFonts w:ascii="Arial" w:hAnsi="Arial" w:cs="Arial"/>
                      <w:sz w:val="20"/>
                      <w:szCs w:val="20"/>
                    </w:rPr>
                    <w:t xml:space="preserve">12 adet </w:t>
                  </w:r>
                  <w:proofErr w:type="spellStart"/>
                  <w:r>
                    <w:rPr>
                      <w:rFonts w:ascii="Arial" w:hAnsi="Arial" w:cs="Arial"/>
                      <w:sz w:val="20"/>
                      <w:szCs w:val="20"/>
                    </w:rPr>
                    <w:t>sild</w:t>
                  </w:r>
                  <w:proofErr w:type="spellEnd"/>
                  <w:r>
                    <w:rPr>
                      <w:rFonts w:ascii="Arial" w:hAnsi="Arial" w:cs="Arial"/>
                      <w:sz w:val="20"/>
                      <w:szCs w:val="20"/>
                    </w:rPr>
                    <w:t xml:space="preserve"> kuyruğundaki silindirler için</w:t>
                  </w:r>
                </w:p>
              </w:tc>
              <w:tc>
                <w:tcPr>
                  <w:tcW w:w="2371" w:type="dxa"/>
                  <w:tcBorders>
                    <w:top w:val="nil"/>
                    <w:left w:val="nil"/>
                    <w:bottom w:val="nil"/>
                    <w:right w:val="nil"/>
                  </w:tcBorders>
                  <w:shd w:val="clear" w:color="auto" w:fill="auto"/>
                  <w:noWrap/>
                  <w:vAlign w:val="center"/>
                </w:tcPr>
                <w:p w14:paraId="676CC5E4"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2F0BBE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378F9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15436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BC6876D"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A463A5C" w14:textId="77777777" w:rsidR="00275878" w:rsidRDefault="00275878" w:rsidP="00595E72">
                  <w:pPr>
                    <w:rPr>
                      <w:rFonts w:ascii="Arial" w:hAnsi="Arial" w:cs="Arial"/>
                      <w:sz w:val="20"/>
                      <w:szCs w:val="20"/>
                    </w:rPr>
                  </w:pPr>
                  <w:proofErr w:type="gramStart"/>
                  <w:r>
                    <w:rPr>
                      <w:rFonts w:ascii="Arial" w:hAnsi="Arial" w:cs="Arial"/>
                      <w:sz w:val="20"/>
                      <w:szCs w:val="20"/>
                    </w:rPr>
                    <w:t>destek</w:t>
                  </w:r>
                  <w:proofErr w:type="gramEnd"/>
                </w:p>
              </w:tc>
              <w:tc>
                <w:tcPr>
                  <w:tcW w:w="2371" w:type="dxa"/>
                  <w:tcBorders>
                    <w:top w:val="nil"/>
                    <w:left w:val="nil"/>
                    <w:bottom w:val="nil"/>
                    <w:right w:val="nil"/>
                  </w:tcBorders>
                  <w:shd w:val="clear" w:color="auto" w:fill="auto"/>
                  <w:noWrap/>
                  <w:vAlign w:val="center"/>
                </w:tcPr>
                <w:p w14:paraId="2339CC7E"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7B66B4E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75D3C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48C3CD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3306EBA8"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2B8B66EC" w14:textId="77777777" w:rsidR="00275878" w:rsidRDefault="00275878" w:rsidP="00595E72">
                  <w:pPr>
                    <w:rPr>
                      <w:rFonts w:ascii="Arial" w:hAnsi="Arial" w:cs="Arial"/>
                      <w:sz w:val="20"/>
                      <w:szCs w:val="20"/>
                    </w:rPr>
                  </w:pPr>
                  <w:r>
                    <w:rPr>
                      <w:rFonts w:ascii="Arial" w:hAnsi="Arial" w:cs="Arial"/>
                      <w:sz w:val="20"/>
                      <w:szCs w:val="20"/>
                    </w:rPr>
                    <w:t xml:space="preserve">Gövdeye kaynaklı </w:t>
                  </w:r>
                  <w:proofErr w:type="spellStart"/>
                  <w:r>
                    <w:rPr>
                      <w:rFonts w:ascii="Arial" w:hAnsi="Arial" w:cs="Arial"/>
                      <w:sz w:val="20"/>
                      <w:szCs w:val="20"/>
                    </w:rPr>
                    <w:t>erektör</w:t>
                  </w:r>
                  <w:proofErr w:type="spellEnd"/>
                  <w:r>
                    <w:rPr>
                      <w:rFonts w:ascii="Arial" w:hAnsi="Arial" w:cs="Arial"/>
                      <w:sz w:val="20"/>
                      <w:szCs w:val="20"/>
                    </w:rPr>
                    <w:t xml:space="preserve"> destek kasas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DF82BE0"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4B7F6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FFE1C06" w14:textId="77777777" w:rsidTr="00595E72">
              <w:trPr>
                <w:trHeight w:val="360"/>
              </w:trPr>
              <w:tc>
                <w:tcPr>
                  <w:tcW w:w="674" w:type="dxa"/>
                  <w:tcBorders>
                    <w:top w:val="nil"/>
                    <w:left w:val="nil"/>
                    <w:bottom w:val="nil"/>
                    <w:right w:val="nil"/>
                  </w:tcBorders>
                  <w:shd w:val="clear" w:color="auto" w:fill="auto"/>
                  <w:noWrap/>
                  <w:vAlign w:val="center"/>
                </w:tcPr>
                <w:p w14:paraId="334AF9EC" w14:textId="77777777" w:rsidR="00275878" w:rsidRDefault="00275878" w:rsidP="00595E72">
                  <w:pPr>
                    <w:rPr>
                      <w:rFonts w:ascii="Arial" w:hAnsi="Arial" w:cs="Arial"/>
                      <w:sz w:val="20"/>
                      <w:szCs w:val="20"/>
                    </w:rPr>
                  </w:pPr>
                </w:p>
                <w:p w14:paraId="5E62B124" w14:textId="77777777" w:rsidR="00275878" w:rsidRDefault="00275878" w:rsidP="00595E72">
                  <w:pPr>
                    <w:rPr>
                      <w:rFonts w:ascii="Arial" w:hAnsi="Arial" w:cs="Arial"/>
                      <w:sz w:val="20"/>
                      <w:szCs w:val="20"/>
                    </w:rPr>
                  </w:pPr>
                </w:p>
                <w:p w14:paraId="0B32AD30"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322ACEA0"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2F458ED7"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1A85A93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14B99E64" w14:textId="77777777" w:rsidR="00275878" w:rsidRDefault="00275878" w:rsidP="00595E72">
                  <w:pPr>
                    <w:rPr>
                      <w:rFonts w:ascii="Arial" w:hAnsi="Arial" w:cs="Arial"/>
                      <w:sz w:val="20"/>
                      <w:szCs w:val="20"/>
                    </w:rPr>
                  </w:pPr>
                </w:p>
              </w:tc>
            </w:tr>
            <w:tr w:rsidR="00275878" w14:paraId="312095ED" w14:textId="77777777" w:rsidTr="00595E72">
              <w:trPr>
                <w:trHeight w:val="600"/>
              </w:trPr>
              <w:tc>
                <w:tcPr>
                  <w:tcW w:w="674" w:type="dxa"/>
                  <w:tcBorders>
                    <w:top w:val="nil"/>
                    <w:left w:val="nil"/>
                    <w:bottom w:val="single" w:sz="8" w:space="0" w:color="auto"/>
                    <w:right w:val="nil"/>
                  </w:tcBorders>
                  <w:shd w:val="clear" w:color="auto" w:fill="auto"/>
                  <w:noWrap/>
                  <w:vAlign w:val="center"/>
                </w:tcPr>
                <w:p w14:paraId="4285E6C6"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8" w:space="0" w:color="auto"/>
                    <w:right w:val="nil"/>
                  </w:tcBorders>
                  <w:shd w:val="clear" w:color="auto" w:fill="auto"/>
                  <w:noWrap/>
                  <w:vAlign w:val="center"/>
                </w:tcPr>
                <w:p w14:paraId="25F3168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79B49973"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06FD1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CC51E19"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3..</w:t>
                  </w:r>
                </w:p>
              </w:tc>
            </w:tr>
            <w:tr w:rsidR="00275878" w14:paraId="78B08C69"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4A246DD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2972C5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C8D183E"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3BE7C822"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45F59060"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7767243C"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28079AAC" w14:textId="77777777" w:rsidR="00275878" w:rsidRDefault="00275878" w:rsidP="00595E72">
                  <w:pPr>
                    <w:jc w:val="center"/>
                    <w:rPr>
                      <w:rFonts w:ascii="Arial" w:hAnsi="Arial" w:cs="Arial"/>
                      <w:b/>
                      <w:bCs/>
                      <w:sz w:val="20"/>
                      <w:szCs w:val="20"/>
                    </w:rPr>
                  </w:pPr>
                  <w:r>
                    <w:rPr>
                      <w:rFonts w:ascii="Arial" w:hAnsi="Arial" w:cs="Arial"/>
                      <w:b/>
                      <w:bCs/>
                      <w:sz w:val="20"/>
                      <w:szCs w:val="20"/>
                    </w:rPr>
                    <w:t>2.</w:t>
                  </w:r>
                </w:p>
              </w:tc>
              <w:tc>
                <w:tcPr>
                  <w:tcW w:w="1421" w:type="dxa"/>
                  <w:tcBorders>
                    <w:top w:val="nil"/>
                    <w:left w:val="nil"/>
                    <w:bottom w:val="double" w:sz="6" w:space="0" w:color="auto"/>
                    <w:right w:val="nil"/>
                  </w:tcBorders>
                  <w:shd w:val="clear" w:color="auto" w:fill="auto"/>
                  <w:noWrap/>
                  <w:vAlign w:val="center"/>
                </w:tcPr>
                <w:p w14:paraId="46C57C25" w14:textId="77777777" w:rsidR="00275878" w:rsidRDefault="00275878" w:rsidP="00595E72">
                  <w:pPr>
                    <w:jc w:val="center"/>
                    <w:rPr>
                      <w:rFonts w:ascii="Arial" w:hAnsi="Arial" w:cs="Arial"/>
                      <w:b/>
                      <w:bCs/>
                      <w:sz w:val="20"/>
                      <w:szCs w:val="20"/>
                    </w:rPr>
                  </w:pPr>
                  <w:proofErr w:type="spellStart"/>
                  <w:r>
                    <w:rPr>
                      <w:rFonts w:ascii="Arial" w:hAnsi="Arial" w:cs="Arial"/>
                      <w:b/>
                      <w:bCs/>
                      <w:sz w:val="20"/>
                      <w:szCs w:val="20"/>
                    </w:rPr>
                    <w:t>Şild</w:t>
                  </w:r>
                  <w:proofErr w:type="spellEnd"/>
                </w:p>
              </w:tc>
              <w:tc>
                <w:tcPr>
                  <w:tcW w:w="4111" w:type="dxa"/>
                  <w:tcBorders>
                    <w:top w:val="nil"/>
                    <w:left w:val="nil"/>
                    <w:bottom w:val="double" w:sz="6" w:space="0" w:color="auto"/>
                    <w:right w:val="nil"/>
                  </w:tcBorders>
                  <w:shd w:val="clear" w:color="auto" w:fill="auto"/>
                  <w:noWrap/>
                  <w:vAlign w:val="center"/>
                </w:tcPr>
                <w:p w14:paraId="2138721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double" w:sz="6" w:space="0" w:color="auto"/>
                    <w:right w:val="nil"/>
                  </w:tcBorders>
                  <w:shd w:val="clear" w:color="auto" w:fill="auto"/>
                  <w:noWrap/>
                  <w:vAlign w:val="center"/>
                </w:tcPr>
                <w:p w14:paraId="0D7E476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408633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48B09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AE6038A"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752294C7"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4AB299B8"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40BFF266"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1EC302A2"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61943081" w14:textId="77777777" w:rsidTr="00595E72">
              <w:trPr>
                <w:trHeight w:val="300"/>
              </w:trPr>
              <w:tc>
                <w:tcPr>
                  <w:tcW w:w="674" w:type="dxa"/>
                  <w:tcBorders>
                    <w:top w:val="nil"/>
                    <w:left w:val="nil"/>
                    <w:bottom w:val="single" w:sz="8" w:space="0" w:color="auto"/>
                    <w:right w:val="nil"/>
                  </w:tcBorders>
                  <w:shd w:val="clear" w:color="auto" w:fill="auto"/>
                  <w:noWrap/>
                  <w:vAlign w:val="center"/>
                </w:tcPr>
                <w:p w14:paraId="11AB12A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6AF778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2CEB71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3F5342F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83D453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75278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D15BEA0" w14:textId="77777777" w:rsidR="00275878" w:rsidRDefault="00275878" w:rsidP="00595E72">
                  <w:pPr>
                    <w:jc w:val="center"/>
                    <w:rPr>
                      <w:rFonts w:ascii="Arial" w:hAnsi="Arial" w:cs="Arial"/>
                      <w:b/>
                      <w:bCs/>
                      <w:sz w:val="18"/>
                      <w:szCs w:val="18"/>
                    </w:rPr>
                  </w:pPr>
                  <w:r>
                    <w:rPr>
                      <w:rFonts w:ascii="Arial" w:hAnsi="Arial" w:cs="Arial"/>
                      <w:b/>
                      <w:bCs/>
                      <w:sz w:val="18"/>
                      <w:szCs w:val="18"/>
                    </w:rPr>
                    <w:t>2.3.</w:t>
                  </w:r>
                </w:p>
              </w:tc>
              <w:tc>
                <w:tcPr>
                  <w:tcW w:w="1421" w:type="dxa"/>
                  <w:tcBorders>
                    <w:top w:val="nil"/>
                    <w:left w:val="nil"/>
                    <w:bottom w:val="nil"/>
                    <w:right w:val="single" w:sz="4" w:space="0" w:color="auto"/>
                  </w:tcBorders>
                  <w:shd w:val="clear" w:color="auto" w:fill="auto"/>
                  <w:noWrap/>
                  <w:vAlign w:val="center"/>
                </w:tcPr>
                <w:p w14:paraId="163EB9F9" w14:textId="77777777" w:rsidR="00275878" w:rsidRDefault="00275878" w:rsidP="00595E72">
                  <w:pPr>
                    <w:rPr>
                      <w:rFonts w:ascii="Arial" w:hAnsi="Arial" w:cs="Arial"/>
                      <w:b/>
                      <w:bCs/>
                      <w:sz w:val="18"/>
                      <w:szCs w:val="18"/>
                    </w:rPr>
                  </w:pPr>
                  <w:proofErr w:type="spellStart"/>
                  <w:r>
                    <w:rPr>
                      <w:rFonts w:ascii="Arial" w:hAnsi="Arial" w:cs="Arial"/>
                      <w:b/>
                      <w:bCs/>
                      <w:sz w:val="18"/>
                      <w:szCs w:val="18"/>
                    </w:rPr>
                    <w:t>Şild</w:t>
                  </w:r>
                  <w:proofErr w:type="spellEnd"/>
                  <w:r>
                    <w:rPr>
                      <w:rFonts w:ascii="Arial" w:hAnsi="Arial" w:cs="Arial"/>
                      <w:b/>
                      <w:bCs/>
                      <w:sz w:val="18"/>
                      <w:szCs w:val="18"/>
                    </w:rPr>
                    <w:t xml:space="preserve"> Kuyruğu</w:t>
                  </w:r>
                </w:p>
              </w:tc>
              <w:tc>
                <w:tcPr>
                  <w:tcW w:w="4111" w:type="dxa"/>
                  <w:tcBorders>
                    <w:top w:val="nil"/>
                    <w:left w:val="nil"/>
                    <w:bottom w:val="nil"/>
                    <w:right w:val="nil"/>
                  </w:tcBorders>
                  <w:shd w:val="clear" w:color="auto" w:fill="auto"/>
                  <w:noWrap/>
                  <w:vAlign w:val="center"/>
                </w:tcPr>
                <w:p w14:paraId="7F71419F" w14:textId="77777777" w:rsidR="00275878" w:rsidRDefault="00275878" w:rsidP="00595E72">
                  <w:pPr>
                    <w:rPr>
                      <w:rFonts w:ascii="Arial" w:hAnsi="Arial" w:cs="Arial"/>
                      <w:sz w:val="20"/>
                      <w:szCs w:val="20"/>
                    </w:rPr>
                  </w:pPr>
                  <w:r>
                    <w:rPr>
                      <w:rFonts w:ascii="Arial" w:hAnsi="Arial" w:cs="Arial"/>
                      <w:sz w:val="20"/>
                      <w:szCs w:val="20"/>
                    </w:rPr>
                    <w:t xml:space="preserve"> Çapı</w:t>
                  </w:r>
                  <w:proofErr w:type="gramStart"/>
                  <w:r>
                    <w:rPr>
                      <w:rFonts w:ascii="Arial" w:hAnsi="Arial" w:cs="Arial"/>
                      <w:sz w:val="20"/>
                      <w:szCs w:val="20"/>
                    </w:rPr>
                    <w:t xml:space="preserve"> ..</w:t>
                  </w:r>
                  <w:proofErr w:type="gramEnd"/>
                  <w:r>
                    <w:rPr>
                      <w:rFonts w:ascii="Arial" w:hAnsi="Arial" w:cs="Arial"/>
                      <w:sz w:val="20"/>
                      <w:szCs w:val="20"/>
                    </w:rPr>
                    <w:t xml:space="preserve"> Yaklaşık   </w:t>
                  </w:r>
                  <w:r>
                    <w:rPr>
                      <w:rFonts w:ascii="Arial" w:hAnsi="Arial" w:cs="Arial"/>
                      <w:sz w:val="20"/>
                      <w:szCs w:val="20"/>
                    </w:rPr>
                    <w:cr/>
                  </w:r>
                  <w:r>
                    <w:rPr>
                      <w:rFonts w:ascii="Arial" w:hAnsi="Arial" w:cs="Arial"/>
                      <w:sz w:val="20"/>
                      <w:szCs w:val="20"/>
                    </w:rPr>
                    <w:cr/>
                    <w:t xml:space="preserve">     D = 6250 mm</w:t>
                  </w:r>
                </w:p>
              </w:tc>
              <w:tc>
                <w:tcPr>
                  <w:tcW w:w="2371" w:type="dxa"/>
                  <w:tcBorders>
                    <w:top w:val="nil"/>
                    <w:left w:val="single" w:sz="4" w:space="0" w:color="auto"/>
                    <w:bottom w:val="nil"/>
                    <w:right w:val="single" w:sz="4" w:space="0" w:color="auto"/>
                  </w:tcBorders>
                  <w:shd w:val="clear" w:color="auto" w:fill="auto"/>
                  <w:noWrap/>
                  <w:vAlign w:val="center"/>
                </w:tcPr>
                <w:p w14:paraId="36EF6B7F" w14:textId="77777777" w:rsidR="00275878" w:rsidRDefault="00275878" w:rsidP="00595E72">
                  <w:pPr>
                    <w:rPr>
                      <w:rFonts w:ascii="Arial" w:hAnsi="Arial" w:cs="Arial"/>
                      <w:sz w:val="20"/>
                      <w:szCs w:val="20"/>
                    </w:rPr>
                  </w:pPr>
                  <w:r>
                    <w:rPr>
                      <w:rFonts w:ascii="Arial" w:hAnsi="Arial" w:cs="Arial"/>
                      <w:sz w:val="20"/>
                      <w:szCs w:val="20"/>
                    </w:rPr>
                    <w:t xml:space="preserve">Kaynaklanmış yapının </w:t>
                  </w:r>
                </w:p>
              </w:tc>
              <w:tc>
                <w:tcPr>
                  <w:tcW w:w="1476" w:type="dxa"/>
                  <w:tcBorders>
                    <w:top w:val="nil"/>
                    <w:left w:val="nil"/>
                    <w:bottom w:val="nil"/>
                    <w:right w:val="single" w:sz="4" w:space="0" w:color="auto"/>
                  </w:tcBorders>
                  <w:shd w:val="clear" w:color="auto" w:fill="auto"/>
                  <w:noWrap/>
                  <w:vAlign w:val="center"/>
                </w:tcPr>
                <w:p w14:paraId="19FBAEF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477CA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47A5D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55E1FD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6F7883D" w14:textId="77777777" w:rsidR="00275878" w:rsidRDefault="00275878" w:rsidP="00595E72">
                  <w:pPr>
                    <w:rPr>
                      <w:rFonts w:ascii="Arial" w:hAnsi="Arial" w:cs="Arial"/>
                      <w:sz w:val="20"/>
                      <w:szCs w:val="20"/>
                    </w:rPr>
                  </w:pPr>
                  <w:r>
                    <w:rPr>
                      <w:rFonts w:ascii="Arial" w:hAnsi="Arial" w:cs="Arial"/>
                      <w:sz w:val="20"/>
                      <w:szCs w:val="20"/>
                    </w:rPr>
                    <w:t xml:space="preserve"> Uzunluk yaklaşık        L = 3400 mm</w:t>
                  </w:r>
                </w:p>
              </w:tc>
              <w:tc>
                <w:tcPr>
                  <w:tcW w:w="2371" w:type="dxa"/>
                  <w:tcBorders>
                    <w:top w:val="nil"/>
                    <w:left w:val="single" w:sz="4" w:space="0" w:color="auto"/>
                    <w:bottom w:val="nil"/>
                    <w:right w:val="single" w:sz="4" w:space="0" w:color="auto"/>
                  </w:tcBorders>
                  <w:shd w:val="clear" w:color="auto" w:fill="auto"/>
                  <w:noWrap/>
                  <w:vAlign w:val="center"/>
                </w:tcPr>
                <w:p w14:paraId="11327AE8" w14:textId="77777777" w:rsidR="00275878" w:rsidRDefault="00275878" w:rsidP="00595E72">
                  <w:pPr>
                    <w:rPr>
                      <w:rFonts w:ascii="Arial" w:hAnsi="Arial" w:cs="Arial"/>
                      <w:sz w:val="20"/>
                      <w:szCs w:val="20"/>
                    </w:rPr>
                  </w:pPr>
                  <w:proofErr w:type="gramStart"/>
                  <w:r>
                    <w:rPr>
                      <w:rFonts w:ascii="Arial" w:hAnsi="Arial" w:cs="Arial"/>
                      <w:sz w:val="20"/>
                      <w:szCs w:val="20"/>
                    </w:rPr>
                    <w:t>öngörülen</w:t>
                  </w:r>
                  <w:proofErr w:type="gramEnd"/>
                  <w:r>
                    <w:rPr>
                      <w:rFonts w:ascii="Arial" w:hAnsi="Arial" w:cs="Arial"/>
                      <w:sz w:val="20"/>
                      <w:szCs w:val="20"/>
                    </w:rPr>
                    <w:t xml:space="preserve"> ağırlığı: </w:t>
                  </w:r>
                  <w:r>
                    <w:rPr>
                      <w:rFonts w:ascii="Arial" w:hAnsi="Arial" w:cs="Arial"/>
                      <w:b/>
                      <w:bCs/>
                      <w:sz w:val="20"/>
                      <w:szCs w:val="20"/>
                    </w:rPr>
                    <w:t>70</w:t>
                  </w:r>
                  <w:r>
                    <w:rPr>
                      <w:rFonts w:ascii="Arial" w:hAnsi="Arial" w:cs="Arial"/>
                      <w:sz w:val="20"/>
                      <w:szCs w:val="20"/>
                    </w:rPr>
                    <w:t xml:space="preserve"> ton</w:t>
                  </w:r>
                </w:p>
              </w:tc>
              <w:tc>
                <w:tcPr>
                  <w:tcW w:w="1476" w:type="dxa"/>
                  <w:tcBorders>
                    <w:top w:val="nil"/>
                    <w:left w:val="nil"/>
                    <w:bottom w:val="nil"/>
                    <w:right w:val="single" w:sz="4" w:space="0" w:color="auto"/>
                  </w:tcBorders>
                  <w:shd w:val="clear" w:color="auto" w:fill="auto"/>
                  <w:noWrap/>
                  <w:vAlign w:val="center"/>
                </w:tcPr>
                <w:p w14:paraId="58A1DBB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711F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29175F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166ED0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4A0FCA4"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proofErr w:type="gramStart"/>
                  <w:r>
                    <w:rPr>
                      <w:rFonts w:ascii="Arial" w:hAnsi="Arial" w:cs="Arial"/>
                      <w:sz w:val="20"/>
                      <w:szCs w:val="20"/>
                    </w:rPr>
                    <w:t>şild</w:t>
                  </w:r>
                  <w:proofErr w:type="spellEnd"/>
                  <w:proofErr w:type="gramEnd"/>
                  <w:r>
                    <w:rPr>
                      <w:rFonts w:ascii="Arial" w:hAnsi="Arial" w:cs="Arial"/>
                      <w:sz w:val="20"/>
                      <w:szCs w:val="20"/>
                    </w:rPr>
                    <w:t xml:space="preserve"> kuyruğu keçesi ile birlikte</w:t>
                  </w:r>
                </w:p>
              </w:tc>
              <w:tc>
                <w:tcPr>
                  <w:tcW w:w="2371" w:type="dxa"/>
                  <w:tcBorders>
                    <w:top w:val="nil"/>
                    <w:left w:val="single" w:sz="4" w:space="0" w:color="auto"/>
                    <w:bottom w:val="nil"/>
                    <w:right w:val="single" w:sz="4" w:space="0" w:color="auto"/>
                  </w:tcBorders>
                  <w:shd w:val="clear" w:color="auto" w:fill="auto"/>
                  <w:noWrap/>
                  <w:vAlign w:val="center"/>
                </w:tcPr>
                <w:p w14:paraId="7F08EF3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4CE612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24548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AE1D6D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4FC65A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1D4863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12CED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39D507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4EA91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DCB5F1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0CAB7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1B869D" w14:textId="77777777" w:rsidR="00275878" w:rsidRDefault="00275878" w:rsidP="00595E72">
                  <w:pPr>
                    <w:rPr>
                      <w:rFonts w:ascii="Arial" w:hAnsi="Arial" w:cs="Arial"/>
                      <w:sz w:val="20"/>
                      <w:szCs w:val="20"/>
                    </w:rPr>
                  </w:pPr>
                  <w:r>
                    <w:rPr>
                      <w:rFonts w:ascii="Arial" w:hAnsi="Arial" w:cs="Arial"/>
                      <w:sz w:val="20"/>
                      <w:szCs w:val="20"/>
                    </w:rPr>
                    <w:t xml:space="preserve">Mekanik itici ringi keçe </w:t>
                  </w:r>
                  <w:proofErr w:type="gramStart"/>
                  <w:r>
                    <w:rPr>
                      <w:rFonts w:ascii="Arial" w:hAnsi="Arial" w:cs="Arial"/>
                      <w:sz w:val="20"/>
                      <w:szCs w:val="20"/>
                    </w:rPr>
                    <w:t>ile birlikte</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76083BD4" w14:textId="77777777" w:rsidR="00275878" w:rsidRDefault="00275878" w:rsidP="00595E72">
                  <w:pPr>
                    <w:rPr>
                      <w:rFonts w:ascii="Arial" w:hAnsi="Arial" w:cs="Arial"/>
                      <w:sz w:val="18"/>
                      <w:szCs w:val="18"/>
                    </w:rPr>
                  </w:pPr>
                  <w:r>
                    <w:rPr>
                      <w:rFonts w:ascii="Arial" w:hAnsi="Arial" w:cs="Arial"/>
                      <w:sz w:val="18"/>
                      <w:szCs w:val="18"/>
                    </w:rPr>
                    <w:t xml:space="preserve">Gres </w:t>
                  </w:r>
                  <w:proofErr w:type="spellStart"/>
                  <w:proofErr w:type="gramStart"/>
                  <w:r>
                    <w:rPr>
                      <w:rFonts w:ascii="Arial" w:hAnsi="Arial" w:cs="Arial"/>
                      <w:sz w:val="18"/>
                      <w:szCs w:val="18"/>
                    </w:rPr>
                    <w:t>pompaları,yenileme</w:t>
                  </w:r>
                  <w:proofErr w:type="spellEnd"/>
                  <w:proofErr w:type="gramEnd"/>
                </w:p>
              </w:tc>
              <w:tc>
                <w:tcPr>
                  <w:tcW w:w="1476" w:type="dxa"/>
                  <w:tcBorders>
                    <w:top w:val="nil"/>
                    <w:left w:val="nil"/>
                    <w:bottom w:val="nil"/>
                    <w:right w:val="single" w:sz="4" w:space="0" w:color="auto"/>
                  </w:tcBorders>
                  <w:shd w:val="clear" w:color="auto" w:fill="auto"/>
                  <w:noWrap/>
                  <w:vAlign w:val="center"/>
                </w:tcPr>
                <w:p w14:paraId="34EC2B87" w14:textId="77777777" w:rsidR="00275878" w:rsidRDefault="00275878" w:rsidP="00595E72">
                  <w:pPr>
                    <w:rPr>
                      <w:rFonts w:ascii="Arial" w:hAnsi="Arial" w:cs="Arial"/>
                      <w:sz w:val="18"/>
                      <w:szCs w:val="18"/>
                    </w:rPr>
                  </w:pPr>
                  <w:r>
                    <w:rPr>
                      <w:rFonts w:ascii="Arial" w:hAnsi="Arial" w:cs="Arial"/>
                      <w:sz w:val="18"/>
                      <w:szCs w:val="18"/>
                    </w:rPr>
                    <w:t> </w:t>
                  </w:r>
                </w:p>
              </w:tc>
            </w:tr>
            <w:tr w:rsidR="00275878" w14:paraId="231FEF4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BB9C96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0170131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39831D1"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40BBF312"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sistemi</w:t>
                  </w:r>
                  <w:proofErr w:type="gramEnd"/>
                  <w:r>
                    <w:rPr>
                      <w:rFonts w:ascii="Arial" w:hAnsi="Arial" w:cs="Arial"/>
                      <w:sz w:val="18"/>
                      <w:szCs w:val="18"/>
                    </w:rPr>
                    <w:t xml:space="preserve"> üzerine montajlı</w:t>
                  </w:r>
                </w:p>
              </w:tc>
              <w:tc>
                <w:tcPr>
                  <w:tcW w:w="1476" w:type="dxa"/>
                  <w:tcBorders>
                    <w:top w:val="nil"/>
                    <w:left w:val="single" w:sz="4" w:space="0" w:color="auto"/>
                    <w:bottom w:val="nil"/>
                    <w:right w:val="single" w:sz="4" w:space="0" w:color="auto"/>
                  </w:tcBorders>
                  <w:shd w:val="clear" w:color="auto" w:fill="auto"/>
                  <w:noWrap/>
                  <w:vAlign w:val="center"/>
                </w:tcPr>
                <w:p w14:paraId="0568DE2C" w14:textId="77777777" w:rsidR="00275878" w:rsidRDefault="00275878" w:rsidP="00595E72">
                  <w:pPr>
                    <w:rPr>
                      <w:rFonts w:ascii="Arial" w:hAnsi="Arial" w:cs="Arial"/>
                      <w:sz w:val="18"/>
                      <w:szCs w:val="18"/>
                    </w:rPr>
                  </w:pPr>
                  <w:r>
                    <w:rPr>
                      <w:rFonts w:ascii="Arial" w:hAnsi="Arial" w:cs="Arial"/>
                      <w:sz w:val="18"/>
                      <w:szCs w:val="18"/>
                    </w:rPr>
                    <w:t> </w:t>
                  </w:r>
                </w:p>
              </w:tc>
            </w:tr>
            <w:tr w:rsidR="00275878" w14:paraId="055C222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2BB14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63D41B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70E0D07" w14:textId="77777777" w:rsidR="00275878" w:rsidRDefault="00275878" w:rsidP="00595E72">
                  <w:pPr>
                    <w:rPr>
                      <w:rFonts w:ascii="Arial" w:hAnsi="Arial" w:cs="Arial"/>
                      <w:sz w:val="20"/>
                      <w:szCs w:val="20"/>
                    </w:rPr>
                  </w:pPr>
                  <w:r>
                    <w:rPr>
                      <w:rFonts w:ascii="Arial" w:hAnsi="Arial" w:cs="Arial"/>
                      <w:sz w:val="20"/>
                      <w:szCs w:val="20"/>
                    </w:rPr>
                    <w:t>3 sıra halinde keçeler</w:t>
                  </w:r>
                </w:p>
              </w:tc>
              <w:tc>
                <w:tcPr>
                  <w:tcW w:w="2371" w:type="dxa"/>
                  <w:tcBorders>
                    <w:top w:val="nil"/>
                    <w:left w:val="nil"/>
                    <w:bottom w:val="nil"/>
                    <w:right w:val="nil"/>
                  </w:tcBorders>
                  <w:shd w:val="clear" w:color="auto" w:fill="auto"/>
                  <w:noWrap/>
                  <w:vAlign w:val="center"/>
                </w:tcPr>
                <w:p w14:paraId="61168468"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ve</w:t>
                  </w:r>
                  <w:proofErr w:type="gramEnd"/>
                  <w:r>
                    <w:rPr>
                      <w:rFonts w:ascii="Arial" w:hAnsi="Arial" w:cs="Arial"/>
                      <w:sz w:val="18"/>
                      <w:szCs w:val="18"/>
                    </w:rPr>
                    <w:t xml:space="preserve"> teslimat kapsamı içindedir</w:t>
                  </w:r>
                </w:p>
              </w:tc>
              <w:tc>
                <w:tcPr>
                  <w:tcW w:w="1476" w:type="dxa"/>
                  <w:tcBorders>
                    <w:top w:val="nil"/>
                    <w:left w:val="single" w:sz="4" w:space="0" w:color="auto"/>
                    <w:bottom w:val="nil"/>
                    <w:right w:val="single" w:sz="4" w:space="0" w:color="auto"/>
                  </w:tcBorders>
                  <w:shd w:val="clear" w:color="auto" w:fill="auto"/>
                  <w:noWrap/>
                  <w:vAlign w:val="center"/>
                </w:tcPr>
                <w:p w14:paraId="37E272D5" w14:textId="77777777" w:rsidR="00275878" w:rsidRDefault="00275878" w:rsidP="00595E72">
                  <w:pPr>
                    <w:rPr>
                      <w:rFonts w:ascii="Arial" w:hAnsi="Arial" w:cs="Arial"/>
                      <w:sz w:val="18"/>
                      <w:szCs w:val="18"/>
                    </w:rPr>
                  </w:pPr>
                  <w:r>
                    <w:rPr>
                      <w:rFonts w:ascii="Arial" w:hAnsi="Arial" w:cs="Arial"/>
                      <w:sz w:val="18"/>
                      <w:szCs w:val="18"/>
                    </w:rPr>
                    <w:t> </w:t>
                  </w:r>
                </w:p>
              </w:tc>
            </w:tr>
            <w:tr w:rsidR="00275878" w14:paraId="22FA2E1D"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A981F8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8FDFED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bottom"/>
                </w:tcPr>
                <w:p w14:paraId="4327646A" w14:textId="77777777" w:rsidR="00275878" w:rsidRDefault="00000000" w:rsidP="00595E72">
                  <w:pPr>
                    <w:rPr>
                      <w:rFonts w:ascii="Arial" w:hAnsi="Arial" w:cs="Arial"/>
                      <w:sz w:val="20"/>
                      <w:szCs w:val="20"/>
                    </w:rPr>
                  </w:pPr>
                  <w:r>
                    <w:rPr>
                      <w:rFonts w:ascii="Arial" w:hAnsi="Arial" w:cs="Arial"/>
                      <w:noProof/>
                      <w:sz w:val="20"/>
                      <w:szCs w:val="20"/>
                      <w:lang w:eastAsia="tr-TR"/>
                    </w:rPr>
                    <w:pict w14:anchorId="35CF3A4F">
                      <v:line id="Line 2109" o:spid="_x0000_s1781" style="position:absolute;z-index:253047808;visibility:visible;mso-position-horizontal-relative:text;mso-position-vertical-relative:text" from="179.25pt,17.25pt" to="179.2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"/>
                    </w:pict>
                  </w:r>
                </w:p>
                <w:tbl>
                  <w:tblPr>
                    <w:tblW w:w="0" w:type="auto"/>
                    <w:tblCellSpacing w:w="0" w:type="dxa"/>
                    <w:tblCellMar>
                      <w:left w:w="0" w:type="dxa"/>
                      <w:right w:w="0" w:type="dxa"/>
                    </w:tblCellMar>
                    <w:tblLook w:val="0000" w:firstRow="0" w:lastRow="0" w:firstColumn="0" w:lastColumn="0" w:noHBand="0" w:noVBand="0"/>
                  </w:tblPr>
                  <w:tblGrid>
                    <w:gridCol w:w="3640"/>
                  </w:tblGrid>
                  <w:tr w:rsidR="00275878" w14:paraId="20F511DF" w14:textId="77777777" w:rsidTr="00595E72">
                    <w:trPr>
                      <w:trHeight w:val="360"/>
                      <w:tblCellSpacing w:w="0" w:type="dxa"/>
                    </w:trPr>
                    <w:tc>
                      <w:tcPr>
                        <w:tcW w:w="3620" w:type="dxa"/>
                        <w:tcBorders>
                          <w:top w:val="nil"/>
                          <w:left w:val="single" w:sz="4" w:space="0" w:color="auto"/>
                          <w:bottom w:val="single" w:sz="4" w:space="0" w:color="auto"/>
                          <w:right w:val="single" w:sz="4" w:space="0" w:color="auto"/>
                        </w:tcBorders>
                        <w:shd w:val="clear" w:color="auto" w:fill="auto"/>
                        <w:noWrap/>
                        <w:vAlign w:val="center"/>
                      </w:tcPr>
                      <w:p w14:paraId="5944015C" w14:textId="77777777" w:rsidR="00275878" w:rsidRDefault="00275878" w:rsidP="00595E72">
                        <w:pPr>
                          <w:rPr>
                            <w:rFonts w:ascii="Arial" w:hAnsi="Arial" w:cs="Arial"/>
                            <w:sz w:val="20"/>
                            <w:szCs w:val="20"/>
                          </w:rPr>
                        </w:pPr>
                        <w:r>
                          <w:rPr>
                            <w:rFonts w:ascii="Arial" w:hAnsi="Arial" w:cs="Arial"/>
                            <w:sz w:val="20"/>
                            <w:szCs w:val="20"/>
                          </w:rPr>
                          <w:t> </w:t>
                        </w:r>
                      </w:p>
                    </w:tc>
                  </w:tr>
                </w:tbl>
                <w:p w14:paraId="74BB5D9E" w14:textId="77777777" w:rsidR="00275878" w:rsidRDefault="00275878" w:rsidP="00595E72">
                  <w:pPr>
                    <w:rPr>
                      <w:rFonts w:ascii="Arial" w:hAnsi="Arial" w:cs="Arial"/>
                      <w:sz w:val="20"/>
                      <w:szCs w:val="20"/>
                    </w:rPr>
                  </w:pPr>
                </w:p>
              </w:tc>
              <w:tc>
                <w:tcPr>
                  <w:tcW w:w="2371" w:type="dxa"/>
                  <w:tcBorders>
                    <w:top w:val="nil"/>
                    <w:left w:val="nil"/>
                    <w:bottom w:val="single" w:sz="4" w:space="0" w:color="auto"/>
                    <w:right w:val="nil"/>
                  </w:tcBorders>
                  <w:shd w:val="clear" w:color="auto" w:fill="auto"/>
                  <w:noWrap/>
                  <w:vAlign w:val="center"/>
                </w:tcPr>
                <w:p w14:paraId="53036CC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4571348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93FD9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2C7D20B" w14:textId="77777777" w:rsidR="00275878" w:rsidRDefault="00275878" w:rsidP="00595E72">
                  <w:pPr>
                    <w:jc w:val="center"/>
                    <w:rPr>
                      <w:rFonts w:ascii="Arial" w:hAnsi="Arial" w:cs="Arial"/>
                      <w:b/>
                      <w:bCs/>
                      <w:sz w:val="18"/>
                      <w:szCs w:val="18"/>
                    </w:rPr>
                  </w:pPr>
                  <w:r>
                    <w:rPr>
                      <w:rFonts w:ascii="Arial" w:hAnsi="Arial" w:cs="Arial"/>
                      <w:b/>
                      <w:bCs/>
                      <w:sz w:val="18"/>
                      <w:szCs w:val="18"/>
                    </w:rPr>
                    <w:t>2.4.</w:t>
                  </w:r>
                </w:p>
              </w:tc>
              <w:tc>
                <w:tcPr>
                  <w:tcW w:w="1421" w:type="dxa"/>
                  <w:tcBorders>
                    <w:top w:val="nil"/>
                    <w:left w:val="nil"/>
                    <w:bottom w:val="nil"/>
                    <w:right w:val="nil"/>
                  </w:tcBorders>
                  <w:shd w:val="clear" w:color="auto" w:fill="auto"/>
                  <w:noWrap/>
                  <w:vAlign w:val="center"/>
                </w:tcPr>
                <w:p w14:paraId="76D1E315" w14:textId="77777777" w:rsidR="00275878" w:rsidRDefault="00275878" w:rsidP="00595E72">
                  <w:pPr>
                    <w:rPr>
                      <w:rFonts w:ascii="Arial" w:hAnsi="Arial" w:cs="Arial"/>
                      <w:b/>
                      <w:bCs/>
                      <w:sz w:val="18"/>
                      <w:szCs w:val="18"/>
                    </w:rPr>
                  </w:pPr>
                  <w:r>
                    <w:rPr>
                      <w:rFonts w:ascii="Arial" w:hAnsi="Arial" w:cs="Arial"/>
                      <w:b/>
                      <w:bCs/>
                      <w:sz w:val="18"/>
                      <w:szCs w:val="18"/>
                    </w:rPr>
                    <w:t>İtici Silindirler</w:t>
                  </w:r>
                </w:p>
              </w:tc>
              <w:tc>
                <w:tcPr>
                  <w:tcW w:w="4111" w:type="dxa"/>
                  <w:tcBorders>
                    <w:top w:val="nil"/>
                    <w:left w:val="single" w:sz="4" w:space="0" w:color="auto"/>
                    <w:bottom w:val="nil"/>
                    <w:right w:val="single" w:sz="4" w:space="0" w:color="auto"/>
                  </w:tcBorders>
                  <w:shd w:val="clear" w:color="auto" w:fill="auto"/>
                  <w:noWrap/>
                  <w:vAlign w:val="center"/>
                </w:tcPr>
                <w:p w14:paraId="6D019CD4"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ayıları :</w:t>
                  </w:r>
                  <w:proofErr w:type="gramEnd"/>
                  <w:r>
                    <w:rPr>
                      <w:rFonts w:ascii="Arial" w:hAnsi="Arial" w:cs="Arial"/>
                      <w:sz w:val="20"/>
                      <w:szCs w:val="20"/>
                    </w:rPr>
                    <w:t xml:space="preserve">                      28 ünite          </w:t>
                  </w:r>
                </w:p>
              </w:tc>
              <w:tc>
                <w:tcPr>
                  <w:tcW w:w="2371" w:type="dxa"/>
                  <w:tcBorders>
                    <w:top w:val="nil"/>
                    <w:left w:val="nil"/>
                    <w:bottom w:val="nil"/>
                    <w:right w:val="single" w:sz="4" w:space="0" w:color="auto"/>
                  </w:tcBorders>
                  <w:shd w:val="clear" w:color="auto" w:fill="auto"/>
                  <w:noWrap/>
                  <w:vAlign w:val="center"/>
                </w:tcPr>
                <w:p w14:paraId="71EA69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8CFD10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6EB38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74A58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D0023A9"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2964D387" w14:textId="77777777" w:rsidR="00275878" w:rsidRDefault="00275878" w:rsidP="00595E72">
                  <w:pPr>
                    <w:rPr>
                      <w:rFonts w:ascii="Arial" w:hAnsi="Arial" w:cs="Arial"/>
                      <w:sz w:val="20"/>
                      <w:szCs w:val="20"/>
                    </w:rPr>
                  </w:pPr>
                  <w:r>
                    <w:rPr>
                      <w:rFonts w:ascii="Arial" w:hAnsi="Arial" w:cs="Arial"/>
                      <w:sz w:val="20"/>
                      <w:szCs w:val="20"/>
                    </w:rPr>
                    <w:t xml:space="preserve">      Bölümler                    14x2 ünite</w:t>
                  </w:r>
                </w:p>
              </w:tc>
              <w:tc>
                <w:tcPr>
                  <w:tcW w:w="2371" w:type="dxa"/>
                  <w:tcBorders>
                    <w:top w:val="nil"/>
                    <w:left w:val="nil"/>
                    <w:bottom w:val="nil"/>
                    <w:right w:val="single" w:sz="4" w:space="0" w:color="auto"/>
                  </w:tcBorders>
                  <w:shd w:val="clear" w:color="auto" w:fill="auto"/>
                  <w:noWrap/>
                  <w:vAlign w:val="center"/>
                </w:tcPr>
                <w:p w14:paraId="1C13A05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F9CE5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73446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2EB2C6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313086B"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5C36AFA9" w14:textId="77777777" w:rsidR="00275878" w:rsidRDefault="00275878" w:rsidP="00595E72">
                  <w:pPr>
                    <w:rPr>
                      <w:rFonts w:ascii="Arial" w:hAnsi="Arial" w:cs="Arial"/>
                      <w:sz w:val="20"/>
                      <w:szCs w:val="20"/>
                    </w:rPr>
                  </w:pPr>
                  <w:r>
                    <w:rPr>
                      <w:rFonts w:ascii="Arial" w:hAnsi="Arial" w:cs="Arial"/>
                      <w:sz w:val="20"/>
                      <w:szCs w:val="20"/>
                    </w:rPr>
                    <w:t xml:space="preserve">   Piston</w:t>
                  </w:r>
                  <w:r>
                    <w:rPr>
                      <w:rFonts w:ascii="Arial" w:hAnsi="Arial" w:cs="Arial"/>
                      <w:sz w:val="20"/>
                      <w:szCs w:val="20"/>
                    </w:rPr>
                    <w:cr/>
                  </w:r>
                  <w:proofErr w:type="spellStart"/>
                  <w:proofErr w:type="gramStart"/>
                  <w:r>
                    <w:rPr>
                      <w:rFonts w:ascii="Arial" w:hAnsi="Arial" w:cs="Arial"/>
                      <w:sz w:val="20"/>
                      <w:szCs w:val="20"/>
                    </w:rPr>
                    <w:t>seyi</w:t>
                  </w:r>
                  <w:proofErr w:type="spellEnd"/>
                  <w:proofErr w:type="gramEnd"/>
                  <w:r>
                    <w:rPr>
                      <w:rFonts w:ascii="Arial" w:hAnsi="Arial" w:cs="Arial"/>
                      <w:sz w:val="20"/>
                      <w:szCs w:val="20"/>
                    </w:rPr>
                    <w:cr/>
                    <w:t xml:space="preserve"> </w:t>
                  </w:r>
                  <w:proofErr w:type="gramStart"/>
                  <w:r>
                    <w:rPr>
                      <w:rFonts w:ascii="Arial" w:hAnsi="Arial" w:cs="Arial"/>
                      <w:sz w:val="20"/>
                      <w:szCs w:val="20"/>
                    </w:rPr>
                    <w:t>boyu</w:t>
                  </w:r>
                  <w:proofErr w:type="gramEnd"/>
                  <w:r>
                    <w:rPr>
                      <w:rFonts w:ascii="Arial" w:hAnsi="Arial" w:cs="Arial"/>
                      <w:sz w:val="20"/>
                      <w:szCs w:val="20"/>
                    </w:rPr>
                    <w:t xml:space="preserve">   </w:t>
                  </w:r>
                  <w:proofErr w:type="spellStart"/>
                  <w:r>
                    <w:rPr>
                      <w:rFonts w:ascii="Arial" w:hAnsi="Arial" w:cs="Arial"/>
                      <w:sz w:val="20"/>
                      <w:szCs w:val="20"/>
                    </w:rPr>
                    <w:t>yakl</w:t>
                  </w:r>
                  <w:proofErr w:type="spellEnd"/>
                  <w:r>
                    <w:rPr>
                      <w:rFonts w:ascii="Arial" w:hAnsi="Arial" w:cs="Arial"/>
                      <w:sz w:val="20"/>
                      <w:szCs w:val="20"/>
                    </w:rPr>
                    <w:t>.. 1700 mm</w:t>
                  </w:r>
                </w:p>
              </w:tc>
              <w:tc>
                <w:tcPr>
                  <w:tcW w:w="2371" w:type="dxa"/>
                  <w:tcBorders>
                    <w:top w:val="nil"/>
                    <w:left w:val="nil"/>
                    <w:bottom w:val="nil"/>
                    <w:right w:val="single" w:sz="4" w:space="0" w:color="auto"/>
                  </w:tcBorders>
                  <w:shd w:val="clear" w:color="auto" w:fill="auto"/>
                  <w:noWrap/>
                  <w:vAlign w:val="center"/>
                </w:tcPr>
                <w:p w14:paraId="38FDDF7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E73398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CE21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213817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15AF44B"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95ACC52" w14:textId="77777777" w:rsidR="00275878" w:rsidRDefault="00275878" w:rsidP="00595E72">
                  <w:pPr>
                    <w:rPr>
                      <w:rFonts w:ascii="Arial" w:hAnsi="Arial" w:cs="Arial"/>
                      <w:sz w:val="20"/>
                      <w:szCs w:val="20"/>
                      <w:u w:val="single"/>
                    </w:rPr>
                  </w:pPr>
                  <w:r>
                    <w:rPr>
                      <w:rFonts w:ascii="Arial" w:hAnsi="Arial" w:cs="Arial"/>
                      <w:sz w:val="20"/>
                      <w:szCs w:val="20"/>
                      <w:u w:val="single"/>
                    </w:rPr>
                    <w:t xml:space="preserve"> İtme kuvveti:</w:t>
                  </w:r>
                </w:p>
              </w:tc>
              <w:tc>
                <w:tcPr>
                  <w:tcW w:w="2371" w:type="dxa"/>
                  <w:tcBorders>
                    <w:top w:val="nil"/>
                    <w:left w:val="nil"/>
                    <w:bottom w:val="nil"/>
                    <w:right w:val="single" w:sz="4" w:space="0" w:color="auto"/>
                  </w:tcBorders>
                  <w:shd w:val="clear" w:color="auto" w:fill="auto"/>
                  <w:noWrap/>
                  <w:vAlign w:val="center"/>
                </w:tcPr>
                <w:p w14:paraId="1B5D2EE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0DDD2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6C73C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EE64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2936CD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CC3D0EB" w14:textId="77777777" w:rsidR="00275878" w:rsidRDefault="00275878" w:rsidP="00595E72">
                  <w:pPr>
                    <w:rPr>
                      <w:rFonts w:ascii="Arial" w:hAnsi="Arial" w:cs="Arial"/>
                      <w:sz w:val="20"/>
                      <w:szCs w:val="20"/>
                    </w:rPr>
                  </w:pPr>
                  <w:proofErr w:type="gramStart"/>
                  <w:r>
                    <w:rPr>
                      <w:rFonts w:ascii="Arial" w:hAnsi="Arial" w:cs="Arial"/>
                      <w:sz w:val="20"/>
                      <w:szCs w:val="20"/>
                    </w:rPr>
                    <w:t>her</w:t>
                  </w:r>
                  <w:proofErr w:type="gramEnd"/>
                  <w:r>
                    <w:rPr>
                      <w:rFonts w:ascii="Arial" w:hAnsi="Arial" w:cs="Arial"/>
                      <w:sz w:val="20"/>
                      <w:szCs w:val="20"/>
                    </w:rPr>
                    <w:t xml:space="preserve"> silindir başına.      1580 kN / 350 bar</w:t>
                  </w:r>
                </w:p>
              </w:tc>
              <w:tc>
                <w:tcPr>
                  <w:tcW w:w="2371" w:type="dxa"/>
                  <w:tcBorders>
                    <w:top w:val="nil"/>
                    <w:left w:val="single" w:sz="4" w:space="0" w:color="auto"/>
                    <w:bottom w:val="nil"/>
                    <w:right w:val="single" w:sz="4" w:space="0" w:color="auto"/>
                  </w:tcBorders>
                  <w:shd w:val="clear" w:color="auto" w:fill="auto"/>
                  <w:noWrap/>
                  <w:vAlign w:val="center"/>
                </w:tcPr>
                <w:p w14:paraId="3F32AC8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1172C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11E34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A1E04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25AE8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A45306" w14:textId="77777777" w:rsidR="00275878" w:rsidRDefault="00275878" w:rsidP="00595E72">
                  <w:pPr>
                    <w:rPr>
                      <w:rFonts w:ascii="Arial" w:hAnsi="Arial" w:cs="Arial"/>
                      <w:sz w:val="20"/>
                      <w:szCs w:val="20"/>
                    </w:rPr>
                  </w:pPr>
                  <w:r>
                    <w:rPr>
                      <w:rFonts w:ascii="Arial" w:hAnsi="Arial" w:cs="Arial"/>
                      <w:sz w:val="20"/>
                      <w:szCs w:val="20"/>
                    </w:rPr>
                    <w:t>Toplam itme kuvveti: 44 300 kN/ 350 bar</w:t>
                  </w:r>
                </w:p>
              </w:tc>
              <w:tc>
                <w:tcPr>
                  <w:tcW w:w="2371" w:type="dxa"/>
                  <w:tcBorders>
                    <w:top w:val="nil"/>
                    <w:left w:val="single" w:sz="4" w:space="0" w:color="auto"/>
                    <w:bottom w:val="nil"/>
                    <w:right w:val="single" w:sz="4" w:space="0" w:color="auto"/>
                  </w:tcBorders>
                  <w:shd w:val="clear" w:color="auto" w:fill="auto"/>
                  <w:noWrap/>
                  <w:vAlign w:val="center"/>
                </w:tcPr>
                <w:p w14:paraId="5D11BD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CA2E40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49E07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948669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993B1B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215F960" w14:textId="77777777" w:rsidR="00275878" w:rsidRDefault="00275878" w:rsidP="00595E72">
                  <w:pPr>
                    <w:rPr>
                      <w:rFonts w:ascii="Arial" w:hAnsi="Arial" w:cs="Arial"/>
                      <w:sz w:val="18"/>
                      <w:szCs w:val="18"/>
                    </w:rPr>
                  </w:pPr>
                  <w:r>
                    <w:rPr>
                      <w:rFonts w:ascii="Arial" w:hAnsi="Arial" w:cs="Arial"/>
                      <w:sz w:val="18"/>
                      <w:szCs w:val="18"/>
                    </w:rPr>
                    <w:t xml:space="preserve"> 4 ünite ölçme sistemi ile </w:t>
                  </w:r>
                  <w:proofErr w:type="spellStart"/>
                  <w:r>
                    <w:rPr>
                      <w:rFonts w:ascii="Arial" w:hAnsi="Arial" w:cs="Arial"/>
                      <w:sz w:val="18"/>
                      <w:szCs w:val="18"/>
                    </w:rPr>
                    <w:t>cihazlandırılmış</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700C925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D5621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A0936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34471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597F06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0EDADD4"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olarak</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293269C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10768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D60B0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42C4C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3831C1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DA9C56" w14:textId="77777777" w:rsidR="00275878" w:rsidRDefault="00275878" w:rsidP="00595E72">
                  <w:pPr>
                    <w:rPr>
                      <w:rFonts w:ascii="Arial" w:hAnsi="Arial" w:cs="Arial"/>
                      <w:sz w:val="20"/>
                      <w:szCs w:val="20"/>
                    </w:rPr>
                  </w:pPr>
                  <w:r>
                    <w:rPr>
                      <w:rFonts w:ascii="Arial" w:hAnsi="Arial" w:cs="Arial"/>
                      <w:sz w:val="20"/>
                      <w:szCs w:val="20"/>
                    </w:rPr>
                    <w:t xml:space="preserve"> En fazla itme </w:t>
                  </w:r>
                  <w:proofErr w:type="gramStart"/>
                  <w:r>
                    <w:rPr>
                      <w:rFonts w:ascii="Arial" w:hAnsi="Arial" w:cs="Arial"/>
                      <w:sz w:val="20"/>
                      <w:szCs w:val="20"/>
                    </w:rPr>
                    <w:t>hızı :</w:t>
                  </w:r>
                  <w:proofErr w:type="gramEnd"/>
                  <w:r>
                    <w:rPr>
                      <w:rFonts w:ascii="Arial" w:hAnsi="Arial" w:cs="Arial"/>
                      <w:sz w:val="20"/>
                      <w:szCs w:val="20"/>
                    </w:rPr>
                    <w:t xml:space="preserve">     </w:t>
                  </w:r>
                  <w:r>
                    <w:rPr>
                      <w:rFonts w:ascii="Arial" w:hAnsi="Arial" w:cs="Arial"/>
                      <w:sz w:val="20"/>
                      <w:szCs w:val="20"/>
                    </w:rPr>
                    <w:cr/>
                    <w:t xml:space="preserve"> 60 mm/ dakika </w:t>
                  </w:r>
                </w:p>
              </w:tc>
              <w:tc>
                <w:tcPr>
                  <w:tcW w:w="2371" w:type="dxa"/>
                  <w:tcBorders>
                    <w:top w:val="nil"/>
                    <w:left w:val="single" w:sz="4" w:space="0" w:color="auto"/>
                    <w:bottom w:val="nil"/>
                    <w:right w:val="single" w:sz="4" w:space="0" w:color="auto"/>
                  </w:tcBorders>
                  <w:shd w:val="clear" w:color="auto" w:fill="auto"/>
                  <w:noWrap/>
                  <w:vAlign w:val="center"/>
                </w:tcPr>
                <w:p w14:paraId="18AC8F9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F0D99E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04A3A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972232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ABA47B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5DD6B9" w14:textId="77777777" w:rsidR="00275878" w:rsidRDefault="00275878" w:rsidP="00595E72">
                  <w:pPr>
                    <w:rPr>
                      <w:rFonts w:ascii="Arial" w:hAnsi="Arial" w:cs="Arial"/>
                      <w:sz w:val="20"/>
                      <w:szCs w:val="20"/>
                    </w:rPr>
                  </w:pPr>
                  <w:r>
                    <w:rPr>
                      <w:rFonts w:ascii="Arial" w:hAnsi="Arial" w:cs="Arial"/>
                      <w:sz w:val="20"/>
                      <w:szCs w:val="20"/>
                    </w:rPr>
                    <w:t xml:space="preserve"> En fazla toplama hızı :250 mm/ dakika </w:t>
                  </w:r>
                </w:p>
              </w:tc>
              <w:tc>
                <w:tcPr>
                  <w:tcW w:w="2371" w:type="dxa"/>
                  <w:tcBorders>
                    <w:top w:val="nil"/>
                    <w:left w:val="single" w:sz="4" w:space="0" w:color="auto"/>
                    <w:bottom w:val="nil"/>
                    <w:right w:val="single" w:sz="4" w:space="0" w:color="auto"/>
                  </w:tcBorders>
                  <w:shd w:val="clear" w:color="auto" w:fill="auto"/>
                  <w:noWrap/>
                  <w:vAlign w:val="center"/>
                </w:tcPr>
                <w:p w14:paraId="66036D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9039C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F0DDF2"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1068E1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385D51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04C6078" w14:textId="77777777" w:rsidR="00275878" w:rsidRDefault="00275878" w:rsidP="00595E72">
                  <w:pPr>
                    <w:rPr>
                      <w:rFonts w:ascii="Arial" w:hAnsi="Arial" w:cs="Arial"/>
                      <w:sz w:val="20"/>
                      <w:szCs w:val="20"/>
                    </w:rPr>
                  </w:pPr>
                  <w:r>
                    <w:rPr>
                      <w:rFonts w:ascii="Arial" w:hAnsi="Arial" w:cs="Arial"/>
                      <w:sz w:val="20"/>
                      <w:szCs w:val="20"/>
                    </w:rPr>
                    <w:t xml:space="preserve"> Bu bölümde 55 kW güç tesisi vardı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D1DAD4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68CE3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3D8AF4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47F58AB" w14:textId="77777777" w:rsidR="00275878" w:rsidRDefault="00275878" w:rsidP="00595E72">
                  <w:pPr>
                    <w:jc w:val="center"/>
                    <w:rPr>
                      <w:rFonts w:ascii="Arial" w:hAnsi="Arial" w:cs="Arial"/>
                      <w:b/>
                      <w:bCs/>
                      <w:sz w:val="18"/>
                      <w:szCs w:val="18"/>
                    </w:rPr>
                  </w:pPr>
                  <w:r>
                    <w:rPr>
                      <w:rFonts w:ascii="Arial" w:hAnsi="Arial" w:cs="Arial"/>
                      <w:b/>
                      <w:bCs/>
                      <w:sz w:val="18"/>
                      <w:szCs w:val="18"/>
                    </w:rPr>
                    <w:t>2.5.</w:t>
                  </w:r>
                </w:p>
              </w:tc>
              <w:tc>
                <w:tcPr>
                  <w:tcW w:w="1421" w:type="dxa"/>
                  <w:tcBorders>
                    <w:top w:val="nil"/>
                    <w:left w:val="nil"/>
                    <w:bottom w:val="nil"/>
                    <w:right w:val="single" w:sz="4" w:space="0" w:color="auto"/>
                  </w:tcBorders>
                  <w:shd w:val="clear" w:color="auto" w:fill="auto"/>
                  <w:noWrap/>
                  <w:vAlign w:val="center"/>
                </w:tcPr>
                <w:p w14:paraId="64796419"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Mafsallı </w:t>
                  </w:r>
                  <w:proofErr w:type="spellStart"/>
                  <w:r>
                    <w:rPr>
                      <w:rFonts w:ascii="Arial" w:hAnsi="Arial" w:cs="Arial"/>
                      <w:b/>
                      <w:bCs/>
                      <w:sz w:val="20"/>
                      <w:szCs w:val="20"/>
                    </w:rPr>
                    <w:t>şild</w:t>
                  </w:r>
                  <w:proofErr w:type="spellEnd"/>
                </w:p>
              </w:tc>
              <w:tc>
                <w:tcPr>
                  <w:tcW w:w="4111" w:type="dxa"/>
                  <w:tcBorders>
                    <w:top w:val="nil"/>
                    <w:left w:val="nil"/>
                    <w:bottom w:val="nil"/>
                    <w:right w:val="nil"/>
                  </w:tcBorders>
                  <w:shd w:val="clear" w:color="auto" w:fill="auto"/>
                  <w:noWrap/>
                  <w:vAlign w:val="center"/>
                </w:tcPr>
                <w:p w14:paraId="2001F3F7" w14:textId="77777777" w:rsidR="00275878" w:rsidRDefault="00275878" w:rsidP="00595E72">
                  <w:pPr>
                    <w:rPr>
                      <w:rFonts w:ascii="Arial" w:hAnsi="Arial" w:cs="Arial"/>
                      <w:sz w:val="20"/>
                      <w:szCs w:val="20"/>
                    </w:rPr>
                  </w:pPr>
                  <w:r>
                    <w:rPr>
                      <w:rFonts w:ascii="Arial" w:hAnsi="Arial" w:cs="Arial"/>
                      <w:sz w:val="20"/>
                      <w:szCs w:val="20"/>
                    </w:rPr>
                    <w:t xml:space="preserve"> Sayısı</w:t>
                  </w:r>
                  <w:proofErr w:type="gramStart"/>
                  <w:r>
                    <w:rPr>
                      <w:rFonts w:ascii="Arial" w:hAnsi="Arial" w:cs="Arial"/>
                      <w:sz w:val="20"/>
                      <w:szCs w:val="20"/>
                    </w:rPr>
                    <w:t xml:space="preserve"> ..</w:t>
                  </w:r>
                  <w:proofErr w:type="gramEnd"/>
                  <w:r>
                    <w:rPr>
                      <w:rFonts w:ascii="Arial" w:hAnsi="Arial" w:cs="Arial"/>
                      <w:sz w:val="20"/>
                      <w:szCs w:val="20"/>
                    </w:rPr>
                    <w:t xml:space="preserve">                       12 ünite</w:t>
                  </w:r>
                </w:p>
              </w:tc>
              <w:tc>
                <w:tcPr>
                  <w:tcW w:w="2371" w:type="dxa"/>
                  <w:tcBorders>
                    <w:top w:val="nil"/>
                    <w:left w:val="single" w:sz="4" w:space="0" w:color="auto"/>
                    <w:bottom w:val="nil"/>
                    <w:right w:val="single" w:sz="4" w:space="0" w:color="auto"/>
                  </w:tcBorders>
                  <w:shd w:val="clear" w:color="auto" w:fill="auto"/>
                  <w:noWrap/>
                  <w:vAlign w:val="center"/>
                </w:tcPr>
                <w:p w14:paraId="05F91F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130AFE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DAA27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AC8C40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3162CB1"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kuyruğu</w:t>
                  </w:r>
                  <w:proofErr w:type="gramEnd"/>
                </w:p>
              </w:tc>
              <w:tc>
                <w:tcPr>
                  <w:tcW w:w="4111" w:type="dxa"/>
                  <w:tcBorders>
                    <w:top w:val="nil"/>
                    <w:left w:val="nil"/>
                    <w:bottom w:val="nil"/>
                    <w:right w:val="nil"/>
                  </w:tcBorders>
                  <w:shd w:val="clear" w:color="auto" w:fill="auto"/>
                  <w:noWrap/>
                  <w:vAlign w:val="center"/>
                </w:tcPr>
                <w:p w14:paraId="34BD79D0" w14:textId="77777777" w:rsidR="00275878" w:rsidRDefault="00275878" w:rsidP="00595E72">
                  <w:pPr>
                    <w:rPr>
                      <w:rFonts w:ascii="Arial" w:hAnsi="Arial" w:cs="Arial"/>
                      <w:sz w:val="20"/>
                      <w:szCs w:val="20"/>
                    </w:rPr>
                  </w:pPr>
                  <w:r>
                    <w:rPr>
                      <w:rFonts w:ascii="Arial" w:hAnsi="Arial" w:cs="Arial"/>
                      <w:sz w:val="20"/>
                      <w:szCs w:val="20"/>
                    </w:rPr>
                    <w:t>Bölüm…. İtici silindirler arasındaki</w:t>
                  </w:r>
                </w:p>
              </w:tc>
              <w:tc>
                <w:tcPr>
                  <w:tcW w:w="2371" w:type="dxa"/>
                  <w:tcBorders>
                    <w:top w:val="nil"/>
                    <w:left w:val="single" w:sz="4" w:space="0" w:color="auto"/>
                    <w:bottom w:val="nil"/>
                    <w:right w:val="single" w:sz="4" w:space="0" w:color="auto"/>
                  </w:tcBorders>
                  <w:shd w:val="clear" w:color="auto" w:fill="auto"/>
                  <w:noWrap/>
                  <w:vAlign w:val="center"/>
                </w:tcPr>
                <w:p w14:paraId="63F6EF9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35325B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32E45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987A6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99D08A8"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silindirler</w:t>
                  </w:r>
                  <w:proofErr w:type="gramEnd"/>
                </w:p>
              </w:tc>
              <w:tc>
                <w:tcPr>
                  <w:tcW w:w="4111" w:type="dxa"/>
                  <w:tcBorders>
                    <w:top w:val="nil"/>
                    <w:left w:val="nil"/>
                    <w:bottom w:val="nil"/>
                    <w:right w:val="nil"/>
                  </w:tcBorders>
                  <w:shd w:val="clear" w:color="auto" w:fill="auto"/>
                  <w:noWrap/>
                  <w:vAlign w:val="center"/>
                </w:tcPr>
                <w:p w14:paraId="6861C7D5"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çevresel</w:t>
                  </w:r>
                  <w:proofErr w:type="gramEnd"/>
                  <w:r>
                    <w:rPr>
                      <w:rFonts w:ascii="Arial" w:hAnsi="Arial" w:cs="Arial"/>
                      <w:sz w:val="20"/>
                      <w:szCs w:val="20"/>
                    </w:rPr>
                    <w:t xml:space="preserve"> normal dağılıma göre</w:t>
                  </w:r>
                </w:p>
              </w:tc>
              <w:tc>
                <w:tcPr>
                  <w:tcW w:w="2371" w:type="dxa"/>
                  <w:tcBorders>
                    <w:top w:val="nil"/>
                    <w:left w:val="single" w:sz="4" w:space="0" w:color="auto"/>
                    <w:bottom w:val="nil"/>
                    <w:right w:val="single" w:sz="4" w:space="0" w:color="auto"/>
                  </w:tcBorders>
                  <w:shd w:val="clear" w:color="auto" w:fill="auto"/>
                  <w:noWrap/>
                  <w:vAlign w:val="center"/>
                </w:tcPr>
                <w:p w14:paraId="0A3C161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E273BE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CA6A1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56DBC8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E5B33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018928E" w14:textId="77777777" w:rsidR="00275878" w:rsidRDefault="00275878" w:rsidP="00595E72">
                  <w:pPr>
                    <w:rPr>
                      <w:rFonts w:ascii="Arial" w:hAnsi="Arial" w:cs="Arial"/>
                      <w:sz w:val="20"/>
                      <w:szCs w:val="20"/>
                    </w:rPr>
                  </w:pPr>
                  <w:r>
                    <w:rPr>
                      <w:rFonts w:ascii="Arial" w:hAnsi="Arial" w:cs="Arial"/>
                      <w:sz w:val="20"/>
                      <w:szCs w:val="20"/>
                    </w:rPr>
                    <w:t xml:space="preserve">Piston seyir </w:t>
                  </w:r>
                  <w:proofErr w:type="gramStart"/>
                  <w:r>
                    <w:rPr>
                      <w:rFonts w:ascii="Arial" w:hAnsi="Arial" w:cs="Arial"/>
                      <w:sz w:val="20"/>
                      <w:szCs w:val="20"/>
                    </w:rPr>
                    <w:t>boyu: ..</w:t>
                  </w:r>
                  <w:proofErr w:type="gramEnd"/>
                  <w:r>
                    <w:rPr>
                      <w:rFonts w:ascii="Arial" w:hAnsi="Arial" w:cs="Arial"/>
                      <w:sz w:val="20"/>
                      <w:szCs w:val="20"/>
                    </w:rPr>
                    <w:t xml:space="preserve">     L = 150 mm</w:t>
                  </w:r>
                </w:p>
              </w:tc>
              <w:tc>
                <w:tcPr>
                  <w:tcW w:w="2371" w:type="dxa"/>
                  <w:tcBorders>
                    <w:top w:val="nil"/>
                    <w:left w:val="single" w:sz="4" w:space="0" w:color="auto"/>
                    <w:bottom w:val="nil"/>
                    <w:right w:val="single" w:sz="4" w:space="0" w:color="auto"/>
                  </w:tcBorders>
                  <w:shd w:val="clear" w:color="auto" w:fill="auto"/>
                  <w:noWrap/>
                  <w:vAlign w:val="center"/>
                </w:tcPr>
                <w:p w14:paraId="09BB221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B1676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215BE6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B56136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032749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AAE899C" w14:textId="77777777" w:rsidR="00275878" w:rsidRDefault="00275878" w:rsidP="00595E72">
                  <w:pPr>
                    <w:rPr>
                      <w:rFonts w:ascii="Arial" w:hAnsi="Arial" w:cs="Arial"/>
                      <w:sz w:val="20"/>
                      <w:szCs w:val="20"/>
                    </w:rPr>
                  </w:pPr>
                  <w:r>
                    <w:rPr>
                      <w:rFonts w:ascii="Arial" w:hAnsi="Arial" w:cs="Arial"/>
                      <w:sz w:val="20"/>
                      <w:szCs w:val="20"/>
                    </w:rPr>
                    <w:t xml:space="preserve">Her bir silindir </w:t>
                  </w:r>
                  <w:proofErr w:type="gramStart"/>
                  <w:r>
                    <w:rPr>
                      <w:rFonts w:ascii="Arial" w:hAnsi="Arial" w:cs="Arial"/>
                      <w:sz w:val="20"/>
                      <w:szCs w:val="20"/>
                    </w:rPr>
                    <w:t>basıncı:  750</w:t>
                  </w:r>
                  <w:proofErr w:type="gramEnd"/>
                  <w:r>
                    <w:rPr>
                      <w:rFonts w:ascii="Arial" w:hAnsi="Arial" w:cs="Arial"/>
                      <w:sz w:val="20"/>
                      <w:szCs w:val="20"/>
                    </w:rPr>
                    <w:t xml:space="preserve"> kN / 370 bar</w:t>
                  </w:r>
                </w:p>
              </w:tc>
              <w:tc>
                <w:tcPr>
                  <w:tcW w:w="2371" w:type="dxa"/>
                  <w:tcBorders>
                    <w:top w:val="nil"/>
                    <w:left w:val="single" w:sz="4" w:space="0" w:color="auto"/>
                    <w:bottom w:val="nil"/>
                    <w:right w:val="single" w:sz="4" w:space="0" w:color="auto"/>
                  </w:tcBorders>
                  <w:shd w:val="clear" w:color="auto" w:fill="auto"/>
                  <w:noWrap/>
                  <w:vAlign w:val="center"/>
                </w:tcPr>
                <w:p w14:paraId="04E202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89FF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55A30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36D4A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88027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5D2C73A" w14:textId="77777777" w:rsidR="00275878" w:rsidRDefault="00275878" w:rsidP="00595E72">
                  <w:pPr>
                    <w:rPr>
                      <w:rFonts w:ascii="Arial" w:hAnsi="Arial" w:cs="Arial"/>
                      <w:sz w:val="20"/>
                      <w:szCs w:val="20"/>
                    </w:rPr>
                  </w:pPr>
                  <w:r>
                    <w:rPr>
                      <w:rFonts w:ascii="Arial" w:hAnsi="Arial" w:cs="Arial"/>
                      <w:sz w:val="20"/>
                      <w:szCs w:val="20"/>
                    </w:rPr>
                    <w:t>Toplam basınç kuvveti: 9000 kN/370 bar</w:t>
                  </w:r>
                </w:p>
              </w:tc>
              <w:tc>
                <w:tcPr>
                  <w:tcW w:w="2371" w:type="dxa"/>
                  <w:tcBorders>
                    <w:top w:val="nil"/>
                    <w:left w:val="single" w:sz="4" w:space="0" w:color="auto"/>
                    <w:bottom w:val="nil"/>
                    <w:right w:val="single" w:sz="4" w:space="0" w:color="auto"/>
                  </w:tcBorders>
                  <w:shd w:val="clear" w:color="auto" w:fill="auto"/>
                  <w:noWrap/>
                  <w:vAlign w:val="center"/>
                </w:tcPr>
                <w:p w14:paraId="7231C08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9B4E2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357C8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F5D075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EE368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3AE577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25E77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20179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BA4ED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5F7393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85B85B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26A6C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7D941E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4C2802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68F90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A6ED09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4505D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AFD48B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1DC79B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23723E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DC2217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E2696E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76E99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1EC1403"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8C855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88552B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5633C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B8A07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9583BD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8FBD6C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06B9B4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B31174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8EBF2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70DAD1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12B71E7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1619329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FB5D55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DC7582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A8BD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48A20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3B7C8C02"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3413FBAC"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DAAD23E"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1D508F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ECEE54"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83801" w14:textId="77777777" w:rsidR="00275878" w:rsidRDefault="00275878" w:rsidP="00595E72">
                  <w:pPr>
                    <w:jc w:val="center"/>
                    <w:rPr>
                      <w:rFonts w:ascii="Arial" w:hAnsi="Arial" w:cs="Arial"/>
                      <w:b/>
                      <w:bCs/>
                      <w:sz w:val="18"/>
                      <w:szCs w:val="18"/>
                    </w:rPr>
                  </w:pP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3ED92FBE"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2D095A6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ADDEBBF"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0EA9DF6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AF97181" w14:textId="77777777" w:rsidTr="00595E72">
              <w:trPr>
                <w:trHeight w:val="360"/>
              </w:trPr>
              <w:tc>
                <w:tcPr>
                  <w:tcW w:w="674" w:type="dxa"/>
                  <w:tcBorders>
                    <w:top w:val="nil"/>
                    <w:left w:val="nil"/>
                    <w:bottom w:val="nil"/>
                    <w:right w:val="nil"/>
                  </w:tcBorders>
                  <w:shd w:val="clear" w:color="auto" w:fill="auto"/>
                  <w:noWrap/>
                  <w:vAlign w:val="center"/>
                </w:tcPr>
                <w:p w14:paraId="0D7FD9EC" w14:textId="77777777" w:rsidR="00275878" w:rsidRDefault="00275878" w:rsidP="00595E72">
                  <w:pPr>
                    <w:rPr>
                      <w:rFonts w:ascii="Arial" w:hAnsi="Arial" w:cs="Arial"/>
                      <w:sz w:val="20"/>
                      <w:szCs w:val="20"/>
                    </w:rPr>
                  </w:pPr>
                </w:p>
                <w:p w14:paraId="7CD7D832" w14:textId="77777777" w:rsidR="00275878" w:rsidRDefault="00275878" w:rsidP="00595E72">
                  <w:pPr>
                    <w:rPr>
                      <w:rFonts w:ascii="Arial" w:hAnsi="Arial" w:cs="Arial"/>
                      <w:sz w:val="20"/>
                      <w:szCs w:val="20"/>
                    </w:rPr>
                  </w:pPr>
                </w:p>
                <w:p w14:paraId="7F8DEF78" w14:textId="77777777" w:rsidR="00275878" w:rsidRDefault="00275878" w:rsidP="00595E72">
                  <w:pPr>
                    <w:rPr>
                      <w:rFonts w:ascii="Arial" w:hAnsi="Arial" w:cs="Arial"/>
                      <w:sz w:val="20"/>
                      <w:szCs w:val="20"/>
                    </w:rPr>
                  </w:pPr>
                </w:p>
                <w:p w14:paraId="0328D1CC" w14:textId="77777777" w:rsidR="00275878" w:rsidRDefault="00275878" w:rsidP="00595E72">
                  <w:pPr>
                    <w:rPr>
                      <w:rFonts w:ascii="Arial" w:hAnsi="Arial" w:cs="Arial"/>
                      <w:sz w:val="20"/>
                      <w:szCs w:val="20"/>
                    </w:rPr>
                  </w:pPr>
                </w:p>
                <w:p w14:paraId="500534AF"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72C2F28B"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3BDFAE97"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0F39A682"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31B57FED" w14:textId="77777777" w:rsidR="00275878" w:rsidRDefault="00275878" w:rsidP="00595E72">
                  <w:pPr>
                    <w:rPr>
                      <w:rFonts w:ascii="Arial" w:hAnsi="Arial" w:cs="Arial"/>
                      <w:sz w:val="20"/>
                      <w:szCs w:val="20"/>
                    </w:rPr>
                  </w:pPr>
                </w:p>
              </w:tc>
            </w:tr>
            <w:tr w:rsidR="00275878" w14:paraId="3C3D5011" w14:textId="77777777" w:rsidTr="00595E72">
              <w:trPr>
                <w:trHeight w:val="15"/>
              </w:trPr>
              <w:tc>
                <w:tcPr>
                  <w:tcW w:w="674" w:type="dxa"/>
                  <w:tcBorders>
                    <w:top w:val="nil"/>
                    <w:left w:val="nil"/>
                    <w:bottom w:val="nil"/>
                    <w:right w:val="nil"/>
                  </w:tcBorders>
                  <w:shd w:val="clear" w:color="auto" w:fill="auto"/>
                  <w:noWrap/>
                  <w:vAlign w:val="center"/>
                </w:tcPr>
                <w:p w14:paraId="6E84237F"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5E52C3D5"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282FB698"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497CB47E"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5025265B" w14:textId="77777777" w:rsidR="00275878" w:rsidRDefault="00275878" w:rsidP="00595E72">
                  <w:pPr>
                    <w:rPr>
                      <w:rFonts w:ascii="Arial" w:hAnsi="Arial" w:cs="Arial"/>
                      <w:sz w:val="20"/>
                      <w:szCs w:val="20"/>
                    </w:rPr>
                  </w:pPr>
                </w:p>
              </w:tc>
            </w:tr>
            <w:tr w:rsidR="00275878" w14:paraId="27066D42" w14:textId="77777777" w:rsidTr="00595E72">
              <w:trPr>
                <w:trHeight w:val="80"/>
              </w:trPr>
              <w:tc>
                <w:tcPr>
                  <w:tcW w:w="674" w:type="dxa"/>
                  <w:tcBorders>
                    <w:top w:val="nil"/>
                    <w:left w:val="nil"/>
                    <w:bottom w:val="single" w:sz="8" w:space="0" w:color="auto"/>
                    <w:right w:val="nil"/>
                  </w:tcBorders>
                  <w:shd w:val="clear" w:color="auto" w:fill="auto"/>
                  <w:noWrap/>
                  <w:vAlign w:val="center"/>
                </w:tcPr>
                <w:p w14:paraId="1735824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7AD4B3E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D070015"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09B0B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7021C59" w14:textId="77777777" w:rsidR="00275878" w:rsidRDefault="00275878" w:rsidP="00595E72">
                  <w:pPr>
                    <w:jc w:val="center"/>
                    <w:rPr>
                      <w:rFonts w:ascii="Arial" w:hAnsi="Arial" w:cs="Arial"/>
                      <w:b/>
                      <w:bCs/>
                      <w:sz w:val="20"/>
                      <w:szCs w:val="20"/>
                    </w:rPr>
                  </w:pPr>
                  <w:r>
                    <w:rPr>
                      <w:rFonts w:ascii="Arial" w:hAnsi="Arial" w:cs="Arial"/>
                      <w:b/>
                      <w:bCs/>
                      <w:sz w:val="20"/>
                      <w:szCs w:val="20"/>
                    </w:rPr>
                    <w:t>.. 4</w:t>
                  </w:r>
                  <w:proofErr w:type="gramStart"/>
                  <w:r>
                    <w:rPr>
                      <w:rFonts w:ascii="Arial" w:hAnsi="Arial" w:cs="Arial"/>
                      <w:b/>
                      <w:bCs/>
                      <w:sz w:val="20"/>
                      <w:szCs w:val="20"/>
                    </w:rPr>
                    <w:t xml:space="preserve"> ..</w:t>
                  </w:r>
                  <w:proofErr w:type="gramEnd"/>
                </w:p>
              </w:tc>
            </w:tr>
            <w:tr w:rsidR="00275878" w14:paraId="00132EAB"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3C9A383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036C965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7D14094"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31A762F4"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7D8C07C6"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017939AD"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7AF213C9" w14:textId="77777777" w:rsidR="00275878" w:rsidRDefault="00275878" w:rsidP="00595E72">
                  <w:pPr>
                    <w:jc w:val="center"/>
                    <w:rPr>
                      <w:rFonts w:ascii="Arial" w:hAnsi="Arial" w:cs="Arial"/>
                      <w:b/>
                      <w:bCs/>
                      <w:sz w:val="20"/>
                      <w:szCs w:val="20"/>
                    </w:rPr>
                  </w:pPr>
                  <w:r>
                    <w:rPr>
                      <w:rFonts w:ascii="Arial" w:hAnsi="Arial" w:cs="Arial"/>
                      <w:b/>
                      <w:bCs/>
                      <w:sz w:val="20"/>
                      <w:szCs w:val="20"/>
                    </w:rPr>
                    <w:t>3.</w:t>
                  </w:r>
                </w:p>
              </w:tc>
              <w:tc>
                <w:tcPr>
                  <w:tcW w:w="5532" w:type="dxa"/>
                  <w:gridSpan w:val="2"/>
                  <w:tcBorders>
                    <w:top w:val="single" w:sz="4" w:space="0" w:color="auto"/>
                    <w:left w:val="nil"/>
                    <w:bottom w:val="double" w:sz="6" w:space="0" w:color="auto"/>
                    <w:right w:val="nil"/>
                  </w:tcBorders>
                  <w:shd w:val="clear" w:color="auto" w:fill="auto"/>
                  <w:noWrap/>
                  <w:vAlign w:val="center"/>
                </w:tcPr>
                <w:p w14:paraId="33EDF2AB" w14:textId="77777777" w:rsidR="00275878" w:rsidRDefault="00275878" w:rsidP="00595E72">
                  <w:pPr>
                    <w:rPr>
                      <w:rFonts w:ascii="Arial" w:hAnsi="Arial" w:cs="Arial"/>
                      <w:b/>
                      <w:bCs/>
                      <w:sz w:val="20"/>
                      <w:szCs w:val="20"/>
                    </w:rPr>
                  </w:pPr>
                  <w:r>
                    <w:rPr>
                      <w:rFonts w:ascii="Arial" w:hAnsi="Arial" w:cs="Arial"/>
                      <w:b/>
                      <w:bCs/>
                      <w:sz w:val="20"/>
                      <w:szCs w:val="20"/>
                    </w:rPr>
                    <w:t xml:space="preserve">       Kesici </w:t>
                  </w:r>
                  <w:proofErr w:type="gramStart"/>
                  <w:r>
                    <w:rPr>
                      <w:rFonts w:ascii="Arial" w:hAnsi="Arial" w:cs="Arial"/>
                      <w:b/>
                      <w:bCs/>
                      <w:sz w:val="20"/>
                      <w:szCs w:val="20"/>
                    </w:rPr>
                    <w:t>kafa  (</w:t>
                  </w:r>
                  <w:proofErr w:type="gramEnd"/>
                  <w:r>
                    <w:rPr>
                      <w:rFonts w:ascii="Arial" w:hAnsi="Arial" w:cs="Arial"/>
                      <w:b/>
                      <w:bCs/>
                      <w:sz w:val="20"/>
                      <w:szCs w:val="20"/>
                    </w:rPr>
                    <w:t xml:space="preserve">kesme çarkı) </w:t>
                  </w:r>
                </w:p>
              </w:tc>
              <w:tc>
                <w:tcPr>
                  <w:tcW w:w="2371" w:type="dxa"/>
                  <w:tcBorders>
                    <w:top w:val="nil"/>
                    <w:left w:val="nil"/>
                    <w:bottom w:val="double" w:sz="6" w:space="0" w:color="auto"/>
                    <w:right w:val="nil"/>
                  </w:tcBorders>
                  <w:shd w:val="clear" w:color="auto" w:fill="auto"/>
                  <w:noWrap/>
                  <w:vAlign w:val="center"/>
                </w:tcPr>
                <w:p w14:paraId="4A8359E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2C1D775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08CB67"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2A6643C"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64602916"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58152DC9"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3F8A52AF"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3892D52C"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453496EE" w14:textId="77777777" w:rsidTr="00595E72">
              <w:trPr>
                <w:trHeight w:val="360"/>
              </w:trPr>
              <w:tc>
                <w:tcPr>
                  <w:tcW w:w="674" w:type="dxa"/>
                  <w:tcBorders>
                    <w:top w:val="nil"/>
                    <w:left w:val="nil"/>
                    <w:bottom w:val="single" w:sz="8" w:space="0" w:color="auto"/>
                    <w:right w:val="nil"/>
                  </w:tcBorders>
                  <w:shd w:val="clear" w:color="auto" w:fill="auto"/>
                  <w:noWrap/>
                  <w:vAlign w:val="center"/>
                </w:tcPr>
                <w:p w14:paraId="1070272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999E87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60770D84"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24E725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68486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72029C"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0D8EF93D" w14:textId="77777777" w:rsidR="00275878" w:rsidRDefault="00275878" w:rsidP="00595E72">
                  <w:pPr>
                    <w:jc w:val="center"/>
                    <w:rPr>
                      <w:rFonts w:ascii="Arial" w:hAnsi="Arial" w:cs="Arial"/>
                      <w:b/>
                      <w:bCs/>
                      <w:sz w:val="18"/>
                      <w:szCs w:val="18"/>
                    </w:rPr>
                  </w:pPr>
                  <w:r>
                    <w:rPr>
                      <w:rFonts w:ascii="Arial" w:hAnsi="Arial" w:cs="Arial"/>
                      <w:b/>
                      <w:bCs/>
                      <w:sz w:val="18"/>
                      <w:szCs w:val="18"/>
                    </w:rPr>
                    <w:t>3.1.</w:t>
                  </w:r>
                </w:p>
              </w:tc>
              <w:tc>
                <w:tcPr>
                  <w:tcW w:w="1421" w:type="dxa"/>
                  <w:tcBorders>
                    <w:top w:val="nil"/>
                    <w:left w:val="nil"/>
                    <w:bottom w:val="nil"/>
                    <w:right w:val="single" w:sz="4" w:space="0" w:color="auto"/>
                  </w:tcBorders>
                  <w:shd w:val="clear" w:color="auto" w:fill="auto"/>
                  <w:noWrap/>
                  <w:vAlign w:val="center"/>
                </w:tcPr>
                <w:p w14:paraId="40FC454B"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28FB2790" w14:textId="77777777" w:rsidR="00275878" w:rsidRDefault="00275878" w:rsidP="00595E72">
                  <w:pPr>
                    <w:rPr>
                      <w:rFonts w:ascii="Arial" w:hAnsi="Arial" w:cs="Arial"/>
                      <w:sz w:val="20"/>
                      <w:szCs w:val="20"/>
                    </w:rPr>
                  </w:pPr>
                  <w:r>
                    <w:rPr>
                      <w:rFonts w:ascii="Arial" w:hAnsi="Arial" w:cs="Arial"/>
                      <w:sz w:val="20"/>
                      <w:szCs w:val="20"/>
                    </w:rPr>
                    <w:t>Jeolojik koşullara uygu</w:t>
                  </w:r>
                  <w:r>
                    <w:rPr>
                      <w:rFonts w:ascii="Arial" w:hAnsi="Arial" w:cs="Arial"/>
                      <w:sz w:val="20"/>
                      <w:szCs w:val="20"/>
                    </w:rPr>
                    <w:cr/>
                    <w:t xml:space="preserve"> </w:t>
                  </w:r>
                  <w:proofErr w:type="gramStart"/>
                  <w:r>
                    <w:rPr>
                      <w:rFonts w:ascii="Arial" w:hAnsi="Arial" w:cs="Arial"/>
                      <w:sz w:val="20"/>
                      <w:szCs w:val="20"/>
                    </w:rPr>
                    <w:t>kapalı</w:t>
                  </w:r>
                  <w:proofErr w:type="gramEnd"/>
                  <w:r>
                    <w:rPr>
                      <w:rFonts w:ascii="Arial" w:hAnsi="Arial" w:cs="Arial"/>
                      <w:sz w:val="20"/>
                      <w:szCs w:val="20"/>
                    </w:rPr>
                    <w:t xml:space="preserve"> şekilde</w:t>
                  </w:r>
                </w:p>
              </w:tc>
              <w:tc>
                <w:tcPr>
                  <w:tcW w:w="2371" w:type="dxa"/>
                  <w:tcBorders>
                    <w:top w:val="nil"/>
                    <w:left w:val="single" w:sz="4" w:space="0" w:color="auto"/>
                    <w:bottom w:val="nil"/>
                    <w:right w:val="single" w:sz="4" w:space="0" w:color="auto"/>
                  </w:tcBorders>
                  <w:shd w:val="clear" w:color="auto" w:fill="auto"/>
                  <w:noWrap/>
                  <w:vAlign w:val="center"/>
                </w:tcPr>
                <w:p w14:paraId="46298692" w14:textId="77777777" w:rsidR="00275878" w:rsidRDefault="00275878" w:rsidP="00595E72">
                  <w:pPr>
                    <w:rPr>
                      <w:rFonts w:ascii="Arial" w:hAnsi="Arial" w:cs="Arial"/>
                      <w:sz w:val="20"/>
                      <w:szCs w:val="20"/>
                    </w:rPr>
                  </w:pPr>
                  <w:r>
                    <w:rPr>
                      <w:rFonts w:ascii="Arial" w:hAnsi="Arial" w:cs="Arial"/>
                      <w:sz w:val="20"/>
                      <w:szCs w:val="20"/>
                    </w:rPr>
                    <w:t xml:space="preserve">Yapım ve seçimi için </w:t>
                  </w:r>
                </w:p>
              </w:tc>
              <w:tc>
                <w:tcPr>
                  <w:tcW w:w="1476" w:type="dxa"/>
                  <w:tcBorders>
                    <w:top w:val="nil"/>
                    <w:left w:val="nil"/>
                    <w:bottom w:val="nil"/>
                    <w:right w:val="single" w:sz="4" w:space="0" w:color="auto"/>
                  </w:tcBorders>
                  <w:shd w:val="clear" w:color="auto" w:fill="auto"/>
                  <w:noWrap/>
                  <w:vAlign w:val="center"/>
                </w:tcPr>
                <w:p w14:paraId="421C5EE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FD60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1DAFF1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78650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AC89150" w14:textId="77777777" w:rsidR="00275878" w:rsidRDefault="00275878" w:rsidP="00595E72">
                  <w:pPr>
                    <w:rPr>
                      <w:rFonts w:ascii="Arial" w:hAnsi="Arial" w:cs="Arial"/>
                      <w:sz w:val="20"/>
                      <w:szCs w:val="20"/>
                    </w:rPr>
                  </w:pPr>
                  <w:proofErr w:type="gramStart"/>
                  <w:r>
                    <w:rPr>
                      <w:rFonts w:ascii="Arial" w:hAnsi="Arial" w:cs="Arial"/>
                      <w:sz w:val="20"/>
                      <w:szCs w:val="20"/>
                    </w:rPr>
                    <w:t>bir</w:t>
                  </w:r>
                  <w:proofErr w:type="gramEnd"/>
                  <w:r>
                    <w:rPr>
                      <w:rFonts w:ascii="Arial" w:hAnsi="Arial" w:cs="Arial"/>
                      <w:sz w:val="20"/>
                      <w:szCs w:val="20"/>
                    </w:rPr>
                    <w:t xml:space="preserve"> proje yapısı vardır.</w:t>
                  </w:r>
                </w:p>
              </w:tc>
              <w:tc>
                <w:tcPr>
                  <w:tcW w:w="2371" w:type="dxa"/>
                  <w:tcBorders>
                    <w:top w:val="nil"/>
                    <w:left w:val="single" w:sz="4" w:space="0" w:color="auto"/>
                    <w:bottom w:val="nil"/>
                    <w:right w:val="single" w:sz="4" w:space="0" w:color="auto"/>
                  </w:tcBorders>
                  <w:shd w:val="clear" w:color="auto" w:fill="auto"/>
                  <w:noWrap/>
                  <w:vAlign w:val="center"/>
                </w:tcPr>
                <w:p w14:paraId="3B7B86C0" w14:textId="77777777" w:rsidR="00275878" w:rsidRDefault="00275878" w:rsidP="00595E72">
                  <w:pPr>
                    <w:rPr>
                      <w:rFonts w:ascii="Arial" w:hAnsi="Arial" w:cs="Arial"/>
                      <w:sz w:val="20"/>
                      <w:szCs w:val="20"/>
                    </w:rPr>
                  </w:pPr>
                  <w:proofErr w:type="gramStart"/>
                  <w:r>
                    <w:rPr>
                      <w:rFonts w:ascii="Arial" w:hAnsi="Arial" w:cs="Arial"/>
                      <w:sz w:val="20"/>
                      <w:szCs w:val="20"/>
                    </w:rPr>
                    <w:t>müşteri</w:t>
                  </w:r>
                  <w:proofErr w:type="gramEnd"/>
                  <w:r>
                    <w:rPr>
                      <w:rFonts w:ascii="Arial" w:hAnsi="Arial" w:cs="Arial"/>
                      <w:sz w:val="20"/>
                      <w:szCs w:val="20"/>
                    </w:rPr>
                    <w:t xml:space="preserve"> koşulları ile </w:t>
                  </w:r>
                </w:p>
              </w:tc>
              <w:tc>
                <w:tcPr>
                  <w:tcW w:w="1476" w:type="dxa"/>
                  <w:tcBorders>
                    <w:top w:val="nil"/>
                    <w:left w:val="nil"/>
                    <w:bottom w:val="nil"/>
                    <w:right w:val="single" w:sz="4" w:space="0" w:color="auto"/>
                  </w:tcBorders>
                  <w:shd w:val="clear" w:color="auto" w:fill="auto"/>
                  <w:noWrap/>
                  <w:vAlign w:val="center"/>
                </w:tcPr>
                <w:p w14:paraId="0CED41A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1CBD0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75C2ED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67CE74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0C2A44E"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6261FAD" w14:textId="77777777" w:rsidR="00275878" w:rsidRDefault="00275878" w:rsidP="00595E72">
                  <w:pPr>
                    <w:rPr>
                      <w:rFonts w:ascii="Arial" w:hAnsi="Arial" w:cs="Arial"/>
                      <w:sz w:val="20"/>
                      <w:szCs w:val="20"/>
                    </w:rPr>
                  </w:pPr>
                  <w:proofErr w:type="gramStart"/>
                  <w:r>
                    <w:rPr>
                      <w:rFonts w:ascii="Arial" w:hAnsi="Arial" w:cs="Arial"/>
                      <w:sz w:val="20"/>
                      <w:szCs w:val="20"/>
                    </w:rPr>
                    <w:t>koordinasyon</w:t>
                  </w:r>
                  <w:proofErr w:type="gramEnd"/>
                  <w:r>
                    <w:rPr>
                      <w:rFonts w:ascii="Arial" w:hAnsi="Arial" w:cs="Arial"/>
                      <w:sz w:val="20"/>
                      <w:szCs w:val="20"/>
                    </w:rPr>
                    <w:t xml:space="preserve"> şattır.</w:t>
                  </w:r>
                </w:p>
              </w:tc>
              <w:tc>
                <w:tcPr>
                  <w:tcW w:w="1476" w:type="dxa"/>
                  <w:tcBorders>
                    <w:top w:val="nil"/>
                    <w:left w:val="nil"/>
                    <w:bottom w:val="single" w:sz="4" w:space="0" w:color="auto"/>
                    <w:right w:val="single" w:sz="4" w:space="0" w:color="auto"/>
                  </w:tcBorders>
                  <w:shd w:val="clear" w:color="auto" w:fill="auto"/>
                  <w:noWrap/>
                  <w:vAlign w:val="center"/>
                </w:tcPr>
                <w:p w14:paraId="6F99F36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032B8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98C3E9B" w14:textId="77777777" w:rsidR="00275878" w:rsidRDefault="00275878" w:rsidP="00595E72">
                  <w:pPr>
                    <w:jc w:val="center"/>
                    <w:rPr>
                      <w:rFonts w:ascii="Arial" w:hAnsi="Arial" w:cs="Arial"/>
                      <w:b/>
                      <w:bCs/>
                      <w:sz w:val="18"/>
                      <w:szCs w:val="18"/>
                    </w:rPr>
                  </w:pPr>
                  <w:r>
                    <w:rPr>
                      <w:rFonts w:ascii="Arial" w:hAnsi="Arial" w:cs="Arial"/>
                      <w:b/>
                      <w:bCs/>
                      <w:sz w:val="18"/>
                      <w:szCs w:val="18"/>
                    </w:rPr>
                    <w:t>3.2.</w:t>
                  </w:r>
                </w:p>
              </w:tc>
              <w:tc>
                <w:tcPr>
                  <w:tcW w:w="1421" w:type="dxa"/>
                  <w:tcBorders>
                    <w:top w:val="nil"/>
                    <w:left w:val="nil"/>
                    <w:bottom w:val="nil"/>
                    <w:right w:val="single" w:sz="4" w:space="0" w:color="auto"/>
                  </w:tcBorders>
                  <w:shd w:val="clear" w:color="auto" w:fill="auto"/>
                  <w:noWrap/>
                  <w:vAlign w:val="center"/>
                </w:tcPr>
                <w:p w14:paraId="444ABFB0" w14:textId="77777777" w:rsidR="00275878" w:rsidRDefault="00275878" w:rsidP="00595E72">
                  <w:pPr>
                    <w:jc w:val="center"/>
                    <w:rPr>
                      <w:rFonts w:ascii="Arial" w:hAnsi="Arial" w:cs="Arial"/>
                      <w:b/>
                      <w:bCs/>
                      <w:sz w:val="18"/>
                      <w:szCs w:val="18"/>
                    </w:rPr>
                  </w:pPr>
                  <w:r>
                    <w:rPr>
                      <w:rFonts w:ascii="Arial" w:hAnsi="Arial" w:cs="Arial"/>
                      <w:b/>
                      <w:bCs/>
                      <w:sz w:val="18"/>
                      <w:szCs w:val="18"/>
                    </w:rPr>
                    <w:t>Proje</w:t>
                  </w:r>
                </w:p>
              </w:tc>
              <w:tc>
                <w:tcPr>
                  <w:tcW w:w="4111" w:type="dxa"/>
                  <w:tcBorders>
                    <w:top w:val="nil"/>
                    <w:left w:val="nil"/>
                    <w:bottom w:val="nil"/>
                    <w:right w:val="nil"/>
                  </w:tcBorders>
                  <w:shd w:val="clear" w:color="auto" w:fill="auto"/>
                  <w:noWrap/>
                  <w:vAlign w:val="center"/>
                </w:tcPr>
                <w:p w14:paraId="02A8A313" w14:textId="77777777" w:rsidR="00275878" w:rsidRDefault="00275878" w:rsidP="00595E72">
                  <w:pPr>
                    <w:rPr>
                      <w:rFonts w:ascii="Arial" w:hAnsi="Arial" w:cs="Arial"/>
                      <w:sz w:val="20"/>
                      <w:szCs w:val="20"/>
                    </w:rPr>
                  </w:pPr>
                  <w:r>
                    <w:rPr>
                      <w:rFonts w:ascii="Arial" w:hAnsi="Arial" w:cs="Arial"/>
                      <w:sz w:val="20"/>
                      <w:szCs w:val="20"/>
                    </w:rPr>
                    <w:t xml:space="preserve">Ana sürme için flanş ile bağlı </w:t>
                  </w:r>
                </w:p>
              </w:tc>
              <w:tc>
                <w:tcPr>
                  <w:tcW w:w="2371" w:type="dxa"/>
                  <w:tcBorders>
                    <w:top w:val="nil"/>
                    <w:left w:val="single" w:sz="4" w:space="0" w:color="auto"/>
                    <w:bottom w:val="nil"/>
                    <w:right w:val="single" w:sz="4" w:space="0" w:color="auto"/>
                  </w:tcBorders>
                  <w:shd w:val="clear" w:color="auto" w:fill="auto"/>
                  <w:noWrap/>
                  <w:vAlign w:val="center"/>
                </w:tcPr>
                <w:p w14:paraId="1A84C51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28A4EE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56749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A981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CDB0DAE" w14:textId="77777777" w:rsidR="00275878" w:rsidRDefault="00275878" w:rsidP="00595E72">
                  <w:pPr>
                    <w:jc w:val="center"/>
                    <w:rPr>
                      <w:rFonts w:ascii="Arial" w:hAnsi="Arial" w:cs="Arial"/>
                      <w:b/>
                      <w:bCs/>
                      <w:sz w:val="18"/>
                      <w:szCs w:val="18"/>
                    </w:rPr>
                  </w:pPr>
                  <w:r>
                    <w:rPr>
                      <w:rFonts w:ascii="Arial" w:hAnsi="Arial" w:cs="Arial"/>
                      <w:b/>
                      <w:bCs/>
                      <w:sz w:val="18"/>
                      <w:szCs w:val="18"/>
                    </w:rPr>
                    <w:t>Yapımı</w:t>
                  </w:r>
                </w:p>
              </w:tc>
              <w:tc>
                <w:tcPr>
                  <w:tcW w:w="4111" w:type="dxa"/>
                  <w:tcBorders>
                    <w:top w:val="nil"/>
                    <w:left w:val="single" w:sz="4" w:space="0" w:color="auto"/>
                    <w:bottom w:val="nil"/>
                    <w:right w:val="single" w:sz="4" w:space="0" w:color="auto"/>
                  </w:tcBorders>
                  <w:shd w:val="clear" w:color="auto" w:fill="auto"/>
                  <w:noWrap/>
                  <w:vAlign w:val="center"/>
                </w:tcPr>
                <w:p w14:paraId="3AA8ACF2"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esici</w:t>
                  </w:r>
                  <w:proofErr w:type="gramEnd"/>
                  <w:r>
                    <w:rPr>
                      <w:rFonts w:ascii="Arial" w:hAnsi="Arial" w:cs="Arial"/>
                      <w:sz w:val="20"/>
                      <w:szCs w:val="20"/>
                    </w:rPr>
                    <w:t xml:space="preserve"> kafa göbeği</w:t>
                  </w:r>
                </w:p>
              </w:tc>
              <w:tc>
                <w:tcPr>
                  <w:tcW w:w="2371" w:type="dxa"/>
                  <w:tcBorders>
                    <w:top w:val="nil"/>
                    <w:left w:val="nil"/>
                    <w:bottom w:val="nil"/>
                    <w:right w:val="single" w:sz="4" w:space="0" w:color="auto"/>
                  </w:tcBorders>
                  <w:shd w:val="clear" w:color="auto" w:fill="auto"/>
                  <w:noWrap/>
                  <w:vAlign w:val="center"/>
                </w:tcPr>
                <w:p w14:paraId="73FF86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D7940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705CE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0C3602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224BB05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CB82DED"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50C6CBC4"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58402E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16202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A966B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ED6F917"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81EA312" w14:textId="77777777" w:rsidR="00275878" w:rsidRDefault="00275878" w:rsidP="00595E72">
                  <w:pPr>
                    <w:rPr>
                      <w:rFonts w:ascii="Arial" w:hAnsi="Arial" w:cs="Arial"/>
                      <w:sz w:val="20"/>
                      <w:szCs w:val="20"/>
                    </w:rPr>
                  </w:pPr>
                  <w:r>
                    <w:rPr>
                      <w:rFonts w:ascii="Arial" w:hAnsi="Arial" w:cs="Arial"/>
                      <w:sz w:val="20"/>
                      <w:szCs w:val="20"/>
                    </w:rPr>
                    <w:t xml:space="preserve">Çevresel kasnak için    </w:t>
                  </w:r>
                  <w:r>
                    <w:rPr>
                      <w:rFonts w:ascii="Arial" w:hAnsi="Arial" w:cs="Arial"/>
                      <w:b/>
                      <w:bCs/>
                      <w:sz w:val="18"/>
                      <w:szCs w:val="18"/>
                    </w:rPr>
                    <w:t xml:space="preserve"> 4 adet </w:t>
                  </w:r>
                  <w:proofErr w:type="spellStart"/>
                  <w:r>
                    <w:rPr>
                      <w:rFonts w:ascii="Arial" w:hAnsi="Arial" w:cs="Arial"/>
                      <w:b/>
                      <w:bCs/>
                      <w:sz w:val="18"/>
                      <w:szCs w:val="18"/>
                    </w:rPr>
                    <w:t>espit</w:t>
                  </w:r>
                  <w:proofErr w:type="spellEnd"/>
                </w:p>
              </w:tc>
              <w:tc>
                <w:tcPr>
                  <w:tcW w:w="2371" w:type="dxa"/>
                  <w:tcBorders>
                    <w:top w:val="nil"/>
                    <w:left w:val="nil"/>
                    <w:bottom w:val="nil"/>
                    <w:right w:val="nil"/>
                  </w:tcBorders>
                  <w:shd w:val="clear" w:color="auto" w:fill="auto"/>
                  <w:noWrap/>
                  <w:vAlign w:val="center"/>
                </w:tcPr>
                <w:p w14:paraId="7A62E0D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E57DF1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6C032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7DBD40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762E1CC"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77D183D" w14:textId="77777777" w:rsidR="00275878" w:rsidRDefault="00275878" w:rsidP="00595E72">
                  <w:pPr>
                    <w:rPr>
                      <w:rFonts w:ascii="Arial" w:hAnsi="Arial" w:cs="Arial"/>
                      <w:sz w:val="20"/>
                      <w:szCs w:val="20"/>
                    </w:rPr>
                  </w:pPr>
                  <w:r>
                    <w:rPr>
                      <w:rFonts w:ascii="Arial" w:hAnsi="Arial" w:cs="Arial"/>
                      <w:sz w:val="20"/>
                      <w:szCs w:val="20"/>
                    </w:rPr>
                    <w:t xml:space="preserve">Merkeze yönlendirici     </w:t>
                  </w:r>
                  <w:r>
                    <w:rPr>
                      <w:rFonts w:ascii="Arial" w:hAnsi="Arial" w:cs="Arial"/>
                      <w:b/>
                      <w:bCs/>
                      <w:sz w:val="18"/>
                      <w:szCs w:val="18"/>
                    </w:rPr>
                    <w:t>4 adet kanal</w:t>
                  </w:r>
                </w:p>
              </w:tc>
              <w:tc>
                <w:tcPr>
                  <w:tcW w:w="2371" w:type="dxa"/>
                  <w:tcBorders>
                    <w:top w:val="nil"/>
                    <w:left w:val="nil"/>
                    <w:bottom w:val="nil"/>
                    <w:right w:val="nil"/>
                  </w:tcBorders>
                  <w:shd w:val="clear" w:color="auto" w:fill="auto"/>
                  <w:noWrap/>
                  <w:vAlign w:val="center"/>
                </w:tcPr>
                <w:p w14:paraId="2517C0C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B4BDD0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F58376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2C0E6C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D6309D5"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B7D159C" w14:textId="77777777" w:rsidR="00275878" w:rsidRDefault="00275878" w:rsidP="00595E72">
                  <w:pPr>
                    <w:rPr>
                      <w:rFonts w:ascii="Arial" w:hAnsi="Arial" w:cs="Arial"/>
                      <w:sz w:val="20"/>
                      <w:szCs w:val="20"/>
                    </w:rPr>
                  </w:pPr>
                  <w:r>
                    <w:rPr>
                      <w:rFonts w:ascii="Arial" w:hAnsi="Arial" w:cs="Arial"/>
                      <w:sz w:val="20"/>
                      <w:szCs w:val="20"/>
                    </w:rPr>
                    <w:t xml:space="preserve">Disk dış çevresinde       </w:t>
                  </w:r>
                  <w:r>
                    <w:rPr>
                      <w:rFonts w:ascii="Arial" w:hAnsi="Arial" w:cs="Arial"/>
                      <w:b/>
                      <w:bCs/>
                      <w:sz w:val="18"/>
                      <w:szCs w:val="18"/>
                    </w:rPr>
                    <w:t>4 adet pencere</w:t>
                  </w:r>
                </w:p>
              </w:tc>
              <w:tc>
                <w:tcPr>
                  <w:tcW w:w="2371" w:type="dxa"/>
                  <w:tcBorders>
                    <w:top w:val="nil"/>
                    <w:left w:val="nil"/>
                    <w:bottom w:val="nil"/>
                    <w:right w:val="nil"/>
                  </w:tcBorders>
                  <w:shd w:val="clear" w:color="auto" w:fill="auto"/>
                  <w:noWrap/>
                  <w:vAlign w:val="center"/>
                </w:tcPr>
                <w:p w14:paraId="58B2C46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D26AA1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3D1C3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6525EB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1081C00"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2F26E21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malzeme</w:t>
                  </w:r>
                  <w:proofErr w:type="gramEnd"/>
                  <w:r>
                    <w:rPr>
                      <w:rFonts w:ascii="Arial" w:hAnsi="Arial" w:cs="Arial"/>
                      <w:sz w:val="20"/>
                      <w:szCs w:val="20"/>
                    </w:rPr>
                    <w:t xml:space="preserve"> girişi için </w:t>
                  </w:r>
                </w:p>
              </w:tc>
              <w:tc>
                <w:tcPr>
                  <w:tcW w:w="2371" w:type="dxa"/>
                  <w:tcBorders>
                    <w:top w:val="nil"/>
                    <w:left w:val="nil"/>
                    <w:bottom w:val="nil"/>
                    <w:right w:val="nil"/>
                  </w:tcBorders>
                  <w:shd w:val="clear" w:color="auto" w:fill="auto"/>
                  <w:noWrap/>
                  <w:vAlign w:val="center"/>
                </w:tcPr>
                <w:p w14:paraId="01BCB87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FFD9B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2BE82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670DE6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310B65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032EEAF1" w14:textId="77777777" w:rsidR="00275878" w:rsidRDefault="00275878" w:rsidP="00595E72">
                  <w:pPr>
                    <w:rPr>
                      <w:rFonts w:ascii="Arial" w:hAnsi="Arial" w:cs="Arial"/>
                      <w:sz w:val="20"/>
                      <w:szCs w:val="20"/>
                    </w:rPr>
                  </w:pPr>
                  <w:r>
                    <w:rPr>
                      <w:rFonts w:ascii="Arial" w:hAnsi="Arial" w:cs="Arial"/>
                      <w:sz w:val="20"/>
                      <w:szCs w:val="20"/>
                    </w:rPr>
                    <w:t xml:space="preserve">Malzeme </w:t>
                  </w:r>
                  <w:r>
                    <w:rPr>
                      <w:rFonts w:ascii="Arial" w:hAnsi="Arial" w:cs="Arial"/>
                      <w:b/>
                      <w:bCs/>
                      <w:sz w:val="18"/>
                      <w:szCs w:val="18"/>
                    </w:rPr>
                    <w:t>pencere</w:t>
                  </w:r>
                  <w:r>
                    <w:rPr>
                      <w:rFonts w:ascii="Arial" w:hAnsi="Arial" w:cs="Arial"/>
                      <w:sz w:val="20"/>
                      <w:szCs w:val="20"/>
                    </w:rPr>
                    <w:t xml:space="preserve">leri en   fazla </w:t>
                  </w:r>
                </w:p>
              </w:tc>
              <w:tc>
                <w:tcPr>
                  <w:tcW w:w="2371" w:type="dxa"/>
                  <w:tcBorders>
                    <w:top w:val="nil"/>
                    <w:left w:val="nil"/>
                    <w:bottom w:val="nil"/>
                    <w:right w:val="nil"/>
                  </w:tcBorders>
                  <w:shd w:val="clear" w:color="auto" w:fill="auto"/>
                  <w:noWrap/>
                  <w:vAlign w:val="center"/>
                </w:tcPr>
                <w:p w14:paraId="39F7C4C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1455DC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91FCB7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75C4A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9064C7B"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51B0D04B"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b/>
                      <w:bCs/>
                      <w:sz w:val="20"/>
                      <w:szCs w:val="20"/>
                    </w:rPr>
                    <w:t xml:space="preserve">  250 mm</w:t>
                  </w:r>
                  <w:r>
                    <w:rPr>
                      <w:rFonts w:ascii="Arial" w:hAnsi="Arial" w:cs="Arial"/>
                      <w:sz w:val="20"/>
                      <w:szCs w:val="20"/>
                    </w:rPr>
                    <w:t xml:space="preserve"> olmalıdır.</w:t>
                  </w:r>
                </w:p>
              </w:tc>
              <w:tc>
                <w:tcPr>
                  <w:tcW w:w="2371" w:type="dxa"/>
                  <w:tcBorders>
                    <w:top w:val="nil"/>
                    <w:left w:val="nil"/>
                    <w:bottom w:val="nil"/>
                    <w:right w:val="nil"/>
                  </w:tcBorders>
                  <w:shd w:val="clear" w:color="auto" w:fill="auto"/>
                  <w:noWrap/>
                  <w:vAlign w:val="center"/>
                </w:tcPr>
                <w:p w14:paraId="07339D46"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225399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9DD1B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3CDA47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632B5C52"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1818FA2" w14:textId="77777777" w:rsidR="00275878" w:rsidRDefault="00275878" w:rsidP="00595E72">
                  <w:pPr>
                    <w:rPr>
                      <w:rFonts w:ascii="Arial" w:hAnsi="Arial" w:cs="Arial"/>
                      <w:sz w:val="20"/>
                      <w:szCs w:val="20"/>
                    </w:rPr>
                  </w:pPr>
                  <w:r>
                    <w:rPr>
                      <w:rFonts w:ascii="Arial" w:hAnsi="Arial" w:cs="Arial"/>
                      <w:sz w:val="20"/>
                      <w:szCs w:val="20"/>
                    </w:rPr>
                    <w:t>Kesici kafa göbeğinde</w:t>
                  </w:r>
                  <w:r>
                    <w:rPr>
                      <w:rFonts w:ascii="Arial" w:hAnsi="Arial" w:cs="Arial"/>
                      <w:sz w:val="20"/>
                      <w:szCs w:val="20"/>
                    </w:rPr>
                    <w:cr/>
                  </w:r>
                  <w:proofErr w:type="gramStart"/>
                  <w:r>
                    <w:rPr>
                      <w:rFonts w:ascii="Arial" w:hAnsi="Arial" w:cs="Arial"/>
                      <w:sz w:val="20"/>
                      <w:szCs w:val="20"/>
                    </w:rPr>
                    <w:t>enjeksiyon</w:t>
                  </w:r>
                  <w:proofErr w:type="gramEnd"/>
                  <w:r>
                    <w:rPr>
                      <w:rFonts w:ascii="Arial" w:hAnsi="Arial" w:cs="Arial"/>
                      <w:sz w:val="20"/>
                      <w:szCs w:val="20"/>
                    </w:rPr>
                    <w:t xml:space="preserve"> </w:t>
                  </w:r>
                </w:p>
              </w:tc>
              <w:tc>
                <w:tcPr>
                  <w:tcW w:w="2371" w:type="dxa"/>
                  <w:tcBorders>
                    <w:top w:val="nil"/>
                    <w:left w:val="nil"/>
                    <w:bottom w:val="nil"/>
                    <w:right w:val="nil"/>
                  </w:tcBorders>
                  <w:shd w:val="clear" w:color="auto" w:fill="auto"/>
                  <w:noWrap/>
                  <w:vAlign w:val="center"/>
                </w:tcPr>
                <w:p w14:paraId="326FE52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9B72F4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540E4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8458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836290E"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0D1DEF9" w14:textId="77777777" w:rsidR="00275878" w:rsidRDefault="00275878" w:rsidP="00595E72">
                  <w:pPr>
                    <w:rPr>
                      <w:rFonts w:ascii="Arial" w:hAnsi="Arial" w:cs="Arial"/>
                      <w:sz w:val="20"/>
                      <w:szCs w:val="20"/>
                    </w:rPr>
                  </w:pPr>
                  <w:proofErr w:type="gramStart"/>
                  <w:r>
                    <w:rPr>
                      <w:rFonts w:ascii="Arial" w:hAnsi="Arial" w:cs="Arial"/>
                      <w:sz w:val="20"/>
                      <w:szCs w:val="20"/>
                    </w:rPr>
                    <w:t>malzemesinin</w:t>
                  </w:r>
                  <w:proofErr w:type="gramEnd"/>
                  <w:r>
                    <w:rPr>
                      <w:rFonts w:ascii="Arial" w:hAnsi="Arial" w:cs="Arial"/>
                      <w:sz w:val="20"/>
                      <w:szCs w:val="20"/>
                    </w:rPr>
                    <w:t xml:space="preserve"> kesintisiz beslemesi için</w:t>
                  </w:r>
                </w:p>
              </w:tc>
              <w:tc>
                <w:tcPr>
                  <w:tcW w:w="2371" w:type="dxa"/>
                  <w:tcBorders>
                    <w:top w:val="nil"/>
                    <w:left w:val="nil"/>
                    <w:bottom w:val="nil"/>
                    <w:right w:val="nil"/>
                  </w:tcBorders>
                  <w:shd w:val="clear" w:color="auto" w:fill="auto"/>
                  <w:noWrap/>
                  <w:vAlign w:val="center"/>
                </w:tcPr>
                <w:p w14:paraId="5E63A49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FAEF0A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6D902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4B506D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0FD578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0B813CEA"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b/>
                      <w:bCs/>
                      <w:sz w:val="16"/>
                      <w:szCs w:val="16"/>
                    </w:rPr>
                    <w:t xml:space="preserve">   4 adet enjeksiyon kanalı </w:t>
                  </w:r>
                </w:p>
              </w:tc>
              <w:tc>
                <w:tcPr>
                  <w:tcW w:w="2371" w:type="dxa"/>
                  <w:tcBorders>
                    <w:top w:val="nil"/>
                    <w:left w:val="nil"/>
                    <w:bottom w:val="single" w:sz="4" w:space="0" w:color="auto"/>
                    <w:right w:val="nil"/>
                  </w:tcBorders>
                  <w:shd w:val="clear" w:color="auto" w:fill="auto"/>
                  <w:noWrap/>
                  <w:vAlign w:val="center"/>
                </w:tcPr>
                <w:p w14:paraId="780A859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46B4E97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C073D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40607D" w14:textId="77777777" w:rsidR="00275878" w:rsidRDefault="00275878" w:rsidP="00595E72">
                  <w:pPr>
                    <w:jc w:val="center"/>
                    <w:rPr>
                      <w:rFonts w:ascii="Arial" w:hAnsi="Arial" w:cs="Arial"/>
                      <w:b/>
                      <w:bCs/>
                      <w:sz w:val="18"/>
                      <w:szCs w:val="18"/>
                    </w:rPr>
                  </w:pPr>
                  <w:r>
                    <w:rPr>
                      <w:rFonts w:ascii="Arial" w:hAnsi="Arial" w:cs="Arial"/>
                      <w:b/>
                      <w:bCs/>
                      <w:sz w:val="18"/>
                      <w:szCs w:val="18"/>
                    </w:rPr>
                    <w:t>3.3.</w:t>
                  </w:r>
                </w:p>
              </w:tc>
              <w:tc>
                <w:tcPr>
                  <w:tcW w:w="1421" w:type="dxa"/>
                  <w:tcBorders>
                    <w:top w:val="nil"/>
                    <w:left w:val="nil"/>
                    <w:bottom w:val="nil"/>
                    <w:right w:val="single" w:sz="4" w:space="0" w:color="auto"/>
                  </w:tcBorders>
                  <w:shd w:val="clear" w:color="auto" w:fill="auto"/>
                  <w:noWrap/>
                  <w:vAlign w:val="center"/>
                </w:tcPr>
                <w:p w14:paraId="7BC29551" w14:textId="77777777" w:rsidR="00275878" w:rsidRDefault="00275878" w:rsidP="00595E72">
                  <w:pPr>
                    <w:jc w:val="center"/>
                    <w:rPr>
                      <w:rFonts w:ascii="Arial" w:hAnsi="Arial" w:cs="Arial"/>
                      <w:b/>
                      <w:bCs/>
                      <w:sz w:val="18"/>
                      <w:szCs w:val="18"/>
                    </w:rPr>
                  </w:pPr>
                  <w:r>
                    <w:rPr>
                      <w:rFonts w:ascii="Arial" w:hAnsi="Arial" w:cs="Arial"/>
                      <w:b/>
                      <w:bCs/>
                      <w:sz w:val="18"/>
                      <w:szCs w:val="18"/>
                    </w:rPr>
                    <w:t>İmalatı</w:t>
                  </w:r>
                </w:p>
              </w:tc>
              <w:tc>
                <w:tcPr>
                  <w:tcW w:w="4111" w:type="dxa"/>
                  <w:tcBorders>
                    <w:top w:val="nil"/>
                    <w:left w:val="nil"/>
                    <w:bottom w:val="nil"/>
                    <w:right w:val="nil"/>
                  </w:tcBorders>
                  <w:shd w:val="clear" w:color="auto" w:fill="auto"/>
                  <w:noWrap/>
                  <w:vAlign w:val="center"/>
                </w:tcPr>
                <w:p w14:paraId="72E732A4" w14:textId="77777777" w:rsidR="00275878" w:rsidRDefault="00275878" w:rsidP="00595E72">
                  <w:pPr>
                    <w:rPr>
                      <w:rFonts w:ascii="Arial" w:hAnsi="Arial" w:cs="Arial"/>
                      <w:sz w:val="20"/>
                      <w:szCs w:val="20"/>
                    </w:rPr>
                  </w:pPr>
                  <w:r>
                    <w:rPr>
                      <w:rFonts w:ascii="Arial" w:hAnsi="Arial" w:cs="Arial"/>
                      <w:sz w:val="20"/>
                      <w:szCs w:val="20"/>
                    </w:rPr>
                    <w:t>Kaynaklı tek parçadan oluşturulmuştur.</w:t>
                  </w:r>
                </w:p>
              </w:tc>
              <w:tc>
                <w:tcPr>
                  <w:tcW w:w="2371" w:type="dxa"/>
                  <w:tcBorders>
                    <w:top w:val="nil"/>
                    <w:left w:val="single" w:sz="4" w:space="0" w:color="auto"/>
                    <w:bottom w:val="nil"/>
                    <w:right w:val="single" w:sz="4" w:space="0" w:color="auto"/>
                  </w:tcBorders>
                  <w:shd w:val="clear" w:color="auto" w:fill="auto"/>
                  <w:noWrap/>
                  <w:vAlign w:val="center"/>
                </w:tcPr>
                <w:p w14:paraId="2A8EC5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232E67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D24FE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28EEA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459281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B63812D" w14:textId="77777777" w:rsidR="00275878" w:rsidRDefault="00275878" w:rsidP="00595E72">
                  <w:pPr>
                    <w:rPr>
                      <w:rFonts w:ascii="Arial" w:hAnsi="Arial" w:cs="Arial"/>
                      <w:sz w:val="20"/>
                      <w:szCs w:val="20"/>
                    </w:rPr>
                  </w:pPr>
                  <w:r>
                    <w:rPr>
                      <w:rFonts w:ascii="Arial" w:hAnsi="Arial" w:cs="Arial"/>
                      <w:sz w:val="20"/>
                      <w:szCs w:val="20"/>
                    </w:rPr>
                    <w:t xml:space="preserve">Malzeme </w:t>
                  </w:r>
                  <w:proofErr w:type="gramStart"/>
                  <w:r>
                    <w:rPr>
                      <w:rFonts w:ascii="Arial" w:hAnsi="Arial" w:cs="Arial"/>
                      <w:sz w:val="20"/>
                      <w:szCs w:val="20"/>
                    </w:rPr>
                    <w:t xml:space="preserve">kalitesi  </w:t>
                  </w:r>
                  <w:proofErr w:type="spellStart"/>
                  <w:r>
                    <w:rPr>
                      <w:rFonts w:ascii="Arial" w:hAnsi="Arial" w:cs="Arial"/>
                      <w:sz w:val="20"/>
                      <w:szCs w:val="20"/>
                    </w:rPr>
                    <w:t>St</w:t>
                  </w:r>
                  <w:proofErr w:type="spellEnd"/>
                  <w:proofErr w:type="gramEnd"/>
                  <w:r>
                    <w:rPr>
                      <w:rFonts w:ascii="Arial" w:hAnsi="Arial" w:cs="Arial"/>
                      <w:sz w:val="20"/>
                      <w:szCs w:val="20"/>
                    </w:rPr>
                    <w:t xml:space="preserve"> 52-3 çeliktendir.</w:t>
                  </w:r>
                </w:p>
              </w:tc>
              <w:tc>
                <w:tcPr>
                  <w:tcW w:w="2371" w:type="dxa"/>
                  <w:tcBorders>
                    <w:top w:val="nil"/>
                    <w:left w:val="single" w:sz="4" w:space="0" w:color="auto"/>
                    <w:bottom w:val="nil"/>
                    <w:right w:val="single" w:sz="4" w:space="0" w:color="auto"/>
                  </w:tcBorders>
                  <w:shd w:val="clear" w:color="auto" w:fill="auto"/>
                  <w:noWrap/>
                  <w:vAlign w:val="center"/>
                </w:tcPr>
                <w:p w14:paraId="235F632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6AC34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2FA26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65084A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9FE8AF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525B5FD" w14:textId="77777777" w:rsidR="00275878" w:rsidRDefault="00275878" w:rsidP="00595E72">
                  <w:pPr>
                    <w:rPr>
                      <w:rFonts w:ascii="Arial" w:hAnsi="Arial" w:cs="Arial"/>
                      <w:sz w:val="20"/>
                      <w:szCs w:val="20"/>
                    </w:rPr>
                  </w:pPr>
                  <w:r>
                    <w:rPr>
                      <w:rFonts w:ascii="Arial" w:hAnsi="Arial" w:cs="Arial"/>
                      <w:sz w:val="20"/>
                      <w:szCs w:val="20"/>
                    </w:rPr>
                    <w:t>Orta kısmı kaynaklı yapı olarak</w:t>
                  </w:r>
                </w:p>
              </w:tc>
              <w:tc>
                <w:tcPr>
                  <w:tcW w:w="2371" w:type="dxa"/>
                  <w:tcBorders>
                    <w:top w:val="nil"/>
                    <w:left w:val="single" w:sz="4" w:space="0" w:color="auto"/>
                    <w:bottom w:val="nil"/>
                    <w:right w:val="single" w:sz="4" w:space="0" w:color="auto"/>
                  </w:tcBorders>
                  <w:shd w:val="clear" w:color="auto" w:fill="auto"/>
                  <w:noWrap/>
                  <w:vAlign w:val="center"/>
                </w:tcPr>
                <w:p w14:paraId="72C394B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2CCFE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6F847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C766E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6768AE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CBCD61A" w14:textId="77777777" w:rsidR="00275878" w:rsidRDefault="00275878" w:rsidP="00595E72">
                  <w:pPr>
                    <w:rPr>
                      <w:rFonts w:ascii="Arial" w:hAnsi="Arial" w:cs="Arial"/>
                      <w:sz w:val="20"/>
                      <w:szCs w:val="20"/>
                    </w:rPr>
                  </w:pPr>
                  <w:proofErr w:type="gramStart"/>
                  <w:r>
                    <w:rPr>
                      <w:rFonts w:ascii="Arial" w:hAnsi="Arial" w:cs="Arial"/>
                      <w:sz w:val="20"/>
                      <w:szCs w:val="20"/>
                    </w:rPr>
                    <w:t>projelendirilmişti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236E972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4A8DE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ACFD79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A39CBF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653349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115B850" w14:textId="77777777" w:rsidR="00275878" w:rsidRDefault="00275878" w:rsidP="00595E72">
                  <w:pPr>
                    <w:rPr>
                      <w:rFonts w:ascii="Arial" w:hAnsi="Arial" w:cs="Arial"/>
                      <w:sz w:val="20"/>
                      <w:szCs w:val="20"/>
                    </w:rPr>
                  </w:pPr>
                  <w:r>
                    <w:rPr>
                      <w:rFonts w:ascii="Arial" w:hAnsi="Arial" w:cs="Arial"/>
                      <w:sz w:val="20"/>
                      <w:szCs w:val="20"/>
                    </w:rPr>
                    <w:t>Kesici kafa mekanik flanşlar ile gövdeye</w:t>
                  </w:r>
                </w:p>
              </w:tc>
              <w:tc>
                <w:tcPr>
                  <w:tcW w:w="2371" w:type="dxa"/>
                  <w:tcBorders>
                    <w:top w:val="nil"/>
                    <w:left w:val="single" w:sz="4" w:space="0" w:color="auto"/>
                    <w:bottom w:val="nil"/>
                    <w:right w:val="single" w:sz="4" w:space="0" w:color="auto"/>
                  </w:tcBorders>
                  <w:shd w:val="clear" w:color="auto" w:fill="auto"/>
                  <w:noWrap/>
                  <w:vAlign w:val="center"/>
                </w:tcPr>
                <w:p w14:paraId="094C89A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4A05D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3D869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28E695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C6BEBE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345A05D" w14:textId="77777777" w:rsidR="00275878" w:rsidRDefault="00275878" w:rsidP="00595E72">
                  <w:pPr>
                    <w:rPr>
                      <w:rFonts w:ascii="Arial" w:hAnsi="Arial" w:cs="Arial"/>
                      <w:sz w:val="20"/>
                      <w:szCs w:val="20"/>
                    </w:rPr>
                  </w:pPr>
                  <w:proofErr w:type="gramStart"/>
                  <w:r>
                    <w:rPr>
                      <w:rFonts w:ascii="Arial" w:hAnsi="Arial" w:cs="Arial"/>
                      <w:sz w:val="20"/>
                      <w:szCs w:val="20"/>
                    </w:rPr>
                    <w:t>bağlanmıştır</w:t>
                  </w:r>
                  <w:proofErr w:type="gramEnd"/>
                  <w:r>
                    <w:rPr>
                      <w:rFonts w:ascii="Arial" w:hAnsi="Arial" w:cs="Arial"/>
                      <w:sz w:val="20"/>
                      <w:szCs w:val="20"/>
                    </w:rPr>
                    <w: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125D70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3B790E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A5F41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7621971" w14:textId="77777777" w:rsidR="00275878" w:rsidRDefault="00275878" w:rsidP="00595E72">
                  <w:pPr>
                    <w:jc w:val="center"/>
                    <w:rPr>
                      <w:rFonts w:ascii="Arial" w:hAnsi="Arial" w:cs="Arial"/>
                      <w:b/>
                      <w:bCs/>
                      <w:sz w:val="18"/>
                      <w:szCs w:val="18"/>
                    </w:rPr>
                  </w:pPr>
                  <w:r>
                    <w:rPr>
                      <w:rFonts w:ascii="Arial" w:hAnsi="Arial" w:cs="Arial"/>
                      <w:b/>
                      <w:bCs/>
                      <w:sz w:val="18"/>
                      <w:szCs w:val="18"/>
                    </w:rPr>
                    <w:t>3.4.</w:t>
                  </w:r>
                </w:p>
              </w:tc>
              <w:tc>
                <w:tcPr>
                  <w:tcW w:w="1421" w:type="dxa"/>
                  <w:tcBorders>
                    <w:top w:val="nil"/>
                    <w:left w:val="nil"/>
                    <w:bottom w:val="nil"/>
                    <w:right w:val="single" w:sz="4" w:space="0" w:color="auto"/>
                  </w:tcBorders>
                  <w:shd w:val="clear" w:color="auto" w:fill="auto"/>
                  <w:noWrap/>
                  <w:vAlign w:val="center"/>
                </w:tcPr>
                <w:p w14:paraId="4976C6D0" w14:textId="77777777" w:rsidR="00275878" w:rsidRDefault="00275878" w:rsidP="00595E72">
                  <w:pPr>
                    <w:jc w:val="center"/>
                    <w:rPr>
                      <w:rFonts w:ascii="Arial" w:hAnsi="Arial" w:cs="Arial"/>
                      <w:b/>
                      <w:bCs/>
                      <w:sz w:val="18"/>
                      <w:szCs w:val="18"/>
                    </w:rPr>
                  </w:pPr>
                  <w:r>
                    <w:rPr>
                      <w:rFonts w:ascii="Arial" w:hAnsi="Arial" w:cs="Arial"/>
                      <w:b/>
                      <w:bCs/>
                      <w:sz w:val="18"/>
                      <w:szCs w:val="18"/>
                    </w:rPr>
                    <w:t>Ekipmanları</w:t>
                  </w:r>
                </w:p>
              </w:tc>
              <w:tc>
                <w:tcPr>
                  <w:tcW w:w="4111" w:type="dxa"/>
                  <w:tcBorders>
                    <w:top w:val="nil"/>
                    <w:left w:val="nil"/>
                    <w:bottom w:val="nil"/>
                    <w:right w:val="nil"/>
                  </w:tcBorders>
                  <w:shd w:val="clear" w:color="auto" w:fill="auto"/>
                  <w:noWrap/>
                  <w:vAlign w:val="center"/>
                </w:tcPr>
                <w:p w14:paraId="6CB5ED54" w14:textId="77777777" w:rsidR="00275878" w:rsidRDefault="00275878" w:rsidP="00595E72">
                  <w:pPr>
                    <w:rPr>
                      <w:rFonts w:ascii="Arial" w:hAnsi="Arial" w:cs="Arial"/>
                      <w:sz w:val="20"/>
                      <w:szCs w:val="20"/>
                    </w:rPr>
                  </w:pPr>
                  <w:r>
                    <w:rPr>
                      <w:rFonts w:ascii="Arial" w:hAnsi="Arial" w:cs="Arial"/>
                      <w:sz w:val="20"/>
                      <w:szCs w:val="20"/>
                    </w:rPr>
                    <w:t xml:space="preserve">Malzeme pencereleri sağ ve sol yanında  </w:t>
                  </w:r>
                </w:p>
              </w:tc>
              <w:tc>
                <w:tcPr>
                  <w:tcW w:w="2371" w:type="dxa"/>
                  <w:tcBorders>
                    <w:top w:val="nil"/>
                    <w:left w:val="single" w:sz="4" w:space="0" w:color="auto"/>
                    <w:bottom w:val="nil"/>
                    <w:right w:val="single" w:sz="4" w:space="0" w:color="auto"/>
                  </w:tcBorders>
                  <w:shd w:val="clear" w:color="auto" w:fill="auto"/>
                  <w:noWrap/>
                  <w:vAlign w:val="center"/>
                </w:tcPr>
                <w:p w14:paraId="1A5EB29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DF532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4307EA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90BBC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81142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CEE9F2A" w14:textId="77777777" w:rsidR="00275878" w:rsidRDefault="00275878" w:rsidP="00595E72">
                  <w:pPr>
                    <w:rPr>
                      <w:rFonts w:ascii="Arial" w:hAnsi="Arial" w:cs="Arial"/>
                      <w:sz w:val="20"/>
                      <w:szCs w:val="20"/>
                    </w:rPr>
                  </w:pPr>
                  <w:proofErr w:type="gramStart"/>
                  <w:r>
                    <w:rPr>
                      <w:rFonts w:ascii="Arial" w:hAnsi="Arial" w:cs="Arial"/>
                      <w:sz w:val="20"/>
                      <w:szCs w:val="20"/>
                    </w:rPr>
                    <w:t>makine</w:t>
                  </w:r>
                  <w:proofErr w:type="gramEnd"/>
                  <w:r>
                    <w:rPr>
                      <w:rFonts w:ascii="Arial" w:hAnsi="Arial" w:cs="Arial"/>
                      <w:sz w:val="20"/>
                      <w:szCs w:val="20"/>
                    </w:rPr>
                    <w:t xml:space="preserve"> merkezine yönlendirilmiş </w:t>
                  </w:r>
                </w:p>
              </w:tc>
              <w:tc>
                <w:tcPr>
                  <w:tcW w:w="2371" w:type="dxa"/>
                  <w:tcBorders>
                    <w:top w:val="nil"/>
                    <w:left w:val="single" w:sz="4" w:space="0" w:color="auto"/>
                    <w:bottom w:val="nil"/>
                    <w:right w:val="single" w:sz="4" w:space="0" w:color="auto"/>
                  </w:tcBorders>
                  <w:shd w:val="clear" w:color="auto" w:fill="auto"/>
                  <w:noWrap/>
                  <w:vAlign w:val="center"/>
                </w:tcPr>
                <w:p w14:paraId="295CF24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C7C72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BF2B8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376E7B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3A5242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1692550" w14:textId="77777777" w:rsidR="00275878" w:rsidRDefault="00275878" w:rsidP="00595E72">
                  <w:pPr>
                    <w:rPr>
                      <w:rFonts w:ascii="Arial" w:hAnsi="Arial" w:cs="Arial"/>
                      <w:sz w:val="20"/>
                      <w:szCs w:val="20"/>
                    </w:rPr>
                  </w:pPr>
                  <w:proofErr w:type="gramStart"/>
                  <w:r>
                    <w:rPr>
                      <w:rFonts w:ascii="Arial" w:hAnsi="Arial" w:cs="Arial"/>
                      <w:sz w:val="20"/>
                      <w:szCs w:val="20"/>
                    </w:rPr>
                    <w:t>kesme</w:t>
                  </w:r>
                  <w:proofErr w:type="gramEnd"/>
                  <w:r>
                    <w:rPr>
                      <w:rFonts w:ascii="Arial" w:hAnsi="Arial" w:cs="Arial"/>
                      <w:sz w:val="20"/>
                      <w:szCs w:val="20"/>
                    </w:rPr>
                    <w:t xml:space="preserve"> bıçakları mevcuttur,</w:t>
                  </w:r>
                </w:p>
              </w:tc>
              <w:tc>
                <w:tcPr>
                  <w:tcW w:w="2371" w:type="dxa"/>
                  <w:tcBorders>
                    <w:top w:val="nil"/>
                    <w:left w:val="single" w:sz="4" w:space="0" w:color="auto"/>
                    <w:bottom w:val="nil"/>
                    <w:right w:val="single" w:sz="4" w:space="0" w:color="auto"/>
                  </w:tcBorders>
                  <w:shd w:val="clear" w:color="auto" w:fill="auto"/>
                  <w:noWrap/>
                  <w:vAlign w:val="center"/>
                </w:tcPr>
                <w:p w14:paraId="19C967E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EA3A35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8E307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EF6E1B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03D2DD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614C2E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5863FC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A48CA8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8CB32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E5875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285ED1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E59F6B" w14:textId="77777777" w:rsidR="00275878" w:rsidRDefault="00275878" w:rsidP="00595E72">
                  <w:pPr>
                    <w:rPr>
                      <w:rFonts w:ascii="Arial" w:hAnsi="Arial" w:cs="Arial"/>
                      <w:sz w:val="20"/>
                      <w:szCs w:val="20"/>
                    </w:rPr>
                  </w:pPr>
                  <w:r>
                    <w:rPr>
                      <w:rFonts w:ascii="Arial" w:hAnsi="Arial" w:cs="Arial"/>
                      <w:sz w:val="20"/>
                      <w:szCs w:val="20"/>
                    </w:rPr>
                    <w:t xml:space="preserve">Kesici kafa dış </w:t>
                  </w:r>
                  <w:proofErr w:type="spellStart"/>
                  <w:r>
                    <w:rPr>
                      <w:rFonts w:ascii="Arial" w:hAnsi="Arial" w:cs="Arial"/>
                      <w:sz w:val="20"/>
                      <w:szCs w:val="20"/>
                    </w:rPr>
                    <w:t>espitinde</w:t>
                  </w:r>
                  <w:proofErr w:type="spellEnd"/>
                  <w:r>
                    <w:rPr>
                      <w:rFonts w:ascii="Arial" w:hAnsi="Arial" w:cs="Arial"/>
                      <w:sz w:val="20"/>
                      <w:szCs w:val="20"/>
                    </w:rPr>
                    <w:t xml:space="preserve"> malzeme giriş</w:t>
                  </w:r>
                </w:p>
              </w:tc>
              <w:tc>
                <w:tcPr>
                  <w:tcW w:w="2371" w:type="dxa"/>
                  <w:tcBorders>
                    <w:top w:val="nil"/>
                    <w:left w:val="single" w:sz="4" w:space="0" w:color="auto"/>
                    <w:bottom w:val="nil"/>
                    <w:right w:val="single" w:sz="4" w:space="0" w:color="auto"/>
                  </w:tcBorders>
                  <w:shd w:val="clear" w:color="auto" w:fill="auto"/>
                  <w:noWrap/>
                  <w:vAlign w:val="center"/>
                </w:tcPr>
                <w:p w14:paraId="32217C5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9AC50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88DF4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AC0B83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686E9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767C224" w14:textId="77777777" w:rsidR="00275878" w:rsidRDefault="00275878" w:rsidP="00595E72">
                  <w:pPr>
                    <w:rPr>
                      <w:rFonts w:ascii="Arial" w:hAnsi="Arial" w:cs="Arial"/>
                      <w:sz w:val="20"/>
                      <w:szCs w:val="20"/>
                    </w:rPr>
                  </w:pPr>
                  <w:proofErr w:type="gramStart"/>
                  <w:r>
                    <w:rPr>
                      <w:rFonts w:ascii="Arial" w:hAnsi="Arial" w:cs="Arial"/>
                      <w:sz w:val="20"/>
                      <w:szCs w:val="20"/>
                    </w:rPr>
                    <w:t>sağ</w:t>
                  </w:r>
                  <w:proofErr w:type="gramEnd"/>
                  <w:r>
                    <w:rPr>
                      <w:rFonts w:ascii="Arial" w:hAnsi="Arial" w:cs="Arial"/>
                      <w:sz w:val="20"/>
                      <w:szCs w:val="20"/>
                    </w:rPr>
                    <w:t xml:space="preserve"> ve sol yanlarında kepçeler var,</w:t>
                  </w:r>
                </w:p>
              </w:tc>
              <w:tc>
                <w:tcPr>
                  <w:tcW w:w="2371" w:type="dxa"/>
                  <w:tcBorders>
                    <w:top w:val="nil"/>
                    <w:left w:val="single" w:sz="4" w:space="0" w:color="auto"/>
                    <w:bottom w:val="nil"/>
                    <w:right w:val="single" w:sz="4" w:space="0" w:color="auto"/>
                  </w:tcBorders>
                  <w:shd w:val="clear" w:color="auto" w:fill="auto"/>
                  <w:noWrap/>
                  <w:vAlign w:val="center"/>
                </w:tcPr>
                <w:p w14:paraId="228FC1E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0ED18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0C2D1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4EA088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155D57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4EB3FC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3FFB61D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9E4F15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A1A84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12B917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77891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7D25C64" w14:textId="77777777" w:rsidR="00275878" w:rsidRDefault="00275878" w:rsidP="00595E72">
                  <w:pPr>
                    <w:rPr>
                      <w:rFonts w:ascii="Arial" w:hAnsi="Arial" w:cs="Arial"/>
                      <w:sz w:val="20"/>
                      <w:szCs w:val="20"/>
                    </w:rPr>
                  </w:pPr>
                  <w:r>
                    <w:rPr>
                      <w:rFonts w:ascii="Arial" w:hAnsi="Arial" w:cs="Arial"/>
                      <w:sz w:val="20"/>
                      <w:szCs w:val="20"/>
                    </w:rPr>
                    <w:t>Ortada bir tarafa yönlü konik kesici var,</w:t>
                  </w:r>
                </w:p>
              </w:tc>
              <w:tc>
                <w:tcPr>
                  <w:tcW w:w="2371" w:type="dxa"/>
                  <w:tcBorders>
                    <w:top w:val="nil"/>
                    <w:left w:val="single" w:sz="4" w:space="0" w:color="auto"/>
                    <w:bottom w:val="nil"/>
                    <w:right w:val="single" w:sz="4" w:space="0" w:color="auto"/>
                  </w:tcBorders>
                  <w:shd w:val="clear" w:color="auto" w:fill="auto"/>
                  <w:noWrap/>
                  <w:vAlign w:val="center"/>
                </w:tcPr>
                <w:p w14:paraId="6C2F54E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ED8DC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A955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4C2713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7DD2E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0118B50"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C1A654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BAB96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DD779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517A8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D741D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00503E3" w14:textId="77777777" w:rsidR="00275878" w:rsidRDefault="00275878" w:rsidP="00595E72">
                  <w:pPr>
                    <w:rPr>
                      <w:rFonts w:ascii="Arial" w:hAnsi="Arial" w:cs="Arial"/>
                      <w:sz w:val="20"/>
                      <w:szCs w:val="20"/>
                    </w:rPr>
                  </w:pPr>
                  <w:r>
                    <w:rPr>
                      <w:rFonts w:ascii="Arial" w:hAnsi="Arial" w:cs="Arial"/>
                      <w:sz w:val="20"/>
                      <w:szCs w:val="20"/>
                    </w:rPr>
                    <w:t>Kesici kafa dış kısmında hidrolik olarak</w:t>
                  </w:r>
                </w:p>
              </w:tc>
              <w:tc>
                <w:tcPr>
                  <w:tcW w:w="2371" w:type="dxa"/>
                  <w:tcBorders>
                    <w:top w:val="nil"/>
                    <w:left w:val="single" w:sz="4" w:space="0" w:color="auto"/>
                    <w:bottom w:val="nil"/>
                    <w:right w:val="single" w:sz="4" w:space="0" w:color="auto"/>
                  </w:tcBorders>
                  <w:shd w:val="clear" w:color="auto" w:fill="auto"/>
                  <w:noWrap/>
                  <w:vAlign w:val="center"/>
                </w:tcPr>
                <w:p w14:paraId="7B72D2D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0F3E7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B012D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4098A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E2DAB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91127B2" w14:textId="77777777" w:rsidR="00275878" w:rsidRDefault="00275878" w:rsidP="00595E72">
                  <w:pPr>
                    <w:rPr>
                      <w:rFonts w:ascii="Arial" w:hAnsi="Arial" w:cs="Arial"/>
                      <w:sz w:val="20"/>
                      <w:szCs w:val="20"/>
                    </w:rPr>
                  </w:pPr>
                  <w:proofErr w:type="gramStart"/>
                  <w:r>
                    <w:rPr>
                      <w:rFonts w:ascii="Arial" w:hAnsi="Arial" w:cs="Arial"/>
                      <w:sz w:val="20"/>
                      <w:szCs w:val="20"/>
                    </w:rPr>
                    <w:t>ilerleyen</w:t>
                  </w:r>
                  <w:proofErr w:type="gramEnd"/>
                  <w:r>
                    <w:rPr>
                      <w:rFonts w:ascii="Arial" w:hAnsi="Arial" w:cs="Arial"/>
                      <w:sz w:val="20"/>
                      <w:szCs w:val="20"/>
                    </w:rPr>
                    <w:t xml:space="preserve"> içtekinin kopyası gibi kesici </w:t>
                  </w:r>
                </w:p>
              </w:tc>
              <w:tc>
                <w:tcPr>
                  <w:tcW w:w="2371" w:type="dxa"/>
                  <w:tcBorders>
                    <w:top w:val="nil"/>
                    <w:left w:val="single" w:sz="4" w:space="0" w:color="auto"/>
                    <w:bottom w:val="nil"/>
                    <w:right w:val="single" w:sz="4" w:space="0" w:color="auto"/>
                  </w:tcBorders>
                  <w:shd w:val="clear" w:color="auto" w:fill="auto"/>
                  <w:noWrap/>
                  <w:vAlign w:val="center"/>
                </w:tcPr>
                <w:p w14:paraId="222CD47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E0D7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E5ACC0F"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5CF9D98" w14:textId="77777777" w:rsidR="00275878" w:rsidRDefault="00275878" w:rsidP="00595E72">
                  <w:pPr>
                    <w:rPr>
                      <w:rFonts w:ascii="Arial" w:hAnsi="Arial" w:cs="Arial"/>
                      <w:sz w:val="20"/>
                      <w:szCs w:val="20"/>
                    </w:rPr>
                  </w:pPr>
                </w:p>
              </w:tc>
              <w:tc>
                <w:tcPr>
                  <w:tcW w:w="1421" w:type="dxa"/>
                  <w:tcBorders>
                    <w:top w:val="nil"/>
                    <w:left w:val="nil"/>
                    <w:bottom w:val="single" w:sz="4" w:space="0" w:color="auto"/>
                    <w:right w:val="single" w:sz="4" w:space="0" w:color="auto"/>
                  </w:tcBorders>
                  <w:shd w:val="clear" w:color="auto" w:fill="auto"/>
                  <w:noWrap/>
                  <w:vAlign w:val="center"/>
                </w:tcPr>
                <w:p w14:paraId="28DDA1B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992C17A" w14:textId="77777777" w:rsidR="00275878" w:rsidRDefault="00275878" w:rsidP="00595E72">
                  <w:pPr>
                    <w:rPr>
                      <w:rFonts w:ascii="Arial" w:hAnsi="Arial" w:cs="Arial"/>
                      <w:sz w:val="20"/>
                      <w:szCs w:val="20"/>
                    </w:rPr>
                  </w:pPr>
                  <w:proofErr w:type="gramStart"/>
                  <w:r>
                    <w:rPr>
                      <w:rFonts w:ascii="Arial" w:hAnsi="Arial" w:cs="Arial"/>
                      <w:sz w:val="20"/>
                      <w:szCs w:val="20"/>
                    </w:rPr>
                    <w:t>monte</w:t>
                  </w:r>
                  <w:proofErr w:type="gramEnd"/>
                  <w:r>
                    <w:rPr>
                      <w:rFonts w:ascii="Arial" w:hAnsi="Arial" w:cs="Arial"/>
                      <w:sz w:val="20"/>
                      <w:szCs w:val="20"/>
                    </w:rPr>
                    <w:t xml:space="preserve"> edilmişt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E153BC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FA37F6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8196D4B" w14:textId="77777777" w:rsidTr="00595E72">
              <w:trPr>
                <w:trHeight w:val="1259"/>
              </w:trPr>
              <w:tc>
                <w:tcPr>
                  <w:tcW w:w="674" w:type="dxa"/>
                  <w:tcBorders>
                    <w:top w:val="nil"/>
                    <w:left w:val="nil"/>
                    <w:bottom w:val="single" w:sz="8" w:space="0" w:color="auto"/>
                    <w:right w:val="nil"/>
                  </w:tcBorders>
                  <w:shd w:val="clear" w:color="auto" w:fill="auto"/>
                  <w:noWrap/>
                  <w:vAlign w:val="center"/>
                </w:tcPr>
                <w:p w14:paraId="7C534625" w14:textId="77777777" w:rsidR="00275878" w:rsidRDefault="00275878" w:rsidP="00595E72">
                  <w:pPr>
                    <w:rPr>
                      <w:rFonts w:ascii="Arial" w:hAnsi="Arial" w:cs="Arial"/>
                      <w:sz w:val="20"/>
                      <w:szCs w:val="20"/>
                    </w:rPr>
                  </w:pPr>
                  <w:r>
                    <w:rPr>
                      <w:rFonts w:ascii="Arial" w:hAnsi="Arial" w:cs="Arial"/>
                      <w:sz w:val="20"/>
                      <w:szCs w:val="20"/>
                    </w:rPr>
                    <w:lastRenderedPageBreak/>
                    <w:t> </w:t>
                  </w:r>
                </w:p>
                <w:p w14:paraId="21B6EC75" w14:textId="77777777" w:rsidR="00275878" w:rsidRDefault="00275878" w:rsidP="00595E72">
                  <w:pPr>
                    <w:rPr>
                      <w:rFonts w:ascii="Arial" w:hAnsi="Arial" w:cs="Arial"/>
                      <w:sz w:val="20"/>
                      <w:szCs w:val="20"/>
                    </w:rPr>
                  </w:pPr>
                </w:p>
                <w:p w14:paraId="019A1774" w14:textId="77777777" w:rsidR="00275878" w:rsidRDefault="00275878" w:rsidP="00595E72">
                  <w:pPr>
                    <w:rPr>
                      <w:rFonts w:ascii="Arial" w:hAnsi="Arial" w:cs="Arial"/>
                      <w:sz w:val="20"/>
                      <w:szCs w:val="20"/>
                    </w:rPr>
                  </w:pPr>
                </w:p>
                <w:p w14:paraId="0F82738B" w14:textId="77777777" w:rsidR="00275878" w:rsidRDefault="00275878" w:rsidP="00595E72">
                  <w:pPr>
                    <w:rPr>
                      <w:rFonts w:ascii="Arial" w:hAnsi="Arial" w:cs="Arial"/>
                      <w:sz w:val="20"/>
                      <w:szCs w:val="20"/>
                    </w:rPr>
                  </w:pPr>
                </w:p>
                <w:p w14:paraId="1A974A08" w14:textId="77777777" w:rsidR="00275878" w:rsidRDefault="00275878" w:rsidP="00595E72">
                  <w:pPr>
                    <w:rPr>
                      <w:rFonts w:ascii="Arial" w:hAnsi="Arial" w:cs="Arial"/>
                      <w:sz w:val="20"/>
                      <w:szCs w:val="20"/>
                    </w:rPr>
                  </w:pPr>
                </w:p>
                <w:p w14:paraId="38FFCC2B" w14:textId="77777777" w:rsidR="00275878" w:rsidRDefault="00275878" w:rsidP="00595E72">
                  <w:pPr>
                    <w:rPr>
                      <w:rFonts w:ascii="Arial" w:hAnsi="Arial" w:cs="Arial"/>
                      <w:sz w:val="20"/>
                      <w:szCs w:val="20"/>
                    </w:rPr>
                  </w:pPr>
                </w:p>
                <w:p w14:paraId="484852BE" w14:textId="77777777" w:rsidR="00275878" w:rsidRDefault="00275878" w:rsidP="00595E72">
                  <w:pPr>
                    <w:rPr>
                      <w:rFonts w:ascii="Arial" w:hAnsi="Arial" w:cs="Arial"/>
                      <w:sz w:val="20"/>
                      <w:szCs w:val="20"/>
                    </w:rPr>
                  </w:pPr>
                </w:p>
                <w:p w14:paraId="199B1F56" w14:textId="77777777" w:rsidR="00275878" w:rsidRDefault="00275878" w:rsidP="00595E72">
                  <w:pPr>
                    <w:rPr>
                      <w:rFonts w:ascii="Arial" w:hAnsi="Arial" w:cs="Arial"/>
                      <w:sz w:val="20"/>
                      <w:szCs w:val="20"/>
                    </w:rPr>
                  </w:pPr>
                </w:p>
              </w:tc>
              <w:tc>
                <w:tcPr>
                  <w:tcW w:w="1421" w:type="dxa"/>
                  <w:tcBorders>
                    <w:top w:val="nil"/>
                    <w:left w:val="nil"/>
                    <w:bottom w:val="single" w:sz="8" w:space="0" w:color="auto"/>
                    <w:right w:val="nil"/>
                  </w:tcBorders>
                  <w:shd w:val="clear" w:color="auto" w:fill="auto"/>
                  <w:noWrap/>
                  <w:vAlign w:val="center"/>
                </w:tcPr>
                <w:p w14:paraId="6F0DF7B0" w14:textId="77777777" w:rsidR="00275878" w:rsidRDefault="00275878" w:rsidP="00595E72">
                  <w:pPr>
                    <w:rPr>
                      <w:rFonts w:ascii="Arial" w:hAnsi="Arial" w:cs="Arial"/>
                      <w:sz w:val="20"/>
                      <w:szCs w:val="20"/>
                    </w:rPr>
                  </w:pPr>
                </w:p>
              </w:tc>
              <w:tc>
                <w:tcPr>
                  <w:tcW w:w="4111" w:type="dxa"/>
                  <w:tcBorders>
                    <w:top w:val="nil"/>
                    <w:left w:val="nil"/>
                    <w:bottom w:val="single" w:sz="8" w:space="0" w:color="auto"/>
                    <w:right w:val="nil"/>
                  </w:tcBorders>
                  <w:shd w:val="clear" w:color="auto" w:fill="auto"/>
                  <w:noWrap/>
                  <w:vAlign w:val="center"/>
                </w:tcPr>
                <w:p w14:paraId="05E405CA"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17BECAC3" w14:textId="77777777" w:rsidR="00275878" w:rsidRDefault="00275878" w:rsidP="00595E72">
                  <w:pPr>
                    <w:rPr>
                      <w:rFonts w:ascii="Arial" w:hAnsi="Arial" w:cs="Arial"/>
                      <w:sz w:val="20"/>
                      <w:szCs w:val="20"/>
                    </w:rPr>
                  </w:pPr>
                </w:p>
              </w:tc>
              <w:tc>
                <w:tcPr>
                  <w:tcW w:w="1476" w:type="dxa"/>
                  <w:tcBorders>
                    <w:top w:val="nil"/>
                    <w:left w:val="nil"/>
                    <w:bottom w:val="single" w:sz="8" w:space="0" w:color="auto"/>
                    <w:right w:val="nil"/>
                  </w:tcBorders>
                  <w:shd w:val="clear" w:color="auto" w:fill="auto"/>
                  <w:noWrap/>
                  <w:vAlign w:val="center"/>
                </w:tcPr>
                <w:p w14:paraId="0D754D0C"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 xml:space="preserve">5.. </w:t>
                  </w:r>
                </w:p>
              </w:tc>
            </w:tr>
            <w:tr w:rsidR="00275878" w14:paraId="4D301D5B" w14:textId="77777777" w:rsidTr="00595E72">
              <w:trPr>
                <w:trHeight w:val="60"/>
              </w:trPr>
              <w:tc>
                <w:tcPr>
                  <w:tcW w:w="674" w:type="dxa"/>
                  <w:tcBorders>
                    <w:top w:val="nil"/>
                    <w:left w:val="nil"/>
                    <w:bottom w:val="single" w:sz="8" w:space="0" w:color="auto"/>
                    <w:right w:val="nil"/>
                  </w:tcBorders>
                  <w:shd w:val="clear" w:color="auto" w:fill="auto"/>
                  <w:noWrap/>
                  <w:vAlign w:val="center"/>
                </w:tcPr>
                <w:p w14:paraId="3282CF55" w14:textId="77777777" w:rsidR="00275878" w:rsidRDefault="00275878" w:rsidP="00595E72">
                  <w:pPr>
                    <w:rPr>
                      <w:rFonts w:ascii="Arial" w:hAnsi="Arial" w:cs="Arial"/>
                      <w:sz w:val="20"/>
                      <w:szCs w:val="20"/>
                    </w:rPr>
                  </w:pPr>
                </w:p>
              </w:tc>
              <w:tc>
                <w:tcPr>
                  <w:tcW w:w="1421" w:type="dxa"/>
                  <w:tcBorders>
                    <w:top w:val="nil"/>
                    <w:left w:val="nil"/>
                    <w:bottom w:val="single" w:sz="8" w:space="0" w:color="auto"/>
                    <w:right w:val="nil"/>
                  </w:tcBorders>
                  <w:shd w:val="clear" w:color="auto" w:fill="auto"/>
                  <w:noWrap/>
                  <w:vAlign w:val="center"/>
                </w:tcPr>
                <w:p w14:paraId="5F58B7BC" w14:textId="77777777" w:rsidR="00275878" w:rsidRDefault="00275878" w:rsidP="00595E72">
                  <w:pPr>
                    <w:jc w:val="center"/>
                    <w:rPr>
                      <w:rFonts w:ascii="Arial" w:hAnsi="Arial" w:cs="Arial"/>
                      <w:b/>
                      <w:bCs/>
                    </w:rPr>
                  </w:pPr>
                </w:p>
              </w:tc>
              <w:tc>
                <w:tcPr>
                  <w:tcW w:w="4111" w:type="dxa"/>
                  <w:tcBorders>
                    <w:top w:val="nil"/>
                    <w:left w:val="nil"/>
                    <w:bottom w:val="single" w:sz="8" w:space="0" w:color="auto"/>
                    <w:right w:val="nil"/>
                  </w:tcBorders>
                  <w:shd w:val="clear" w:color="auto" w:fill="auto"/>
                  <w:noWrap/>
                  <w:vAlign w:val="center"/>
                </w:tcPr>
                <w:p w14:paraId="698D888D" w14:textId="77777777" w:rsidR="00275878" w:rsidRDefault="00275878" w:rsidP="00595E72">
                  <w:pPr>
                    <w:rPr>
                      <w:rFonts w:ascii="Arial" w:hAnsi="Arial" w:cs="Arial"/>
                      <w:sz w:val="20"/>
                      <w:szCs w:val="20"/>
                    </w:rPr>
                  </w:pPr>
                </w:p>
              </w:tc>
              <w:tc>
                <w:tcPr>
                  <w:tcW w:w="2371" w:type="dxa"/>
                  <w:tcBorders>
                    <w:top w:val="nil"/>
                    <w:left w:val="nil"/>
                    <w:bottom w:val="single" w:sz="8" w:space="0" w:color="auto"/>
                    <w:right w:val="nil"/>
                  </w:tcBorders>
                  <w:shd w:val="clear" w:color="auto" w:fill="auto"/>
                  <w:noWrap/>
                  <w:vAlign w:val="center"/>
                </w:tcPr>
                <w:p w14:paraId="75BC8095" w14:textId="77777777" w:rsidR="00275878" w:rsidRDefault="00275878" w:rsidP="00595E72">
                  <w:pPr>
                    <w:jc w:val="center"/>
                    <w:rPr>
                      <w:rFonts w:ascii="Arial" w:hAnsi="Arial" w:cs="Arial"/>
                      <w:b/>
                      <w:bCs/>
                      <w:sz w:val="20"/>
                      <w:szCs w:val="20"/>
                    </w:rPr>
                  </w:pPr>
                </w:p>
              </w:tc>
              <w:tc>
                <w:tcPr>
                  <w:tcW w:w="1476" w:type="dxa"/>
                  <w:tcBorders>
                    <w:top w:val="nil"/>
                    <w:left w:val="nil"/>
                    <w:bottom w:val="single" w:sz="8" w:space="0" w:color="auto"/>
                    <w:right w:val="nil"/>
                  </w:tcBorders>
                  <w:shd w:val="clear" w:color="auto" w:fill="auto"/>
                  <w:noWrap/>
                  <w:vAlign w:val="center"/>
                </w:tcPr>
                <w:p w14:paraId="5B9DBB87" w14:textId="77777777" w:rsidR="00275878" w:rsidRDefault="00275878" w:rsidP="00595E72">
                  <w:pPr>
                    <w:jc w:val="center"/>
                    <w:rPr>
                      <w:rFonts w:ascii="Arial" w:hAnsi="Arial" w:cs="Arial"/>
                      <w:b/>
                      <w:bCs/>
                    </w:rPr>
                  </w:pPr>
                </w:p>
              </w:tc>
            </w:tr>
            <w:tr w:rsidR="00275878" w14:paraId="4CA43DD5" w14:textId="77777777" w:rsidTr="00595E72">
              <w:trPr>
                <w:trHeight w:val="115"/>
              </w:trPr>
              <w:tc>
                <w:tcPr>
                  <w:tcW w:w="674" w:type="dxa"/>
                  <w:tcBorders>
                    <w:top w:val="nil"/>
                    <w:left w:val="nil"/>
                    <w:bottom w:val="single" w:sz="4" w:space="0" w:color="auto"/>
                    <w:right w:val="nil"/>
                  </w:tcBorders>
                  <w:shd w:val="clear" w:color="auto" w:fill="auto"/>
                  <w:noWrap/>
                  <w:vAlign w:val="center"/>
                </w:tcPr>
                <w:p w14:paraId="49E31AC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888162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7C663F5" w14:textId="77777777" w:rsidR="00275878" w:rsidRDefault="00275878" w:rsidP="00595E72">
                  <w:pPr>
                    <w:rPr>
                      <w:rFonts w:ascii="Arial" w:hAnsi="Arial" w:cs="Arial"/>
                      <w:b/>
                      <w:bCs/>
                    </w:rPr>
                  </w:pPr>
                  <w:r>
                    <w:rPr>
                      <w:rFonts w:ascii="Arial" w:hAnsi="Arial" w:cs="Arial"/>
                      <w:b/>
                      <w:bCs/>
                      <w:sz w:val="22"/>
                      <w:szCs w:val="22"/>
                    </w:rPr>
                    <w:t xml:space="preserve">          Teknik Veriler</w:t>
                  </w:r>
                </w:p>
              </w:tc>
              <w:tc>
                <w:tcPr>
                  <w:tcW w:w="2371" w:type="dxa"/>
                  <w:tcBorders>
                    <w:top w:val="nil"/>
                    <w:left w:val="nil"/>
                    <w:bottom w:val="single" w:sz="4" w:space="0" w:color="auto"/>
                    <w:right w:val="nil"/>
                  </w:tcBorders>
                  <w:shd w:val="clear" w:color="auto" w:fill="auto"/>
                  <w:noWrap/>
                  <w:vAlign w:val="center"/>
                </w:tcPr>
                <w:p w14:paraId="60F571AA"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4316616C"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CE008E3" w14:textId="77777777" w:rsidTr="00595E72">
              <w:trPr>
                <w:trHeight w:val="295"/>
              </w:trPr>
              <w:tc>
                <w:tcPr>
                  <w:tcW w:w="674" w:type="dxa"/>
                  <w:tcBorders>
                    <w:top w:val="nil"/>
                    <w:left w:val="nil"/>
                    <w:bottom w:val="double" w:sz="6" w:space="0" w:color="auto"/>
                    <w:right w:val="nil"/>
                  </w:tcBorders>
                  <w:shd w:val="clear" w:color="auto" w:fill="auto"/>
                  <w:noWrap/>
                  <w:vAlign w:val="center"/>
                </w:tcPr>
                <w:p w14:paraId="53E4E6CD" w14:textId="77777777" w:rsidR="00275878" w:rsidRDefault="00275878" w:rsidP="00595E72">
                  <w:pPr>
                    <w:jc w:val="center"/>
                    <w:rPr>
                      <w:rFonts w:ascii="Arial" w:hAnsi="Arial" w:cs="Arial"/>
                      <w:b/>
                      <w:bCs/>
                    </w:rPr>
                  </w:pPr>
                  <w:r>
                    <w:rPr>
                      <w:rFonts w:ascii="Arial" w:hAnsi="Arial" w:cs="Arial"/>
                      <w:b/>
                      <w:bCs/>
                      <w:sz w:val="22"/>
                      <w:szCs w:val="22"/>
                    </w:rPr>
                    <w:t>4.</w:t>
                  </w:r>
                </w:p>
              </w:tc>
              <w:tc>
                <w:tcPr>
                  <w:tcW w:w="5532" w:type="dxa"/>
                  <w:gridSpan w:val="2"/>
                  <w:tcBorders>
                    <w:top w:val="single" w:sz="4" w:space="0" w:color="auto"/>
                    <w:left w:val="nil"/>
                    <w:bottom w:val="double" w:sz="6" w:space="0" w:color="auto"/>
                    <w:right w:val="nil"/>
                  </w:tcBorders>
                  <w:shd w:val="clear" w:color="auto" w:fill="auto"/>
                  <w:noWrap/>
                  <w:vAlign w:val="center"/>
                </w:tcPr>
                <w:p w14:paraId="0F7718D2" w14:textId="77777777" w:rsidR="00275878" w:rsidRDefault="00275878" w:rsidP="00595E72">
                  <w:pPr>
                    <w:rPr>
                      <w:rFonts w:ascii="Arial" w:hAnsi="Arial" w:cs="Arial"/>
                      <w:b/>
                      <w:bCs/>
                    </w:rPr>
                  </w:pPr>
                  <w:r>
                    <w:rPr>
                      <w:rFonts w:ascii="Arial" w:hAnsi="Arial" w:cs="Arial"/>
                      <w:b/>
                      <w:bCs/>
                      <w:sz w:val="22"/>
                      <w:szCs w:val="22"/>
                    </w:rPr>
                    <w:t xml:space="preserve">    Kesici kafanın sürülmesi (kullanımı)</w:t>
                  </w:r>
                </w:p>
              </w:tc>
              <w:tc>
                <w:tcPr>
                  <w:tcW w:w="2371" w:type="dxa"/>
                  <w:tcBorders>
                    <w:top w:val="nil"/>
                    <w:left w:val="nil"/>
                    <w:bottom w:val="double" w:sz="6" w:space="0" w:color="auto"/>
                    <w:right w:val="nil"/>
                  </w:tcBorders>
                  <w:shd w:val="clear" w:color="auto" w:fill="auto"/>
                  <w:noWrap/>
                  <w:vAlign w:val="center"/>
                </w:tcPr>
                <w:p w14:paraId="66FFFBA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05669EA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0CBC32"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9C1BF1C"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28CD7C6D"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6E2B209C"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078EF7A9"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12BFD2F5"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10F4E83F" w14:textId="77777777" w:rsidTr="00595E72">
              <w:trPr>
                <w:trHeight w:val="84"/>
              </w:trPr>
              <w:tc>
                <w:tcPr>
                  <w:tcW w:w="674" w:type="dxa"/>
                  <w:tcBorders>
                    <w:top w:val="nil"/>
                    <w:left w:val="nil"/>
                    <w:bottom w:val="single" w:sz="8" w:space="0" w:color="auto"/>
                    <w:right w:val="nil"/>
                  </w:tcBorders>
                  <w:shd w:val="clear" w:color="auto" w:fill="auto"/>
                  <w:noWrap/>
                  <w:vAlign w:val="center"/>
                </w:tcPr>
                <w:p w14:paraId="579CB70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226AB3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10821EE4"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6AE7CB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9684A3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9344D0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E7E6373" w14:textId="77777777" w:rsidR="00275878" w:rsidRDefault="00275878" w:rsidP="00595E72">
                  <w:pPr>
                    <w:jc w:val="center"/>
                    <w:rPr>
                      <w:rFonts w:ascii="Arial" w:hAnsi="Arial" w:cs="Arial"/>
                      <w:b/>
                      <w:bCs/>
                      <w:sz w:val="18"/>
                      <w:szCs w:val="18"/>
                    </w:rPr>
                  </w:pPr>
                  <w:r>
                    <w:rPr>
                      <w:rFonts w:ascii="Arial" w:hAnsi="Arial" w:cs="Arial"/>
                      <w:b/>
                      <w:bCs/>
                      <w:sz w:val="18"/>
                      <w:szCs w:val="18"/>
                    </w:rPr>
                    <w:t>4.1.</w:t>
                  </w:r>
                </w:p>
              </w:tc>
              <w:tc>
                <w:tcPr>
                  <w:tcW w:w="1421" w:type="dxa"/>
                  <w:tcBorders>
                    <w:top w:val="nil"/>
                    <w:left w:val="nil"/>
                    <w:bottom w:val="nil"/>
                    <w:right w:val="single" w:sz="4" w:space="0" w:color="auto"/>
                  </w:tcBorders>
                  <w:shd w:val="clear" w:color="auto" w:fill="auto"/>
                  <w:noWrap/>
                  <w:vAlign w:val="center"/>
                </w:tcPr>
                <w:p w14:paraId="71B9ECD8"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04C011E9" w14:textId="77777777" w:rsidR="00275878" w:rsidRDefault="00275878" w:rsidP="00595E72">
                  <w:pPr>
                    <w:rPr>
                      <w:rFonts w:ascii="Arial" w:hAnsi="Arial" w:cs="Arial"/>
                      <w:sz w:val="20"/>
                      <w:szCs w:val="20"/>
                    </w:rPr>
                  </w:pPr>
                  <w:r>
                    <w:rPr>
                      <w:rFonts w:ascii="Arial" w:hAnsi="Arial" w:cs="Arial"/>
                      <w:sz w:val="20"/>
                      <w:szCs w:val="20"/>
                    </w:rPr>
                    <w:t xml:space="preserve">Sıkıca </w:t>
                  </w:r>
                  <w:proofErr w:type="spellStart"/>
                  <w:r>
                    <w:rPr>
                      <w:rFonts w:ascii="Arial" w:hAnsi="Arial" w:cs="Arial"/>
                      <w:sz w:val="20"/>
                      <w:szCs w:val="20"/>
                    </w:rPr>
                    <w:t>önşild</w:t>
                  </w:r>
                  <w:proofErr w:type="spellEnd"/>
                  <w:r>
                    <w:rPr>
                      <w:rFonts w:ascii="Arial" w:hAnsi="Arial" w:cs="Arial"/>
                      <w:sz w:val="20"/>
                      <w:szCs w:val="20"/>
                    </w:rPr>
                    <w:t xml:space="preserve"> üzerinde ve basınç duvarı</w:t>
                  </w:r>
                </w:p>
              </w:tc>
              <w:tc>
                <w:tcPr>
                  <w:tcW w:w="2371" w:type="dxa"/>
                  <w:tcBorders>
                    <w:top w:val="nil"/>
                    <w:left w:val="single" w:sz="4" w:space="0" w:color="auto"/>
                    <w:bottom w:val="nil"/>
                    <w:right w:val="single" w:sz="4" w:space="0" w:color="auto"/>
                  </w:tcBorders>
                  <w:shd w:val="clear" w:color="auto" w:fill="auto"/>
                  <w:noWrap/>
                  <w:vAlign w:val="center"/>
                </w:tcPr>
                <w:p w14:paraId="577BB97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085D47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6DB28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7B7B5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A3810E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3EE16C8" w14:textId="77777777" w:rsidR="00275878" w:rsidRDefault="00275878" w:rsidP="00595E72">
                  <w:pPr>
                    <w:rPr>
                      <w:rFonts w:ascii="Arial" w:hAnsi="Arial" w:cs="Arial"/>
                      <w:sz w:val="20"/>
                      <w:szCs w:val="20"/>
                    </w:rPr>
                  </w:pPr>
                  <w:proofErr w:type="gramStart"/>
                  <w:r>
                    <w:rPr>
                      <w:rFonts w:ascii="Arial" w:hAnsi="Arial" w:cs="Arial"/>
                      <w:sz w:val="20"/>
                      <w:szCs w:val="20"/>
                    </w:rPr>
                    <w:t>üzerindeki</w:t>
                  </w:r>
                  <w:proofErr w:type="gramEnd"/>
                  <w:r>
                    <w:rPr>
                      <w:rFonts w:ascii="Arial" w:hAnsi="Arial" w:cs="Arial"/>
                      <w:sz w:val="20"/>
                      <w:szCs w:val="20"/>
                    </w:rPr>
                    <w:t xml:space="preserve"> flanşa vida ile bağlanmıştır.</w:t>
                  </w:r>
                </w:p>
              </w:tc>
              <w:tc>
                <w:tcPr>
                  <w:tcW w:w="2371" w:type="dxa"/>
                  <w:tcBorders>
                    <w:top w:val="nil"/>
                    <w:left w:val="single" w:sz="4" w:space="0" w:color="auto"/>
                    <w:bottom w:val="nil"/>
                    <w:right w:val="single" w:sz="4" w:space="0" w:color="auto"/>
                  </w:tcBorders>
                  <w:shd w:val="clear" w:color="auto" w:fill="auto"/>
                  <w:noWrap/>
                  <w:vAlign w:val="center"/>
                </w:tcPr>
                <w:p w14:paraId="0FECE9D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D2FE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C320F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E65D48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3964A4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7AD6C54" w14:textId="77777777" w:rsidR="00275878" w:rsidRDefault="00275878" w:rsidP="00595E72">
                  <w:pPr>
                    <w:rPr>
                      <w:rFonts w:ascii="Arial" w:hAnsi="Arial" w:cs="Arial"/>
                      <w:i/>
                      <w:iCs/>
                      <w:sz w:val="20"/>
                      <w:szCs w:val="20"/>
                      <w:u w:val="single"/>
                    </w:rPr>
                  </w:pPr>
                  <w:r>
                    <w:rPr>
                      <w:rFonts w:ascii="Arial" w:hAnsi="Arial" w:cs="Arial"/>
                      <w:i/>
                      <w:iCs/>
                      <w:sz w:val="20"/>
                      <w:szCs w:val="20"/>
                      <w:u w:val="single"/>
                    </w:rPr>
                    <w:t>Esas aksamları aşağıdaki gibidir:</w:t>
                  </w:r>
                </w:p>
              </w:tc>
              <w:tc>
                <w:tcPr>
                  <w:tcW w:w="2371" w:type="dxa"/>
                  <w:tcBorders>
                    <w:top w:val="nil"/>
                    <w:left w:val="single" w:sz="4" w:space="0" w:color="auto"/>
                    <w:bottom w:val="nil"/>
                    <w:right w:val="single" w:sz="4" w:space="0" w:color="auto"/>
                  </w:tcBorders>
                  <w:shd w:val="clear" w:color="auto" w:fill="auto"/>
                  <w:noWrap/>
                  <w:vAlign w:val="center"/>
                </w:tcPr>
                <w:p w14:paraId="73218BC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8FB88F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8517A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CD4490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03165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C7DF926" w14:textId="77777777" w:rsidR="00275878" w:rsidRDefault="00275878" w:rsidP="00595E72">
                  <w:pPr>
                    <w:rPr>
                      <w:rFonts w:ascii="Arial" w:hAnsi="Arial" w:cs="Arial"/>
                      <w:sz w:val="20"/>
                      <w:szCs w:val="20"/>
                    </w:rPr>
                  </w:pPr>
                  <w:r>
                    <w:rPr>
                      <w:rFonts w:ascii="Arial" w:hAnsi="Arial" w:cs="Arial"/>
                      <w:sz w:val="20"/>
                      <w:szCs w:val="20"/>
                    </w:rPr>
                    <w:t>. Dişli kutusu</w:t>
                  </w:r>
                </w:p>
              </w:tc>
              <w:tc>
                <w:tcPr>
                  <w:tcW w:w="2371" w:type="dxa"/>
                  <w:tcBorders>
                    <w:top w:val="nil"/>
                    <w:left w:val="single" w:sz="4" w:space="0" w:color="auto"/>
                    <w:bottom w:val="nil"/>
                    <w:right w:val="single" w:sz="4" w:space="0" w:color="auto"/>
                  </w:tcBorders>
                  <w:shd w:val="clear" w:color="auto" w:fill="auto"/>
                  <w:noWrap/>
                  <w:vAlign w:val="center"/>
                </w:tcPr>
                <w:p w14:paraId="37CC215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D26D34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CFBAB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DE8291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7E557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FA28455" w14:textId="77777777" w:rsidR="00275878" w:rsidRDefault="00275878" w:rsidP="00595E72">
                  <w:pPr>
                    <w:rPr>
                      <w:rFonts w:ascii="Arial" w:hAnsi="Arial" w:cs="Arial"/>
                      <w:sz w:val="20"/>
                      <w:szCs w:val="20"/>
                    </w:rPr>
                  </w:pPr>
                  <w:r>
                    <w:rPr>
                      <w:rFonts w:ascii="Arial" w:hAnsi="Arial" w:cs="Arial"/>
                      <w:sz w:val="20"/>
                      <w:szCs w:val="20"/>
                    </w:rPr>
                    <w:t>.. Ana Dişli</w:t>
                  </w:r>
                </w:p>
              </w:tc>
              <w:tc>
                <w:tcPr>
                  <w:tcW w:w="2371" w:type="dxa"/>
                  <w:tcBorders>
                    <w:top w:val="nil"/>
                    <w:left w:val="single" w:sz="4" w:space="0" w:color="auto"/>
                    <w:bottom w:val="nil"/>
                    <w:right w:val="single" w:sz="4" w:space="0" w:color="auto"/>
                  </w:tcBorders>
                  <w:shd w:val="clear" w:color="auto" w:fill="auto"/>
                  <w:noWrap/>
                  <w:vAlign w:val="center"/>
                </w:tcPr>
                <w:p w14:paraId="18BBAEB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32948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0B53D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93B7C8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2A2677FB"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0D59F98" w14:textId="77777777" w:rsidR="00275878" w:rsidRDefault="00275878" w:rsidP="00595E72">
                  <w:pPr>
                    <w:rPr>
                      <w:rFonts w:ascii="Arial" w:hAnsi="Arial" w:cs="Arial"/>
                      <w:sz w:val="20"/>
                      <w:szCs w:val="20"/>
                    </w:rPr>
                  </w:pPr>
                  <w:r>
                    <w:rPr>
                      <w:rFonts w:ascii="Arial" w:hAnsi="Arial" w:cs="Arial"/>
                      <w:sz w:val="20"/>
                      <w:szCs w:val="20"/>
                    </w:rPr>
                    <w:t>…Keçe yuvası</w:t>
                  </w:r>
                </w:p>
              </w:tc>
              <w:tc>
                <w:tcPr>
                  <w:tcW w:w="2371" w:type="dxa"/>
                  <w:tcBorders>
                    <w:top w:val="nil"/>
                    <w:left w:val="nil"/>
                    <w:bottom w:val="nil"/>
                    <w:right w:val="nil"/>
                  </w:tcBorders>
                  <w:shd w:val="clear" w:color="auto" w:fill="auto"/>
                  <w:noWrap/>
                  <w:vAlign w:val="center"/>
                </w:tcPr>
                <w:p w14:paraId="3E5841A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ADC00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B5601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9C1AD2"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5BDE19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083A4D7" w14:textId="77777777" w:rsidR="00275878" w:rsidRDefault="00275878" w:rsidP="00595E72">
                  <w:pPr>
                    <w:rPr>
                      <w:rFonts w:ascii="Arial" w:hAnsi="Arial" w:cs="Arial"/>
                      <w:sz w:val="18"/>
                      <w:szCs w:val="18"/>
                    </w:rPr>
                  </w:pPr>
                  <w:proofErr w:type="gramStart"/>
                  <w:r>
                    <w:rPr>
                      <w:rFonts w:ascii="Arial" w:hAnsi="Arial" w:cs="Arial"/>
                      <w:sz w:val="18"/>
                      <w:szCs w:val="18"/>
                    </w:rPr>
                    <w:t>.Kesme</w:t>
                  </w:r>
                  <w:proofErr w:type="gramEnd"/>
                  <w:r>
                    <w:rPr>
                      <w:rFonts w:ascii="Arial" w:hAnsi="Arial" w:cs="Arial"/>
                      <w:sz w:val="18"/>
                      <w:szCs w:val="18"/>
                    </w:rPr>
                    <w:t xml:space="preserve"> tekerine montaj için flanş yüzleri</w:t>
                  </w:r>
                </w:p>
              </w:tc>
              <w:tc>
                <w:tcPr>
                  <w:tcW w:w="2371" w:type="dxa"/>
                  <w:tcBorders>
                    <w:top w:val="nil"/>
                    <w:left w:val="nil"/>
                    <w:bottom w:val="nil"/>
                    <w:right w:val="nil"/>
                  </w:tcBorders>
                  <w:shd w:val="clear" w:color="auto" w:fill="auto"/>
                  <w:noWrap/>
                  <w:vAlign w:val="center"/>
                </w:tcPr>
                <w:p w14:paraId="555776D0"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775F7F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9B45AF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35460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6CB457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F33D8EC"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eçe alnı sacları</w:t>
                  </w:r>
                </w:p>
              </w:tc>
              <w:tc>
                <w:tcPr>
                  <w:tcW w:w="2371" w:type="dxa"/>
                  <w:tcBorders>
                    <w:top w:val="nil"/>
                    <w:left w:val="nil"/>
                    <w:bottom w:val="nil"/>
                    <w:right w:val="nil"/>
                  </w:tcBorders>
                  <w:shd w:val="clear" w:color="auto" w:fill="auto"/>
                  <w:noWrap/>
                  <w:vAlign w:val="center"/>
                </w:tcPr>
                <w:p w14:paraId="5315818C"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B17C38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38093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12C8F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6B482A6"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604E8C0"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iç-dış keçe sistemleri</w:t>
                  </w:r>
                </w:p>
              </w:tc>
              <w:tc>
                <w:tcPr>
                  <w:tcW w:w="2371" w:type="dxa"/>
                  <w:tcBorders>
                    <w:top w:val="nil"/>
                    <w:left w:val="nil"/>
                    <w:bottom w:val="nil"/>
                    <w:right w:val="nil"/>
                  </w:tcBorders>
                  <w:shd w:val="clear" w:color="auto" w:fill="auto"/>
                  <w:noWrap/>
                  <w:vAlign w:val="center"/>
                </w:tcPr>
                <w:p w14:paraId="356214C6"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EC3AFB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74745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4C77799"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23440DE3"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04D58720" w14:textId="77777777" w:rsidR="00275878" w:rsidRDefault="00275878" w:rsidP="00595E72">
                  <w:pPr>
                    <w:rPr>
                      <w:rFonts w:ascii="Arial" w:hAnsi="Arial" w:cs="Arial"/>
                      <w:sz w:val="20"/>
                      <w:szCs w:val="20"/>
                    </w:rPr>
                  </w:pPr>
                  <w:proofErr w:type="gramStart"/>
                  <w:r>
                    <w:rPr>
                      <w:rFonts w:ascii="Arial" w:hAnsi="Arial" w:cs="Arial"/>
                      <w:sz w:val="20"/>
                      <w:szCs w:val="20"/>
                    </w:rPr>
                    <w:t>.Küçük</w:t>
                  </w:r>
                  <w:proofErr w:type="gramEnd"/>
                  <w:r>
                    <w:rPr>
                      <w:rFonts w:ascii="Arial" w:hAnsi="Arial" w:cs="Arial"/>
                      <w:sz w:val="20"/>
                      <w:szCs w:val="20"/>
                    </w:rPr>
                    <w:t xml:space="preserve"> </w:t>
                  </w:r>
                  <w:proofErr w:type="spellStart"/>
                  <w:r>
                    <w:rPr>
                      <w:rFonts w:ascii="Arial" w:hAnsi="Arial" w:cs="Arial"/>
                      <w:sz w:val="20"/>
                      <w:szCs w:val="20"/>
                    </w:rPr>
                    <w:t>ydişli</w:t>
                  </w:r>
                  <w:proofErr w:type="spellEnd"/>
                  <w:r>
                    <w:rPr>
                      <w:rFonts w:ascii="Arial" w:hAnsi="Arial" w:cs="Arial"/>
                      <w:sz w:val="20"/>
                      <w:szCs w:val="20"/>
                    </w:rPr>
                    <w:t xml:space="preserve">, tahrik motorları ve </w:t>
                  </w:r>
                  <w:proofErr w:type="spellStart"/>
                  <w:r>
                    <w:rPr>
                      <w:rFonts w:ascii="Arial" w:hAnsi="Arial" w:cs="Arial"/>
                      <w:sz w:val="20"/>
                      <w:szCs w:val="20"/>
                    </w:rPr>
                    <w:t>bilyalar</w:t>
                  </w:r>
                  <w:proofErr w:type="spellEnd"/>
                </w:p>
              </w:tc>
              <w:tc>
                <w:tcPr>
                  <w:tcW w:w="2371" w:type="dxa"/>
                  <w:tcBorders>
                    <w:top w:val="nil"/>
                    <w:left w:val="nil"/>
                    <w:bottom w:val="single" w:sz="4" w:space="0" w:color="auto"/>
                    <w:right w:val="nil"/>
                  </w:tcBorders>
                  <w:shd w:val="clear" w:color="auto" w:fill="auto"/>
                  <w:noWrap/>
                  <w:vAlign w:val="center"/>
                </w:tcPr>
                <w:p w14:paraId="0EAD78F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00596B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A4FF2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B9F7FAD" w14:textId="77777777" w:rsidR="00275878" w:rsidRDefault="00275878" w:rsidP="00595E72">
                  <w:pPr>
                    <w:jc w:val="center"/>
                    <w:rPr>
                      <w:rFonts w:ascii="Arial" w:hAnsi="Arial" w:cs="Arial"/>
                      <w:b/>
                      <w:bCs/>
                      <w:sz w:val="18"/>
                      <w:szCs w:val="18"/>
                    </w:rPr>
                  </w:pPr>
                  <w:r>
                    <w:rPr>
                      <w:rFonts w:ascii="Arial" w:hAnsi="Arial" w:cs="Arial"/>
                      <w:b/>
                      <w:bCs/>
                      <w:sz w:val="18"/>
                      <w:szCs w:val="18"/>
                    </w:rPr>
                    <w:t>4.2.</w:t>
                  </w:r>
                </w:p>
              </w:tc>
              <w:tc>
                <w:tcPr>
                  <w:tcW w:w="1421" w:type="dxa"/>
                  <w:tcBorders>
                    <w:top w:val="nil"/>
                    <w:left w:val="nil"/>
                    <w:bottom w:val="nil"/>
                    <w:right w:val="nil"/>
                  </w:tcBorders>
                  <w:shd w:val="clear" w:color="auto" w:fill="auto"/>
                  <w:noWrap/>
                  <w:vAlign w:val="center"/>
                </w:tcPr>
                <w:p w14:paraId="40F1DC6D" w14:textId="77777777" w:rsidR="00275878" w:rsidRDefault="00275878" w:rsidP="00595E72">
                  <w:pPr>
                    <w:rPr>
                      <w:rFonts w:ascii="Arial" w:hAnsi="Arial" w:cs="Arial"/>
                      <w:b/>
                      <w:bCs/>
                      <w:sz w:val="20"/>
                      <w:szCs w:val="20"/>
                    </w:rPr>
                  </w:pPr>
                  <w:r>
                    <w:rPr>
                      <w:rFonts w:ascii="Arial" w:hAnsi="Arial" w:cs="Arial"/>
                      <w:b/>
                      <w:bCs/>
                      <w:sz w:val="20"/>
                      <w:szCs w:val="20"/>
                    </w:rPr>
                    <w:t xml:space="preserve">Ana ve </w:t>
                  </w:r>
                  <w:proofErr w:type="spellStart"/>
                  <w:r>
                    <w:rPr>
                      <w:rFonts w:ascii="Arial" w:hAnsi="Arial" w:cs="Arial"/>
                      <w:b/>
                      <w:bCs/>
                      <w:sz w:val="20"/>
                      <w:szCs w:val="20"/>
                    </w:rPr>
                    <w:t>ydişli</w:t>
                  </w:r>
                  <w:proofErr w:type="spellEnd"/>
                </w:p>
              </w:tc>
              <w:tc>
                <w:tcPr>
                  <w:tcW w:w="4111" w:type="dxa"/>
                  <w:tcBorders>
                    <w:top w:val="nil"/>
                    <w:left w:val="single" w:sz="4" w:space="0" w:color="auto"/>
                    <w:bottom w:val="nil"/>
                    <w:right w:val="single" w:sz="4" w:space="0" w:color="auto"/>
                  </w:tcBorders>
                  <w:shd w:val="clear" w:color="auto" w:fill="auto"/>
                  <w:noWrap/>
                  <w:vAlign w:val="center"/>
                </w:tcPr>
                <w:p w14:paraId="19A20D81" w14:textId="77777777" w:rsidR="00275878" w:rsidRDefault="00275878" w:rsidP="00595E72">
                  <w:pPr>
                    <w:rPr>
                      <w:rFonts w:ascii="Arial" w:hAnsi="Arial" w:cs="Arial"/>
                      <w:sz w:val="20"/>
                      <w:szCs w:val="20"/>
                    </w:rPr>
                  </w:pPr>
                  <w:r>
                    <w:rPr>
                      <w:rFonts w:ascii="Arial" w:hAnsi="Arial" w:cs="Arial"/>
                      <w:sz w:val="20"/>
                      <w:szCs w:val="20"/>
                    </w:rPr>
                    <w:t xml:space="preserve">Hidrolik motorla birlikte çok kademeli </w:t>
                  </w:r>
                </w:p>
              </w:tc>
              <w:tc>
                <w:tcPr>
                  <w:tcW w:w="2371" w:type="dxa"/>
                  <w:tcBorders>
                    <w:top w:val="nil"/>
                    <w:left w:val="nil"/>
                    <w:bottom w:val="nil"/>
                    <w:right w:val="nil"/>
                  </w:tcBorders>
                  <w:shd w:val="clear" w:color="auto" w:fill="auto"/>
                  <w:noWrap/>
                  <w:vAlign w:val="center"/>
                </w:tcPr>
                <w:p w14:paraId="78ECC16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DC4D82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F06F8C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DD2A6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EAF6923"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A612965" w14:textId="77777777" w:rsidR="00275878" w:rsidRDefault="00275878" w:rsidP="00595E72">
                  <w:pPr>
                    <w:rPr>
                      <w:rFonts w:ascii="Arial" w:hAnsi="Arial" w:cs="Arial"/>
                      <w:sz w:val="20"/>
                      <w:szCs w:val="20"/>
                    </w:rPr>
                  </w:pPr>
                  <w:proofErr w:type="gramStart"/>
                  <w:r>
                    <w:rPr>
                      <w:rFonts w:ascii="Arial" w:hAnsi="Arial" w:cs="Arial"/>
                      <w:sz w:val="20"/>
                      <w:szCs w:val="20"/>
                    </w:rPr>
                    <w:t>gezer</w:t>
                  </w:r>
                  <w:proofErr w:type="gramEnd"/>
                  <w:r>
                    <w:rPr>
                      <w:rFonts w:ascii="Arial" w:hAnsi="Arial" w:cs="Arial"/>
                      <w:sz w:val="20"/>
                      <w:szCs w:val="20"/>
                    </w:rPr>
                    <w:t xml:space="preserve"> (planet) çok kademeli gezer dişli</w:t>
                  </w:r>
                </w:p>
              </w:tc>
              <w:tc>
                <w:tcPr>
                  <w:tcW w:w="2371" w:type="dxa"/>
                  <w:tcBorders>
                    <w:top w:val="nil"/>
                    <w:left w:val="nil"/>
                    <w:bottom w:val="nil"/>
                    <w:right w:val="nil"/>
                  </w:tcBorders>
                  <w:shd w:val="clear" w:color="auto" w:fill="auto"/>
                  <w:noWrap/>
                  <w:vAlign w:val="center"/>
                </w:tcPr>
                <w:p w14:paraId="7C7E050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99472D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F1241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982AD2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538A5B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93AA922" w14:textId="77777777" w:rsidR="00275878" w:rsidRDefault="00275878" w:rsidP="00595E72">
                  <w:pPr>
                    <w:rPr>
                      <w:rFonts w:ascii="Arial" w:hAnsi="Arial" w:cs="Arial"/>
                      <w:sz w:val="20"/>
                      <w:szCs w:val="20"/>
                    </w:rPr>
                  </w:pPr>
                  <w:r>
                    <w:rPr>
                      <w:rFonts w:ascii="Arial" w:hAnsi="Arial" w:cs="Arial"/>
                      <w:sz w:val="20"/>
                      <w:szCs w:val="20"/>
                    </w:rPr>
                    <w:t>Dişli yık</w:t>
                  </w:r>
                  <w:r>
                    <w:rPr>
                      <w:rFonts w:ascii="Arial" w:hAnsi="Arial" w:cs="Arial"/>
                      <w:sz w:val="20"/>
                      <w:szCs w:val="20"/>
                    </w:rPr>
                    <w:cr/>
                  </w:r>
                  <w:proofErr w:type="spellStart"/>
                  <w:proofErr w:type="gramStart"/>
                  <w:r>
                    <w:rPr>
                      <w:rFonts w:ascii="Arial" w:hAnsi="Arial" w:cs="Arial"/>
                      <w:sz w:val="20"/>
                      <w:szCs w:val="20"/>
                    </w:rPr>
                    <w:t>ma</w:t>
                  </w:r>
                  <w:proofErr w:type="spellEnd"/>
                  <w:proofErr w:type="gramEnd"/>
                  <w:r>
                    <w:rPr>
                      <w:rFonts w:ascii="Arial" w:hAnsi="Arial" w:cs="Arial"/>
                      <w:sz w:val="20"/>
                      <w:szCs w:val="20"/>
                    </w:rPr>
                    <w:cr/>
                  </w:r>
                  <w:proofErr w:type="gramStart"/>
                  <w:r>
                    <w:rPr>
                      <w:rFonts w:ascii="Arial" w:hAnsi="Arial" w:cs="Arial"/>
                      <w:sz w:val="20"/>
                      <w:szCs w:val="20"/>
                    </w:rPr>
                    <w:t>dalma</w:t>
                  </w:r>
                  <w:proofErr w:type="gramEnd"/>
                  <w:r>
                    <w:rPr>
                      <w:rFonts w:ascii="Arial" w:hAnsi="Arial" w:cs="Arial"/>
                      <w:sz w:val="20"/>
                      <w:szCs w:val="20"/>
                    </w:rPr>
                    <w:t xml:space="preserve"> yeri (karter) </w:t>
                  </w:r>
                </w:p>
              </w:tc>
              <w:tc>
                <w:tcPr>
                  <w:tcW w:w="2371" w:type="dxa"/>
                  <w:tcBorders>
                    <w:top w:val="nil"/>
                    <w:left w:val="single" w:sz="4" w:space="0" w:color="auto"/>
                    <w:bottom w:val="nil"/>
                    <w:right w:val="single" w:sz="4" w:space="0" w:color="auto"/>
                  </w:tcBorders>
                  <w:shd w:val="clear" w:color="auto" w:fill="auto"/>
                  <w:noWrap/>
                  <w:vAlign w:val="center"/>
                </w:tcPr>
                <w:p w14:paraId="5A77720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5DD64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ABFAC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B01CA0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EB0B30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BD0113E" w14:textId="77777777" w:rsidR="00275878" w:rsidRDefault="00275878" w:rsidP="00595E72">
                  <w:pPr>
                    <w:rPr>
                      <w:rFonts w:ascii="Arial" w:hAnsi="Arial" w:cs="Arial"/>
                      <w:sz w:val="20"/>
                      <w:szCs w:val="20"/>
                    </w:rPr>
                  </w:pPr>
                  <w:r>
                    <w:rPr>
                      <w:rFonts w:ascii="Arial" w:hAnsi="Arial" w:cs="Arial"/>
                      <w:sz w:val="20"/>
                      <w:szCs w:val="20"/>
                    </w:rPr>
                    <w:t xml:space="preserve">İki </w:t>
                  </w:r>
                  <w:proofErr w:type="spellStart"/>
                  <w:r>
                    <w:rPr>
                      <w:rFonts w:ascii="Arial" w:hAnsi="Arial" w:cs="Arial"/>
                      <w:sz w:val="20"/>
                      <w:szCs w:val="20"/>
                    </w:rPr>
                    <w:t>bilyalı</w:t>
                  </w:r>
                  <w:proofErr w:type="spellEnd"/>
                  <w:r>
                    <w:rPr>
                      <w:rFonts w:ascii="Arial" w:hAnsi="Arial" w:cs="Arial"/>
                      <w:sz w:val="20"/>
                      <w:szCs w:val="20"/>
                    </w:rPr>
                    <w:t xml:space="preserve"> y dişliyi sürme (</w:t>
                  </w:r>
                  <w:proofErr w:type="spellStart"/>
                  <w:r>
                    <w:rPr>
                      <w:rFonts w:ascii="Arial" w:hAnsi="Arial" w:cs="Arial"/>
                      <w:sz w:val="20"/>
                      <w:szCs w:val="20"/>
                    </w:rPr>
                    <w:t>pinion</w:t>
                  </w:r>
                  <w:proofErr w:type="spellEnd"/>
                  <w:r>
                    <w:rPr>
                      <w:rFonts w:ascii="Arial" w:hAnsi="Arial" w:cs="Arial"/>
                      <w:sz w:val="20"/>
                      <w:szCs w:val="20"/>
                    </w:rPr>
                    <w: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832563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E2306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D49CF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C0D7C0" w14:textId="77777777" w:rsidR="00275878" w:rsidRDefault="00275878" w:rsidP="00595E72">
                  <w:pPr>
                    <w:jc w:val="center"/>
                    <w:rPr>
                      <w:rFonts w:ascii="Arial" w:hAnsi="Arial" w:cs="Arial"/>
                      <w:b/>
                      <w:bCs/>
                      <w:sz w:val="20"/>
                      <w:szCs w:val="20"/>
                    </w:rPr>
                  </w:pPr>
                  <w:r>
                    <w:rPr>
                      <w:rFonts w:ascii="Arial" w:hAnsi="Arial" w:cs="Arial"/>
                      <w:b/>
                      <w:bCs/>
                      <w:sz w:val="20"/>
                      <w:szCs w:val="20"/>
                    </w:rPr>
                    <w:t>4.3.</w:t>
                  </w:r>
                </w:p>
              </w:tc>
              <w:tc>
                <w:tcPr>
                  <w:tcW w:w="1421" w:type="dxa"/>
                  <w:tcBorders>
                    <w:top w:val="nil"/>
                    <w:left w:val="nil"/>
                    <w:bottom w:val="nil"/>
                    <w:right w:val="single" w:sz="4" w:space="0" w:color="auto"/>
                  </w:tcBorders>
                  <w:shd w:val="clear" w:color="auto" w:fill="auto"/>
                  <w:noWrap/>
                  <w:vAlign w:val="center"/>
                </w:tcPr>
                <w:p w14:paraId="0121955B"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Ana </w:t>
                  </w:r>
                  <w:proofErr w:type="spellStart"/>
                  <w:r>
                    <w:rPr>
                      <w:rFonts w:ascii="Arial" w:hAnsi="Arial" w:cs="Arial"/>
                      <w:b/>
                      <w:bCs/>
                      <w:sz w:val="20"/>
                      <w:szCs w:val="20"/>
                    </w:rPr>
                    <w:t>Bilya</w:t>
                  </w:r>
                  <w:proofErr w:type="spellEnd"/>
                </w:p>
              </w:tc>
              <w:tc>
                <w:tcPr>
                  <w:tcW w:w="4111" w:type="dxa"/>
                  <w:tcBorders>
                    <w:top w:val="nil"/>
                    <w:left w:val="nil"/>
                    <w:bottom w:val="nil"/>
                    <w:right w:val="nil"/>
                  </w:tcBorders>
                  <w:shd w:val="clear" w:color="auto" w:fill="auto"/>
                  <w:noWrap/>
                  <w:vAlign w:val="center"/>
                </w:tcPr>
                <w:p w14:paraId="006B64CF" w14:textId="77777777" w:rsidR="00275878" w:rsidRDefault="00275878" w:rsidP="00595E72">
                  <w:pPr>
                    <w:rPr>
                      <w:rFonts w:ascii="Arial" w:hAnsi="Arial" w:cs="Arial"/>
                      <w:sz w:val="20"/>
                      <w:szCs w:val="20"/>
                    </w:rPr>
                  </w:pPr>
                  <w:r>
                    <w:rPr>
                      <w:rFonts w:ascii="Arial" w:hAnsi="Arial" w:cs="Arial"/>
                      <w:sz w:val="20"/>
                      <w:szCs w:val="20"/>
                    </w:rPr>
                    <w:t>İçten dişli kamalı 3 akslı dönen silindir</w:t>
                  </w:r>
                </w:p>
              </w:tc>
              <w:tc>
                <w:tcPr>
                  <w:tcW w:w="2371" w:type="dxa"/>
                  <w:tcBorders>
                    <w:top w:val="nil"/>
                    <w:left w:val="single" w:sz="4" w:space="0" w:color="auto"/>
                    <w:bottom w:val="nil"/>
                    <w:right w:val="single" w:sz="4" w:space="0" w:color="auto"/>
                  </w:tcBorders>
                  <w:shd w:val="clear" w:color="auto" w:fill="auto"/>
                  <w:noWrap/>
                  <w:vAlign w:val="center"/>
                </w:tcPr>
                <w:p w14:paraId="330700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A248E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2A144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197021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93817B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F1AFAC" w14:textId="77777777" w:rsidR="00275878" w:rsidRDefault="00275878" w:rsidP="00595E72">
                  <w:pPr>
                    <w:rPr>
                      <w:rFonts w:ascii="Arial" w:hAnsi="Arial" w:cs="Arial"/>
                      <w:i/>
                      <w:iCs/>
                      <w:sz w:val="20"/>
                      <w:szCs w:val="20"/>
                      <w:u w:val="single"/>
                    </w:rPr>
                  </w:pPr>
                  <w:r>
                    <w:rPr>
                      <w:rFonts w:ascii="Arial" w:hAnsi="Arial" w:cs="Arial"/>
                      <w:i/>
                      <w:iCs/>
                      <w:sz w:val="20"/>
                      <w:szCs w:val="20"/>
                      <w:u w:val="single"/>
                    </w:rPr>
                    <w:t>İmal ve temin eden firma:</w:t>
                  </w:r>
                </w:p>
              </w:tc>
              <w:tc>
                <w:tcPr>
                  <w:tcW w:w="2371" w:type="dxa"/>
                  <w:tcBorders>
                    <w:top w:val="nil"/>
                    <w:left w:val="single" w:sz="4" w:space="0" w:color="auto"/>
                    <w:bottom w:val="nil"/>
                    <w:right w:val="single" w:sz="4" w:space="0" w:color="auto"/>
                  </w:tcBorders>
                  <w:shd w:val="clear" w:color="auto" w:fill="auto"/>
                  <w:noWrap/>
                  <w:vAlign w:val="center"/>
                </w:tcPr>
                <w:p w14:paraId="3DED598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590C6D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72E0A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F58DBA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EEEA8A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4C8B722" w14:textId="77777777" w:rsidR="00275878" w:rsidRDefault="00275878" w:rsidP="00595E72">
                  <w:pPr>
                    <w:rPr>
                      <w:rFonts w:ascii="Arial" w:hAnsi="Arial" w:cs="Arial"/>
                      <w:sz w:val="20"/>
                      <w:szCs w:val="20"/>
                    </w:rPr>
                  </w:pPr>
                  <w:proofErr w:type="spellStart"/>
                  <w:r>
                    <w:rPr>
                      <w:rFonts w:ascii="Arial" w:hAnsi="Arial" w:cs="Arial"/>
                      <w:sz w:val="20"/>
                      <w:szCs w:val="20"/>
                    </w:rPr>
                    <w:t>Hoesch</w:t>
                  </w:r>
                  <w:proofErr w:type="spellEnd"/>
                  <w:r>
                    <w:rPr>
                      <w:rFonts w:ascii="Arial" w:hAnsi="Arial" w:cs="Arial"/>
                      <w:sz w:val="20"/>
                      <w:szCs w:val="20"/>
                    </w:rPr>
                    <w:t xml:space="preserve"> </w:t>
                  </w:r>
                  <w:proofErr w:type="spellStart"/>
                  <w:r>
                    <w:rPr>
                      <w:rFonts w:ascii="Arial" w:hAnsi="Arial" w:cs="Arial"/>
                      <w:sz w:val="20"/>
                      <w:szCs w:val="20"/>
                    </w:rPr>
                    <w:t>Rothe</w:t>
                  </w:r>
                  <w:proofErr w:type="spellEnd"/>
                  <w:r>
                    <w:rPr>
                      <w:rFonts w:ascii="Arial" w:hAnsi="Arial" w:cs="Arial"/>
                      <w:sz w:val="20"/>
                      <w:szCs w:val="20"/>
                    </w:rPr>
                    <w:t xml:space="preserve"> Erde </w:t>
                  </w:r>
                  <w:proofErr w:type="spellStart"/>
                  <w:r>
                    <w:rPr>
                      <w:rFonts w:ascii="Arial" w:hAnsi="Arial" w:cs="Arial"/>
                      <w:sz w:val="20"/>
                      <w:szCs w:val="20"/>
                    </w:rPr>
                    <w:t>or</w:t>
                  </w:r>
                  <w:proofErr w:type="spellEnd"/>
                  <w:r>
                    <w:rPr>
                      <w:rFonts w:ascii="Arial" w:hAnsi="Arial" w:cs="Arial"/>
                      <w:sz w:val="20"/>
                      <w:szCs w:val="20"/>
                    </w:rPr>
                    <w:t xml:space="preserve"> RKS/F-</w:t>
                  </w:r>
                  <w:proofErr w:type="spellStart"/>
                  <w:r>
                    <w:rPr>
                      <w:rFonts w:ascii="Arial" w:hAnsi="Arial" w:cs="Arial"/>
                      <w:sz w:val="20"/>
                      <w:szCs w:val="20"/>
                    </w:rPr>
                    <w:t>Avallon</w:t>
                  </w:r>
                  <w:proofErr w:type="spellEnd"/>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3264A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EF67F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F6DD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21C667" w14:textId="77777777" w:rsidR="00275878" w:rsidRDefault="00275878" w:rsidP="00595E72">
                  <w:pPr>
                    <w:jc w:val="center"/>
                    <w:rPr>
                      <w:rFonts w:ascii="Arial" w:hAnsi="Arial" w:cs="Arial"/>
                      <w:b/>
                      <w:bCs/>
                      <w:sz w:val="20"/>
                      <w:szCs w:val="20"/>
                    </w:rPr>
                  </w:pPr>
                  <w:r>
                    <w:rPr>
                      <w:rFonts w:ascii="Arial" w:hAnsi="Arial" w:cs="Arial"/>
                      <w:b/>
                      <w:bCs/>
                      <w:sz w:val="20"/>
                      <w:szCs w:val="20"/>
                    </w:rPr>
                    <w:t>4.4.</w:t>
                  </w:r>
                </w:p>
              </w:tc>
              <w:tc>
                <w:tcPr>
                  <w:tcW w:w="1421" w:type="dxa"/>
                  <w:tcBorders>
                    <w:top w:val="nil"/>
                    <w:left w:val="nil"/>
                    <w:bottom w:val="nil"/>
                    <w:right w:val="single" w:sz="4" w:space="0" w:color="auto"/>
                  </w:tcBorders>
                  <w:shd w:val="clear" w:color="auto" w:fill="auto"/>
                  <w:noWrap/>
                  <w:vAlign w:val="center"/>
                </w:tcPr>
                <w:p w14:paraId="2DC545F2" w14:textId="77777777" w:rsidR="00275878" w:rsidRDefault="00275878" w:rsidP="00595E72">
                  <w:pPr>
                    <w:rPr>
                      <w:rFonts w:ascii="Arial" w:hAnsi="Arial" w:cs="Arial"/>
                      <w:b/>
                      <w:bCs/>
                      <w:sz w:val="20"/>
                      <w:szCs w:val="20"/>
                    </w:rPr>
                  </w:pPr>
                  <w:r>
                    <w:rPr>
                      <w:rFonts w:ascii="Arial" w:hAnsi="Arial" w:cs="Arial"/>
                      <w:b/>
                      <w:bCs/>
                      <w:sz w:val="20"/>
                      <w:szCs w:val="20"/>
                    </w:rPr>
                    <w:t>Keçe sistemi</w:t>
                  </w:r>
                </w:p>
              </w:tc>
              <w:tc>
                <w:tcPr>
                  <w:tcW w:w="4111" w:type="dxa"/>
                  <w:tcBorders>
                    <w:top w:val="nil"/>
                    <w:left w:val="nil"/>
                    <w:bottom w:val="nil"/>
                    <w:right w:val="nil"/>
                  </w:tcBorders>
                  <w:shd w:val="clear" w:color="auto" w:fill="auto"/>
                  <w:noWrap/>
                  <w:vAlign w:val="center"/>
                </w:tcPr>
                <w:p w14:paraId="0419174E" w14:textId="77777777" w:rsidR="00275878" w:rsidRDefault="00275878" w:rsidP="00595E72">
                  <w:pPr>
                    <w:rPr>
                      <w:rFonts w:ascii="Arial" w:hAnsi="Arial" w:cs="Arial"/>
                      <w:sz w:val="20"/>
                      <w:szCs w:val="20"/>
                    </w:rPr>
                  </w:pPr>
                  <w:r>
                    <w:rPr>
                      <w:rFonts w:ascii="Arial" w:hAnsi="Arial" w:cs="Arial"/>
                      <w:sz w:val="20"/>
                      <w:szCs w:val="20"/>
                    </w:rPr>
                    <w:t xml:space="preserve">  .. İç keçe </w:t>
                  </w:r>
                </w:p>
              </w:tc>
              <w:tc>
                <w:tcPr>
                  <w:tcW w:w="2371" w:type="dxa"/>
                  <w:tcBorders>
                    <w:top w:val="nil"/>
                    <w:left w:val="single" w:sz="4" w:space="0" w:color="auto"/>
                    <w:bottom w:val="nil"/>
                    <w:right w:val="single" w:sz="4" w:space="0" w:color="auto"/>
                  </w:tcBorders>
                  <w:shd w:val="clear" w:color="auto" w:fill="auto"/>
                  <w:noWrap/>
                  <w:vAlign w:val="center"/>
                </w:tcPr>
                <w:p w14:paraId="519FBC4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0647A1" w14:textId="77777777" w:rsidR="00275878" w:rsidRDefault="00275878" w:rsidP="00595E72">
                  <w:pPr>
                    <w:rPr>
                      <w:rFonts w:ascii="Arial" w:hAnsi="Arial" w:cs="Arial"/>
                      <w:sz w:val="20"/>
                      <w:szCs w:val="20"/>
                    </w:rPr>
                  </w:pPr>
                </w:p>
              </w:tc>
            </w:tr>
            <w:tr w:rsidR="00275878" w14:paraId="1EE103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0ABCED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A2B0BD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071E2A4" w14:textId="77777777" w:rsidR="00275878" w:rsidRDefault="00275878" w:rsidP="00595E72">
                  <w:pPr>
                    <w:rPr>
                      <w:rFonts w:ascii="Arial" w:hAnsi="Arial" w:cs="Arial"/>
                      <w:sz w:val="20"/>
                      <w:szCs w:val="20"/>
                    </w:rPr>
                  </w:pPr>
                  <w:r>
                    <w:rPr>
                      <w:rFonts w:ascii="Arial" w:hAnsi="Arial" w:cs="Arial"/>
                      <w:sz w:val="20"/>
                      <w:szCs w:val="20"/>
                    </w:rPr>
                    <w:t>..  Dış keçe</w:t>
                  </w:r>
                </w:p>
              </w:tc>
              <w:tc>
                <w:tcPr>
                  <w:tcW w:w="2371" w:type="dxa"/>
                  <w:tcBorders>
                    <w:top w:val="nil"/>
                    <w:left w:val="single" w:sz="4" w:space="0" w:color="auto"/>
                    <w:bottom w:val="nil"/>
                    <w:right w:val="single" w:sz="4" w:space="0" w:color="auto"/>
                  </w:tcBorders>
                  <w:shd w:val="clear" w:color="auto" w:fill="auto"/>
                  <w:noWrap/>
                  <w:vAlign w:val="center"/>
                </w:tcPr>
                <w:p w14:paraId="7C1075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78E47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C424D2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940781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94C42C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DA9C0A0" w14:textId="77777777" w:rsidR="00275878" w:rsidRDefault="00275878" w:rsidP="00595E72">
                  <w:pPr>
                    <w:jc w:val="center"/>
                    <w:rPr>
                      <w:rFonts w:ascii="Arial" w:hAnsi="Arial" w:cs="Arial"/>
                      <w:sz w:val="20"/>
                      <w:szCs w:val="20"/>
                    </w:rPr>
                  </w:pPr>
                  <w:r>
                    <w:rPr>
                      <w:rFonts w:ascii="Arial" w:hAnsi="Arial" w:cs="Arial"/>
                      <w:sz w:val="20"/>
                      <w:szCs w:val="20"/>
                    </w:rPr>
                    <w:t xml:space="preserve">Devamlı yağlanan 3 </w:t>
                  </w:r>
                  <w:proofErr w:type="spellStart"/>
                  <w:r>
                    <w:rPr>
                      <w:rFonts w:ascii="Arial" w:hAnsi="Arial" w:cs="Arial"/>
                      <w:sz w:val="20"/>
                      <w:szCs w:val="20"/>
                    </w:rPr>
                    <w:t>lü</w:t>
                  </w:r>
                  <w:proofErr w:type="spellEnd"/>
                  <w:r>
                    <w:rPr>
                      <w:rFonts w:ascii="Arial" w:hAnsi="Arial" w:cs="Arial"/>
                      <w:sz w:val="20"/>
                      <w:szCs w:val="20"/>
                    </w:rPr>
                    <w:t xml:space="preserve"> keçe sistem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44FA42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E59208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548C2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6960CFD" w14:textId="77777777" w:rsidR="00275878" w:rsidRDefault="00275878" w:rsidP="00595E72">
                  <w:pPr>
                    <w:jc w:val="center"/>
                    <w:rPr>
                      <w:rFonts w:ascii="Arial" w:hAnsi="Arial" w:cs="Arial"/>
                      <w:b/>
                      <w:bCs/>
                      <w:sz w:val="20"/>
                      <w:szCs w:val="20"/>
                    </w:rPr>
                  </w:pPr>
                  <w:r>
                    <w:rPr>
                      <w:rFonts w:ascii="Arial" w:hAnsi="Arial" w:cs="Arial"/>
                      <w:b/>
                      <w:bCs/>
                      <w:sz w:val="20"/>
                      <w:szCs w:val="20"/>
                    </w:rPr>
                    <w:t>4.5.</w:t>
                  </w:r>
                </w:p>
              </w:tc>
              <w:tc>
                <w:tcPr>
                  <w:tcW w:w="1421" w:type="dxa"/>
                  <w:tcBorders>
                    <w:top w:val="nil"/>
                    <w:left w:val="nil"/>
                    <w:bottom w:val="nil"/>
                    <w:right w:val="single" w:sz="4" w:space="0" w:color="auto"/>
                  </w:tcBorders>
                  <w:shd w:val="clear" w:color="auto" w:fill="auto"/>
                  <w:noWrap/>
                  <w:vAlign w:val="center"/>
                </w:tcPr>
                <w:p w14:paraId="457CEE26" w14:textId="77777777" w:rsidR="00275878" w:rsidRDefault="00275878" w:rsidP="00595E72">
                  <w:pPr>
                    <w:jc w:val="center"/>
                    <w:rPr>
                      <w:rFonts w:ascii="Arial" w:hAnsi="Arial" w:cs="Arial"/>
                      <w:b/>
                      <w:bCs/>
                      <w:sz w:val="18"/>
                      <w:szCs w:val="18"/>
                    </w:rPr>
                  </w:pPr>
                  <w:r>
                    <w:rPr>
                      <w:rFonts w:ascii="Arial" w:hAnsi="Arial" w:cs="Arial"/>
                      <w:b/>
                      <w:bCs/>
                      <w:sz w:val="18"/>
                      <w:szCs w:val="18"/>
                    </w:rPr>
                    <w:t>Kapasite ve</w:t>
                  </w:r>
                </w:p>
              </w:tc>
              <w:tc>
                <w:tcPr>
                  <w:tcW w:w="4111" w:type="dxa"/>
                  <w:tcBorders>
                    <w:top w:val="nil"/>
                    <w:left w:val="nil"/>
                    <w:bottom w:val="nil"/>
                    <w:right w:val="nil"/>
                  </w:tcBorders>
                  <w:shd w:val="clear" w:color="auto" w:fill="auto"/>
                  <w:noWrap/>
                  <w:vAlign w:val="center"/>
                </w:tcPr>
                <w:p w14:paraId="64C8F009" w14:textId="77777777" w:rsidR="00275878" w:rsidRDefault="00275878" w:rsidP="00595E72">
                  <w:pPr>
                    <w:rPr>
                      <w:rFonts w:ascii="Arial" w:hAnsi="Arial" w:cs="Arial"/>
                      <w:sz w:val="20"/>
                      <w:szCs w:val="20"/>
                    </w:rPr>
                  </w:pPr>
                  <w:r>
                    <w:rPr>
                      <w:rFonts w:ascii="Arial" w:hAnsi="Arial" w:cs="Arial"/>
                      <w:sz w:val="20"/>
                      <w:szCs w:val="20"/>
                    </w:rPr>
                    <w:t xml:space="preserve"> .. Tümüyle hidrolik kumandalı,</w:t>
                  </w:r>
                </w:p>
              </w:tc>
              <w:tc>
                <w:tcPr>
                  <w:tcW w:w="2371" w:type="dxa"/>
                  <w:tcBorders>
                    <w:top w:val="nil"/>
                    <w:left w:val="single" w:sz="4" w:space="0" w:color="auto"/>
                    <w:bottom w:val="nil"/>
                    <w:right w:val="single" w:sz="4" w:space="0" w:color="auto"/>
                  </w:tcBorders>
                  <w:shd w:val="clear" w:color="auto" w:fill="auto"/>
                  <w:noWrap/>
                  <w:vAlign w:val="center"/>
                </w:tcPr>
                <w:p w14:paraId="0BAD67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55741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D50668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19255B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5EE3BBE" w14:textId="77777777" w:rsidR="00275878" w:rsidRDefault="00275878" w:rsidP="00595E72">
                  <w:pPr>
                    <w:jc w:val="center"/>
                    <w:rPr>
                      <w:rFonts w:ascii="Arial" w:hAnsi="Arial" w:cs="Arial"/>
                      <w:b/>
                      <w:bCs/>
                      <w:sz w:val="18"/>
                      <w:szCs w:val="18"/>
                    </w:rPr>
                  </w:pPr>
                  <w:r>
                    <w:rPr>
                      <w:rFonts w:ascii="Arial" w:hAnsi="Arial" w:cs="Arial"/>
                      <w:b/>
                      <w:bCs/>
                      <w:sz w:val="18"/>
                      <w:szCs w:val="18"/>
                    </w:rPr>
                    <w:t>Teknik veriler</w:t>
                  </w:r>
                </w:p>
              </w:tc>
              <w:tc>
                <w:tcPr>
                  <w:tcW w:w="4111" w:type="dxa"/>
                  <w:tcBorders>
                    <w:top w:val="nil"/>
                    <w:left w:val="nil"/>
                    <w:bottom w:val="nil"/>
                    <w:right w:val="nil"/>
                  </w:tcBorders>
                  <w:shd w:val="clear" w:color="auto" w:fill="auto"/>
                  <w:noWrap/>
                  <w:vAlign w:val="center"/>
                </w:tcPr>
                <w:p w14:paraId="2F76DD10" w14:textId="77777777" w:rsidR="00275878" w:rsidRDefault="00275878" w:rsidP="00595E72">
                  <w:pPr>
                    <w:rPr>
                      <w:rFonts w:ascii="Arial" w:hAnsi="Arial" w:cs="Arial"/>
                      <w:sz w:val="20"/>
                      <w:szCs w:val="20"/>
                    </w:rPr>
                  </w:pPr>
                  <w:r>
                    <w:rPr>
                      <w:rFonts w:ascii="Arial" w:hAnsi="Arial" w:cs="Arial"/>
                      <w:sz w:val="20"/>
                      <w:szCs w:val="20"/>
                    </w:rPr>
                    <w:t xml:space="preserve">Sürekli dönme </w:t>
                  </w:r>
                  <w:proofErr w:type="gramStart"/>
                  <w:r>
                    <w:rPr>
                      <w:rFonts w:ascii="Arial" w:hAnsi="Arial" w:cs="Arial"/>
                      <w:sz w:val="20"/>
                      <w:szCs w:val="20"/>
                    </w:rPr>
                    <w:t>hızı..</w:t>
                  </w:r>
                  <w:proofErr w:type="gramEnd"/>
                  <w:r>
                    <w:rPr>
                      <w:rFonts w:ascii="Arial" w:hAnsi="Arial" w:cs="Arial"/>
                      <w:sz w:val="20"/>
                      <w:szCs w:val="20"/>
                    </w:rPr>
                    <w:t xml:space="preserve">  </w:t>
                  </w:r>
                  <w:proofErr w:type="gramStart"/>
                  <w:r>
                    <w:rPr>
                      <w:rFonts w:ascii="Arial" w:hAnsi="Arial" w:cs="Arial"/>
                      <w:sz w:val="20"/>
                      <w:szCs w:val="20"/>
                    </w:rPr>
                    <w:t>0 -</w:t>
                  </w:r>
                  <w:proofErr w:type="gramEnd"/>
                  <w:r>
                    <w:rPr>
                      <w:rFonts w:ascii="Arial" w:hAnsi="Arial" w:cs="Arial"/>
                      <w:sz w:val="20"/>
                      <w:szCs w:val="20"/>
                    </w:rPr>
                    <w:t xml:space="preserve"> 2,5 devir/dakika</w:t>
                  </w:r>
                </w:p>
              </w:tc>
              <w:tc>
                <w:tcPr>
                  <w:tcW w:w="2371" w:type="dxa"/>
                  <w:tcBorders>
                    <w:top w:val="nil"/>
                    <w:left w:val="single" w:sz="4" w:space="0" w:color="auto"/>
                    <w:bottom w:val="nil"/>
                    <w:right w:val="single" w:sz="4" w:space="0" w:color="auto"/>
                  </w:tcBorders>
                  <w:shd w:val="clear" w:color="auto" w:fill="auto"/>
                  <w:noWrap/>
                  <w:vAlign w:val="center"/>
                </w:tcPr>
                <w:p w14:paraId="7E0B7E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9EE12B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6C765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079E21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EE299A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62CFEF9"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 xml:space="preserve">En büyük dönü momenti :-  5000 </w:t>
                  </w:r>
                  <w:proofErr w:type="spellStart"/>
                  <w:r>
                    <w:rPr>
                      <w:rFonts w:ascii="Arial" w:hAnsi="Arial" w:cs="Arial"/>
                      <w:sz w:val="20"/>
                      <w:szCs w:val="20"/>
                    </w:rPr>
                    <w:t>kNm</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273E5A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226AE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E24D0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105A21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027C05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00BAD97" w14:textId="77777777" w:rsidR="00275878" w:rsidRDefault="00275878" w:rsidP="00595E72">
                  <w:pPr>
                    <w:rPr>
                      <w:rFonts w:ascii="Arial" w:hAnsi="Arial" w:cs="Arial"/>
                      <w:sz w:val="20"/>
                      <w:szCs w:val="20"/>
                    </w:rPr>
                  </w:pPr>
                  <w:r>
                    <w:rPr>
                      <w:rFonts w:ascii="Arial" w:hAnsi="Arial" w:cs="Arial"/>
                      <w:sz w:val="20"/>
                      <w:szCs w:val="20"/>
                    </w:rPr>
                    <w:t xml:space="preserve">.. Sürme en fazla basıncı </w:t>
                  </w:r>
                  <w:r>
                    <w:rPr>
                      <w:rFonts w:ascii="Arial" w:hAnsi="Arial" w:cs="Arial"/>
                      <w:sz w:val="20"/>
                      <w:szCs w:val="20"/>
                    </w:rPr>
                    <w:cr/>
                  </w:r>
                  <w:proofErr w:type="gramStart"/>
                  <w:r>
                    <w:rPr>
                      <w:rFonts w:ascii="Arial" w:hAnsi="Arial" w:cs="Arial"/>
                      <w:sz w:val="20"/>
                      <w:szCs w:val="20"/>
                    </w:rPr>
                    <w:t>:-</w:t>
                  </w:r>
                  <w:proofErr w:type="gramEnd"/>
                  <w:r>
                    <w:rPr>
                      <w:rFonts w:ascii="Arial" w:hAnsi="Arial" w:cs="Arial"/>
                      <w:sz w:val="20"/>
                      <w:szCs w:val="20"/>
                    </w:rPr>
                    <w:t xml:space="preserve">    280 bar</w:t>
                  </w:r>
                </w:p>
              </w:tc>
              <w:tc>
                <w:tcPr>
                  <w:tcW w:w="2371" w:type="dxa"/>
                  <w:tcBorders>
                    <w:top w:val="nil"/>
                    <w:left w:val="single" w:sz="4" w:space="0" w:color="auto"/>
                    <w:bottom w:val="nil"/>
                    <w:right w:val="single" w:sz="4" w:space="0" w:color="auto"/>
                  </w:tcBorders>
                  <w:shd w:val="clear" w:color="auto" w:fill="auto"/>
                  <w:noWrap/>
                  <w:vAlign w:val="center"/>
                </w:tcPr>
                <w:p w14:paraId="3B0F52B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5E5470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B76EC1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FB2DB7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B99513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3CDC303" w14:textId="77777777" w:rsidR="00275878" w:rsidRDefault="00275878" w:rsidP="00595E72">
                  <w:pPr>
                    <w:rPr>
                      <w:rFonts w:ascii="Arial" w:hAnsi="Arial" w:cs="Arial"/>
                      <w:sz w:val="20"/>
                      <w:szCs w:val="20"/>
                    </w:rPr>
                  </w:pPr>
                  <w:r>
                    <w:rPr>
                      <w:rFonts w:ascii="Arial" w:hAnsi="Arial" w:cs="Arial"/>
                      <w:sz w:val="20"/>
                      <w:szCs w:val="20"/>
                    </w:rPr>
                    <w:t>.. Kurulu elektrik gücü</w:t>
                  </w:r>
                  <w:proofErr w:type="gramStart"/>
                  <w:r>
                    <w:rPr>
                      <w:rFonts w:ascii="Arial" w:hAnsi="Arial" w:cs="Arial"/>
                      <w:sz w:val="20"/>
                      <w:szCs w:val="20"/>
                    </w:rPr>
                    <w:t xml:space="preserve"> ..</w:t>
                  </w:r>
                  <w:proofErr w:type="gramEnd"/>
                  <w:r>
                    <w:rPr>
                      <w:rFonts w:ascii="Arial" w:hAnsi="Arial" w:cs="Arial"/>
                      <w:sz w:val="20"/>
                      <w:szCs w:val="20"/>
                    </w:rPr>
                    <w:t xml:space="preserve">       800 kW</w:t>
                  </w:r>
                </w:p>
              </w:tc>
              <w:tc>
                <w:tcPr>
                  <w:tcW w:w="2371" w:type="dxa"/>
                  <w:tcBorders>
                    <w:top w:val="nil"/>
                    <w:left w:val="single" w:sz="4" w:space="0" w:color="auto"/>
                    <w:bottom w:val="nil"/>
                    <w:right w:val="single" w:sz="4" w:space="0" w:color="auto"/>
                  </w:tcBorders>
                  <w:shd w:val="clear" w:color="auto" w:fill="auto"/>
                  <w:noWrap/>
                  <w:vAlign w:val="center"/>
                </w:tcPr>
                <w:p w14:paraId="77BF129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3A310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0A2489"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C4B605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02BC599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EC63AEC" w14:textId="77777777" w:rsidR="00275878" w:rsidRDefault="00275878" w:rsidP="00595E72">
                  <w:pPr>
                    <w:rPr>
                      <w:rFonts w:ascii="Arial" w:hAnsi="Arial" w:cs="Arial"/>
                      <w:sz w:val="20"/>
                      <w:szCs w:val="20"/>
                    </w:rPr>
                  </w:pPr>
                  <w:r>
                    <w:rPr>
                      <w:rFonts w:ascii="Arial" w:hAnsi="Arial" w:cs="Arial"/>
                      <w:sz w:val="20"/>
                      <w:szCs w:val="20"/>
                    </w:rPr>
                    <w:t xml:space="preserve">      Dönme </w:t>
                  </w:r>
                  <w:proofErr w:type="gramStart"/>
                  <w:r>
                    <w:rPr>
                      <w:rFonts w:ascii="Arial" w:hAnsi="Arial" w:cs="Arial"/>
                      <w:sz w:val="20"/>
                      <w:szCs w:val="20"/>
                    </w:rPr>
                    <w:t>yönü :</w:t>
                  </w:r>
                  <w:proofErr w:type="gramEnd"/>
                  <w:r>
                    <w:rPr>
                      <w:rFonts w:ascii="Arial" w:hAnsi="Arial" w:cs="Arial"/>
                      <w:sz w:val="20"/>
                      <w:szCs w:val="20"/>
                    </w:rPr>
                    <w:t xml:space="preserve"> ..         Sola / sağa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5CF184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4E30A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19CCA4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1285A7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424222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93F53F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D83FE3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BBD8B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DD2A0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098C9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462710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F9768B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E993DB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E2BF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4DE95E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FA2E38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700863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A29DEB2"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nil"/>
                  </w:tcBorders>
                  <w:shd w:val="clear" w:color="auto" w:fill="auto"/>
                  <w:noWrap/>
                  <w:vAlign w:val="center"/>
                </w:tcPr>
                <w:p w14:paraId="6351301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3CAF1C5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AE8BD7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29EBD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0549ECBB"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000B6FF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51D2384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8C50F4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C34E5A" w14:textId="77777777" w:rsidTr="00595E72">
              <w:trPr>
                <w:trHeight w:val="80"/>
              </w:trPr>
              <w:tc>
                <w:tcPr>
                  <w:tcW w:w="674" w:type="dxa"/>
                  <w:tcBorders>
                    <w:top w:val="nil"/>
                    <w:left w:val="single" w:sz="4" w:space="0" w:color="auto"/>
                    <w:bottom w:val="nil"/>
                    <w:right w:val="single" w:sz="4" w:space="0" w:color="auto"/>
                  </w:tcBorders>
                  <w:shd w:val="clear" w:color="auto" w:fill="auto"/>
                  <w:noWrap/>
                  <w:vAlign w:val="center"/>
                </w:tcPr>
                <w:p w14:paraId="1DBA26F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974F725"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73A0920"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387D03C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F073D3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7508ED"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A1AC7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7361F591"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single" w:sz="4" w:space="0" w:color="auto"/>
                  </w:tcBorders>
                  <w:shd w:val="clear" w:color="auto" w:fill="auto"/>
                  <w:noWrap/>
                  <w:vAlign w:val="center"/>
                </w:tcPr>
                <w:p w14:paraId="1016BF8E"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single" w:sz="4" w:space="0" w:color="auto"/>
                    <w:left w:val="nil"/>
                    <w:bottom w:val="single" w:sz="4" w:space="0" w:color="auto"/>
                    <w:right w:val="single" w:sz="4" w:space="0" w:color="auto"/>
                  </w:tcBorders>
                  <w:shd w:val="clear" w:color="auto" w:fill="auto"/>
                  <w:noWrap/>
                  <w:vAlign w:val="center"/>
                </w:tcPr>
                <w:p w14:paraId="53BF5213"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6DBC72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949E742" w14:textId="77777777" w:rsidTr="00595E72">
              <w:trPr>
                <w:trHeight w:val="7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1E4718C" w14:textId="77777777" w:rsidR="00275878" w:rsidRDefault="00275878" w:rsidP="00595E72">
                  <w:pPr>
                    <w:jc w:val="center"/>
                    <w:rPr>
                      <w:rFonts w:ascii="Arial" w:hAnsi="Arial" w:cs="Arial"/>
                      <w:b/>
                      <w:bCs/>
                      <w:sz w:val="18"/>
                      <w:szCs w:val="18"/>
                    </w:rPr>
                  </w:pPr>
                  <w:r>
                    <w:rPr>
                      <w:rFonts w:ascii="Arial" w:hAnsi="Arial" w:cs="Arial"/>
                      <w:b/>
                      <w:bCs/>
                      <w:sz w:val="18"/>
                      <w:szCs w:val="18"/>
                    </w:rPr>
                    <w:lastRenderedPageBreak/>
                    <w:t> </w:t>
                  </w:r>
                </w:p>
              </w:tc>
              <w:tc>
                <w:tcPr>
                  <w:tcW w:w="1421" w:type="dxa"/>
                  <w:tcBorders>
                    <w:top w:val="nil"/>
                    <w:left w:val="nil"/>
                    <w:bottom w:val="single" w:sz="4" w:space="0" w:color="auto"/>
                    <w:right w:val="single" w:sz="4" w:space="0" w:color="auto"/>
                  </w:tcBorders>
                  <w:shd w:val="clear" w:color="auto" w:fill="auto"/>
                  <w:noWrap/>
                  <w:vAlign w:val="center"/>
                </w:tcPr>
                <w:p w14:paraId="23E4CEA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single" w:sz="4" w:space="0" w:color="auto"/>
                  </w:tcBorders>
                  <w:shd w:val="clear" w:color="auto" w:fill="auto"/>
                  <w:noWrap/>
                  <w:vAlign w:val="center"/>
                </w:tcPr>
                <w:p w14:paraId="1BD9428D"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4" w:space="0" w:color="auto"/>
                    <w:right w:val="single" w:sz="4" w:space="0" w:color="auto"/>
                  </w:tcBorders>
                  <w:shd w:val="clear" w:color="auto" w:fill="auto"/>
                  <w:noWrap/>
                  <w:vAlign w:val="center"/>
                </w:tcPr>
                <w:p w14:paraId="78DAD92F"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ECAE89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A639E9" w14:textId="77777777" w:rsidTr="00595E72">
              <w:trPr>
                <w:trHeight w:val="255"/>
              </w:trPr>
              <w:tc>
                <w:tcPr>
                  <w:tcW w:w="674" w:type="dxa"/>
                  <w:tcBorders>
                    <w:top w:val="nil"/>
                    <w:left w:val="nil"/>
                    <w:bottom w:val="nil"/>
                    <w:right w:val="nil"/>
                  </w:tcBorders>
                  <w:shd w:val="clear" w:color="auto" w:fill="auto"/>
                  <w:noWrap/>
                  <w:vAlign w:val="center"/>
                </w:tcPr>
                <w:p w14:paraId="3339B94D"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48868F25"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6D2E65EA"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808BC4B"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722C4D81" w14:textId="77777777" w:rsidR="00275878" w:rsidRDefault="00275878" w:rsidP="00595E72">
                  <w:pPr>
                    <w:rPr>
                      <w:rFonts w:ascii="Arial" w:hAnsi="Arial" w:cs="Arial"/>
                      <w:sz w:val="20"/>
                      <w:szCs w:val="20"/>
                    </w:rPr>
                  </w:pPr>
                </w:p>
              </w:tc>
            </w:tr>
            <w:tr w:rsidR="00275878" w14:paraId="1A52142C" w14:textId="77777777" w:rsidTr="00595E72">
              <w:trPr>
                <w:trHeight w:val="255"/>
              </w:trPr>
              <w:tc>
                <w:tcPr>
                  <w:tcW w:w="674" w:type="dxa"/>
                  <w:tcBorders>
                    <w:top w:val="nil"/>
                    <w:left w:val="nil"/>
                    <w:bottom w:val="nil"/>
                    <w:right w:val="nil"/>
                  </w:tcBorders>
                  <w:shd w:val="clear" w:color="auto" w:fill="auto"/>
                  <w:noWrap/>
                  <w:vAlign w:val="center"/>
                </w:tcPr>
                <w:p w14:paraId="0C0876CA"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3BC1E060"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17C9972C"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BB933B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7B0217A5" w14:textId="77777777" w:rsidR="00275878" w:rsidRDefault="00275878" w:rsidP="00595E72">
                  <w:pPr>
                    <w:rPr>
                      <w:rFonts w:ascii="Arial" w:hAnsi="Arial" w:cs="Arial"/>
                      <w:sz w:val="20"/>
                      <w:szCs w:val="20"/>
                    </w:rPr>
                  </w:pPr>
                </w:p>
              </w:tc>
            </w:tr>
            <w:tr w:rsidR="00275878" w14:paraId="2643568E" w14:textId="77777777" w:rsidTr="00595E72">
              <w:trPr>
                <w:trHeight w:val="495"/>
              </w:trPr>
              <w:tc>
                <w:tcPr>
                  <w:tcW w:w="674" w:type="dxa"/>
                  <w:tcBorders>
                    <w:top w:val="nil"/>
                    <w:left w:val="nil"/>
                    <w:bottom w:val="single" w:sz="8" w:space="0" w:color="auto"/>
                    <w:right w:val="nil"/>
                  </w:tcBorders>
                  <w:shd w:val="clear" w:color="auto" w:fill="auto"/>
                  <w:noWrap/>
                  <w:vAlign w:val="center"/>
                </w:tcPr>
                <w:p w14:paraId="59DC9FF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7FF0D71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5784E78"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0367259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719DD16"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6..</w:t>
                  </w:r>
                </w:p>
              </w:tc>
            </w:tr>
            <w:tr w:rsidR="00275878" w14:paraId="71AE03E1" w14:textId="77777777" w:rsidTr="00595E72">
              <w:trPr>
                <w:trHeight w:val="241"/>
              </w:trPr>
              <w:tc>
                <w:tcPr>
                  <w:tcW w:w="674" w:type="dxa"/>
                  <w:tcBorders>
                    <w:top w:val="nil"/>
                    <w:left w:val="nil"/>
                    <w:bottom w:val="single" w:sz="4" w:space="0" w:color="auto"/>
                    <w:right w:val="nil"/>
                  </w:tcBorders>
                  <w:shd w:val="clear" w:color="auto" w:fill="auto"/>
                  <w:noWrap/>
                  <w:vAlign w:val="center"/>
                </w:tcPr>
                <w:p w14:paraId="005C5CF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266CE89" w14:textId="77777777" w:rsidR="00275878" w:rsidRDefault="00275878" w:rsidP="00595E72">
                  <w:pPr>
                    <w:rPr>
                      <w:rFonts w:ascii="Arial" w:hAnsi="Arial" w:cs="Arial"/>
                      <w:sz w:val="20"/>
                      <w:szCs w:val="20"/>
                    </w:rPr>
                  </w:pPr>
                  <w:r>
                    <w:rPr>
                      <w:rFonts w:ascii="Arial" w:hAnsi="Arial" w:cs="Arial"/>
                      <w:sz w:val="20"/>
                      <w:szCs w:val="20"/>
                    </w:rPr>
                    <w:t xml:space="preserve"> </w:t>
                  </w:r>
                </w:p>
              </w:tc>
              <w:tc>
                <w:tcPr>
                  <w:tcW w:w="4111" w:type="dxa"/>
                  <w:tcBorders>
                    <w:top w:val="nil"/>
                    <w:left w:val="nil"/>
                    <w:bottom w:val="single" w:sz="4" w:space="0" w:color="auto"/>
                    <w:right w:val="nil"/>
                  </w:tcBorders>
                  <w:shd w:val="clear" w:color="auto" w:fill="auto"/>
                  <w:noWrap/>
                  <w:vAlign w:val="center"/>
                </w:tcPr>
                <w:p w14:paraId="6D0E4C10" w14:textId="77777777" w:rsidR="00275878" w:rsidRDefault="00275878" w:rsidP="00595E72">
                  <w:pPr>
                    <w:rPr>
                      <w:rFonts w:ascii="Arial" w:hAnsi="Arial" w:cs="Arial"/>
                      <w:b/>
                      <w:bCs/>
                    </w:rPr>
                  </w:pPr>
                  <w:r>
                    <w:rPr>
                      <w:rFonts w:ascii="Arial" w:hAnsi="Arial" w:cs="Arial"/>
                      <w:b/>
                      <w:bCs/>
                      <w:sz w:val="22"/>
                      <w:szCs w:val="22"/>
                    </w:rPr>
                    <w:t xml:space="preserve">       Teknik</w:t>
                  </w:r>
                  <w:r>
                    <w:rPr>
                      <w:rFonts w:ascii="Arial" w:hAnsi="Arial" w:cs="Arial"/>
                      <w:b/>
                      <w:bCs/>
                      <w:sz w:val="22"/>
                      <w:szCs w:val="22"/>
                    </w:rPr>
                    <w:cr/>
                    <w:t xml:space="preserve"> Veriler</w:t>
                  </w:r>
                </w:p>
              </w:tc>
              <w:tc>
                <w:tcPr>
                  <w:tcW w:w="2371" w:type="dxa"/>
                  <w:tcBorders>
                    <w:top w:val="nil"/>
                    <w:left w:val="nil"/>
                    <w:bottom w:val="single" w:sz="4" w:space="0" w:color="auto"/>
                    <w:right w:val="nil"/>
                  </w:tcBorders>
                  <w:shd w:val="clear" w:color="auto" w:fill="auto"/>
                  <w:noWrap/>
                  <w:vAlign w:val="center"/>
                </w:tcPr>
                <w:p w14:paraId="5888F86C"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19AF35C2"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01572DF0" w14:textId="77777777" w:rsidTr="00595E72">
              <w:trPr>
                <w:trHeight w:val="270"/>
              </w:trPr>
              <w:tc>
                <w:tcPr>
                  <w:tcW w:w="674" w:type="dxa"/>
                  <w:tcBorders>
                    <w:top w:val="nil"/>
                    <w:left w:val="nil"/>
                    <w:bottom w:val="double" w:sz="6" w:space="0" w:color="auto"/>
                    <w:right w:val="nil"/>
                  </w:tcBorders>
                  <w:shd w:val="clear" w:color="auto" w:fill="auto"/>
                  <w:noWrap/>
                  <w:vAlign w:val="center"/>
                </w:tcPr>
                <w:p w14:paraId="3BD7B59E" w14:textId="77777777" w:rsidR="00275878" w:rsidRDefault="00275878" w:rsidP="00595E72">
                  <w:pPr>
                    <w:jc w:val="center"/>
                    <w:rPr>
                      <w:rFonts w:ascii="Arial" w:hAnsi="Arial" w:cs="Arial"/>
                      <w:b/>
                      <w:bCs/>
                      <w:sz w:val="20"/>
                      <w:szCs w:val="20"/>
                    </w:rPr>
                  </w:pPr>
                  <w:r>
                    <w:rPr>
                      <w:rFonts w:ascii="Arial" w:hAnsi="Arial" w:cs="Arial"/>
                      <w:b/>
                      <w:bCs/>
                      <w:sz w:val="20"/>
                      <w:szCs w:val="20"/>
                    </w:rPr>
                    <w:t>5.</w:t>
                  </w:r>
                </w:p>
              </w:tc>
              <w:tc>
                <w:tcPr>
                  <w:tcW w:w="5532" w:type="dxa"/>
                  <w:gridSpan w:val="2"/>
                  <w:tcBorders>
                    <w:top w:val="single" w:sz="4" w:space="0" w:color="auto"/>
                    <w:left w:val="nil"/>
                    <w:bottom w:val="double" w:sz="6" w:space="0" w:color="auto"/>
                    <w:right w:val="nil"/>
                  </w:tcBorders>
                  <w:shd w:val="clear" w:color="auto" w:fill="auto"/>
                  <w:noWrap/>
                  <w:vAlign w:val="center"/>
                </w:tcPr>
                <w:p w14:paraId="5D5F3102" w14:textId="77777777" w:rsidR="00275878" w:rsidRDefault="00275878" w:rsidP="00595E72">
                  <w:pPr>
                    <w:rPr>
                      <w:rFonts w:ascii="Arial" w:hAnsi="Arial" w:cs="Arial"/>
                      <w:b/>
                      <w:bCs/>
                    </w:rPr>
                  </w:pPr>
                  <w:r>
                    <w:rPr>
                      <w:rFonts w:ascii="Arial" w:hAnsi="Arial" w:cs="Arial"/>
                      <w:b/>
                      <w:bCs/>
                      <w:sz w:val="22"/>
                      <w:szCs w:val="22"/>
                    </w:rPr>
                    <w:t>Basınçlı insan odası</w:t>
                  </w:r>
                </w:p>
              </w:tc>
              <w:tc>
                <w:tcPr>
                  <w:tcW w:w="2371" w:type="dxa"/>
                  <w:tcBorders>
                    <w:top w:val="nil"/>
                    <w:left w:val="nil"/>
                    <w:bottom w:val="double" w:sz="6" w:space="0" w:color="auto"/>
                    <w:right w:val="nil"/>
                  </w:tcBorders>
                  <w:shd w:val="clear" w:color="auto" w:fill="auto"/>
                  <w:noWrap/>
                  <w:vAlign w:val="center"/>
                </w:tcPr>
                <w:p w14:paraId="27E805E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0B3813A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3FEDE4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88A071D"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323F9C7C"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4D6301D2"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6A49C365"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2AD9E3A4"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2C3FBA08" w14:textId="77777777" w:rsidTr="00595E72">
              <w:trPr>
                <w:trHeight w:val="255"/>
              </w:trPr>
              <w:tc>
                <w:tcPr>
                  <w:tcW w:w="674" w:type="dxa"/>
                  <w:tcBorders>
                    <w:top w:val="nil"/>
                    <w:left w:val="nil"/>
                    <w:bottom w:val="single" w:sz="8" w:space="0" w:color="auto"/>
                    <w:right w:val="nil"/>
                  </w:tcBorders>
                  <w:shd w:val="clear" w:color="auto" w:fill="auto"/>
                  <w:noWrap/>
                  <w:vAlign w:val="center"/>
                </w:tcPr>
                <w:p w14:paraId="63A1F92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7DFF8D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65A9910"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1CAEDAC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B0C91B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A247C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D08B91" w14:textId="77777777" w:rsidR="00275878" w:rsidRDefault="00275878" w:rsidP="00595E72">
                  <w:pPr>
                    <w:jc w:val="center"/>
                    <w:rPr>
                      <w:rFonts w:ascii="Arial" w:hAnsi="Arial" w:cs="Arial"/>
                      <w:b/>
                      <w:bCs/>
                      <w:sz w:val="18"/>
                      <w:szCs w:val="18"/>
                    </w:rPr>
                  </w:pPr>
                  <w:r>
                    <w:rPr>
                      <w:rFonts w:ascii="Arial" w:hAnsi="Arial" w:cs="Arial"/>
                      <w:b/>
                      <w:bCs/>
                      <w:sz w:val="18"/>
                      <w:szCs w:val="18"/>
                    </w:rPr>
                    <w:t>5.1.</w:t>
                  </w:r>
                </w:p>
              </w:tc>
              <w:tc>
                <w:tcPr>
                  <w:tcW w:w="1421" w:type="dxa"/>
                  <w:tcBorders>
                    <w:top w:val="nil"/>
                    <w:left w:val="nil"/>
                    <w:bottom w:val="nil"/>
                    <w:right w:val="single" w:sz="4" w:space="0" w:color="auto"/>
                  </w:tcBorders>
                  <w:shd w:val="clear" w:color="auto" w:fill="auto"/>
                  <w:noWrap/>
                  <w:vAlign w:val="center"/>
                </w:tcPr>
                <w:p w14:paraId="1286F82B"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5EEB4FD4" w14:textId="77777777" w:rsidR="00275878" w:rsidRDefault="00275878" w:rsidP="00595E72">
                  <w:pPr>
                    <w:rPr>
                      <w:rFonts w:ascii="Arial" w:hAnsi="Arial" w:cs="Arial"/>
                      <w:sz w:val="20"/>
                      <w:szCs w:val="20"/>
                    </w:rPr>
                  </w:pPr>
                  <w:r>
                    <w:rPr>
                      <w:rFonts w:ascii="Arial" w:hAnsi="Arial" w:cs="Arial"/>
                      <w:sz w:val="20"/>
                      <w:szCs w:val="20"/>
                    </w:rPr>
                    <w:t>İki taraftan sac levhalarla ayrılmış olan</w:t>
                  </w:r>
                </w:p>
              </w:tc>
              <w:tc>
                <w:tcPr>
                  <w:tcW w:w="2371" w:type="dxa"/>
                  <w:tcBorders>
                    <w:top w:val="nil"/>
                    <w:left w:val="single" w:sz="4" w:space="0" w:color="auto"/>
                    <w:bottom w:val="nil"/>
                    <w:right w:val="single" w:sz="4" w:space="0" w:color="auto"/>
                  </w:tcBorders>
                  <w:shd w:val="clear" w:color="auto" w:fill="auto"/>
                  <w:noWrap/>
                  <w:vAlign w:val="center"/>
                </w:tcPr>
                <w:p w14:paraId="046259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C0D632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C0707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4A8915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1DD37C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EB0F64C"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ikili</w:t>
                  </w:r>
                  <w:proofErr w:type="gramEnd"/>
                  <w:r>
                    <w:rPr>
                      <w:rFonts w:ascii="Arial" w:hAnsi="Arial" w:cs="Arial"/>
                      <w:sz w:val="20"/>
                      <w:szCs w:val="20"/>
                    </w:rPr>
                    <w:t xml:space="preserve"> kilitli oda</w:t>
                  </w:r>
                </w:p>
              </w:tc>
              <w:tc>
                <w:tcPr>
                  <w:tcW w:w="2371" w:type="dxa"/>
                  <w:tcBorders>
                    <w:top w:val="nil"/>
                    <w:left w:val="single" w:sz="4" w:space="0" w:color="auto"/>
                    <w:bottom w:val="nil"/>
                    <w:right w:val="single" w:sz="4" w:space="0" w:color="auto"/>
                  </w:tcBorders>
                  <w:shd w:val="clear" w:color="auto" w:fill="auto"/>
                  <w:noWrap/>
                  <w:vAlign w:val="center"/>
                </w:tcPr>
                <w:p w14:paraId="15E5C63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AF2B2C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E9782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0A7D4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18C7CB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5983CC9" w14:textId="77777777" w:rsidR="00275878" w:rsidRDefault="00275878" w:rsidP="00595E72">
                  <w:pPr>
                    <w:rPr>
                      <w:rFonts w:ascii="Arial" w:hAnsi="Arial" w:cs="Arial"/>
                      <w:sz w:val="20"/>
                      <w:szCs w:val="20"/>
                    </w:rPr>
                  </w:pPr>
                  <w:r>
                    <w:rPr>
                      <w:rFonts w:ascii="Arial" w:hAnsi="Arial" w:cs="Arial"/>
                      <w:sz w:val="20"/>
                      <w:szCs w:val="20"/>
                    </w:rPr>
                    <w:t xml:space="preserve">Ön </w:t>
                  </w:r>
                  <w:proofErr w:type="spellStart"/>
                  <w:r>
                    <w:rPr>
                      <w:rFonts w:ascii="Arial" w:hAnsi="Arial" w:cs="Arial"/>
                      <w:sz w:val="20"/>
                      <w:szCs w:val="20"/>
                    </w:rPr>
                    <w:t>şildin</w:t>
                  </w:r>
                  <w:proofErr w:type="spellEnd"/>
                  <w:r>
                    <w:rPr>
                      <w:rFonts w:ascii="Arial" w:hAnsi="Arial" w:cs="Arial"/>
                      <w:sz w:val="20"/>
                      <w:szCs w:val="20"/>
                    </w:rPr>
                    <w:t xml:space="preserve"> rijit kısmı</w:t>
                  </w:r>
                  <w:r>
                    <w:rPr>
                      <w:rFonts w:ascii="Arial" w:hAnsi="Arial" w:cs="Arial"/>
                      <w:sz w:val="20"/>
                      <w:szCs w:val="20"/>
                    </w:rPr>
                    <w:cr/>
                  </w:r>
                  <w:proofErr w:type="gramStart"/>
                  <w:r>
                    <w:rPr>
                      <w:rFonts w:ascii="Arial" w:hAnsi="Arial" w:cs="Arial"/>
                      <w:sz w:val="20"/>
                      <w:szCs w:val="20"/>
                    </w:rPr>
                    <w:t>a</w:t>
                  </w:r>
                  <w:proofErr w:type="gramEnd"/>
                  <w:r>
                    <w:rPr>
                      <w:rFonts w:ascii="Arial" w:hAnsi="Arial" w:cs="Arial"/>
                      <w:sz w:val="20"/>
                      <w:szCs w:val="20"/>
                    </w:rPr>
                    <w:t xml:space="preserve"> </w:t>
                  </w:r>
                  <w:proofErr w:type="spellStart"/>
                  <w:r>
                    <w:rPr>
                      <w:rFonts w:ascii="Arial" w:hAnsi="Arial" w:cs="Arial"/>
                      <w:sz w:val="20"/>
                      <w:szCs w:val="20"/>
                    </w:rPr>
                    <w:t>mon</w:t>
                  </w:r>
                  <w:proofErr w:type="spellEnd"/>
                  <w:r>
                    <w:rPr>
                      <w:rFonts w:ascii="Arial" w:hAnsi="Arial" w:cs="Arial"/>
                      <w:sz w:val="20"/>
                      <w:szCs w:val="20"/>
                    </w:rPr>
                    <w:cr/>
                  </w:r>
                  <w:proofErr w:type="gramStart"/>
                  <w:r>
                    <w:rPr>
                      <w:rFonts w:ascii="Arial" w:hAnsi="Arial" w:cs="Arial"/>
                      <w:sz w:val="20"/>
                      <w:szCs w:val="20"/>
                    </w:rPr>
                    <w:t>e</w:t>
                  </w:r>
                  <w:proofErr w:type="gramEnd"/>
                  <w:r>
                    <w:rPr>
                      <w:rFonts w:ascii="Arial" w:hAnsi="Arial" w:cs="Arial"/>
                      <w:sz w:val="20"/>
                      <w:szCs w:val="20"/>
                    </w:rPr>
                    <w:t xml:space="preserve"> edilmişt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C60C47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75E9E3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1E2E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EB362E2" w14:textId="77777777" w:rsidR="00275878" w:rsidRDefault="00275878" w:rsidP="00595E72">
                  <w:pPr>
                    <w:jc w:val="center"/>
                    <w:rPr>
                      <w:rFonts w:ascii="Arial" w:hAnsi="Arial" w:cs="Arial"/>
                      <w:b/>
                      <w:bCs/>
                      <w:sz w:val="18"/>
                      <w:szCs w:val="18"/>
                    </w:rPr>
                  </w:pPr>
                  <w:r>
                    <w:rPr>
                      <w:rFonts w:ascii="Arial" w:hAnsi="Arial" w:cs="Arial"/>
                      <w:b/>
                      <w:bCs/>
                      <w:sz w:val="18"/>
                      <w:szCs w:val="18"/>
                    </w:rPr>
                    <w:t>5.2.</w:t>
                  </w:r>
                </w:p>
              </w:tc>
              <w:tc>
                <w:tcPr>
                  <w:tcW w:w="1421" w:type="dxa"/>
                  <w:tcBorders>
                    <w:top w:val="nil"/>
                    <w:left w:val="nil"/>
                    <w:bottom w:val="nil"/>
                    <w:right w:val="single" w:sz="4" w:space="0" w:color="auto"/>
                  </w:tcBorders>
                  <w:shd w:val="clear" w:color="auto" w:fill="auto"/>
                  <w:noWrap/>
                  <w:vAlign w:val="center"/>
                </w:tcPr>
                <w:p w14:paraId="02E55577" w14:textId="77777777" w:rsidR="00275878" w:rsidRDefault="00275878" w:rsidP="00595E72">
                  <w:pPr>
                    <w:jc w:val="center"/>
                    <w:rPr>
                      <w:rFonts w:ascii="Arial" w:hAnsi="Arial" w:cs="Arial"/>
                      <w:b/>
                      <w:bCs/>
                      <w:sz w:val="20"/>
                      <w:szCs w:val="20"/>
                    </w:rPr>
                  </w:pPr>
                  <w:r>
                    <w:rPr>
                      <w:rFonts w:ascii="Arial" w:hAnsi="Arial" w:cs="Arial"/>
                      <w:b/>
                      <w:bCs/>
                      <w:sz w:val="20"/>
                      <w:szCs w:val="20"/>
                    </w:rPr>
                    <w:t>Projesi</w:t>
                  </w:r>
                </w:p>
              </w:tc>
              <w:tc>
                <w:tcPr>
                  <w:tcW w:w="4111" w:type="dxa"/>
                  <w:tcBorders>
                    <w:top w:val="nil"/>
                    <w:left w:val="nil"/>
                    <w:bottom w:val="nil"/>
                    <w:right w:val="nil"/>
                  </w:tcBorders>
                  <w:shd w:val="clear" w:color="auto" w:fill="auto"/>
                  <w:noWrap/>
                  <w:vAlign w:val="center"/>
                </w:tcPr>
                <w:p w14:paraId="330C7625" w14:textId="77777777" w:rsidR="00275878" w:rsidRDefault="00275878" w:rsidP="00595E72">
                  <w:pPr>
                    <w:rPr>
                      <w:rFonts w:ascii="Arial" w:hAnsi="Arial" w:cs="Arial"/>
                      <w:sz w:val="20"/>
                      <w:szCs w:val="20"/>
                    </w:rPr>
                  </w:pPr>
                  <w:r>
                    <w:rPr>
                      <w:rFonts w:ascii="Arial" w:hAnsi="Arial" w:cs="Arial"/>
                      <w:sz w:val="20"/>
                      <w:szCs w:val="20"/>
                    </w:rPr>
                    <w:t xml:space="preserve">Çifte </w:t>
                  </w:r>
                  <w:proofErr w:type="spellStart"/>
                  <w:r>
                    <w:rPr>
                      <w:rFonts w:ascii="Arial" w:hAnsi="Arial" w:cs="Arial"/>
                      <w:sz w:val="20"/>
                      <w:szCs w:val="20"/>
                    </w:rPr>
                    <w:t>kiltli</w:t>
                  </w:r>
                  <w:proofErr w:type="spellEnd"/>
                  <w:r>
                    <w:rPr>
                      <w:rFonts w:ascii="Arial" w:hAnsi="Arial" w:cs="Arial"/>
                      <w:sz w:val="20"/>
                      <w:szCs w:val="20"/>
                    </w:rPr>
                    <w:t xml:space="preserve"> odanın şekli ve boyutları </w:t>
                  </w:r>
                  <w:proofErr w:type="spellStart"/>
                  <w:r>
                    <w:rPr>
                      <w:rFonts w:ascii="Arial" w:hAnsi="Arial" w:cs="Arial"/>
                      <w:sz w:val="20"/>
                      <w:szCs w:val="20"/>
                    </w:rPr>
                    <w:t>şild</w:t>
                  </w:r>
                  <w:proofErr w:type="spellEnd"/>
                  <w:r>
                    <w:rPr>
                      <w:rFonts w:ascii="Arial" w:hAnsi="Arial" w:cs="Arial"/>
                      <w:sz w:val="20"/>
                      <w:szCs w:val="20"/>
                    </w:rPr>
                    <w:t xml:space="preserve"> </w:t>
                  </w:r>
                </w:p>
              </w:tc>
              <w:tc>
                <w:tcPr>
                  <w:tcW w:w="2371" w:type="dxa"/>
                  <w:tcBorders>
                    <w:top w:val="nil"/>
                    <w:left w:val="single" w:sz="4" w:space="0" w:color="auto"/>
                    <w:bottom w:val="nil"/>
                    <w:right w:val="single" w:sz="4" w:space="0" w:color="auto"/>
                  </w:tcBorders>
                  <w:shd w:val="clear" w:color="auto" w:fill="auto"/>
                  <w:noWrap/>
                  <w:vAlign w:val="center"/>
                </w:tcPr>
                <w:p w14:paraId="001D40F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D51EDD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2A3B3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DB209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47F155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621FBE" w14:textId="77777777" w:rsidR="00275878" w:rsidRDefault="00275878" w:rsidP="00595E72">
                  <w:pPr>
                    <w:rPr>
                      <w:rFonts w:ascii="Arial" w:hAnsi="Arial" w:cs="Arial"/>
                      <w:sz w:val="20"/>
                      <w:szCs w:val="20"/>
                    </w:rPr>
                  </w:pPr>
                  <w:proofErr w:type="gramStart"/>
                  <w:r>
                    <w:rPr>
                      <w:rFonts w:ascii="Arial" w:hAnsi="Arial" w:cs="Arial"/>
                      <w:sz w:val="20"/>
                      <w:szCs w:val="20"/>
                    </w:rPr>
                    <w:t>üzerine</w:t>
                  </w:r>
                  <w:proofErr w:type="gramEnd"/>
                  <w:r>
                    <w:rPr>
                      <w:rFonts w:ascii="Arial" w:hAnsi="Arial" w:cs="Arial"/>
                      <w:sz w:val="20"/>
                      <w:szCs w:val="20"/>
                    </w:rPr>
                    <w:t xml:space="preserve"> montaj şartlarına uydurulmuştur</w:t>
                  </w:r>
                </w:p>
              </w:tc>
              <w:tc>
                <w:tcPr>
                  <w:tcW w:w="2371" w:type="dxa"/>
                  <w:tcBorders>
                    <w:top w:val="nil"/>
                    <w:left w:val="single" w:sz="4" w:space="0" w:color="auto"/>
                    <w:bottom w:val="nil"/>
                    <w:right w:val="single" w:sz="4" w:space="0" w:color="auto"/>
                  </w:tcBorders>
                  <w:shd w:val="clear" w:color="auto" w:fill="auto"/>
                  <w:noWrap/>
                  <w:vAlign w:val="center"/>
                </w:tcPr>
                <w:p w14:paraId="316888F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25BA7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A3AEAF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C2DEE0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7911DFA7"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3DBE0AB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3EAD206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2C13C8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C6236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54F83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3C36B2A"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AF2F689" w14:textId="77777777" w:rsidR="00275878" w:rsidRDefault="00275878" w:rsidP="00595E72">
                  <w:pPr>
                    <w:rPr>
                      <w:rFonts w:ascii="Arial" w:hAnsi="Arial" w:cs="Arial"/>
                      <w:sz w:val="20"/>
                      <w:szCs w:val="20"/>
                    </w:rPr>
                  </w:pPr>
                  <w:r>
                    <w:rPr>
                      <w:rFonts w:ascii="Arial" w:hAnsi="Arial" w:cs="Arial"/>
                      <w:sz w:val="20"/>
                      <w:szCs w:val="20"/>
                    </w:rPr>
                    <w:t xml:space="preserve">Ayrı ayrı kilitlerin her biri iç kapalı </w:t>
                  </w:r>
                </w:p>
              </w:tc>
              <w:tc>
                <w:tcPr>
                  <w:tcW w:w="2371" w:type="dxa"/>
                  <w:tcBorders>
                    <w:top w:val="nil"/>
                    <w:left w:val="nil"/>
                    <w:bottom w:val="nil"/>
                    <w:right w:val="nil"/>
                  </w:tcBorders>
                  <w:shd w:val="clear" w:color="auto" w:fill="auto"/>
                  <w:noWrap/>
                  <w:vAlign w:val="center"/>
                </w:tcPr>
                <w:p w14:paraId="65E8BC2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C875B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A47AC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F48705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909CE16"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7833E2BA" w14:textId="77777777" w:rsidR="00275878" w:rsidRDefault="00275878" w:rsidP="00595E72">
                  <w:pPr>
                    <w:rPr>
                      <w:rFonts w:ascii="Arial" w:hAnsi="Arial" w:cs="Arial"/>
                      <w:sz w:val="20"/>
                      <w:szCs w:val="20"/>
                    </w:rPr>
                  </w:pPr>
                  <w:proofErr w:type="gramStart"/>
                  <w:r>
                    <w:rPr>
                      <w:rFonts w:ascii="Arial" w:hAnsi="Arial" w:cs="Arial"/>
                      <w:sz w:val="20"/>
                      <w:szCs w:val="20"/>
                    </w:rPr>
                    <w:t>bölüme</w:t>
                  </w:r>
                  <w:proofErr w:type="gramEnd"/>
                  <w:r>
                    <w:rPr>
                      <w:rFonts w:ascii="Arial" w:hAnsi="Arial" w:cs="Arial"/>
                      <w:sz w:val="20"/>
                      <w:szCs w:val="20"/>
                    </w:rPr>
                    <w:t xml:space="preserve"> geçecek şekilde bağlıdır. </w:t>
                  </w:r>
                </w:p>
              </w:tc>
              <w:tc>
                <w:tcPr>
                  <w:tcW w:w="2371" w:type="dxa"/>
                  <w:tcBorders>
                    <w:top w:val="nil"/>
                    <w:left w:val="nil"/>
                    <w:bottom w:val="single" w:sz="4" w:space="0" w:color="auto"/>
                    <w:right w:val="nil"/>
                  </w:tcBorders>
                  <w:shd w:val="clear" w:color="auto" w:fill="auto"/>
                  <w:noWrap/>
                  <w:vAlign w:val="center"/>
                </w:tcPr>
                <w:p w14:paraId="798DF75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657F6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719D7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C070FBD" w14:textId="77777777" w:rsidR="00275878" w:rsidRDefault="00275878" w:rsidP="00595E72">
                  <w:pPr>
                    <w:jc w:val="center"/>
                    <w:rPr>
                      <w:rFonts w:ascii="Arial" w:hAnsi="Arial" w:cs="Arial"/>
                      <w:b/>
                      <w:bCs/>
                      <w:sz w:val="18"/>
                      <w:szCs w:val="18"/>
                    </w:rPr>
                  </w:pPr>
                  <w:r>
                    <w:rPr>
                      <w:rFonts w:ascii="Arial" w:hAnsi="Arial" w:cs="Arial"/>
                      <w:b/>
                      <w:bCs/>
                      <w:sz w:val="18"/>
                      <w:szCs w:val="18"/>
                    </w:rPr>
                    <w:t>5.3.1.</w:t>
                  </w:r>
                </w:p>
              </w:tc>
              <w:tc>
                <w:tcPr>
                  <w:tcW w:w="1421" w:type="dxa"/>
                  <w:tcBorders>
                    <w:top w:val="nil"/>
                    <w:left w:val="nil"/>
                    <w:bottom w:val="nil"/>
                    <w:right w:val="nil"/>
                  </w:tcBorders>
                  <w:shd w:val="clear" w:color="auto" w:fill="auto"/>
                  <w:noWrap/>
                  <w:vAlign w:val="center"/>
                </w:tcPr>
                <w:p w14:paraId="45F3B1A2" w14:textId="77777777" w:rsidR="00275878" w:rsidRDefault="00275878" w:rsidP="00595E72">
                  <w:pPr>
                    <w:jc w:val="center"/>
                    <w:rPr>
                      <w:rFonts w:ascii="Arial" w:hAnsi="Arial" w:cs="Arial"/>
                      <w:b/>
                      <w:bCs/>
                      <w:sz w:val="18"/>
                      <w:szCs w:val="18"/>
                    </w:rPr>
                  </w:pPr>
                  <w:r>
                    <w:rPr>
                      <w:rFonts w:ascii="Arial" w:hAnsi="Arial" w:cs="Arial"/>
                      <w:b/>
                      <w:bCs/>
                      <w:sz w:val="18"/>
                      <w:szCs w:val="18"/>
                    </w:rPr>
                    <w:t>Eki</w:t>
                  </w:r>
                  <w:r>
                    <w:rPr>
                      <w:rFonts w:ascii="Arial" w:hAnsi="Arial" w:cs="Arial"/>
                      <w:b/>
                      <w:bCs/>
                      <w:sz w:val="18"/>
                      <w:szCs w:val="18"/>
                    </w:rPr>
                    <w:cr/>
                  </w:r>
                  <w:proofErr w:type="spellStart"/>
                  <w:proofErr w:type="gramStart"/>
                  <w:r>
                    <w:rPr>
                      <w:rFonts w:ascii="Arial" w:hAnsi="Arial" w:cs="Arial"/>
                      <w:b/>
                      <w:bCs/>
                      <w:sz w:val="18"/>
                      <w:szCs w:val="18"/>
                    </w:rPr>
                    <w:t>man</w:t>
                  </w:r>
                  <w:proofErr w:type="spellEnd"/>
                  <w:proofErr w:type="gramEnd"/>
                  <w:r>
                    <w:rPr>
                      <w:rFonts w:ascii="Arial" w:hAnsi="Arial" w:cs="Arial"/>
                      <w:b/>
                      <w:bCs/>
                      <w:sz w:val="18"/>
                      <w:szCs w:val="18"/>
                    </w:rPr>
                    <w:cr/>
                  </w:r>
                  <w:proofErr w:type="gramStart"/>
                  <w:r>
                    <w:rPr>
                      <w:rFonts w:ascii="Arial" w:hAnsi="Arial" w:cs="Arial"/>
                      <w:b/>
                      <w:bCs/>
                      <w:sz w:val="18"/>
                      <w:szCs w:val="18"/>
                    </w:rPr>
                    <w:t>ar</w:t>
                  </w:r>
                  <w:proofErr w:type="gramEnd"/>
                </w:p>
              </w:tc>
              <w:tc>
                <w:tcPr>
                  <w:tcW w:w="4111" w:type="dxa"/>
                  <w:tcBorders>
                    <w:top w:val="nil"/>
                    <w:left w:val="single" w:sz="4" w:space="0" w:color="auto"/>
                    <w:bottom w:val="nil"/>
                    <w:right w:val="single" w:sz="4" w:space="0" w:color="auto"/>
                  </w:tcBorders>
                  <w:shd w:val="clear" w:color="auto" w:fill="auto"/>
                  <w:noWrap/>
                  <w:vAlign w:val="center"/>
                </w:tcPr>
                <w:p w14:paraId="30F263E0" w14:textId="77777777" w:rsidR="00275878" w:rsidRDefault="00275878" w:rsidP="00595E72">
                  <w:pPr>
                    <w:rPr>
                      <w:rFonts w:ascii="Arial" w:hAnsi="Arial" w:cs="Arial"/>
                      <w:sz w:val="20"/>
                      <w:szCs w:val="20"/>
                    </w:rPr>
                  </w:pPr>
                  <w:proofErr w:type="spellStart"/>
                  <w:r>
                    <w:rPr>
                      <w:rFonts w:ascii="Arial" w:hAnsi="Arial" w:cs="Arial"/>
                      <w:sz w:val="20"/>
                      <w:szCs w:val="20"/>
                    </w:rPr>
                    <w:t>Herbir</w:t>
                  </w:r>
                  <w:proofErr w:type="spellEnd"/>
                  <w:r>
                    <w:rPr>
                      <w:rFonts w:ascii="Arial" w:hAnsi="Arial" w:cs="Arial"/>
                      <w:sz w:val="20"/>
                      <w:szCs w:val="20"/>
                    </w:rPr>
                    <w:t xml:space="preserve"> kapalı odanın elle kumanda edilir </w:t>
                  </w:r>
                </w:p>
              </w:tc>
              <w:tc>
                <w:tcPr>
                  <w:tcW w:w="2371" w:type="dxa"/>
                  <w:tcBorders>
                    <w:top w:val="nil"/>
                    <w:left w:val="nil"/>
                    <w:bottom w:val="nil"/>
                    <w:right w:val="single" w:sz="4" w:space="0" w:color="auto"/>
                  </w:tcBorders>
                  <w:shd w:val="clear" w:color="auto" w:fill="auto"/>
                  <w:noWrap/>
                  <w:vAlign w:val="center"/>
                </w:tcPr>
                <w:p w14:paraId="5DEE61E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2F2A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8339C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2B3DDD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9534120" w14:textId="77777777" w:rsidR="00275878" w:rsidRDefault="00275878" w:rsidP="00595E72">
                  <w:pPr>
                    <w:jc w:val="center"/>
                    <w:rPr>
                      <w:rFonts w:ascii="Arial" w:hAnsi="Arial" w:cs="Arial"/>
                      <w:b/>
                      <w:bCs/>
                      <w:i/>
                      <w:iCs/>
                      <w:sz w:val="18"/>
                      <w:szCs w:val="18"/>
                    </w:rPr>
                  </w:pPr>
                  <w:r>
                    <w:rPr>
                      <w:rFonts w:ascii="Arial" w:hAnsi="Arial" w:cs="Arial"/>
                      <w:b/>
                      <w:bCs/>
                      <w:i/>
                      <w:iCs/>
                      <w:sz w:val="18"/>
                      <w:szCs w:val="18"/>
                    </w:rPr>
                    <w:t>Aksamlar</w:t>
                  </w:r>
                </w:p>
              </w:tc>
              <w:tc>
                <w:tcPr>
                  <w:tcW w:w="4111" w:type="dxa"/>
                  <w:tcBorders>
                    <w:top w:val="nil"/>
                    <w:left w:val="single" w:sz="4" w:space="0" w:color="auto"/>
                    <w:bottom w:val="nil"/>
                    <w:right w:val="single" w:sz="4" w:space="0" w:color="auto"/>
                  </w:tcBorders>
                  <w:shd w:val="clear" w:color="auto" w:fill="auto"/>
                  <w:noWrap/>
                  <w:vAlign w:val="center"/>
                </w:tcPr>
                <w:p w14:paraId="79F63A4B"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içimde ;</w:t>
                  </w:r>
                  <w:proofErr w:type="gramEnd"/>
                </w:p>
              </w:tc>
              <w:tc>
                <w:tcPr>
                  <w:tcW w:w="2371" w:type="dxa"/>
                  <w:tcBorders>
                    <w:top w:val="nil"/>
                    <w:left w:val="nil"/>
                    <w:bottom w:val="nil"/>
                    <w:right w:val="nil"/>
                  </w:tcBorders>
                  <w:shd w:val="clear" w:color="auto" w:fill="auto"/>
                  <w:noWrap/>
                  <w:vAlign w:val="center"/>
                </w:tcPr>
                <w:p w14:paraId="76274EF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D0E814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7BECE0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4C096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1111E77"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8CA8C9B" w14:textId="77777777" w:rsidR="00275878" w:rsidRDefault="00275878" w:rsidP="00595E72">
                  <w:pPr>
                    <w:rPr>
                      <w:rFonts w:ascii="Arial" w:hAnsi="Arial" w:cs="Arial"/>
                      <w:sz w:val="20"/>
                      <w:szCs w:val="20"/>
                    </w:rPr>
                  </w:pPr>
                  <w:r>
                    <w:rPr>
                      <w:rFonts w:ascii="Arial" w:hAnsi="Arial" w:cs="Arial"/>
                      <w:sz w:val="20"/>
                      <w:szCs w:val="20"/>
                    </w:rPr>
                    <w:t>.. İçeriye hava girişi,</w:t>
                  </w:r>
                </w:p>
              </w:tc>
              <w:tc>
                <w:tcPr>
                  <w:tcW w:w="2371" w:type="dxa"/>
                  <w:tcBorders>
                    <w:top w:val="nil"/>
                    <w:left w:val="nil"/>
                    <w:bottom w:val="nil"/>
                    <w:right w:val="nil"/>
                  </w:tcBorders>
                  <w:shd w:val="clear" w:color="auto" w:fill="auto"/>
                  <w:noWrap/>
                  <w:vAlign w:val="center"/>
                </w:tcPr>
                <w:p w14:paraId="7D80D3D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24B245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CC8CE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DF32FB2"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579A63D"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36EB658D" w14:textId="77777777" w:rsidR="00275878" w:rsidRDefault="00275878" w:rsidP="00595E72">
                  <w:pPr>
                    <w:rPr>
                      <w:rFonts w:ascii="Arial" w:hAnsi="Arial" w:cs="Arial"/>
                      <w:sz w:val="20"/>
                      <w:szCs w:val="20"/>
                    </w:rPr>
                  </w:pPr>
                  <w:r>
                    <w:rPr>
                      <w:rFonts w:ascii="Arial" w:hAnsi="Arial" w:cs="Arial"/>
                      <w:sz w:val="20"/>
                      <w:szCs w:val="20"/>
                    </w:rPr>
                    <w:t xml:space="preserve">.. İçeriden dışarıya hava çıkışı, </w:t>
                  </w:r>
                </w:p>
              </w:tc>
              <w:tc>
                <w:tcPr>
                  <w:tcW w:w="2371" w:type="dxa"/>
                  <w:tcBorders>
                    <w:top w:val="nil"/>
                    <w:left w:val="nil"/>
                    <w:bottom w:val="nil"/>
                    <w:right w:val="nil"/>
                  </w:tcBorders>
                  <w:shd w:val="clear" w:color="auto" w:fill="auto"/>
                  <w:noWrap/>
                  <w:vAlign w:val="center"/>
                </w:tcPr>
                <w:p w14:paraId="7FA3A191"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37A459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A6093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45FB4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5C543E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BCA0966" w14:textId="77777777" w:rsidR="00275878" w:rsidRDefault="00275878" w:rsidP="00595E72">
                  <w:pPr>
                    <w:rPr>
                      <w:rFonts w:ascii="Arial" w:hAnsi="Arial" w:cs="Arial"/>
                      <w:sz w:val="20"/>
                      <w:szCs w:val="20"/>
                    </w:rPr>
                  </w:pPr>
                  <w:r>
                    <w:rPr>
                      <w:rFonts w:ascii="Arial" w:hAnsi="Arial" w:cs="Arial"/>
                      <w:sz w:val="20"/>
                      <w:szCs w:val="20"/>
                    </w:rPr>
                    <w:t>.. Dışarıdan dışarıya hava çıkışı, var</w:t>
                  </w:r>
                </w:p>
              </w:tc>
              <w:tc>
                <w:tcPr>
                  <w:tcW w:w="2371" w:type="dxa"/>
                  <w:tcBorders>
                    <w:top w:val="nil"/>
                    <w:left w:val="single" w:sz="4" w:space="0" w:color="auto"/>
                    <w:bottom w:val="nil"/>
                    <w:right w:val="single" w:sz="4" w:space="0" w:color="auto"/>
                  </w:tcBorders>
                  <w:shd w:val="clear" w:color="auto" w:fill="auto"/>
                  <w:noWrap/>
                  <w:vAlign w:val="center"/>
                </w:tcPr>
                <w:p w14:paraId="00D74ED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EF9790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AB37FA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3BB92D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DFC12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634E88"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b/>
                      <w:bCs/>
                      <w:sz w:val="20"/>
                      <w:szCs w:val="20"/>
                    </w:rPr>
                    <w:t>..</w:t>
                  </w:r>
                  <w:r>
                    <w:rPr>
                      <w:rFonts w:ascii="Arial" w:hAnsi="Arial" w:cs="Arial"/>
                      <w:sz w:val="20"/>
                      <w:szCs w:val="20"/>
                    </w:rPr>
                    <w:t xml:space="preserve">  Basınç saati</w:t>
                  </w:r>
                </w:p>
              </w:tc>
              <w:tc>
                <w:tcPr>
                  <w:tcW w:w="2371" w:type="dxa"/>
                  <w:tcBorders>
                    <w:top w:val="nil"/>
                    <w:left w:val="single" w:sz="4" w:space="0" w:color="auto"/>
                    <w:bottom w:val="nil"/>
                    <w:right w:val="single" w:sz="4" w:space="0" w:color="auto"/>
                  </w:tcBorders>
                  <w:shd w:val="clear" w:color="auto" w:fill="auto"/>
                  <w:noWrap/>
                  <w:vAlign w:val="center"/>
                </w:tcPr>
                <w:p w14:paraId="1EC8790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BD8795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6C545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35185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F37FF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80458D" w14:textId="77777777" w:rsidR="00275878" w:rsidRDefault="00275878" w:rsidP="00595E72">
                  <w:pPr>
                    <w:rPr>
                      <w:rFonts w:ascii="Arial" w:hAnsi="Arial" w:cs="Arial"/>
                      <w:sz w:val="20"/>
                      <w:szCs w:val="20"/>
                    </w:rPr>
                  </w:pPr>
                  <w:r>
                    <w:rPr>
                      <w:rFonts w:ascii="Arial" w:hAnsi="Arial" w:cs="Arial"/>
                      <w:sz w:val="20"/>
                      <w:szCs w:val="20"/>
                    </w:rPr>
                    <w:t xml:space="preserve"> .. Kilitli kapı</w:t>
                  </w:r>
                </w:p>
              </w:tc>
              <w:tc>
                <w:tcPr>
                  <w:tcW w:w="2371" w:type="dxa"/>
                  <w:tcBorders>
                    <w:top w:val="nil"/>
                    <w:left w:val="single" w:sz="4" w:space="0" w:color="auto"/>
                    <w:bottom w:val="nil"/>
                    <w:right w:val="single" w:sz="4" w:space="0" w:color="auto"/>
                  </w:tcBorders>
                  <w:shd w:val="clear" w:color="auto" w:fill="auto"/>
                  <w:noWrap/>
                  <w:vAlign w:val="center"/>
                </w:tcPr>
                <w:p w14:paraId="01F8F58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EF5A6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D3C59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1ECC1E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2D6D5F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6DC3169"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sz w:val="20"/>
                      <w:szCs w:val="20"/>
                    </w:rPr>
                    <w:cr/>
                    <w:t>. Termometre</w:t>
                  </w:r>
                </w:p>
              </w:tc>
              <w:tc>
                <w:tcPr>
                  <w:tcW w:w="2371" w:type="dxa"/>
                  <w:tcBorders>
                    <w:top w:val="nil"/>
                    <w:left w:val="single" w:sz="4" w:space="0" w:color="auto"/>
                    <w:bottom w:val="nil"/>
                    <w:right w:val="single" w:sz="4" w:space="0" w:color="auto"/>
                  </w:tcBorders>
                  <w:shd w:val="clear" w:color="auto" w:fill="auto"/>
                  <w:noWrap/>
                  <w:vAlign w:val="center"/>
                </w:tcPr>
                <w:p w14:paraId="7860759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8B0F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94DF0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34F069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9BBE00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78EA0AD" w14:textId="77777777" w:rsidR="00275878" w:rsidRDefault="00275878" w:rsidP="00595E72">
                  <w:pPr>
                    <w:rPr>
                      <w:rFonts w:ascii="Arial" w:hAnsi="Arial" w:cs="Arial"/>
                      <w:sz w:val="20"/>
                      <w:szCs w:val="20"/>
                    </w:rPr>
                  </w:pPr>
                  <w:r>
                    <w:rPr>
                      <w:rFonts w:ascii="Arial" w:hAnsi="Arial" w:cs="Arial"/>
                      <w:sz w:val="20"/>
                      <w:szCs w:val="20"/>
                    </w:rPr>
                    <w:t>.. Aydınlatma (ışık)</w:t>
                  </w:r>
                </w:p>
              </w:tc>
              <w:tc>
                <w:tcPr>
                  <w:tcW w:w="2371" w:type="dxa"/>
                  <w:tcBorders>
                    <w:top w:val="nil"/>
                    <w:left w:val="single" w:sz="4" w:space="0" w:color="auto"/>
                    <w:bottom w:val="nil"/>
                    <w:right w:val="single" w:sz="4" w:space="0" w:color="auto"/>
                  </w:tcBorders>
                  <w:shd w:val="clear" w:color="auto" w:fill="auto"/>
                  <w:noWrap/>
                  <w:vAlign w:val="center"/>
                </w:tcPr>
                <w:p w14:paraId="05B6CA6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080B46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B47C0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3D968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BC51B8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3BECDE3" w14:textId="77777777" w:rsidR="00275878" w:rsidRDefault="00275878" w:rsidP="00595E72">
                  <w:pPr>
                    <w:rPr>
                      <w:rFonts w:ascii="Arial" w:hAnsi="Arial" w:cs="Arial"/>
                      <w:sz w:val="20"/>
                      <w:szCs w:val="20"/>
                    </w:rPr>
                  </w:pPr>
                  <w:r>
                    <w:rPr>
                      <w:rFonts w:ascii="Arial" w:hAnsi="Arial" w:cs="Arial"/>
                      <w:sz w:val="20"/>
                      <w:szCs w:val="20"/>
                    </w:rPr>
                    <w:t xml:space="preserve">.. Haberleşme </w:t>
                  </w:r>
                  <w:proofErr w:type="gramStart"/>
                  <w:r>
                    <w:rPr>
                      <w:rFonts w:ascii="Arial" w:hAnsi="Arial" w:cs="Arial"/>
                      <w:sz w:val="20"/>
                      <w:szCs w:val="20"/>
                    </w:rPr>
                    <w:t>imkanı</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49ED330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BCBDB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74065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073DF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E1C8C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DE0917F" w14:textId="77777777" w:rsidR="00275878" w:rsidRDefault="00275878" w:rsidP="00595E72">
                  <w:pPr>
                    <w:rPr>
                      <w:rFonts w:ascii="Arial" w:hAnsi="Arial" w:cs="Arial"/>
                      <w:sz w:val="20"/>
                      <w:szCs w:val="20"/>
                    </w:rPr>
                  </w:pPr>
                  <w:r>
                    <w:rPr>
                      <w:rFonts w:ascii="Arial" w:hAnsi="Arial" w:cs="Arial"/>
                      <w:sz w:val="20"/>
                      <w:szCs w:val="20"/>
                    </w:rPr>
                    <w:t>.. Isıtma- soğutma düzeneği</w:t>
                  </w:r>
                </w:p>
              </w:tc>
              <w:tc>
                <w:tcPr>
                  <w:tcW w:w="2371" w:type="dxa"/>
                  <w:tcBorders>
                    <w:top w:val="nil"/>
                    <w:left w:val="single" w:sz="4" w:space="0" w:color="auto"/>
                    <w:bottom w:val="nil"/>
                    <w:right w:val="single" w:sz="4" w:space="0" w:color="auto"/>
                  </w:tcBorders>
                  <w:shd w:val="clear" w:color="auto" w:fill="auto"/>
                  <w:noWrap/>
                  <w:vAlign w:val="center"/>
                </w:tcPr>
                <w:p w14:paraId="0B3AA41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B67A0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C902DC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023AFA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416DCD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C239E12" w14:textId="77777777" w:rsidR="00275878" w:rsidRDefault="00275878" w:rsidP="00595E72">
                  <w:pPr>
                    <w:rPr>
                      <w:rFonts w:ascii="Arial" w:hAnsi="Arial" w:cs="Arial"/>
                      <w:sz w:val="20"/>
                      <w:szCs w:val="20"/>
                    </w:rPr>
                  </w:pPr>
                  <w:r>
                    <w:rPr>
                      <w:rFonts w:ascii="Arial" w:hAnsi="Arial" w:cs="Arial"/>
                      <w:sz w:val="20"/>
                      <w:szCs w:val="20"/>
                    </w:rPr>
                    <w:t xml:space="preserve">..  Basınç </w:t>
                  </w:r>
                  <w:proofErr w:type="gramStart"/>
                  <w:r>
                    <w:rPr>
                      <w:rFonts w:ascii="Arial" w:hAnsi="Arial" w:cs="Arial"/>
                      <w:sz w:val="20"/>
                      <w:szCs w:val="20"/>
                    </w:rPr>
                    <w:t>kayıt edici</w:t>
                  </w:r>
                  <w:proofErr w:type="gramEnd"/>
                  <w:r>
                    <w:rPr>
                      <w:rFonts w:ascii="Arial" w:hAnsi="Arial" w:cs="Arial"/>
                      <w:sz w:val="20"/>
                      <w:szCs w:val="20"/>
                    </w:rPr>
                    <w:t xml:space="preserve"> düzeneği va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D73D89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049716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197FF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239B97B" w14:textId="77777777" w:rsidR="00275878" w:rsidRDefault="00275878" w:rsidP="00595E72">
                  <w:pPr>
                    <w:jc w:val="center"/>
                    <w:rPr>
                      <w:rFonts w:ascii="Arial" w:hAnsi="Arial" w:cs="Arial"/>
                      <w:b/>
                      <w:bCs/>
                      <w:sz w:val="20"/>
                      <w:szCs w:val="20"/>
                    </w:rPr>
                  </w:pPr>
                  <w:r>
                    <w:rPr>
                      <w:rFonts w:ascii="Arial" w:hAnsi="Arial" w:cs="Arial"/>
                      <w:b/>
                      <w:bCs/>
                      <w:sz w:val="20"/>
                      <w:szCs w:val="20"/>
                    </w:rPr>
                    <w:t>5.3.2.</w:t>
                  </w:r>
                </w:p>
              </w:tc>
              <w:tc>
                <w:tcPr>
                  <w:tcW w:w="1421" w:type="dxa"/>
                  <w:tcBorders>
                    <w:top w:val="nil"/>
                    <w:left w:val="nil"/>
                    <w:bottom w:val="nil"/>
                    <w:right w:val="single" w:sz="4" w:space="0" w:color="auto"/>
                  </w:tcBorders>
                  <w:shd w:val="clear" w:color="auto" w:fill="auto"/>
                  <w:noWrap/>
                  <w:vAlign w:val="center"/>
                </w:tcPr>
                <w:p w14:paraId="2B8DA3E3" w14:textId="77777777" w:rsidR="00275878" w:rsidRDefault="00275878" w:rsidP="00595E72">
                  <w:pPr>
                    <w:jc w:val="center"/>
                    <w:rPr>
                      <w:rFonts w:ascii="Arial" w:hAnsi="Arial" w:cs="Arial"/>
                      <w:b/>
                      <w:bCs/>
                      <w:sz w:val="18"/>
                      <w:szCs w:val="18"/>
                    </w:rPr>
                  </w:pPr>
                  <w:r>
                    <w:rPr>
                      <w:rFonts w:ascii="Arial" w:hAnsi="Arial" w:cs="Arial"/>
                      <w:b/>
                      <w:bCs/>
                      <w:sz w:val="18"/>
                      <w:szCs w:val="18"/>
                    </w:rPr>
                    <w:t>Şantiye</w:t>
                  </w:r>
                </w:p>
              </w:tc>
              <w:tc>
                <w:tcPr>
                  <w:tcW w:w="4111" w:type="dxa"/>
                  <w:tcBorders>
                    <w:top w:val="nil"/>
                    <w:left w:val="nil"/>
                    <w:bottom w:val="nil"/>
                    <w:right w:val="nil"/>
                  </w:tcBorders>
                  <w:shd w:val="clear" w:color="auto" w:fill="auto"/>
                  <w:noWrap/>
                  <w:vAlign w:val="center"/>
                </w:tcPr>
                <w:p w14:paraId="73D50D35" w14:textId="77777777" w:rsidR="00275878" w:rsidRDefault="00275878" w:rsidP="00595E72">
                  <w:pPr>
                    <w:rPr>
                      <w:rFonts w:ascii="Arial" w:hAnsi="Arial" w:cs="Arial"/>
                      <w:sz w:val="20"/>
                      <w:szCs w:val="20"/>
                    </w:rPr>
                  </w:pPr>
                  <w:r>
                    <w:rPr>
                      <w:rFonts w:ascii="Arial" w:hAnsi="Arial" w:cs="Arial"/>
                      <w:sz w:val="20"/>
                      <w:szCs w:val="20"/>
                    </w:rPr>
                    <w:t>.. Yeteri sayıda yangın söndürme cihazı</w:t>
                  </w:r>
                </w:p>
              </w:tc>
              <w:tc>
                <w:tcPr>
                  <w:tcW w:w="2371" w:type="dxa"/>
                  <w:tcBorders>
                    <w:top w:val="nil"/>
                    <w:left w:val="single" w:sz="4" w:space="0" w:color="auto"/>
                    <w:bottom w:val="nil"/>
                    <w:right w:val="single" w:sz="4" w:space="0" w:color="auto"/>
                  </w:tcBorders>
                  <w:shd w:val="clear" w:color="auto" w:fill="auto"/>
                  <w:noWrap/>
                  <w:vAlign w:val="center"/>
                </w:tcPr>
                <w:p w14:paraId="4F68B0F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E5A311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ADBA81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E4F0D7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9C41C77"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gereksinimi</w:t>
                  </w:r>
                  <w:proofErr w:type="gramEnd"/>
                </w:p>
              </w:tc>
              <w:tc>
                <w:tcPr>
                  <w:tcW w:w="4111" w:type="dxa"/>
                  <w:tcBorders>
                    <w:top w:val="nil"/>
                    <w:left w:val="nil"/>
                    <w:bottom w:val="single" w:sz="4" w:space="0" w:color="auto"/>
                    <w:right w:val="nil"/>
                  </w:tcBorders>
                  <w:shd w:val="clear" w:color="auto" w:fill="auto"/>
                  <w:noWrap/>
                  <w:vAlign w:val="center"/>
                </w:tcPr>
                <w:p w14:paraId="5384EEB3"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DC6315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75F375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494119" w14:textId="77777777" w:rsidTr="00595E72">
              <w:trPr>
                <w:trHeight w:val="450"/>
              </w:trPr>
              <w:tc>
                <w:tcPr>
                  <w:tcW w:w="674" w:type="dxa"/>
                  <w:tcBorders>
                    <w:top w:val="nil"/>
                    <w:left w:val="single" w:sz="4" w:space="0" w:color="auto"/>
                    <w:bottom w:val="nil"/>
                    <w:right w:val="single" w:sz="4" w:space="0" w:color="auto"/>
                  </w:tcBorders>
                  <w:shd w:val="clear" w:color="auto" w:fill="auto"/>
                  <w:noWrap/>
                  <w:vAlign w:val="center"/>
                </w:tcPr>
                <w:p w14:paraId="27CBD112" w14:textId="77777777" w:rsidR="00275878" w:rsidRDefault="00275878" w:rsidP="00595E72">
                  <w:pPr>
                    <w:jc w:val="center"/>
                    <w:rPr>
                      <w:rFonts w:ascii="Arial" w:hAnsi="Arial" w:cs="Arial"/>
                      <w:b/>
                      <w:bCs/>
                      <w:sz w:val="18"/>
                      <w:szCs w:val="18"/>
                    </w:rPr>
                  </w:pPr>
                  <w:r>
                    <w:rPr>
                      <w:rFonts w:ascii="Arial" w:hAnsi="Arial" w:cs="Arial"/>
                      <w:b/>
                      <w:bCs/>
                      <w:sz w:val="18"/>
                      <w:szCs w:val="18"/>
                    </w:rPr>
                    <w:t>5.4.</w:t>
                  </w:r>
                </w:p>
              </w:tc>
              <w:tc>
                <w:tcPr>
                  <w:tcW w:w="1421" w:type="dxa"/>
                  <w:tcBorders>
                    <w:top w:val="nil"/>
                    <w:left w:val="nil"/>
                    <w:bottom w:val="nil"/>
                    <w:right w:val="single" w:sz="4" w:space="0" w:color="auto"/>
                  </w:tcBorders>
                  <w:shd w:val="clear" w:color="auto" w:fill="auto"/>
                  <w:noWrap/>
                  <w:vAlign w:val="center"/>
                </w:tcPr>
                <w:p w14:paraId="51207628" w14:textId="77777777" w:rsidR="00275878" w:rsidRDefault="00275878" w:rsidP="00595E72">
                  <w:pPr>
                    <w:jc w:val="center"/>
                    <w:rPr>
                      <w:rFonts w:ascii="Arial" w:hAnsi="Arial" w:cs="Arial"/>
                      <w:b/>
                      <w:bCs/>
                      <w:sz w:val="20"/>
                      <w:szCs w:val="20"/>
                    </w:rPr>
                  </w:pPr>
                  <w:r>
                    <w:rPr>
                      <w:rFonts w:ascii="Arial" w:hAnsi="Arial" w:cs="Arial"/>
                      <w:b/>
                      <w:bCs/>
                      <w:sz w:val="20"/>
                      <w:szCs w:val="20"/>
                    </w:rPr>
                    <w:t>Ölçül</w:t>
                  </w:r>
                  <w:r>
                    <w:rPr>
                      <w:rFonts w:ascii="Arial" w:hAnsi="Arial" w:cs="Arial"/>
                      <w:b/>
                      <w:bCs/>
                      <w:sz w:val="20"/>
                      <w:szCs w:val="20"/>
                    </w:rPr>
                    <w:cr/>
                  </w:r>
                  <w:proofErr w:type="gramStart"/>
                  <w:r>
                    <w:rPr>
                      <w:rFonts w:ascii="Arial" w:hAnsi="Arial" w:cs="Arial"/>
                      <w:b/>
                      <w:bCs/>
                      <w:sz w:val="20"/>
                      <w:szCs w:val="20"/>
                    </w:rPr>
                    <w:t>r</w:t>
                  </w:r>
                  <w:proofErr w:type="gramEnd"/>
                </w:p>
              </w:tc>
              <w:tc>
                <w:tcPr>
                  <w:tcW w:w="4111" w:type="dxa"/>
                  <w:tcBorders>
                    <w:top w:val="nil"/>
                    <w:left w:val="nil"/>
                    <w:bottom w:val="nil"/>
                    <w:right w:val="nil"/>
                  </w:tcBorders>
                  <w:shd w:val="clear" w:color="auto" w:fill="auto"/>
                  <w:noWrap/>
                  <w:vAlign w:val="center"/>
                </w:tcPr>
                <w:p w14:paraId="6561B578"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Yükseklik..</w:t>
                  </w:r>
                  <w:proofErr w:type="gramEnd"/>
                  <w:r>
                    <w:rPr>
                      <w:rFonts w:ascii="Arial" w:hAnsi="Arial" w:cs="Arial"/>
                      <w:sz w:val="20"/>
                      <w:szCs w:val="20"/>
                    </w:rPr>
                    <w:t xml:space="preserve"> </w:t>
                  </w:r>
                  <w:proofErr w:type="gramStart"/>
                  <w:r>
                    <w:rPr>
                      <w:rFonts w:ascii="Arial" w:hAnsi="Arial" w:cs="Arial"/>
                      <w:sz w:val="20"/>
                      <w:szCs w:val="20"/>
                    </w:rPr>
                    <w:t>Yaklaşık..</w:t>
                  </w:r>
                  <w:proofErr w:type="gramEnd"/>
                  <w:r>
                    <w:rPr>
                      <w:rFonts w:ascii="Arial" w:hAnsi="Arial" w:cs="Arial"/>
                      <w:sz w:val="20"/>
                      <w:szCs w:val="20"/>
                    </w:rPr>
                    <w:t xml:space="preserve">     1400 mm</w:t>
                  </w:r>
                </w:p>
              </w:tc>
              <w:tc>
                <w:tcPr>
                  <w:tcW w:w="2371" w:type="dxa"/>
                  <w:tcBorders>
                    <w:top w:val="nil"/>
                    <w:left w:val="single" w:sz="4" w:space="0" w:color="auto"/>
                    <w:bottom w:val="nil"/>
                    <w:right w:val="single" w:sz="4" w:space="0" w:color="auto"/>
                  </w:tcBorders>
                  <w:shd w:val="clear" w:color="auto" w:fill="auto"/>
                  <w:noWrap/>
                  <w:vAlign w:val="center"/>
                </w:tcPr>
                <w:p w14:paraId="707BADB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3C4E9C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38F38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95332B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CCD5F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83955E0"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Eni .</w:t>
                  </w:r>
                  <w:proofErr w:type="gramEnd"/>
                  <w:r>
                    <w:rPr>
                      <w:rFonts w:ascii="Arial" w:hAnsi="Arial" w:cs="Arial"/>
                      <w:sz w:val="20"/>
                      <w:szCs w:val="20"/>
                    </w:rPr>
                    <w:t xml:space="preserve">         Yaklaşık       1600 mm</w:t>
                  </w:r>
                </w:p>
              </w:tc>
              <w:tc>
                <w:tcPr>
                  <w:tcW w:w="2371" w:type="dxa"/>
                  <w:tcBorders>
                    <w:top w:val="nil"/>
                    <w:left w:val="single" w:sz="4" w:space="0" w:color="auto"/>
                    <w:bottom w:val="nil"/>
                    <w:right w:val="single" w:sz="4" w:space="0" w:color="auto"/>
                  </w:tcBorders>
                  <w:shd w:val="clear" w:color="auto" w:fill="auto"/>
                  <w:noWrap/>
                  <w:vAlign w:val="center"/>
                </w:tcPr>
                <w:p w14:paraId="3AA030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711B8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06D9A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7E2C5A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1C5621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C503489" w14:textId="77777777" w:rsidR="00275878" w:rsidRDefault="00275878" w:rsidP="00595E72">
                  <w:pPr>
                    <w:rPr>
                      <w:rFonts w:ascii="Arial" w:hAnsi="Arial" w:cs="Arial"/>
                      <w:sz w:val="20"/>
                      <w:szCs w:val="20"/>
                    </w:rPr>
                  </w:pPr>
                  <w:r>
                    <w:rPr>
                      <w:rFonts w:ascii="Arial" w:hAnsi="Arial" w:cs="Arial"/>
                      <w:sz w:val="20"/>
                      <w:szCs w:val="20"/>
                    </w:rPr>
                    <w:t xml:space="preserve">.. Hacim       </w:t>
                  </w:r>
                  <w:proofErr w:type="gramStart"/>
                  <w:r>
                    <w:rPr>
                      <w:rFonts w:ascii="Arial" w:hAnsi="Arial" w:cs="Arial"/>
                      <w:sz w:val="20"/>
                      <w:szCs w:val="20"/>
                    </w:rPr>
                    <w:t>Yaklaşık..</w:t>
                  </w:r>
                  <w:proofErr w:type="gramEnd"/>
                  <w:r>
                    <w:rPr>
                      <w:rFonts w:ascii="Arial" w:hAnsi="Arial" w:cs="Arial"/>
                      <w:sz w:val="20"/>
                      <w:szCs w:val="20"/>
                    </w:rPr>
                    <w:t xml:space="preserve">          3 m³</w:t>
                  </w:r>
                </w:p>
              </w:tc>
              <w:tc>
                <w:tcPr>
                  <w:tcW w:w="2371" w:type="dxa"/>
                  <w:tcBorders>
                    <w:top w:val="nil"/>
                    <w:left w:val="single" w:sz="4" w:space="0" w:color="auto"/>
                    <w:bottom w:val="nil"/>
                    <w:right w:val="single" w:sz="4" w:space="0" w:color="auto"/>
                  </w:tcBorders>
                  <w:shd w:val="clear" w:color="auto" w:fill="auto"/>
                  <w:noWrap/>
                  <w:vAlign w:val="center"/>
                </w:tcPr>
                <w:p w14:paraId="2BFC707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73797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EC242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4DA158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D786E6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0302C27" w14:textId="77777777" w:rsidR="00275878" w:rsidRDefault="00275878" w:rsidP="00595E72">
                  <w:pPr>
                    <w:rPr>
                      <w:rFonts w:ascii="Arial" w:hAnsi="Arial" w:cs="Arial"/>
                      <w:sz w:val="20"/>
                      <w:szCs w:val="20"/>
                    </w:rPr>
                  </w:pPr>
                  <w:r>
                    <w:rPr>
                      <w:rFonts w:ascii="Arial" w:hAnsi="Arial" w:cs="Arial"/>
                      <w:sz w:val="20"/>
                      <w:szCs w:val="20"/>
                    </w:rPr>
                    <w:t xml:space="preserve">Kilitli kapı     </w:t>
                  </w:r>
                  <w:proofErr w:type="gramStart"/>
                  <w:r>
                    <w:rPr>
                      <w:rFonts w:ascii="Arial" w:hAnsi="Arial" w:cs="Arial"/>
                      <w:sz w:val="20"/>
                      <w:szCs w:val="20"/>
                    </w:rPr>
                    <w:t xml:space="preserve">yükseklik:   </w:t>
                  </w:r>
                  <w:proofErr w:type="gramEnd"/>
                  <w:r>
                    <w:rPr>
                      <w:rFonts w:ascii="Arial" w:hAnsi="Arial" w:cs="Arial"/>
                      <w:sz w:val="20"/>
                      <w:szCs w:val="20"/>
                    </w:rPr>
                    <w:t xml:space="preserve">   950 mm</w:t>
                  </w:r>
                </w:p>
              </w:tc>
              <w:tc>
                <w:tcPr>
                  <w:tcW w:w="2371" w:type="dxa"/>
                  <w:tcBorders>
                    <w:top w:val="nil"/>
                    <w:left w:val="single" w:sz="4" w:space="0" w:color="auto"/>
                    <w:bottom w:val="nil"/>
                    <w:right w:val="single" w:sz="4" w:space="0" w:color="auto"/>
                  </w:tcBorders>
                  <w:shd w:val="clear" w:color="auto" w:fill="auto"/>
                  <w:noWrap/>
                  <w:vAlign w:val="center"/>
                </w:tcPr>
                <w:p w14:paraId="231A99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E84779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2E8E9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034FA7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B7A57F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F8D6E4E" w14:textId="77777777" w:rsidR="00275878" w:rsidRDefault="00275878" w:rsidP="00595E72">
                  <w:pPr>
                    <w:rPr>
                      <w:rFonts w:ascii="Arial" w:hAnsi="Arial" w:cs="Arial"/>
                      <w:sz w:val="20"/>
                      <w:szCs w:val="20"/>
                    </w:rPr>
                  </w:pPr>
                  <w:r>
                    <w:rPr>
                      <w:rFonts w:ascii="Arial" w:hAnsi="Arial" w:cs="Arial"/>
                      <w:sz w:val="20"/>
                      <w:szCs w:val="20"/>
                    </w:rPr>
                    <w:t xml:space="preserve">                    Eni     </w:t>
                  </w:r>
                  <w:proofErr w:type="gramStart"/>
                  <w:r>
                    <w:rPr>
                      <w:rFonts w:ascii="Arial" w:hAnsi="Arial" w:cs="Arial"/>
                      <w:sz w:val="20"/>
                      <w:szCs w:val="20"/>
                    </w:rPr>
                    <w:t xml:space="preserve">  :</w:t>
                  </w:r>
                  <w:proofErr w:type="gramEnd"/>
                  <w:r>
                    <w:rPr>
                      <w:rFonts w:ascii="Arial" w:hAnsi="Arial" w:cs="Arial"/>
                      <w:sz w:val="20"/>
                      <w:szCs w:val="20"/>
                    </w:rPr>
                    <w:t xml:space="preserve">       600 m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FCD7C9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931163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D1C2B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4219A7E" w14:textId="77777777" w:rsidR="00275878" w:rsidRDefault="00275878" w:rsidP="00595E72">
                  <w:pPr>
                    <w:jc w:val="center"/>
                    <w:rPr>
                      <w:rFonts w:ascii="Arial" w:hAnsi="Arial" w:cs="Arial"/>
                      <w:b/>
                      <w:bCs/>
                      <w:sz w:val="18"/>
                      <w:szCs w:val="18"/>
                    </w:rPr>
                  </w:pPr>
                  <w:r>
                    <w:rPr>
                      <w:rFonts w:ascii="Arial" w:hAnsi="Arial" w:cs="Arial"/>
                      <w:b/>
                      <w:bCs/>
                      <w:sz w:val="18"/>
                      <w:szCs w:val="18"/>
                    </w:rPr>
                    <w:t>5.5.</w:t>
                  </w:r>
                </w:p>
              </w:tc>
              <w:tc>
                <w:tcPr>
                  <w:tcW w:w="1421" w:type="dxa"/>
                  <w:tcBorders>
                    <w:top w:val="nil"/>
                    <w:left w:val="nil"/>
                    <w:bottom w:val="nil"/>
                    <w:right w:val="single" w:sz="4" w:space="0" w:color="auto"/>
                  </w:tcBorders>
                  <w:shd w:val="clear" w:color="auto" w:fill="auto"/>
                  <w:noWrap/>
                  <w:vAlign w:val="center"/>
                </w:tcPr>
                <w:p w14:paraId="18308082"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Ölçü </w:t>
                  </w:r>
                </w:p>
              </w:tc>
              <w:tc>
                <w:tcPr>
                  <w:tcW w:w="4111" w:type="dxa"/>
                  <w:tcBorders>
                    <w:top w:val="nil"/>
                    <w:left w:val="nil"/>
                    <w:bottom w:val="nil"/>
                    <w:right w:val="nil"/>
                  </w:tcBorders>
                  <w:shd w:val="clear" w:color="auto" w:fill="auto"/>
                  <w:noWrap/>
                  <w:vAlign w:val="center"/>
                </w:tcPr>
                <w:p w14:paraId="17BEBF90"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İşletm</w:t>
                  </w:r>
                  <w:proofErr w:type="spellEnd"/>
                  <w:r>
                    <w:rPr>
                      <w:rFonts w:ascii="Arial" w:hAnsi="Arial" w:cs="Arial"/>
                      <w:sz w:val="20"/>
                      <w:szCs w:val="20"/>
                    </w:rPr>
                    <w:cr/>
                    <w:t xml:space="preserve"> </w:t>
                  </w:r>
                  <w:proofErr w:type="gramStart"/>
                  <w:r>
                    <w:rPr>
                      <w:rFonts w:ascii="Arial" w:hAnsi="Arial" w:cs="Arial"/>
                      <w:sz w:val="20"/>
                      <w:szCs w:val="20"/>
                    </w:rPr>
                    <w:t>basıncı</w:t>
                  </w:r>
                  <w:proofErr w:type="gramEnd"/>
                  <w:r>
                    <w:rPr>
                      <w:rFonts w:ascii="Arial" w:hAnsi="Arial" w:cs="Arial"/>
                      <w:sz w:val="20"/>
                      <w:szCs w:val="20"/>
                    </w:rPr>
                    <w:t xml:space="preserve"> ..             3,0 bar     </w:t>
                  </w:r>
                </w:p>
              </w:tc>
              <w:tc>
                <w:tcPr>
                  <w:tcW w:w="2371" w:type="dxa"/>
                  <w:tcBorders>
                    <w:top w:val="nil"/>
                    <w:left w:val="single" w:sz="4" w:space="0" w:color="auto"/>
                    <w:bottom w:val="nil"/>
                    <w:right w:val="single" w:sz="4" w:space="0" w:color="auto"/>
                  </w:tcBorders>
                  <w:shd w:val="clear" w:color="auto" w:fill="auto"/>
                  <w:noWrap/>
                  <w:vAlign w:val="center"/>
                </w:tcPr>
                <w:p w14:paraId="0BC7C3F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9B5AD9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6C0D50" w14:textId="77777777" w:rsidTr="00595E72">
              <w:trPr>
                <w:trHeight w:val="39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F28A5A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568AF97" w14:textId="77777777" w:rsidR="00275878" w:rsidRDefault="00275878" w:rsidP="00595E72">
                  <w:pPr>
                    <w:jc w:val="center"/>
                    <w:rPr>
                      <w:rFonts w:ascii="Arial" w:hAnsi="Arial" w:cs="Arial"/>
                      <w:b/>
                      <w:bCs/>
                      <w:sz w:val="18"/>
                      <w:szCs w:val="18"/>
                    </w:rPr>
                  </w:pPr>
                  <w:r>
                    <w:rPr>
                      <w:rFonts w:ascii="Arial" w:hAnsi="Arial" w:cs="Arial"/>
                      <w:b/>
                      <w:bCs/>
                      <w:sz w:val="18"/>
                      <w:szCs w:val="18"/>
                    </w:rPr>
                    <w:t>Değerleri</w:t>
                  </w:r>
                </w:p>
              </w:tc>
              <w:tc>
                <w:tcPr>
                  <w:tcW w:w="4111" w:type="dxa"/>
                  <w:tcBorders>
                    <w:top w:val="nil"/>
                    <w:left w:val="nil"/>
                    <w:bottom w:val="single" w:sz="4" w:space="0" w:color="auto"/>
                    <w:right w:val="single" w:sz="4" w:space="0" w:color="auto"/>
                  </w:tcBorders>
                  <w:shd w:val="clear" w:color="auto" w:fill="auto"/>
                  <w:noWrap/>
                  <w:vAlign w:val="center"/>
                </w:tcPr>
                <w:p w14:paraId="4C253A93" w14:textId="77777777" w:rsidR="00275878" w:rsidRDefault="00275878" w:rsidP="00595E72">
                  <w:pPr>
                    <w:rPr>
                      <w:rFonts w:ascii="Arial" w:hAnsi="Arial" w:cs="Arial"/>
                      <w:sz w:val="20"/>
                      <w:szCs w:val="20"/>
                    </w:rPr>
                  </w:pPr>
                  <w:r>
                    <w:rPr>
                      <w:rFonts w:ascii="Arial" w:hAnsi="Arial" w:cs="Arial"/>
                      <w:sz w:val="20"/>
                      <w:szCs w:val="20"/>
                    </w:rPr>
                    <w:t>.. Test basıncı…                4,5 bar</w:t>
                  </w:r>
                </w:p>
              </w:tc>
              <w:tc>
                <w:tcPr>
                  <w:tcW w:w="2371" w:type="dxa"/>
                  <w:tcBorders>
                    <w:top w:val="nil"/>
                    <w:left w:val="nil"/>
                    <w:bottom w:val="single" w:sz="4" w:space="0" w:color="auto"/>
                    <w:right w:val="single" w:sz="4" w:space="0" w:color="auto"/>
                  </w:tcBorders>
                  <w:shd w:val="clear" w:color="auto" w:fill="auto"/>
                  <w:noWrap/>
                  <w:vAlign w:val="center"/>
                </w:tcPr>
                <w:p w14:paraId="4B450A0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29E3BE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5CF413B"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7B47A973" w14:textId="77777777" w:rsidR="00275878" w:rsidRDefault="00275878" w:rsidP="00595E72">
                  <w:pPr>
                    <w:jc w:val="center"/>
                    <w:rPr>
                      <w:rFonts w:ascii="Arial" w:hAnsi="Arial" w:cs="Arial"/>
                      <w:b/>
                      <w:bCs/>
                      <w:sz w:val="18"/>
                      <w:szCs w:val="18"/>
                    </w:rPr>
                  </w:pPr>
                  <w:r>
                    <w:rPr>
                      <w:rFonts w:ascii="Arial" w:hAnsi="Arial" w:cs="Arial"/>
                      <w:b/>
                      <w:bCs/>
                      <w:sz w:val="18"/>
                      <w:szCs w:val="18"/>
                    </w:rPr>
                    <w:t>5.6.</w:t>
                  </w:r>
                </w:p>
              </w:tc>
              <w:tc>
                <w:tcPr>
                  <w:tcW w:w="1421" w:type="dxa"/>
                  <w:tcBorders>
                    <w:top w:val="nil"/>
                    <w:left w:val="nil"/>
                    <w:bottom w:val="nil"/>
                    <w:right w:val="nil"/>
                  </w:tcBorders>
                  <w:shd w:val="clear" w:color="auto" w:fill="auto"/>
                  <w:noWrap/>
                  <w:vAlign w:val="center"/>
                </w:tcPr>
                <w:p w14:paraId="073C967E" w14:textId="77777777" w:rsidR="00275878" w:rsidRDefault="00275878" w:rsidP="00595E72">
                  <w:pPr>
                    <w:jc w:val="center"/>
                    <w:rPr>
                      <w:rFonts w:ascii="Arial" w:hAnsi="Arial" w:cs="Arial"/>
                      <w:b/>
                      <w:bCs/>
                      <w:sz w:val="18"/>
                      <w:szCs w:val="18"/>
                    </w:rPr>
                  </w:pPr>
                  <w:r>
                    <w:rPr>
                      <w:rFonts w:ascii="Arial" w:hAnsi="Arial" w:cs="Arial"/>
                      <w:b/>
                      <w:bCs/>
                      <w:sz w:val="18"/>
                      <w:szCs w:val="18"/>
                    </w:rPr>
                    <w:t>Dış Test</w:t>
                  </w:r>
                </w:p>
              </w:tc>
              <w:tc>
                <w:tcPr>
                  <w:tcW w:w="4111" w:type="dxa"/>
                  <w:tcBorders>
                    <w:top w:val="nil"/>
                    <w:left w:val="single" w:sz="4" w:space="0" w:color="auto"/>
                    <w:bottom w:val="nil"/>
                    <w:right w:val="single" w:sz="4" w:space="0" w:color="auto"/>
                  </w:tcBorders>
                  <w:shd w:val="clear" w:color="auto" w:fill="auto"/>
                  <w:noWrap/>
                  <w:vAlign w:val="center"/>
                </w:tcPr>
                <w:p w14:paraId="3A66210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İlk</w:t>
                  </w:r>
                  <w:proofErr w:type="gramEnd"/>
                  <w:r>
                    <w:rPr>
                      <w:rFonts w:ascii="Arial" w:hAnsi="Arial" w:cs="Arial"/>
                      <w:sz w:val="20"/>
                      <w:szCs w:val="20"/>
                    </w:rPr>
                    <w:t xml:space="preserve"> test </w:t>
                  </w:r>
                </w:p>
              </w:tc>
              <w:tc>
                <w:tcPr>
                  <w:tcW w:w="2371" w:type="dxa"/>
                  <w:tcBorders>
                    <w:top w:val="nil"/>
                    <w:left w:val="nil"/>
                    <w:bottom w:val="nil"/>
                    <w:right w:val="nil"/>
                  </w:tcBorders>
                  <w:shd w:val="clear" w:color="auto" w:fill="auto"/>
                  <w:noWrap/>
                  <w:vAlign w:val="center"/>
                </w:tcPr>
                <w:p w14:paraId="7B0E381F" w14:textId="77777777" w:rsidR="00275878" w:rsidRDefault="00275878" w:rsidP="00595E72">
                  <w:pPr>
                    <w:rPr>
                      <w:rFonts w:ascii="Arial" w:hAnsi="Arial" w:cs="Arial"/>
                      <w:sz w:val="20"/>
                      <w:szCs w:val="20"/>
                    </w:rPr>
                  </w:pPr>
                  <w:r>
                    <w:rPr>
                      <w:rFonts w:ascii="Arial" w:hAnsi="Arial" w:cs="Arial"/>
                      <w:sz w:val="20"/>
                      <w:szCs w:val="20"/>
                    </w:rPr>
                    <w:t>TÜV tarafından</w:t>
                  </w:r>
                </w:p>
              </w:tc>
              <w:tc>
                <w:tcPr>
                  <w:tcW w:w="1476" w:type="dxa"/>
                  <w:tcBorders>
                    <w:top w:val="nil"/>
                    <w:left w:val="single" w:sz="4" w:space="0" w:color="auto"/>
                    <w:bottom w:val="nil"/>
                    <w:right w:val="single" w:sz="4" w:space="0" w:color="auto"/>
                  </w:tcBorders>
                  <w:shd w:val="clear" w:color="auto" w:fill="auto"/>
                  <w:noWrap/>
                  <w:vAlign w:val="center"/>
                </w:tcPr>
                <w:p w14:paraId="6B8C060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3A8CF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B0671C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314827E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382E9FE1" w14:textId="77777777" w:rsidR="00275878" w:rsidRDefault="00275878" w:rsidP="00595E72">
                  <w:pPr>
                    <w:rPr>
                      <w:rFonts w:ascii="Arial" w:hAnsi="Arial" w:cs="Arial"/>
                      <w:sz w:val="20"/>
                      <w:szCs w:val="20"/>
                    </w:rPr>
                  </w:pPr>
                  <w:r>
                    <w:rPr>
                      <w:rFonts w:ascii="Arial" w:hAnsi="Arial" w:cs="Arial"/>
                      <w:sz w:val="20"/>
                      <w:szCs w:val="20"/>
                    </w:rPr>
                    <w:t xml:space="preserve">… Su basıncı </w:t>
                  </w:r>
                  <w:proofErr w:type="gramStart"/>
                  <w:r>
                    <w:rPr>
                      <w:rFonts w:ascii="Arial" w:hAnsi="Arial" w:cs="Arial"/>
                      <w:sz w:val="20"/>
                      <w:szCs w:val="20"/>
                    </w:rPr>
                    <w:t>testi..</w:t>
                  </w:r>
                  <w:proofErr w:type="gramEnd"/>
                  <w:r>
                    <w:rPr>
                      <w:rFonts w:ascii="Arial" w:hAnsi="Arial" w:cs="Arial"/>
                      <w:sz w:val="20"/>
                      <w:szCs w:val="20"/>
                    </w:rPr>
                    <w:t xml:space="preserve"> </w:t>
                  </w:r>
                </w:p>
              </w:tc>
              <w:tc>
                <w:tcPr>
                  <w:tcW w:w="2371" w:type="dxa"/>
                  <w:tcBorders>
                    <w:top w:val="nil"/>
                    <w:left w:val="nil"/>
                    <w:bottom w:val="single" w:sz="4" w:space="0" w:color="auto"/>
                    <w:right w:val="single" w:sz="4" w:space="0" w:color="auto"/>
                  </w:tcBorders>
                  <w:shd w:val="clear" w:color="auto" w:fill="auto"/>
                  <w:noWrap/>
                  <w:vAlign w:val="center"/>
                </w:tcPr>
                <w:p w14:paraId="6FB85CF7" w14:textId="77777777" w:rsidR="00275878" w:rsidRDefault="00275878" w:rsidP="00595E72">
                  <w:pPr>
                    <w:rPr>
                      <w:rFonts w:ascii="Arial" w:hAnsi="Arial" w:cs="Arial"/>
                      <w:sz w:val="20"/>
                      <w:szCs w:val="20"/>
                    </w:rPr>
                  </w:pPr>
                  <w:r>
                    <w:rPr>
                      <w:rFonts w:ascii="Arial" w:hAnsi="Arial" w:cs="Arial"/>
                      <w:sz w:val="20"/>
                      <w:szCs w:val="20"/>
                    </w:rPr>
                    <w:t>TÜV tarafından</w:t>
                  </w:r>
                </w:p>
              </w:tc>
              <w:tc>
                <w:tcPr>
                  <w:tcW w:w="1476" w:type="dxa"/>
                  <w:tcBorders>
                    <w:top w:val="nil"/>
                    <w:left w:val="nil"/>
                    <w:bottom w:val="single" w:sz="4" w:space="0" w:color="auto"/>
                    <w:right w:val="single" w:sz="4" w:space="0" w:color="auto"/>
                  </w:tcBorders>
                  <w:shd w:val="clear" w:color="auto" w:fill="auto"/>
                  <w:noWrap/>
                  <w:vAlign w:val="center"/>
                </w:tcPr>
                <w:p w14:paraId="0ED374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A99BF0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E3F58F2"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F43F4A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D0CD7F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20C54ABD"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4BD0F6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366A3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742B9E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05E38408"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044CCC9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4" w:space="0" w:color="auto"/>
                    <w:right w:val="nil"/>
                  </w:tcBorders>
                  <w:shd w:val="clear" w:color="auto" w:fill="auto"/>
                  <w:noWrap/>
                  <w:vAlign w:val="center"/>
                </w:tcPr>
                <w:p w14:paraId="1151CB13"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09E841F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7A2CF76" w14:textId="77777777" w:rsidTr="00595E72">
              <w:trPr>
                <w:trHeight w:val="255"/>
              </w:trPr>
              <w:tc>
                <w:tcPr>
                  <w:tcW w:w="674" w:type="dxa"/>
                  <w:tcBorders>
                    <w:top w:val="nil"/>
                    <w:left w:val="single" w:sz="4" w:space="0" w:color="auto"/>
                    <w:bottom w:val="nil"/>
                    <w:right w:val="single" w:sz="4" w:space="0" w:color="auto"/>
                  </w:tcBorders>
                  <w:shd w:val="clear" w:color="auto" w:fill="auto"/>
                  <w:noWrap/>
                  <w:vAlign w:val="center"/>
                </w:tcPr>
                <w:p w14:paraId="78953AC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0FFE02F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EC3DF8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5B63CB5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E7C750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854E3D" w14:textId="77777777" w:rsidTr="00595E72">
              <w:trPr>
                <w:trHeight w:val="570"/>
              </w:trPr>
              <w:tc>
                <w:tcPr>
                  <w:tcW w:w="674" w:type="dxa"/>
                  <w:tcBorders>
                    <w:top w:val="nil"/>
                    <w:left w:val="nil"/>
                    <w:bottom w:val="single" w:sz="8" w:space="0" w:color="auto"/>
                    <w:right w:val="nil"/>
                  </w:tcBorders>
                  <w:shd w:val="clear" w:color="auto" w:fill="auto"/>
                  <w:noWrap/>
                  <w:vAlign w:val="center"/>
                </w:tcPr>
                <w:p w14:paraId="2BFD98A4"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8" w:space="0" w:color="auto"/>
                    <w:right w:val="nil"/>
                  </w:tcBorders>
                  <w:shd w:val="clear" w:color="auto" w:fill="auto"/>
                  <w:noWrap/>
                  <w:vAlign w:val="center"/>
                </w:tcPr>
                <w:p w14:paraId="3AD59CF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FF2FA28" w14:textId="77777777" w:rsidR="00275878" w:rsidRDefault="00275878" w:rsidP="00595E72">
                  <w:pPr>
                    <w:jc w:val="center"/>
                    <w:rPr>
                      <w:rFonts w:ascii="Arial" w:hAnsi="Arial" w:cs="Arial"/>
                      <w:b/>
                      <w:bCs/>
                    </w:rPr>
                  </w:pPr>
                </w:p>
                <w:p w14:paraId="1773AF3E" w14:textId="77777777" w:rsidR="00275878" w:rsidRDefault="00275878" w:rsidP="00595E72">
                  <w:pPr>
                    <w:jc w:val="center"/>
                    <w:rPr>
                      <w:rFonts w:ascii="Arial" w:hAnsi="Arial" w:cs="Arial"/>
                      <w:b/>
                      <w:bCs/>
                    </w:rPr>
                  </w:pPr>
                </w:p>
                <w:p w14:paraId="4C16A7C7" w14:textId="77777777" w:rsidR="00275878" w:rsidRDefault="00275878" w:rsidP="00595E72">
                  <w:pPr>
                    <w:ind w:right="72"/>
                    <w:jc w:val="center"/>
                    <w:rPr>
                      <w:rFonts w:ascii="Arial" w:hAnsi="Arial" w:cs="Arial"/>
                      <w:b/>
                      <w:bCs/>
                    </w:rPr>
                  </w:pPr>
                  <w:r>
                    <w:rPr>
                      <w:rFonts w:ascii="Arial" w:hAnsi="Arial" w:cs="Arial"/>
                      <w:b/>
                      <w:bCs/>
                    </w:rPr>
                    <w:t xml:space="preserve">EPBM TÜNEL MAKİNESİ </w:t>
                  </w:r>
                  <w:proofErr w:type="gramStart"/>
                  <w:r>
                    <w:rPr>
                      <w:rFonts w:ascii="Arial" w:hAnsi="Arial" w:cs="Arial"/>
                      <w:b/>
                      <w:bCs/>
                    </w:rPr>
                    <w:t xml:space="preserve"> ….</w:t>
                  </w:r>
                  <w:proofErr w:type="gramEnd"/>
                  <w:r>
                    <w:rPr>
                      <w:rFonts w:ascii="Arial" w:hAnsi="Arial" w:cs="Arial"/>
                      <w:b/>
                      <w:bCs/>
                    </w:rPr>
                    <w:t xml:space="preserve">.7..       </w:t>
                  </w:r>
                </w:p>
              </w:tc>
              <w:tc>
                <w:tcPr>
                  <w:tcW w:w="2371" w:type="dxa"/>
                  <w:tcBorders>
                    <w:top w:val="nil"/>
                    <w:left w:val="nil"/>
                    <w:bottom w:val="single" w:sz="8" w:space="0" w:color="auto"/>
                    <w:right w:val="nil"/>
                  </w:tcBorders>
                  <w:shd w:val="clear" w:color="auto" w:fill="auto"/>
                  <w:noWrap/>
                  <w:vAlign w:val="center"/>
                </w:tcPr>
                <w:p w14:paraId="1C2F575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F3724A2" w14:textId="77777777" w:rsidR="00275878" w:rsidRDefault="00275878" w:rsidP="00595E72">
                  <w:pPr>
                    <w:jc w:val="center"/>
                    <w:rPr>
                      <w:rFonts w:ascii="Arial" w:hAnsi="Arial" w:cs="Arial"/>
                      <w:b/>
                      <w:bCs/>
                      <w:sz w:val="20"/>
                      <w:szCs w:val="20"/>
                    </w:rPr>
                  </w:pPr>
                </w:p>
              </w:tc>
            </w:tr>
            <w:tr w:rsidR="00275878" w14:paraId="4B3DF233" w14:textId="77777777" w:rsidTr="00595E72">
              <w:trPr>
                <w:trHeight w:val="390"/>
              </w:trPr>
              <w:tc>
                <w:tcPr>
                  <w:tcW w:w="674" w:type="dxa"/>
                  <w:tcBorders>
                    <w:top w:val="nil"/>
                    <w:left w:val="nil"/>
                    <w:bottom w:val="single" w:sz="4" w:space="0" w:color="auto"/>
                    <w:right w:val="nil"/>
                  </w:tcBorders>
                  <w:shd w:val="clear" w:color="auto" w:fill="auto"/>
                  <w:noWrap/>
                  <w:vAlign w:val="center"/>
                </w:tcPr>
                <w:p w14:paraId="52176FDF" w14:textId="77777777" w:rsidR="00275878" w:rsidRDefault="00275878" w:rsidP="00595E72">
                  <w:pPr>
                    <w:rPr>
                      <w:rFonts w:ascii="Arial" w:hAnsi="Arial" w:cs="Arial"/>
                      <w:sz w:val="20"/>
                      <w:szCs w:val="20"/>
                    </w:rPr>
                  </w:pPr>
                </w:p>
              </w:tc>
              <w:tc>
                <w:tcPr>
                  <w:tcW w:w="1421" w:type="dxa"/>
                  <w:tcBorders>
                    <w:top w:val="nil"/>
                    <w:left w:val="nil"/>
                    <w:bottom w:val="single" w:sz="4" w:space="0" w:color="auto"/>
                    <w:right w:val="nil"/>
                  </w:tcBorders>
                  <w:shd w:val="clear" w:color="auto" w:fill="auto"/>
                  <w:noWrap/>
                  <w:vAlign w:val="center"/>
                </w:tcPr>
                <w:p w14:paraId="682BA58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D7B6033"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31266B08"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29E4D7F7"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7CCD215F" w14:textId="77777777" w:rsidTr="00595E72">
              <w:trPr>
                <w:trHeight w:val="435"/>
              </w:trPr>
              <w:tc>
                <w:tcPr>
                  <w:tcW w:w="674" w:type="dxa"/>
                  <w:tcBorders>
                    <w:top w:val="nil"/>
                    <w:left w:val="nil"/>
                    <w:bottom w:val="double" w:sz="6" w:space="0" w:color="auto"/>
                    <w:right w:val="nil"/>
                  </w:tcBorders>
                  <w:shd w:val="clear" w:color="auto" w:fill="auto"/>
                  <w:noWrap/>
                  <w:vAlign w:val="center"/>
                </w:tcPr>
                <w:p w14:paraId="228175B5" w14:textId="77777777" w:rsidR="00275878" w:rsidRDefault="00275878" w:rsidP="00595E72">
                  <w:pPr>
                    <w:jc w:val="center"/>
                    <w:rPr>
                      <w:rFonts w:ascii="Arial" w:hAnsi="Arial" w:cs="Arial"/>
                      <w:b/>
                      <w:bCs/>
                      <w:sz w:val="20"/>
                      <w:szCs w:val="20"/>
                    </w:rPr>
                  </w:pPr>
                  <w:r>
                    <w:rPr>
                      <w:rFonts w:ascii="Arial" w:hAnsi="Arial" w:cs="Arial"/>
                      <w:b/>
                      <w:bCs/>
                      <w:sz w:val="20"/>
                      <w:szCs w:val="20"/>
                    </w:rPr>
                    <w:t>6.</w:t>
                  </w:r>
                </w:p>
              </w:tc>
              <w:tc>
                <w:tcPr>
                  <w:tcW w:w="1421" w:type="dxa"/>
                  <w:tcBorders>
                    <w:top w:val="nil"/>
                    <w:left w:val="nil"/>
                    <w:bottom w:val="double" w:sz="6" w:space="0" w:color="auto"/>
                    <w:right w:val="nil"/>
                  </w:tcBorders>
                  <w:shd w:val="clear" w:color="auto" w:fill="auto"/>
                  <w:noWrap/>
                  <w:vAlign w:val="center"/>
                </w:tcPr>
                <w:p w14:paraId="5B8D58CD" w14:textId="77777777" w:rsidR="00275878" w:rsidRDefault="00275878" w:rsidP="00595E72">
                  <w:pPr>
                    <w:jc w:val="center"/>
                    <w:rPr>
                      <w:rFonts w:ascii="Arial" w:hAnsi="Arial" w:cs="Arial"/>
                      <w:b/>
                      <w:bCs/>
                      <w:sz w:val="20"/>
                      <w:szCs w:val="20"/>
                    </w:rPr>
                  </w:pPr>
                  <w:r>
                    <w:rPr>
                      <w:rFonts w:ascii="Arial" w:hAnsi="Arial" w:cs="Arial"/>
                      <w:b/>
                      <w:bCs/>
                      <w:sz w:val="20"/>
                      <w:szCs w:val="20"/>
                    </w:rPr>
                    <w:t>EREKTÖR</w:t>
                  </w:r>
                </w:p>
              </w:tc>
              <w:tc>
                <w:tcPr>
                  <w:tcW w:w="4111" w:type="dxa"/>
                  <w:tcBorders>
                    <w:top w:val="nil"/>
                    <w:left w:val="nil"/>
                    <w:bottom w:val="double" w:sz="6" w:space="0" w:color="auto"/>
                    <w:right w:val="nil"/>
                  </w:tcBorders>
                  <w:shd w:val="clear" w:color="auto" w:fill="auto"/>
                  <w:noWrap/>
                  <w:vAlign w:val="center"/>
                </w:tcPr>
                <w:p w14:paraId="58948537" w14:textId="77777777" w:rsidR="00275878" w:rsidRDefault="00275878" w:rsidP="00595E72">
                  <w:pPr>
                    <w:rPr>
                      <w:rFonts w:ascii="Arial" w:hAnsi="Arial" w:cs="Arial"/>
                      <w:b/>
                      <w:bCs/>
                      <w:sz w:val="18"/>
                      <w:szCs w:val="18"/>
                    </w:rPr>
                  </w:pPr>
                  <w:proofErr w:type="gramStart"/>
                  <w:r>
                    <w:rPr>
                      <w:rFonts w:ascii="Arial" w:hAnsi="Arial" w:cs="Arial"/>
                      <w:b/>
                      <w:bCs/>
                      <w:sz w:val="18"/>
                      <w:szCs w:val="18"/>
                    </w:rPr>
                    <w:t xml:space="preserve">( </w:t>
                  </w:r>
                  <w:proofErr w:type="spellStart"/>
                  <w:r>
                    <w:rPr>
                      <w:rFonts w:ascii="Arial" w:hAnsi="Arial" w:cs="Arial"/>
                      <w:b/>
                      <w:bCs/>
                      <w:sz w:val="18"/>
                      <w:szCs w:val="18"/>
                    </w:rPr>
                    <w:t>Segmet</w:t>
                  </w:r>
                  <w:proofErr w:type="spellEnd"/>
                  <w:proofErr w:type="gramEnd"/>
                  <w:r>
                    <w:rPr>
                      <w:rFonts w:ascii="Arial" w:hAnsi="Arial" w:cs="Arial"/>
                      <w:b/>
                      <w:bCs/>
                      <w:sz w:val="18"/>
                      <w:szCs w:val="18"/>
                    </w:rPr>
                    <w:t xml:space="preserve"> yerleştirme makinesi)</w:t>
                  </w:r>
                </w:p>
              </w:tc>
              <w:tc>
                <w:tcPr>
                  <w:tcW w:w="2371" w:type="dxa"/>
                  <w:tcBorders>
                    <w:top w:val="nil"/>
                    <w:left w:val="nil"/>
                    <w:bottom w:val="double" w:sz="6" w:space="0" w:color="auto"/>
                    <w:right w:val="nil"/>
                  </w:tcBorders>
                  <w:shd w:val="clear" w:color="auto" w:fill="auto"/>
                  <w:noWrap/>
                  <w:vAlign w:val="center"/>
                </w:tcPr>
                <w:p w14:paraId="54C7798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038E152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E76C4BA" w14:textId="77777777" w:rsidTr="00595E72">
              <w:trPr>
                <w:trHeight w:val="51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48634EB"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BA8FB82"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6CC55F6C"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6AEAB116"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489886C3"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5ABFC194" w14:textId="77777777" w:rsidTr="00595E72">
              <w:trPr>
                <w:trHeight w:val="300"/>
              </w:trPr>
              <w:tc>
                <w:tcPr>
                  <w:tcW w:w="674" w:type="dxa"/>
                  <w:tcBorders>
                    <w:top w:val="nil"/>
                    <w:left w:val="nil"/>
                    <w:bottom w:val="single" w:sz="8" w:space="0" w:color="auto"/>
                    <w:right w:val="nil"/>
                  </w:tcBorders>
                  <w:shd w:val="clear" w:color="auto" w:fill="auto"/>
                  <w:noWrap/>
                  <w:vAlign w:val="center"/>
                </w:tcPr>
                <w:p w14:paraId="4D65DDE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7FEA19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E89D9F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697B0CA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0A23B0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D7DDDA"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09722788" w14:textId="77777777" w:rsidR="00275878" w:rsidRDefault="00275878" w:rsidP="00595E72">
                  <w:pPr>
                    <w:jc w:val="center"/>
                    <w:rPr>
                      <w:rFonts w:ascii="Arial" w:hAnsi="Arial" w:cs="Arial"/>
                      <w:b/>
                      <w:bCs/>
                      <w:sz w:val="18"/>
                      <w:szCs w:val="18"/>
                    </w:rPr>
                  </w:pPr>
                  <w:r>
                    <w:rPr>
                      <w:rFonts w:ascii="Arial" w:hAnsi="Arial" w:cs="Arial"/>
                      <w:b/>
                      <w:bCs/>
                      <w:sz w:val="18"/>
                      <w:szCs w:val="18"/>
                    </w:rPr>
                    <w:t>6.1.</w:t>
                  </w:r>
                </w:p>
              </w:tc>
              <w:tc>
                <w:tcPr>
                  <w:tcW w:w="1421" w:type="dxa"/>
                  <w:tcBorders>
                    <w:top w:val="nil"/>
                    <w:left w:val="nil"/>
                    <w:bottom w:val="nil"/>
                    <w:right w:val="single" w:sz="4" w:space="0" w:color="auto"/>
                  </w:tcBorders>
                  <w:shd w:val="clear" w:color="auto" w:fill="auto"/>
                  <w:noWrap/>
                  <w:vAlign w:val="center"/>
                </w:tcPr>
                <w:p w14:paraId="7B633AEF"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28D8DB50" w14:textId="77777777" w:rsidR="00275878" w:rsidRDefault="00275878" w:rsidP="00595E72">
                  <w:pPr>
                    <w:rPr>
                      <w:rFonts w:ascii="Arial" w:hAnsi="Arial" w:cs="Arial"/>
                      <w:b/>
                      <w:bCs/>
                      <w:sz w:val="18"/>
                      <w:szCs w:val="18"/>
                    </w:rPr>
                  </w:pPr>
                  <w:r>
                    <w:rPr>
                      <w:rFonts w:ascii="Arial" w:hAnsi="Arial" w:cs="Arial"/>
                      <w:b/>
                      <w:bCs/>
                      <w:sz w:val="18"/>
                      <w:szCs w:val="18"/>
                    </w:rPr>
                    <w:t>Segment yerleştirici</w:t>
                  </w:r>
                  <w:r>
                    <w:rPr>
                      <w:rFonts w:ascii="Arial" w:hAnsi="Arial" w:cs="Arial"/>
                      <w:sz w:val="20"/>
                      <w:szCs w:val="20"/>
                    </w:rPr>
                    <w:t xml:space="preserve"> segment kaplama</w:t>
                  </w:r>
                </w:p>
              </w:tc>
              <w:tc>
                <w:tcPr>
                  <w:tcW w:w="2371" w:type="dxa"/>
                  <w:tcBorders>
                    <w:top w:val="nil"/>
                    <w:left w:val="single" w:sz="4" w:space="0" w:color="auto"/>
                    <w:bottom w:val="nil"/>
                    <w:right w:val="single" w:sz="4" w:space="0" w:color="auto"/>
                  </w:tcBorders>
                  <w:shd w:val="clear" w:color="auto" w:fill="auto"/>
                  <w:noWrap/>
                  <w:vAlign w:val="center"/>
                </w:tcPr>
                <w:p w14:paraId="2262428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9F5DA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EEF122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E66D16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97C5B1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2C09405" w14:textId="77777777" w:rsidR="00275878" w:rsidRDefault="00275878" w:rsidP="00595E72">
                  <w:pPr>
                    <w:rPr>
                      <w:rFonts w:ascii="Arial" w:hAnsi="Arial" w:cs="Arial"/>
                      <w:sz w:val="18"/>
                      <w:szCs w:val="18"/>
                    </w:rPr>
                  </w:pPr>
                  <w:proofErr w:type="gramStart"/>
                  <w:r>
                    <w:rPr>
                      <w:rFonts w:ascii="Arial" w:hAnsi="Arial" w:cs="Arial"/>
                      <w:sz w:val="18"/>
                      <w:szCs w:val="18"/>
                    </w:rPr>
                    <w:t>elemanlarının</w:t>
                  </w:r>
                  <w:proofErr w:type="gramEnd"/>
                  <w:r>
                    <w:rPr>
                      <w:rFonts w:ascii="Arial" w:hAnsi="Arial" w:cs="Arial"/>
                      <w:sz w:val="18"/>
                      <w:szCs w:val="18"/>
                    </w:rPr>
                    <w:t xml:space="preserve"> </w:t>
                  </w:r>
                  <w:proofErr w:type="spellStart"/>
                  <w:r>
                    <w:rPr>
                      <w:rFonts w:ascii="Arial" w:hAnsi="Arial" w:cs="Arial"/>
                      <w:sz w:val="18"/>
                      <w:szCs w:val="18"/>
                    </w:rPr>
                    <w:t>tekkabuk</w:t>
                  </w:r>
                  <w:proofErr w:type="spellEnd"/>
                  <w:r>
                    <w:rPr>
                      <w:rFonts w:ascii="Arial" w:hAnsi="Arial" w:cs="Arial"/>
                      <w:sz w:val="18"/>
                      <w:szCs w:val="18"/>
                    </w:rPr>
                    <w:t xml:space="preserve"> </w:t>
                  </w:r>
                  <w:proofErr w:type="spellStart"/>
                  <w:r>
                    <w:rPr>
                      <w:rFonts w:ascii="Arial" w:hAnsi="Arial" w:cs="Arial"/>
                      <w:sz w:val="18"/>
                      <w:szCs w:val="18"/>
                    </w:rPr>
                    <w:t>şekl</w:t>
                  </w:r>
                  <w:proofErr w:type="spellEnd"/>
                  <w:r>
                    <w:rPr>
                      <w:rFonts w:ascii="Arial" w:hAnsi="Arial" w:cs="Arial"/>
                      <w:sz w:val="18"/>
                      <w:szCs w:val="18"/>
                    </w:rPr>
                    <w:cr/>
                  </w:r>
                  <w:proofErr w:type="spellStart"/>
                  <w:proofErr w:type="gramStart"/>
                  <w:r>
                    <w:rPr>
                      <w:rFonts w:ascii="Arial" w:hAnsi="Arial" w:cs="Arial"/>
                      <w:sz w:val="18"/>
                      <w:szCs w:val="18"/>
                    </w:rPr>
                    <w:t>nde</w:t>
                  </w:r>
                  <w:proofErr w:type="spellEnd"/>
                  <w:proofErr w:type="gramEnd"/>
                  <w:r>
                    <w:rPr>
                      <w:rFonts w:ascii="Arial" w:hAnsi="Arial" w:cs="Arial"/>
                      <w:sz w:val="18"/>
                      <w:szCs w:val="18"/>
                    </w:rPr>
                    <w:t xml:space="preserve"> (</w:t>
                  </w:r>
                  <w:proofErr w:type="spellStart"/>
                  <w:r>
                    <w:rPr>
                      <w:rFonts w:ascii="Arial" w:hAnsi="Arial" w:cs="Arial"/>
                      <w:sz w:val="18"/>
                      <w:szCs w:val="18"/>
                    </w:rPr>
                    <w:t>yekpar</w:t>
                  </w:r>
                  <w:proofErr w:type="spellEnd"/>
                  <w:r>
                    <w:rPr>
                      <w:rFonts w:ascii="Arial" w:hAnsi="Arial" w:cs="Arial"/>
                      <w:sz w:val="18"/>
                      <w:szCs w:val="18"/>
                    </w:rPr>
                    <w:cr/>
                    <w:t>)</w:t>
                  </w:r>
                </w:p>
              </w:tc>
              <w:tc>
                <w:tcPr>
                  <w:tcW w:w="2371" w:type="dxa"/>
                  <w:tcBorders>
                    <w:top w:val="nil"/>
                    <w:left w:val="single" w:sz="4" w:space="0" w:color="auto"/>
                    <w:bottom w:val="nil"/>
                    <w:right w:val="single" w:sz="4" w:space="0" w:color="auto"/>
                  </w:tcBorders>
                  <w:shd w:val="clear" w:color="auto" w:fill="auto"/>
                  <w:noWrap/>
                  <w:vAlign w:val="center"/>
                </w:tcPr>
                <w:p w14:paraId="10FB62E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70DFEA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F540E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4973E1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93540A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FF54FD" w14:textId="77777777" w:rsidR="00275878" w:rsidRDefault="00275878" w:rsidP="00595E72">
                  <w:pPr>
                    <w:rPr>
                      <w:rFonts w:ascii="Arial" w:hAnsi="Arial" w:cs="Arial"/>
                      <w:sz w:val="20"/>
                      <w:szCs w:val="20"/>
                    </w:rPr>
                  </w:pPr>
                  <w:proofErr w:type="gramStart"/>
                  <w:r>
                    <w:rPr>
                      <w:rFonts w:ascii="Arial" w:hAnsi="Arial" w:cs="Arial"/>
                      <w:sz w:val="20"/>
                      <w:szCs w:val="20"/>
                    </w:rPr>
                    <w:t>yerleştirme</w:t>
                  </w:r>
                  <w:proofErr w:type="gramEnd"/>
                  <w:r>
                    <w:rPr>
                      <w:rFonts w:ascii="Arial" w:hAnsi="Arial" w:cs="Arial"/>
                      <w:sz w:val="20"/>
                      <w:szCs w:val="20"/>
                    </w:rPr>
                    <w:t xml:space="preserve"> işinde kullanılır.</w:t>
                  </w:r>
                </w:p>
              </w:tc>
              <w:tc>
                <w:tcPr>
                  <w:tcW w:w="2371" w:type="dxa"/>
                  <w:tcBorders>
                    <w:top w:val="nil"/>
                    <w:left w:val="single" w:sz="4" w:space="0" w:color="auto"/>
                    <w:bottom w:val="nil"/>
                    <w:right w:val="single" w:sz="4" w:space="0" w:color="auto"/>
                  </w:tcBorders>
                  <w:shd w:val="clear" w:color="auto" w:fill="auto"/>
                  <w:noWrap/>
                  <w:vAlign w:val="center"/>
                </w:tcPr>
                <w:p w14:paraId="406C387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2BEFC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666C56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2C8B8F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96D832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4E10D7" w14:textId="77777777" w:rsidR="00275878" w:rsidRDefault="00275878" w:rsidP="00595E72">
                  <w:pPr>
                    <w:rPr>
                      <w:rFonts w:ascii="Arial" w:hAnsi="Arial" w:cs="Arial"/>
                      <w:sz w:val="20"/>
                      <w:szCs w:val="20"/>
                    </w:rPr>
                  </w:pPr>
                  <w:r>
                    <w:rPr>
                      <w:rFonts w:ascii="Arial" w:hAnsi="Arial" w:cs="Arial"/>
                      <w:sz w:val="20"/>
                      <w:szCs w:val="20"/>
                    </w:rPr>
                    <w:t xml:space="preserve">Segment projesi için bir </w:t>
                  </w:r>
                  <w:proofErr w:type="spellStart"/>
                  <w:r>
                    <w:rPr>
                      <w:rFonts w:ascii="Arial" w:hAnsi="Arial" w:cs="Arial"/>
                      <w:sz w:val="20"/>
                      <w:szCs w:val="20"/>
                    </w:rPr>
                    <w:t>devr</w:t>
                  </w:r>
                  <w:proofErr w:type="spellEnd"/>
                  <w:r>
                    <w:rPr>
                      <w:rFonts w:ascii="Arial" w:hAnsi="Arial" w:cs="Arial"/>
                      <w:sz w:val="20"/>
                      <w:szCs w:val="20"/>
                    </w:rPr>
                    <w:t xml:space="preserve">-i daim </w:t>
                  </w:r>
                </w:p>
              </w:tc>
              <w:tc>
                <w:tcPr>
                  <w:tcW w:w="2371" w:type="dxa"/>
                  <w:tcBorders>
                    <w:top w:val="nil"/>
                    <w:left w:val="single" w:sz="4" w:space="0" w:color="auto"/>
                    <w:bottom w:val="nil"/>
                    <w:right w:val="single" w:sz="4" w:space="0" w:color="auto"/>
                  </w:tcBorders>
                  <w:shd w:val="clear" w:color="auto" w:fill="auto"/>
                  <w:noWrap/>
                  <w:vAlign w:val="center"/>
                </w:tcPr>
                <w:p w14:paraId="22E8EA7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C7883D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8F1B2C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FB06C7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E3D0B5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6E8A573" w14:textId="77777777" w:rsidR="00275878" w:rsidRDefault="00275878" w:rsidP="00595E72">
                  <w:pPr>
                    <w:rPr>
                      <w:rFonts w:ascii="Arial" w:hAnsi="Arial" w:cs="Arial"/>
                      <w:sz w:val="20"/>
                      <w:szCs w:val="20"/>
                    </w:rPr>
                  </w:pPr>
                  <w:proofErr w:type="gramStart"/>
                  <w:r>
                    <w:rPr>
                      <w:rFonts w:ascii="Arial" w:hAnsi="Arial" w:cs="Arial"/>
                      <w:sz w:val="20"/>
                      <w:szCs w:val="20"/>
                    </w:rPr>
                    <w:t>makinesi</w:t>
                  </w:r>
                  <w:proofErr w:type="gramEnd"/>
                  <w:r>
                    <w:rPr>
                      <w:rFonts w:ascii="Arial" w:hAnsi="Arial" w:cs="Arial"/>
                      <w:sz w:val="20"/>
                      <w:szCs w:val="20"/>
                    </w:rPr>
                    <w:t xml:space="preserve"> gibi iş görür.</w:t>
                  </w:r>
                </w:p>
              </w:tc>
              <w:tc>
                <w:tcPr>
                  <w:tcW w:w="2371" w:type="dxa"/>
                  <w:tcBorders>
                    <w:top w:val="nil"/>
                    <w:left w:val="single" w:sz="4" w:space="0" w:color="auto"/>
                    <w:bottom w:val="nil"/>
                    <w:right w:val="nil"/>
                  </w:tcBorders>
                  <w:shd w:val="clear" w:color="auto" w:fill="auto"/>
                  <w:noWrap/>
                  <w:vAlign w:val="center"/>
                </w:tcPr>
                <w:p w14:paraId="56202A5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2B05CF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CA6B5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B643D6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F9492B4"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1CCC7A7" w14:textId="77777777" w:rsidR="00275878" w:rsidRDefault="00275878" w:rsidP="00595E72">
                  <w:pPr>
                    <w:rPr>
                      <w:rFonts w:ascii="Arial" w:hAnsi="Arial" w:cs="Arial"/>
                      <w:sz w:val="20"/>
                      <w:szCs w:val="20"/>
                    </w:rPr>
                  </w:pPr>
                  <w:r>
                    <w:rPr>
                      <w:rFonts w:ascii="Arial" w:hAnsi="Arial" w:cs="Arial"/>
                      <w:sz w:val="20"/>
                      <w:szCs w:val="20"/>
                    </w:rPr>
                    <w:t xml:space="preserve">Ana hareket işlevleri orantılı olarak </w:t>
                  </w:r>
                </w:p>
              </w:tc>
              <w:tc>
                <w:tcPr>
                  <w:tcW w:w="2371" w:type="dxa"/>
                  <w:tcBorders>
                    <w:top w:val="nil"/>
                    <w:left w:val="nil"/>
                    <w:bottom w:val="nil"/>
                    <w:right w:val="nil"/>
                  </w:tcBorders>
                  <w:shd w:val="clear" w:color="auto" w:fill="auto"/>
                  <w:noWrap/>
                  <w:vAlign w:val="center"/>
                </w:tcPr>
                <w:p w14:paraId="4814175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5D0AEB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7A94D5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D855E97"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08AD3A6"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8E64678" w14:textId="77777777" w:rsidR="00275878" w:rsidRDefault="00275878" w:rsidP="00595E72">
                  <w:pPr>
                    <w:rPr>
                      <w:rFonts w:ascii="Arial" w:hAnsi="Arial" w:cs="Arial"/>
                      <w:sz w:val="20"/>
                      <w:szCs w:val="20"/>
                    </w:rPr>
                  </w:pPr>
                  <w:proofErr w:type="gramStart"/>
                  <w:r>
                    <w:rPr>
                      <w:rFonts w:ascii="Arial" w:hAnsi="Arial" w:cs="Arial"/>
                      <w:sz w:val="20"/>
                      <w:szCs w:val="20"/>
                    </w:rPr>
                    <w:t>etkinleştirilmiştir</w:t>
                  </w:r>
                  <w:proofErr w:type="gramEnd"/>
                  <w:r>
                    <w:rPr>
                      <w:rFonts w:ascii="Arial" w:hAnsi="Arial" w:cs="Arial"/>
                      <w:sz w:val="20"/>
                      <w:szCs w:val="20"/>
                    </w:rPr>
                    <w:t>.</w:t>
                  </w:r>
                </w:p>
              </w:tc>
              <w:tc>
                <w:tcPr>
                  <w:tcW w:w="2371" w:type="dxa"/>
                  <w:tcBorders>
                    <w:top w:val="nil"/>
                    <w:left w:val="nil"/>
                    <w:bottom w:val="nil"/>
                    <w:right w:val="nil"/>
                  </w:tcBorders>
                  <w:shd w:val="clear" w:color="auto" w:fill="auto"/>
                  <w:noWrap/>
                  <w:vAlign w:val="center"/>
                </w:tcPr>
                <w:p w14:paraId="652A482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21EEE5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56BBB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5094AD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6087F496"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ABF1554" w14:textId="77777777" w:rsidR="00275878" w:rsidRDefault="00275878" w:rsidP="00595E72">
                  <w:pPr>
                    <w:rPr>
                      <w:rFonts w:ascii="Arial" w:hAnsi="Arial" w:cs="Arial"/>
                      <w:b/>
                      <w:bCs/>
                      <w:sz w:val="16"/>
                      <w:szCs w:val="16"/>
                    </w:rPr>
                  </w:pPr>
                  <w:r>
                    <w:rPr>
                      <w:rFonts w:ascii="Arial" w:hAnsi="Arial" w:cs="Arial"/>
                      <w:b/>
                      <w:bCs/>
                      <w:sz w:val="16"/>
                      <w:szCs w:val="16"/>
                    </w:rPr>
                    <w:t>Gücü tüm hareketler için tahsis edilmiştir.</w:t>
                  </w:r>
                </w:p>
              </w:tc>
              <w:tc>
                <w:tcPr>
                  <w:tcW w:w="2371" w:type="dxa"/>
                  <w:tcBorders>
                    <w:top w:val="nil"/>
                    <w:left w:val="nil"/>
                    <w:bottom w:val="single" w:sz="4" w:space="0" w:color="auto"/>
                    <w:right w:val="nil"/>
                  </w:tcBorders>
                  <w:shd w:val="clear" w:color="auto" w:fill="auto"/>
                  <w:noWrap/>
                  <w:vAlign w:val="center"/>
                </w:tcPr>
                <w:p w14:paraId="6FA2148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7F95C4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84BC3A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E6CD2E5" w14:textId="77777777" w:rsidR="00275878" w:rsidRDefault="00275878" w:rsidP="00595E72">
                  <w:pPr>
                    <w:jc w:val="center"/>
                    <w:rPr>
                      <w:rFonts w:ascii="Arial" w:hAnsi="Arial" w:cs="Arial"/>
                      <w:b/>
                      <w:bCs/>
                      <w:sz w:val="18"/>
                      <w:szCs w:val="18"/>
                    </w:rPr>
                  </w:pPr>
                  <w:r>
                    <w:rPr>
                      <w:rFonts w:ascii="Arial" w:hAnsi="Arial" w:cs="Arial"/>
                      <w:b/>
                      <w:bCs/>
                      <w:sz w:val="18"/>
                      <w:szCs w:val="18"/>
                    </w:rPr>
                    <w:t>6.2.</w:t>
                  </w:r>
                </w:p>
              </w:tc>
              <w:tc>
                <w:tcPr>
                  <w:tcW w:w="1421" w:type="dxa"/>
                  <w:tcBorders>
                    <w:top w:val="nil"/>
                    <w:left w:val="nil"/>
                    <w:bottom w:val="nil"/>
                    <w:right w:val="nil"/>
                  </w:tcBorders>
                  <w:shd w:val="clear" w:color="auto" w:fill="auto"/>
                  <w:noWrap/>
                  <w:vAlign w:val="center"/>
                </w:tcPr>
                <w:p w14:paraId="6FE36CA3" w14:textId="77777777" w:rsidR="00275878" w:rsidRDefault="00275878" w:rsidP="00595E72">
                  <w:pPr>
                    <w:rPr>
                      <w:rFonts w:ascii="Arial" w:hAnsi="Arial" w:cs="Arial"/>
                      <w:b/>
                      <w:bCs/>
                      <w:sz w:val="18"/>
                      <w:szCs w:val="18"/>
                    </w:rPr>
                  </w:pPr>
                  <w:r>
                    <w:rPr>
                      <w:rFonts w:ascii="Arial" w:hAnsi="Arial" w:cs="Arial"/>
                      <w:b/>
                      <w:bCs/>
                      <w:sz w:val="18"/>
                      <w:szCs w:val="18"/>
                    </w:rPr>
                    <w:t>Hareketli Kiriş</w:t>
                  </w:r>
                </w:p>
              </w:tc>
              <w:tc>
                <w:tcPr>
                  <w:tcW w:w="4111" w:type="dxa"/>
                  <w:tcBorders>
                    <w:top w:val="nil"/>
                    <w:left w:val="single" w:sz="4" w:space="0" w:color="auto"/>
                    <w:bottom w:val="nil"/>
                    <w:right w:val="single" w:sz="4" w:space="0" w:color="auto"/>
                  </w:tcBorders>
                  <w:shd w:val="clear" w:color="auto" w:fill="auto"/>
                  <w:noWrap/>
                  <w:vAlign w:val="center"/>
                </w:tcPr>
                <w:p w14:paraId="02CB9411" w14:textId="77777777" w:rsidR="00275878" w:rsidRDefault="00275878" w:rsidP="00595E72">
                  <w:pPr>
                    <w:rPr>
                      <w:rFonts w:ascii="Arial" w:hAnsi="Arial" w:cs="Arial"/>
                      <w:sz w:val="18"/>
                      <w:szCs w:val="18"/>
                    </w:rPr>
                  </w:pPr>
                  <w:r>
                    <w:rPr>
                      <w:rFonts w:ascii="Arial" w:hAnsi="Arial" w:cs="Arial"/>
                      <w:sz w:val="18"/>
                      <w:szCs w:val="18"/>
                    </w:rPr>
                    <w:t xml:space="preserve">Boyuna </w:t>
                  </w:r>
                  <w:proofErr w:type="spellStart"/>
                  <w:r>
                    <w:rPr>
                      <w:rFonts w:ascii="Arial" w:hAnsi="Arial" w:cs="Arial"/>
                      <w:sz w:val="18"/>
                      <w:szCs w:val="18"/>
                    </w:rPr>
                    <w:t>kulllanımda</w:t>
                  </w:r>
                  <w:proofErr w:type="spellEnd"/>
                  <w:r>
                    <w:rPr>
                      <w:rFonts w:ascii="Arial" w:hAnsi="Arial" w:cs="Arial"/>
                      <w:sz w:val="18"/>
                      <w:szCs w:val="18"/>
                    </w:rPr>
                    <w:t xml:space="preserve"> olan </w:t>
                  </w:r>
                  <w:proofErr w:type="spellStart"/>
                  <w:r>
                    <w:rPr>
                      <w:rFonts w:ascii="Arial" w:hAnsi="Arial" w:cs="Arial"/>
                      <w:sz w:val="18"/>
                      <w:szCs w:val="18"/>
                    </w:rPr>
                    <w:t>erektör</w:t>
                  </w:r>
                  <w:proofErr w:type="spellEnd"/>
                  <w:r>
                    <w:rPr>
                      <w:rFonts w:ascii="Arial" w:hAnsi="Arial" w:cs="Arial"/>
                      <w:sz w:val="18"/>
                      <w:szCs w:val="18"/>
                    </w:rPr>
                    <w:t xml:space="preserve"> üstünde</w:t>
                  </w:r>
                </w:p>
              </w:tc>
              <w:tc>
                <w:tcPr>
                  <w:tcW w:w="2371" w:type="dxa"/>
                  <w:tcBorders>
                    <w:top w:val="nil"/>
                    <w:left w:val="nil"/>
                    <w:bottom w:val="nil"/>
                    <w:right w:val="nil"/>
                  </w:tcBorders>
                  <w:shd w:val="clear" w:color="auto" w:fill="auto"/>
                  <w:noWrap/>
                  <w:vAlign w:val="center"/>
                </w:tcPr>
                <w:p w14:paraId="56FC048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D476DC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882CD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9F0097"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7E68FE7" w14:textId="77777777" w:rsidR="00275878" w:rsidRDefault="00275878" w:rsidP="00595E72">
                  <w:pPr>
                    <w:jc w:val="center"/>
                    <w:rPr>
                      <w:rFonts w:ascii="Arial" w:hAnsi="Arial" w:cs="Arial"/>
                      <w:b/>
                      <w:bCs/>
                      <w:sz w:val="16"/>
                      <w:szCs w:val="16"/>
                    </w:rPr>
                  </w:pPr>
                  <w:r>
                    <w:rPr>
                      <w:rFonts w:ascii="Arial" w:hAnsi="Arial" w:cs="Arial"/>
                      <w:b/>
                      <w:bCs/>
                      <w:sz w:val="16"/>
                      <w:szCs w:val="16"/>
                    </w:rPr>
                    <w:t>(</w:t>
                  </w:r>
                  <w:proofErr w:type="gramStart"/>
                  <w:r>
                    <w:rPr>
                      <w:rFonts w:ascii="Arial" w:hAnsi="Arial" w:cs="Arial"/>
                      <w:b/>
                      <w:bCs/>
                      <w:sz w:val="16"/>
                      <w:szCs w:val="16"/>
                    </w:rPr>
                    <w:t>ileri</w:t>
                  </w:r>
                  <w:proofErr w:type="gramEnd"/>
                  <w:r>
                    <w:rPr>
                      <w:rFonts w:ascii="Arial" w:hAnsi="Arial" w:cs="Arial"/>
                      <w:b/>
                      <w:bCs/>
                      <w:sz w:val="16"/>
                      <w:szCs w:val="16"/>
                    </w:rPr>
                    <w:t>- geri)</w:t>
                  </w:r>
                </w:p>
              </w:tc>
              <w:tc>
                <w:tcPr>
                  <w:tcW w:w="4111" w:type="dxa"/>
                  <w:tcBorders>
                    <w:top w:val="nil"/>
                    <w:left w:val="single" w:sz="4" w:space="0" w:color="auto"/>
                    <w:bottom w:val="nil"/>
                    <w:right w:val="single" w:sz="4" w:space="0" w:color="auto"/>
                  </w:tcBorders>
                  <w:shd w:val="clear" w:color="auto" w:fill="auto"/>
                  <w:noWrap/>
                  <w:vAlign w:val="center"/>
                </w:tcPr>
                <w:p w14:paraId="332B4BE3" w14:textId="77777777" w:rsidR="00275878" w:rsidRDefault="00275878" w:rsidP="00595E72">
                  <w:pPr>
                    <w:rPr>
                      <w:rFonts w:ascii="Arial" w:hAnsi="Arial" w:cs="Arial"/>
                      <w:sz w:val="20"/>
                      <w:szCs w:val="20"/>
                    </w:rPr>
                  </w:pPr>
                  <w:proofErr w:type="gramStart"/>
                  <w:r>
                    <w:rPr>
                      <w:rFonts w:ascii="Arial" w:hAnsi="Arial" w:cs="Arial"/>
                      <w:sz w:val="20"/>
                      <w:szCs w:val="20"/>
                    </w:rPr>
                    <w:t>olan</w:t>
                  </w:r>
                  <w:proofErr w:type="gramEnd"/>
                  <w:r>
                    <w:rPr>
                      <w:rFonts w:ascii="Arial" w:hAnsi="Arial" w:cs="Arial"/>
                      <w:sz w:val="20"/>
                      <w:szCs w:val="20"/>
                    </w:rPr>
                    <w:t xml:space="preserve"> ana çerçeve orta </w:t>
                  </w:r>
                  <w:proofErr w:type="spellStart"/>
                  <w:r>
                    <w:rPr>
                      <w:rFonts w:ascii="Arial" w:hAnsi="Arial" w:cs="Arial"/>
                      <w:sz w:val="20"/>
                      <w:szCs w:val="20"/>
                    </w:rPr>
                    <w:t>şilde</w:t>
                  </w:r>
                  <w:proofErr w:type="spellEnd"/>
                  <w:r>
                    <w:rPr>
                      <w:rFonts w:ascii="Arial" w:hAnsi="Arial" w:cs="Arial"/>
                      <w:sz w:val="20"/>
                      <w:szCs w:val="20"/>
                    </w:rPr>
                    <w:t xml:space="preserve"> flanş ile </w:t>
                  </w:r>
                </w:p>
              </w:tc>
              <w:tc>
                <w:tcPr>
                  <w:tcW w:w="2371" w:type="dxa"/>
                  <w:tcBorders>
                    <w:top w:val="nil"/>
                    <w:left w:val="nil"/>
                    <w:bottom w:val="nil"/>
                    <w:right w:val="nil"/>
                  </w:tcBorders>
                  <w:shd w:val="clear" w:color="auto" w:fill="auto"/>
                  <w:noWrap/>
                  <w:vAlign w:val="center"/>
                </w:tcPr>
                <w:p w14:paraId="1F0B1B6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8282E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16DB4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D1FE90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C3C9526"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6B32D58D"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tutturulmuştur</w:t>
                  </w:r>
                  <w:proofErr w:type="gramEnd"/>
                  <w:r>
                    <w:rPr>
                      <w:rFonts w:ascii="Arial" w:hAnsi="Arial" w:cs="Arial"/>
                      <w:sz w:val="20"/>
                      <w:szCs w:val="20"/>
                    </w:rPr>
                    <w:t>.</w:t>
                  </w:r>
                </w:p>
              </w:tc>
              <w:tc>
                <w:tcPr>
                  <w:tcW w:w="2371" w:type="dxa"/>
                  <w:tcBorders>
                    <w:top w:val="nil"/>
                    <w:left w:val="nil"/>
                    <w:bottom w:val="nil"/>
                    <w:right w:val="nil"/>
                  </w:tcBorders>
                  <w:shd w:val="clear" w:color="auto" w:fill="auto"/>
                  <w:noWrap/>
                  <w:vAlign w:val="center"/>
                </w:tcPr>
                <w:p w14:paraId="18378114"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45FA3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77603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BE7B5F7"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33CD040"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F0DE31E" w14:textId="77777777" w:rsidR="00275878" w:rsidRDefault="00275878" w:rsidP="00595E72">
                  <w:pPr>
                    <w:rPr>
                      <w:rFonts w:ascii="Arial" w:hAnsi="Arial" w:cs="Arial"/>
                      <w:sz w:val="20"/>
                      <w:szCs w:val="20"/>
                    </w:rPr>
                  </w:pPr>
                  <w:r>
                    <w:rPr>
                      <w:rFonts w:ascii="Arial" w:hAnsi="Arial" w:cs="Arial"/>
                      <w:sz w:val="20"/>
                      <w:szCs w:val="20"/>
                    </w:rPr>
                    <w:t>Boyuna hareket yolu boyu yaklaşık</w:t>
                  </w:r>
                </w:p>
              </w:tc>
              <w:tc>
                <w:tcPr>
                  <w:tcW w:w="2371" w:type="dxa"/>
                  <w:tcBorders>
                    <w:top w:val="nil"/>
                    <w:left w:val="nil"/>
                    <w:bottom w:val="nil"/>
                    <w:right w:val="nil"/>
                  </w:tcBorders>
                  <w:shd w:val="clear" w:color="auto" w:fill="auto"/>
                  <w:noWrap/>
                  <w:vAlign w:val="center"/>
                </w:tcPr>
                <w:p w14:paraId="62CED4C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3C505A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34664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6B3EC5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F7D7EF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C7CDBFD" w14:textId="77777777" w:rsidR="00275878" w:rsidRDefault="00275878" w:rsidP="00595E72">
                  <w:pPr>
                    <w:rPr>
                      <w:rFonts w:ascii="Arial" w:hAnsi="Arial" w:cs="Arial"/>
                      <w:sz w:val="20"/>
                      <w:szCs w:val="20"/>
                    </w:rPr>
                  </w:pPr>
                  <w:r>
                    <w:rPr>
                      <w:rFonts w:ascii="Arial" w:hAnsi="Arial" w:cs="Arial"/>
                      <w:sz w:val="20"/>
                      <w:szCs w:val="20"/>
                    </w:rPr>
                    <w:t xml:space="preserve">        1500 mm olarak projelendirilmiştir.</w:t>
                  </w:r>
                </w:p>
              </w:tc>
              <w:tc>
                <w:tcPr>
                  <w:tcW w:w="2371" w:type="dxa"/>
                  <w:tcBorders>
                    <w:top w:val="nil"/>
                    <w:left w:val="single" w:sz="4" w:space="0" w:color="auto"/>
                    <w:bottom w:val="nil"/>
                    <w:right w:val="nil"/>
                  </w:tcBorders>
                  <w:shd w:val="clear" w:color="auto" w:fill="auto"/>
                  <w:noWrap/>
                  <w:vAlign w:val="center"/>
                </w:tcPr>
                <w:p w14:paraId="6D106853"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97F3C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8CD54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244D37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5723B8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617637" w14:textId="77777777" w:rsidR="00275878" w:rsidRDefault="00275878" w:rsidP="00595E72">
                  <w:pPr>
                    <w:rPr>
                      <w:rFonts w:ascii="Arial" w:hAnsi="Arial" w:cs="Arial"/>
                      <w:sz w:val="20"/>
                      <w:szCs w:val="20"/>
                    </w:rPr>
                  </w:pPr>
                  <w:proofErr w:type="spellStart"/>
                  <w:r>
                    <w:rPr>
                      <w:rFonts w:ascii="Arial" w:hAnsi="Arial" w:cs="Arial"/>
                      <w:sz w:val="20"/>
                      <w:szCs w:val="20"/>
                    </w:rPr>
                    <w:t>Erektör</w:t>
                  </w:r>
                  <w:proofErr w:type="spellEnd"/>
                  <w:r>
                    <w:rPr>
                      <w:rFonts w:ascii="Arial" w:hAnsi="Arial" w:cs="Arial"/>
                      <w:sz w:val="20"/>
                      <w:szCs w:val="20"/>
                    </w:rPr>
                    <w:t xml:space="preserve"> açık olarak ortadadır.</w:t>
                  </w:r>
                </w:p>
              </w:tc>
              <w:tc>
                <w:tcPr>
                  <w:tcW w:w="2371" w:type="dxa"/>
                  <w:tcBorders>
                    <w:top w:val="nil"/>
                    <w:left w:val="single" w:sz="4" w:space="0" w:color="auto"/>
                    <w:bottom w:val="nil"/>
                    <w:right w:val="single" w:sz="4" w:space="0" w:color="auto"/>
                  </w:tcBorders>
                  <w:shd w:val="clear" w:color="auto" w:fill="auto"/>
                  <w:noWrap/>
                  <w:vAlign w:val="center"/>
                </w:tcPr>
                <w:p w14:paraId="1800F83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3F46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E1389E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BDE1F4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36248D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C908751" w14:textId="77777777" w:rsidR="00275878" w:rsidRDefault="00275878" w:rsidP="00595E72">
                  <w:pPr>
                    <w:rPr>
                      <w:rFonts w:ascii="Arial" w:hAnsi="Arial" w:cs="Arial"/>
                      <w:sz w:val="20"/>
                      <w:szCs w:val="20"/>
                    </w:rPr>
                  </w:pPr>
                  <w:r>
                    <w:rPr>
                      <w:rFonts w:ascii="Arial" w:hAnsi="Arial" w:cs="Arial"/>
                      <w:sz w:val="20"/>
                      <w:szCs w:val="20"/>
                    </w:rPr>
                    <w:t xml:space="preserve">Taşıyıcı sistem bağlantısı </w:t>
                  </w:r>
                  <w:proofErr w:type="spellStart"/>
                  <w:r>
                    <w:rPr>
                      <w:rFonts w:ascii="Arial" w:hAnsi="Arial" w:cs="Arial"/>
                      <w:sz w:val="20"/>
                      <w:szCs w:val="20"/>
                    </w:rPr>
                    <w:t>şildin</w:t>
                  </w:r>
                  <w:proofErr w:type="spellEnd"/>
                  <w:r>
                    <w:rPr>
                      <w:rFonts w:ascii="Arial" w:hAnsi="Arial" w:cs="Arial"/>
                      <w:sz w:val="20"/>
                      <w:szCs w:val="20"/>
                    </w:rPr>
                    <w:t xml:space="preserve"> </w:t>
                  </w:r>
                </w:p>
              </w:tc>
              <w:tc>
                <w:tcPr>
                  <w:tcW w:w="2371" w:type="dxa"/>
                  <w:tcBorders>
                    <w:top w:val="nil"/>
                    <w:left w:val="single" w:sz="4" w:space="0" w:color="auto"/>
                    <w:bottom w:val="nil"/>
                    <w:right w:val="single" w:sz="4" w:space="0" w:color="auto"/>
                  </w:tcBorders>
                  <w:shd w:val="clear" w:color="auto" w:fill="auto"/>
                  <w:noWrap/>
                  <w:vAlign w:val="center"/>
                </w:tcPr>
                <w:p w14:paraId="3FA3FEE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1769A8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75227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E9F5B9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289411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692E0A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yenileme</w:t>
                  </w:r>
                  <w:proofErr w:type="gramEnd"/>
                  <w:r>
                    <w:rPr>
                      <w:rFonts w:ascii="Arial" w:hAnsi="Arial" w:cs="Arial"/>
                      <w:sz w:val="20"/>
                      <w:szCs w:val="20"/>
                    </w:rPr>
                    <w:t xml:space="preserve"> sistemine bağlıdır.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BC143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04A67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14D3E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5B7E674" w14:textId="77777777" w:rsidR="00275878" w:rsidRDefault="00275878" w:rsidP="00595E72">
                  <w:pPr>
                    <w:jc w:val="center"/>
                    <w:rPr>
                      <w:rFonts w:ascii="Arial" w:hAnsi="Arial" w:cs="Arial"/>
                      <w:b/>
                      <w:bCs/>
                      <w:sz w:val="18"/>
                      <w:szCs w:val="18"/>
                    </w:rPr>
                  </w:pPr>
                  <w:r>
                    <w:rPr>
                      <w:rFonts w:ascii="Arial" w:hAnsi="Arial" w:cs="Arial"/>
                      <w:b/>
                      <w:bCs/>
                      <w:sz w:val="18"/>
                      <w:szCs w:val="18"/>
                    </w:rPr>
                    <w:t>6.3.</w:t>
                  </w:r>
                </w:p>
              </w:tc>
              <w:tc>
                <w:tcPr>
                  <w:tcW w:w="1421" w:type="dxa"/>
                  <w:tcBorders>
                    <w:top w:val="nil"/>
                    <w:left w:val="nil"/>
                    <w:bottom w:val="nil"/>
                    <w:right w:val="single" w:sz="4" w:space="0" w:color="auto"/>
                  </w:tcBorders>
                  <w:shd w:val="clear" w:color="auto" w:fill="auto"/>
                  <w:noWrap/>
                  <w:vAlign w:val="center"/>
                </w:tcPr>
                <w:p w14:paraId="0B10C4F7"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Hareketli </w:t>
                  </w:r>
                </w:p>
              </w:tc>
              <w:tc>
                <w:tcPr>
                  <w:tcW w:w="4111" w:type="dxa"/>
                  <w:tcBorders>
                    <w:top w:val="nil"/>
                    <w:left w:val="nil"/>
                    <w:bottom w:val="nil"/>
                    <w:right w:val="nil"/>
                  </w:tcBorders>
                  <w:shd w:val="clear" w:color="auto" w:fill="auto"/>
                  <w:noWrap/>
                  <w:vAlign w:val="center"/>
                </w:tcPr>
                <w:p w14:paraId="1D60DC86" w14:textId="77777777" w:rsidR="00275878" w:rsidRDefault="00275878" w:rsidP="00595E72">
                  <w:pPr>
                    <w:rPr>
                      <w:rFonts w:ascii="Arial" w:hAnsi="Arial" w:cs="Arial"/>
                      <w:b/>
                      <w:bCs/>
                      <w:i/>
                      <w:iCs/>
                      <w:sz w:val="18"/>
                      <w:szCs w:val="18"/>
                    </w:rPr>
                  </w:pPr>
                  <w:r>
                    <w:rPr>
                      <w:rFonts w:ascii="Arial" w:hAnsi="Arial" w:cs="Arial"/>
                      <w:b/>
                      <w:bCs/>
                      <w:i/>
                      <w:iCs/>
                      <w:sz w:val="18"/>
                      <w:szCs w:val="18"/>
                    </w:rPr>
                    <w:t>Hareketli kafes</w:t>
                  </w:r>
                  <w:r>
                    <w:rPr>
                      <w:rFonts w:ascii="Arial" w:hAnsi="Arial" w:cs="Arial"/>
                      <w:sz w:val="18"/>
                      <w:szCs w:val="18"/>
                    </w:rPr>
                    <w:t xml:space="preserve">; </w:t>
                  </w:r>
                  <w:r>
                    <w:rPr>
                      <w:rFonts w:ascii="Arial" w:hAnsi="Arial" w:cs="Arial"/>
                      <w:sz w:val="20"/>
                      <w:szCs w:val="20"/>
                    </w:rPr>
                    <w:t>iki yanal hidrolik silindir</w:t>
                  </w:r>
                </w:p>
              </w:tc>
              <w:tc>
                <w:tcPr>
                  <w:tcW w:w="2371" w:type="dxa"/>
                  <w:tcBorders>
                    <w:top w:val="nil"/>
                    <w:left w:val="single" w:sz="4" w:space="0" w:color="auto"/>
                    <w:bottom w:val="nil"/>
                    <w:right w:val="single" w:sz="4" w:space="0" w:color="auto"/>
                  </w:tcBorders>
                  <w:shd w:val="clear" w:color="auto" w:fill="auto"/>
                  <w:noWrap/>
                  <w:vAlign w:val="center"/>
                </w:tcPr>
                <w:p w14:paraId="27F8BB4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C3547E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B4BDC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111C3A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18B677C" w14:textId="77777777" w:rsidR="00275878" w:rsidRDefault="00275878" w:rsidP="00595E72">
                  <w:pPr>
                    <w:jc w:val="center"/>
                    <w:rPr>
                      <w:rFonts w:ascii="Arial" w:hAnsi="Arial" w:cs="Arial"/>
                      <w:b/>
                      <w:bCs/>
                      <w:sz w:val="18"/>
                      <w:szCs w:val="18"/>
                    </w:rPr>
                  </w:pPr>
                  <w:r>
                    <w:rPr>
                      <w:rFonts w:ascii="Arial" w:hAnsi="Arial" w:cs="Arial"/>
                      <w:b/>
                      <w:bCs/>
                      <w:sz w:val="18"/>
                      <w:szCs w:val="18"/>
                    </w:rPr>
                    <w:t>Çerçeve</w:t>
                  </w:r>
                </w:p>
              </w:tc>
              <w:tc>
                <w:tcPr>
                  <w:tcW w:w="4111" w:type="dxa"/>
                  <w:tcBorders>
                    <w:top w:val="nil"/>
                    <w:left w:val="nil"/>
                    <w:bottom w:val="nil"/>
                    <w:right w:val="nil"/>
                  </w:tcBorders>
                  <w:shd w:val="clear" w:color="auto" w:fill="auto"/>
                  <w:noWrap/>
                  <w:vAlign w:val="center"/>
                </w:tcPr>
                <w:p w14:paraId="7C0DD204" w14:textId="77777777" w:rsidR="00275878" w:rsidRDefault="00275878" w:rsidP="00595E72">
                  <w:pPr>
                    <w:rPr>
                      <w:rFonts w:ascii="Arial" w:hAnsi="Arial" w:cs="Arial"/>
                      <w:sz w:val="20"/>
                      <w:szCs w:val="20"/>
                    </w:rPr>
                  </w:pPr>
                  <w:proofErr w:type="gramStart"/>
                  <w:r>
                    <w:rPr>
                      <w:rFonts w:ascii="Arial" w:hAnsi="Arial" w:cs="Arial"/>
                      <w:sz w:val="20"/>
                      <w:szCs w:val="20"/>
                    </w:rPr>
                    <w:t>üzerinde</w:t>
                  </w:r>
                  <w:proofErr w:type="gramEnd"/>
                  <w:r>
                    <w:rPr>
                      <w:rFonts w:ascii="Arial" w:hAnsi="Arial" w:cs="Arial"/>
                      <w:sz w:val="20"/>
                      <w:szCs w:val="20"/>
                    </w:rPr>
                    <w:t xml:space="preserve"> olacak biçimde silindirler üze-</w:t>
                  </w:r>
                </w:p>
              </w:tc>
              <w:tc>
                <w:tcPr>
                  <w:tcW w:w="2371" w:type="dxa"/>
                  <w:tcBorders>
                    <w:top w:val="nil"/>
                    <w:left w:val="single" w:sz="4" w:space="0" w:color="auto"/>
                    <w:bottom w:val="nil"/>
                    <w:right w:val="single" w:sz="4" w:space="0" w:color="auto"/>
                  </w:tcBorders>
                  <w:shd w:val="clear" w:color="auto" w:fill="auto"/>
                  <w:noWrap/>
                  <w:vAlign w:val="center"/>
                </w:tcPr>
                <w:p w14:paraId="393EE43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CC604D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65EFF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E0E63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9ED8A6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8E45064" w14:textId="77777777" w:rsidR="00275878" w:rsidRDefault="00275878" w:rsidP="00595E72">
                  <w:pPr>
                    <w:rPr>
                      <w:rFonts w:ascii="Arial" w:hAnsi="Arial" w:cs="Arial"/>
                      <w:sz w:val="20"/>
                      <w:szCs w:val="20"/>
                    </w:rPr>
                  </w:pPr>
                  <w:proofErr w:type="gramStart"/>
                  <w:r>
                    <w:rPr>
                      <w:rFonts w:ascii="Arial" w:hAnsi="Arial" w:cs="Arial"/>
                      <w:sz w:val="20"/>
                      <w:szCs w:val="20"/>
                    </w:rPr>
                    <w:t>rinde</w:t>
                  </w:r>
                  <w:proofErr w:type="gramEnd"/>
                  <w:r>
                    <w:rPr>
                      <w:rFonts w:ascii="Arial" w:hAnsi="Arial" w:cs="Arial"/>
                      <w:sz w:val="20"/>
                      <w:szCs w:val="20"/>
                    </w:rPr>
                    <w:t xml:space="preserve"> boyuna doğrultuda kaydırılır,</w:t>
                  </w:r>
                </w:p>
              </w:tc>
              <w:tc>
                <w:tcPr>
                  <w:tcW w:w="2371" w:type="dxa"/>
                  <w:tcBorders>
                    <w:top w:val="nil"/>
                    <w:left w:val="single" w:sz="4" w:space="0" w:color="auto"/>
                    <w:bottom w:val="nil"/>
                    <w:right w:val="single" w:sz="4" w:space="0" w:color="auto"/>
                  </w:tcBorders>
                  <w:shd w:val="clear" w:color="auto" w:fill="auto"/>
                  <w:noWrap/>
                  <w:vAlign w:val="center"/>
                </w:tcPr>
                <w:p w14:paraId="09ECC92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BEE63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C5297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8B313F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911F10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0577A05" w14:textId="77777777" w:rsidR="00275878" w:rsidRDefault="00275878" w:rsidP="00595E72">
                  <w:pPr>
                    <w:rPr>
                      <w:rFonts w:ascii="Arial" w:hAnsi="Arial" w:cs="Arial"/>
                      <w:sz w:val="20"/>
                      <w:szCs w:val="20"/>
                    </w:rPr>
                  </w:pPr>
                  <w:r>
                    <w:rPr>
                      <w:rFonts w:ascii="Arial" w:hAnsi="Arial" w:cs="Arial"/>
                      <w:sz w:val="20"/>
                      <w:szCs w:val="20"/>
                    </w:rPr>
                    <w:t xml:space="preserve">Çevresel dişler mevcut olup, </w:t>
                  </w:r>
                  <w:proofErr w:type="spellStart"/>
                  <w:r>
                    <w:rPr>
                      <w:rFonts w:ascii="Arial" w:hAnsi="Arial" w:cs="Arial"/>
                      <w:sz w:val="20"/>
                      <w:szCs w:val="20"/>
                    </w:rPr>
                    <w:t>bilyalı</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66F0F6A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533EAD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7798A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D3F77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7C9969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BA27978" w14:textId="77777777" w:rsidR="00275878" w:rsidRDefault="00275878" w:rsidP="00595E72">
                  <w:pPr>
                    <w:rPr>
                      <w:rFonts w:ascii="Arial" w:hAnsi="Arial" w:cs="Arial"/>
                      <w:sz w:val="20"/>
                      <w:szCs w:val="20"/>
                    </w:rPr>
                  </w:pPr>
                  <w:proofErr w:type="gramStart"/>
                  <w:r>
                    <w:rPr>
                      <w:rFonts w:ascii="Arial" w:hAnsi="Arial" w:cs="Arial"/>
                      <w:sz w:val="20"/>
                      <w:szCs w:val="20"/>
                    </w:rPr>
                    <w:t>rulman</w:t>
                  </w:r>
                  <w:proofErr w:type="gramEnd"/>
                  <w:r>
                    <w:rPr>
                      <w:rFonts w:ascii="Arial" w:hAnsi="Arial" w:cs="Arial"/>
                      <w:sz w:val="20"/>
                      <w:szCs w:val="20"/>
                    </w:rPr>
                    <w:t xml:space="preserve"> üzerinde dönen kafes şeklindedir.</w:t>
                  </w:r>
                </w:p>
              </w:tc>
              <w:tc>
                <w:tcPr>
                  <w:tcW w:w="2371" w:type="dxa"/>
                  <w:tcBorders>
                    <w:top w:val="nil"/>
                    <w:left w:val="single" w:sz="4" w:space="0" w:color="auto"/>
                    <w:bottom w:val="nil"/>
                    <w:right w:val="single" w:sz="4" w:space="0" w:color="auto"/>
                  </w:tcBorders>
                  <w:shd w:val="clear" w:color="auto" w:fill="auto"/>
                  <w:noWrap/>
                  <w:vAlign w:val="center"/>
                </w:tcPr>
                <w:p w14:paraId="731AB20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2BC02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FC1A2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28C5A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D33FA0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E0BAE45" w14:textId="77777777" w:rsidR="00275878" w:rsidRDefault="00275878" w:rsidP="00595E72">
                  <w:pPr>
                    <w:rPr>
                      <w:rFonts w:ascii="Arial" w:hAnsi="Arial" w:cs="Arial"/>
                      <w:b/>
                      <w:bCs/>
                      <w:i/>
                      <w:iCs/>
                      <w:sz w:val="18"/>
                      <w:szCs w:val="18"/>
                    </w:rPr>
                  </w:pPr>
                  <w:r>
                    <w:rPr>
                      <w:rFonts w:ascii="Arial" w:hAnsi="Arial" w:cs="Arial"/>
                      <w:b/>
                      <w:bCs/>
                      <w:i/>
                      <w:iCs/>
                      <w:sz w:val="18"/>
                      <w:szCs w:val="18"/>
                    </w:rPr>
                    <w:t>Dönme hareketi</w:t>
                  </w:r>
                  <w:r>
                    <w:rPr>
                      <w:rFonts w:ascii="Arial" w:hAnsi="Arial" w:cs="Arial"/>
                      <w:sz w:val="20"/>
                      <w:szCs w:val="20"/>
                    </w:rPr>
                    <w:t>; hidrolik olarak kaldıran</w:t>
                  </w:r>
                </w:p>
              </w:tc>
              <w:tc>
                <w:tcPr>
                  <w:tcW w:w="2371" w:type="dxa"/>
                  <w:tcBorders>
                    <w:top w:val="nil"/>
                    <w:left w:val="single" w:sz="4" w:space="0" w:color="auto"/>
                    <w:bottom w:val="nil"/>
                    <w:right w:val="single" w:sz="4" w:space="0" w:color="auto"/>
                  </w:tcBorders>
                  <w:shd w:val="clear" w:color="auto" w:fill="auto"/>
                  <w:noWrap/>
                  <w:vAlign w:val="center"/>
                </w:tcPr>
                <w:p w14:paraId="11294AB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24D49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84FB4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D83B1F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04F373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A06BEDC" w14:textId="77777777" w:rsidR="00275878" w:rsidRDefault="00275878" w:rsidP="00595E72">
                  <w:pPr>
                    <w:rPr>
                      <w:rFonts w:ascii="Arial" w:hAnsi="Arial" w:cs="Arial"/>
                      <w:sz w:val="20"/>
                      <w:szCs w:val="20"/>
                    </w:rPr>
                  </w:pPr>
                  <w:proofErr w:type="gramStart"/>
                  <w:r>
                    <w:rPr>
                      <w:rFonts w:ascii="Arial" w:hAnsi="Arial" w:cs="Arial"/>
                      <w:sz w:val="20"/>
                      <w:szCs w:val="20"/>
                    </w:rPr>
                    <w:t>ve</w:t>
                  </w:r>
                  <w:proofErr w:type="gramEnd"/>
                  <w:r>
                    <w:rPr>
                      <w:rFonts w:ascii="Arial" w:hAnsi="Arial" w:cs="Arial"/>
                      <w:sz w:val="20"/>
                      <w:szCs w:val="20"/>
                    </w:rPr>
                    <w:t xml:space="preserve"> fren ile duran hidrolik tahrikli motor </w:t>
                  </w:r>
                </w:p>
              </w:tc>
              <w:tc>
                <w:tcPr>
                  <w:tcW w:w="2371" w:type="dxa"/>
                  <w:tcBorders>
                    <w:top w:val="nil"/>
                    <w:left w:val="single" w:sz="4" w:space="0" w:color="auto"/>
                    <w:bottom w:val="nil"/>
                    <w:right w:val="single" w:sz="4" w:space="0" w:color="auto"/>
                  </w:tcBorders>
                  <w:shd w:val="clear" w:color="auto" w:fill="auto"/>
                  <w:noWrap/>
                  <w:vAlign w:val="center"/>
                </w:tcPr>
                <w:p w14:paraId="0FD4AB0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CB212B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1A18C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6A7C15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CB1AA9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6EAE164" w14:textId="77777777" w:rsidR="00275878" w:rsidRDefault="00275878" w:rsidP="00595E72">
                  <w:pPr>
                    <w:rPr>
                      <w:rFonts w:ascii="Arial" w:hAnsi="Arial" w:cs="Arial"/>
                      <w:sz w:val="20"/>
                      <w:szCs w:val="20"/>
                    </w:rPr>
                  </w:pPr>
                  <w:proofErr w:type="gramStart"/>
                  <w:r>
                    <w:rPr>
                      <w:rFonts w:ascii="Arial" w:hAnsi="Arial" w:cs="Arial"/>
                      <w:sz w:val="20"/>
                      <w:szCs w:val="20"/>
                    </w:rPr>
                    <w:t>tarafından</w:t>
                  </w:r>
                  <w:proofErr w:type="gramEnd"/>
                  <w:r>
                    <w:rPr>
                      <w:rFonts w:ascii="Arial" w:hAnsi="Arial" w:cs="Arial"/>
                      <w:sz w:val="20"/>
                      <w:szCs w:val="20"/>
                    </w:rPr>
                    <w:t xml:space="preserve"> b</w:t>
                  </w:r>
                  <w:r>
                    <w:rPr>
                      <w:rFonts w:ascii="Arial" w:hAnsi="Arial" w:cs="Arial"/>
                      <w:sz w:val="20"/>
                      <w:szCs w:val="20"/>
                    </w:rPr>
                    <w:cr/>
                  </w:r>
                  <w:proofErr w:type="spellStart"/>
                  <w:proofErr w:type="gramStart"/>
                  <w:r>
                    <w:rPr>
                      <w:rFonts w:ascii="Arial" w:hAnsi="Arial" w:cs="Arial"/>
                      <w:sz w:val="20"/>
                      <w:szCs w:val="20"/>
                    </w:rPr>
                    <w:t>slen</w:t>
                  </w:r>
                  <w:proofErr w:type="spellEnd"/>
                  <w:proofErr w:type="gramEnd"/>
                  <w:r>
                    <w:rPr>
                      <w:rFonts w:ascii="Arial" w:hAnsi="Arial" w:cs="Arial"/>
                      <w:sz w:val="20"/>
                      <w:szCs w:val="20"/>
                    </w:rPr>
                    <w:cr/>
                    <w:t>r.</w:t>
                  </w:r>
                </w:p>
              </w:tc>
              <w:tc>
                <w:tcPr>
                  <w:tcW w:w="2371" w:type="dxa"/>
                  <w:tcBorders>
                    <w:top w:val="nil"/>
                    <w:left w:val="single" w:sz="4" w:space="0" w:color="auto"/>
                    <w:bottom w:val="nil"/>
                    <w:right w:val="single" w:sz="4" w:space="0" w:color="auto"/>
                  </w:tcBorders>
                  <w:shd w:val="clear" w:color="auto" w:fill="auto"/>
                  <w:noWrap/>
                  <w:vAlign w:val="center"/>
                </w:tcPr>
                <w:p w14:paraId="1BD56E1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ECCA4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248E4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C349F1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9C7522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EA7691F" w14:textId="77777777" w:rsidR="00275878" w:rsidRDefault="00275878" w:rsidP="00595E72">
                  <w:pPr>
                    <w:rPr>
                      <w:rFonts w:ascii="Arial" w:hAnsi="Arial" w:cs="Arial"/>
                      <w:sz w:val="20"/>
                      <w:szCs w:val="20"/>
                    </w:rPr>
                  </w:pPr>
                  <w:r>
                    <w:rPr>
                      <w:rFonts w:ascii="Arial" w:hAnsi="Arial" w:cs="Arial"/>
                      <w:sz w:val="20"/>
                      <w:szCs w:val="20"/>
                    </w:rPr>
                    <w:t xml:space="preserve">Dişli düzeneği; gres yağı içinde ve </w:t>
                  </w:r>
                </w:p>
              </w:tc>
              <w:tc>
                <w:tcPr>
                  <w:tcW w:w="2371" w:type="dxa"/>
                  <w:tcBorders>
                    <w:top w:val="nil"/>
                    <w:left w:val="single" w:sz="4" w:space="0" w:color="auto"/>
                    <w:bottom w:val="nil"/>
                    <w:right w:val="single" w:sz="4" w:space="0" w:color="auto"/>
                  </w:tcBorders>
                  <w:shd w:val="clear" w:color="auto" w:fill="auto"/>
                  <w:noWrap/>
                  <w:vAlign w:val="center"/>
                </w:tcPr>
                <w:p w14:paraId="2778CB1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01307F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2C5C9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674136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E1A860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A93B7CB" w14:textId="77777777" w:rsidR="00275878" w:rsidRDefault="00275878" w:rsidP="00595E72">
                  <w:pPr>
                    <w:rPr>
                      <w:rFonts w:ascii="Arial" w:hAnsi="Arial" w:cs="Arial"/>
                      <w:sz w:val="20"/>
                      <w:szCs w:val="20"/>
                    </w:rPr>
                  </w:pPr>
                  <w:proofErr w:type="gramStart"/>
                  <w:r>
                    <w:rPr>
                      <w:rFonts w:ascii="Arial" w:hAnsi="Arial" w:cs="Arial"/>
                      <w:sz w:val="20"/>
                      <w:szCs w:val="20"/>
                    </w:rPr>
                    <w:t>kapalı</w:t>
                  </w:r>
                  <w:proofErr w:type="gramEnd"/>
                  <w:r>
                    <w:rPr>
                      <w:rFonts w:ascii="Arial" w:hAnsi="Arial" w:cs="Arial"/>
                      <w:sz w:val="20"/>
                      <w:szCs w:val="20"/>
                    </w:rPr>
                    <w:t xml:space="preserve"> kutu içinded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FFEC2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B65A9B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64215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EE82261" w14:textId="77777777" w:rsidR="00275878" w:rsidRDefault="00275878" w:rsidP="00595E72">
                  <w:pPr>
                    <w:jc w:val="center"/>
                    <w:rPr>
                      <w:rFonts w:ascii="Arial" w:hAnsi="Arial" w:cs="Arial"/>
                      <w:b/>
                      <w:bCs/>
                      <w:sz w:val="18"/>
                      <w:szCs w:val="18"/>
                    </w:rPr>
                  </w:pPr>
                  <w:r>
                    <w:rPr>
                      <w:rFonts w:ascii="Arial" w:hAnsi="Arial" w:cs="Arial"/>
                      <w:b/>
                      <w:bCs/>
                      <w:sz w:val="18"/>
                      <w:szCs w:val="18"/>
                    </w:rPr>
                    <w:t>6.4.</w:t>
                  </w:r>
                </w:p>
              </w:tc>
              <w:tc>
                <w:tcPr>
                  <w:tcW w:w="1421" w:type="dxa"/>
                  <w:tcBorders>
                    <w:top w:val="nil"/>
                    <w:left w:val="nil"/>
                    <w:bottom w:val="nil"/>
                    <w:right w:val="single" w:sz="4" w:space="0" w:color="auto"/>
                  </w:tcBorders>
                  <w:shd w:val="clear" w:color="auto" w:fill="auto"/>
                  <w:noWrap/>
                  <w:vAlign w:val="center"/>
                </w:tcPr>
                <w:p w14:paraId="5A7BDF2B" w14:textId="77777777" w:rsidR="00275878" w:rsidRDefault="00275878" w:rsidP="00595E72">
                  <w:pPr>
                    <w:jc w:val="center"/>
                    <w:rPr>
                      <w:rFonts w:ascii="Arial" w:hAnsi="Arial" w:cs="Arial"/>
                      <w:b/>
                      <w:bCs/>
                      <w:sz w:val="18"/>
                      <w:szCs w:val="18"/>
                    </w:rPr>
                  </w:pPr>
                  <w:r>
                    <w:rPr>
                      <w:rFonts w:ascii="Arial" w:hAnsi="Arial" w:cs="Arial"/>
                      <w:b/>
                      <w:bCs/>
                      <w:sz w:val="18"/>
                      <w:szCs w:val="18"/>
                    </w:rPr>
                    <w:t>Dönen Şasi</w:t>
                  </w:r>
                </w:p>
              </w:tc>
              <w:tc>
                <w:tcPr>
                  <w:tcW w:w="4111" w:type="dxa"/>
                  <w:tcBorders>
                    <w:top w:val="nil"/>
                    <w:left w:val="nil"/>
                    <w:bottom w:val="nil"/>
                    <w:right w:val="nil"/>
                  </w:tcBorders>
                  <w:shd w:val="clear" w:color="auto" w:fill="auto"/>
                  <w:noWrap/>
                  <w:vAlign w:val="center"/>
                </w:tcPr>
                <w:p w14:paraId="5D2D5F3E" w14:textId="77777777" w:rsidR="00275878" w:rsidRDefault="00275878" w:rsidP="00595E72">
                  <w:pPr>
                    <w:rPr>
                      <w:rFonts w:ascii="Arial" w:hAnsi="Arial" w:cs="Arial"/>
                      <w:sz w:val="20"/>
                      <w:szCs w:val="20"/>
                    </w:rPr>
                  </w:pPr>
                  <w:r>
                    <w:rPr>
                      <w:rFonts w:ascii="Arial" w:hAnsi="Arial" w:cs="Arial"/>
                      <w:sz w:val="20"/>
                      <w:szCs w:val="20"/>
                    </w:rPr>
                    <w:t xml:space="preserve">2 (iki) adet bağımsız hidrolik silindir ile </w:t>
                  </w:r>
                </w:p>
              </w:tc>
              <w:tc>
                <w:tcPr>
                  <w:tcW w:w="2371" w:type="dxa"/>
                  <w:tcBorders>
                    <w:top w:val="nil"/>
                    <w:left w:val="single" w:sz="4" w:space="0" w:color="auto"/>
                    <w:bottom w:val="nil"/>
                    <w:right w:val="single" w:sz="4" w:space="0" w:color="auto"/>
                  </w:tcBorders>
                  <w:shd w:val="clear" w:color="auto" w:fill="auto"/>
                  <w:noWrap/>
                  <w:vAlign w:val="center"/>
                </w:tcPr>
                <w:p w14:paraId="30ABB99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FAED0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B89EC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5F49B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99ACB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275B45F" w14:textId="77777777" w:rsidR="00275878" w:rsidRDefault="00275878" w:rsidP="00595E72">
                  <w:pPr>
                    <w:rPr>
                      <w:rFonts w:ascii="Arial" w:hAnsi="Arial" w:cs="Arial"/>
                      <w:sz w:val="20"/>
                      <w:szCs w:val="20"/>
                    </w:rPr>
                  </w:pPr>
                  <w:proofErr w:type="spellStart"/>
                  <w:proofErr w:type="gramStart"/>
                  <w:r>
                    <w:rPr>
                      <w:rFonts w:ascii="Arial" w:hAnsi="Arial" w:cs="Arial"/>
                      <w:sz w:val="20"/>
                      <w:szCs w:val="20"/>
                    </w:rPr>
                    <w:t>etkileşimlenen</w:t>
                  </w:r>
                  <w:proofErr w:type="spellEnd"/>
                  <w:proofErr w:type="gramEnd"/>
                  <w:r>
                    <w:rPr>
                      <w:rFonts w:ascii="Arial" w:hAnsi="Arial" w:cs="Arial"/>
                      <w:sz w:val="20"/>
                      <w:szCs w:val="20"/>
                    </w:rPr>
                    <w:t xml:space="preserve"> 2 adet teleskopik kol </w:t>
                  </w:r>
                </w:p>
              </w:tc>
              <w:tc>
                <w:tcPr>
                  <w:tcW w:w="2371" w:type="dxa"/>
                  <w:tcBorders>
                    <w:top w:val="nil"/>
                    <w:left w:val="single" w:sz="4" w:space="0" w:color="auto"/>
                    <w:bottom w:val="nil"/>
                    <w:right w:val="single" w:sz="4" w:space="0" w:color="auto"/>
                  </w:tcBorders>
                  <w:shd w:val="clear" w:color="auto" w:fill="auto"/>
                  <w:noWrap/>
                  <w:vAlign w:val="center"/>
                </w:tcPr>
                <w:p w14:paraId="489555D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40BBF5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07A56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2B05C9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DDB38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E3DEAC3" w14:textId="77777777" w:rsidR="00275878" w:rsidRDefault="00275878" w:rsidP="00595E72">
                  <w:pPr>
                    <w:rPr>
                      <w:rFonts w:ascii="Arial" w:hAnsi="Arial" w:cs="Arial"/>
                      <w:sz w:val="20"/>
                      <w:szCs w:val="20"/>
                    </w:rPr>
                  </w:pPr>
                  <w:proofErr w:type="gramStart"/>
                  <w:r>
                    <w:rPr>
                      <w:rFonts w:ascii="Arial" w:hAnsi="Arial" w:cs="Arial"/>
                      <w:sz w:val="20"/>
                      <w:szCs w:val="20"/>
                    </w:rPr>
                    <w:t>ile</w:t>
                  </w:r>
                  <w:proofErr w:type="gramEnd"/>
                  <w:r>
                    <w:rPr>
                      <w:rFonts w:ascii="Arial" w:hAnsi="Arial" w:cs="Arial"/>
                      <w:sz w:val="20"/>
                      <w:szCs w:val="20"/>
                    </w:rPr>
                    <w:t xml:space="preserve"> işletilir.</w:t>
                  </w:r>
                </w:p>
              </w:tc>
              <w:tc>
                <w:tcPr>
                  <w:tcW w:w="2371" w:type="dxa"/>
                  <w:tcBorders>
                    <w:top w:val="nil"/>
                    <w:left w:val="single" w:sz="4" w:space="0" w:color="auto"/>
                    <w:bottom w:val="nil"/>
                    <w:right w:val="nil"/>
                  </w:tcBorders>
                  <w:shd w:val="clear" w:color="auto" w:fill="auto"/>
                  <w:noWrap/>
                  <w:vAlign w:val="center"/>
                </w:tcPr>
                <w:p w14:paraId="4863F9B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3E6F577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18D9A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62CA0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68EC55E9"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DA8CBC6" w14:textId="77777777" w:rsidR="00275878" w:rsidRDefault="00275878" w:rsidP="00595E72">
                  <w:pPr>
                    <w:rPr>
                      <w:rFonts w:ascii="Arial" w:hAnsi="Arial" w:cs="Arial"/>
                      <w:sz w:val="20"/>
                      <w:szCs w:val="20"/>
                    </w:rPr>
                  </w:pPr>
                  <w:proofErr w:type="gramStart"/>
                  <w:r>
                    <w:rPr>
                      <w:rFonts w:ascii="Arial" w:hAnsi="Arial" w:cs="Arial"/>
                      <w:sz w:val="20"/>
                      <w:szCs w:val="20"/>
                    </w:rPr>
                    <w:t>teleskopik</w:t>
                  </w:r>
                  <w:proofErr w:type="gramEnd"/>
                  <w:r>
                    <w:rPr>
                      <w:rFonts w:ascii="Arial" w:hAnsi="Arial" w:cs="Arial"/>
                      <w:sz w:val="20"/>
                      <w:szCs w:val="20"/>
                    </w:rPr>
                    <w:t xml:space="preserve"> kollar, yan yollara doğrultu </w:t>
                  </w:r>
                </w:p>
              </w:tc>
              <w:tc>
                <w:tcPr>
                  <w:tcW w:w="2371" w:type="dxa"/>
                  <w:tcBorders>
                    <w:top w:val="nil"/>
                    <w:left w:val="nil"/>
                    <w:bottom w:val="nil"/>
                    <w:right w:val="nil"/>
                  </w:tcBorders>
                  <w:shd w:val="clear" w:color="auto" w:fill="auto"/>
                  <w:noWrap/>
                  <w:vAlign w:val="center"/>
                </w:tcPr>
                <w:p w14:paraId="5F9E440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5A44C8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76425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62596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F0D4CD8"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C49AE53" w14:textId="77777777" w:rsidR="00275878" w:rsidRDefault="00275878" w:rsidP="00595E72">
                  <w:pPr>
                    <w:rPr>
                      <w:rFonts w:ascii="Arial" w:hAnsi="Arial" w:cs="Arial"/>
                      <w:sz w:val="20"/>
                      <w:szCs w:val="20"/>
                    </w:rPr>
                  </w:pPr>
                  <w:proofErr w:type="gramStart"/>
                  <w:r>
                    <w:rPr>
                      <w:rFonts w:ascii="Arial" w:hAnsi="Arial" w:cs="Arial"/>
                      <w:sz w:val="20"/>
                      <w:szCs w:val="20"/>
                    </w:rPr>
                    <w:t>vermeye</w:t>
                  </w:r>
                  <w:proofErr w:type="gramEnd"/>
                  <w:r>
                    <w:rPr>
                      <w:rFonts w:ascii="Arial" w:hAnsi="Arial" w:cs="Arial"/>
                      <w:sz w:val="20"/>
                      <w:szCs w:val="20"/>
                    </w:rPr>
                    <w:t xml:space="preserve"> yarar.</w:t>
                  </w:r>
                </w:p>
              </w:tc>
              <w:tc>
                <w:tcPr>
                  <w:tcW w:w="2371" w:type="dxa"/>
                  <w:tcBorders>
                    <w:top w:val="nil"/>
                    <w:left w:val="nil"/>
                    <w:bottom w:val="nil"/>
                    <w:right w:val="nil"/>
                  </w:tcBorders>
                  <w:shd w:val="clear" w:color="auto" w:fill="auto"/>
                  <w:noWrap/>
                  <w:vAlign w:val="center"/>
                </w:tcPr>
                <w:p w14:paraId="01B14DF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A07DB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B3766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5DBFB1B" w14:textId="77777777" w:rsidR="00275878" w:rsidRDefault="00275878" w:rsidP="00595E72">
                  <w:pPr>
                    <w:jc w:val="center"/>
                    <w:rPr>
                      <w:rFonts w:ascii="Arial" w:hAnsi="Arial" w:cs="Arial"/>
                      <w:b/>
                      <w:bCs/>
                      <w:sz w:val="18"/>
                      <w:szCs w:val="18"/>
                    </w:rPr>
                  </w:pPr>
                  <w:r>
                    <w:rPr>
                      <w:rFonts w:ascii="Arial" w:hAnsi="Arial" w:cs="Arial"/>
                      <w:b/>
                      <w:bCs/>
                      <w:sz w:val="18"/>
                      <w:szCs w:val="18"/>
                    </w:rPr>
                    <w:t> </w:t>
                  </w:r>
                </w:p>
                <w:p w14:paraId="733D20DC" w14:textId="77777777" w:rsidR="00275878" w:rsidRDefault="00275878" w:rsidP="00595E72">
                  <w:pPr>
                    <w:jc w:val="center"/>
                    <w:rPr>
                      <w:rFonts w:ascii="Arial" w:hAnsi="Arial" w:cs="Arial"/>
                      <w:b/>
                      <w:bCs/>
                      <w:sz w:val="18"/>
                      <w:szCs w:val="18"/>
                    </w:rPr>
                  </w:pPr>
                </w:p>
                <w:p w14:paraId="0B2280E6" w14:textId="77777777" w:rsidR="00275878" w:rsidRDefault="00275878" w:rsidP="00595E72">
                  <w:pPr>
                    <w:jc w:val="center"/>
                    <w:rPr>
                      <w:rFonts w:ascii="Arial" w:hAnsi="Arial" w:cs="Arial"/>
                      <w:b/>
                      <w:bCs/>
                      <w:sz w:val="18"/>
                      <w:szCs w:val="18"/>
                    </w:rPr>
                  </w:pPr>
                </w:p>
                <w:p w14:paraId="45B7BD76" w14:textId="77777777" w:rsidR="00275878" w:rsidRDefault="00275878" w:rsidP="00595E72">
                  <w:pPr>
                    <w:jc w:val="center"/>
                    <w:rPr>
                      <w:rFonts w:ascii="Arial" w:hAnsi="Arial" w:cs="Arial"/>
                      <w:b/>
                      <w:bCs/>
                      <w:sz w:val="18"/>
                      <w:szCs w:val="18"/>
                    </w:rPr>
                  </w:pPr>
                </w:p>
              </w:tc>
              <w:tc>
                <w:tcPr>
                  <w:tcW w:w="1421" w:type="dxa"/>
                  <w:tcBorders>
                    <w:top w:val="nil"/>
                    <w:left w:val="nil"/>
                    <w:bottom w:val="nil"/>
                    <w:right w:val="nil"/>
                  </w:tcBorders>
                  <w:shd w:val="clear" w:color="auto" w:fill="auto"/>
                  <w:noWrap/>
                  <w:vAlign w:val="center"/>
                </w:tcPr>
                <w:p w14:paraId="34EC43C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6F07F42" w14:textId="77777777" w:rsidR="00275878" w:rsidRDefault="00275878" w:rsidP="00595E72">
                  <w:pPr>
                    <w:rPr>
                      <w:rFonts w:ascii="Arial" w:hAnsi="Arial" w:cs="Arial"/>
                      <w:sz w:val="20"/>
                      <w:szCs w:val="20"/>
                    </w:rPr>
                  </w:pPr>
                  <w:r>
                    <w:rPr>
                      <w:rFonts w:ascii="Arial" w:hAnsi="Arial" w:cs="Arial"/>
                      <w:sz w:val="20"/>
                      <w:szCs w:val="20"/>
                    </w:rPr>
                    <w:t>İlaveten vakum tankına bağlıdır.</w:t>
                  </w:r>
                </w:p>
              </w:tc>
              <w:tc>
                <w:tcPr>
                  <w:tcW w:w="2371" w:type="dxa"/>
                  <w:tcBorders>
                    <w:top w:val="nil"/>
                    <w:left w:val="nil"/>
                    <w:bottom w:val="nil"/>
                    <w:right w:val="nil"/>
                  </w:tcBorders>
                  <w:shd w:val="clear" w:color="auto" w:fill="auto"/>
                  <w:noWrap/>
                  <w:vAlign w:val="center"/>
                </w:tcPr>
                <w:p w14:paraId="334EE4A3"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74A61D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A2EEFA" w14:textId="77777777" w:rsidTr="00595E72">
              <w:trPr>
                <w:trHeight w:val="255"/>
              </w:trPr>
              <w:tc>
                <w:tcPr>
                  <w:tcW w:w="674" w:type="dxa"/>
                  <w:tcBorders>
                    <w:top w:val="nil"/>
                    <w:left w:val="nil"/>
                    <w:bottom w:val="nil"/>
                    <w:right w:val="nil"/>
                  </w:tcBorders>
                  <w:shd w:val="clear" w:color="auto" w:fill="auto"/>
                  <w:noWrap/>
                  <w:vAlign w:val="center"/>
                </w:tcPr>
                <w:p w14:paraId="36D1E206"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2CD8D826"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15E8E6B9"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2E81489" w14:textId="77777777" w:rsidR="00275878" w:rsidRDefault="00275878" w:rsidP="00595E72">
                  <w:pPr>
                    <w:rPr>
                      <w:rFonts w:ascii="Arial" w:hAnsi="Arial" w:cs="Arial"/>
                      <w:sz w:val="20"/>
                      <w:szCs w:val="20"/>
                    </w:rPr>
                  </w:pPr>
                </w:p>
                <w:p w14:paraId="3C6890A1"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1281478F" w14:textId="77777777" w:rsidR="00275878" w:rsidRDefault="00275878" w:rsidP="00595E72">
                  <w:pPr>
                    <w:rPr>
                      <w:rFonts w:ascii="Arial" w:hAnsi="Arial" w:cs="Arial"/>
                      <w:sz w:val="20"/>
                      <w:szCs w:val="20"/>
                    </w:rPr>
                  </w:pPr>
                </w:p>
              </w:tc>
            </w:tr>
            <w:tr w:rsidR="00275878" w14:paraId="40400C61" w14:textId="77777777" w:rsidTr="00595E72">
              <w:trPr>
                <w:trHeight w:val="510"/>
              </w:trPr>
              <w:tc>
                <w:tcPr>
                  <w:tcW w:w="674" w:type="dxa"/>
                  <w:tcBorders>
                    <w:top w:val="nil"/>
                    <w:left w:val="nil"/>
                    <w:bottom w:val="single" w:sz="8" w:space="0" w:color="auto"/>
                    <w:right w:val="nil"/>
                  </w:tcBorders>
                  <w:shd w:val="clear" w:color="auto" w:fill="auto"/>
                  <w:noWrap/>
                  <w:vAlign w:val="center"/>
                </w:tcPr>
                <w:p w14:paraId="79B69ED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6DF9B7B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00AA8B3" w14:textId="77777777" w:rsidR="00275878" w:rsidRDefault="00275878" w:rsidP="00595E72">
                  <w:pPr>
                    <w:jc w:val="center"/>
                    <w:rPr>
                      <w:rFonts w:ascii="Arial" w:hAnsi="Arial" w:cs="Arial"/>
                      <w:b/>
                      <w:bCs/>
                    </w:rPr>
                  </w:pPr>
                </w:p>
                <w:p w14:paraId="53F6A92D" w14:textId="77777777" w:rsidR="00275878" w:rsidRDefault="00275878" w:rsidP="00595E72">
                  <w:pPr>
                    <w:jc w:val="center"/>
                    <w:rPr>
                      <w:rFonts w:ascii="Arial" w:hAnsi="Arial" w:cs="Arial"/>
                      <w:b/>
                      <w:bCs/>
                    </w:rPr>
                  </w:pPr>
                </w:p>
                <w:p w14:paraId="38C50E7F"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7AC9EE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FC5544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8..</w:t>
                  </w:r>
                </w:p>
              </w:tc>
            </w:tr>
            <w:tr w:rsidR="00275878" w14:paraId="30544723"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7427A91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308FF9D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E7025B1"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4F62AB73"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175844CE"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6EA8E77F" w14:textId="77777777" w:rsidTr="00595E72">
              <w:trPr>
                <w:trHeight w:val="390"/>
              </w:trPr>
              <w:tc>
                <w:tcPr>
                  <w:tcW w:w="674" w:type="dxa"/>
                  <w:tcBorders>
                    <w:top w:val="nil"/>
                    <w:left w:val="nil"/>
                    <w:bottom w:val="double" w:sz="6" w:space="0" w:color="auto"/>
                    <w:right w:val="nil"/>
                  </w:tcBorders>
                  <w:shd w:val="clear" w:color="auto" w:fill="auto"/>
                  <w:noWrap/>
                  <w:vAlign w:val="center"/>
                </w:tcPr>
                <w:p w14:paraId="2C39DB50" w14:textId="77777777" w:rsidR="00275878" w:rsidRDefault="00275878" w:rsidP="00595E72">
                  <w:pPr>
                    <w:jc w:val="center"/>
                    <w:rPr>
                      <w:rFonts w:ascii="Arial" w:hAnsi="Arial" w:cs="Arial"/>
                      <w:b/>
                      <w:bCs/>
                      <w:sz w:val="20"/>
                      <w:szCs w:val="20"/>
                    </w:rPr>
                  </w:pPr>
                  <w:r>
                    <w:rPr>
                      <w:rFonts w:ascii="Arial" w:hAnsi="Arial" w:cs="Arial"/>
                      <w:b/>
                      <w:bCs/>
                      <w:sz w:val="20"/>
                      <w:szCs w:val="20"/>
                    </w:rPr>
                    <w:t>6.</w:t>
                  </w:r>
                </w:p>
              </w:tc>
              <w:tc>
                <w:tcPr>
                  <w:tcW w:w="1421" w:type="dxa"/>
                  <w:tcBorders>
                    <w:top w:val="nil"/>
                    <w:left w:val="nil"/>
                    <w:bottom w:val="double" w:sz="6" w:space="0" w:color="auto"/>
                    <w:right w:val="nil"/>
                  </w:tcBorders>
                  <w:shd w:val="clear" w:color="auto" w:fill="auto"/>
                  <w:noWrap/>
                  <w:vAlign w:val="center"/>
                </w:tcPr>
                <w:p w14:paraId="429F5E7C" w14:textId="77777777" w:rsidR="00275878" w:rsidRDefault="00275878" w:rsidP="00595E72">
                  <w:pPr>
                    <w:jc w:val="right"/>
                    <w:rPr>
                      <w:rFonts w:ascii="Arial" w:hAnsi="Arial" w:cs="Arial"/>
                      <w:b/>
                      <w:bCs/>
                      <w:sz w:val="20"/>
                      <w:szCs w:val="20"/>
                    </w:rPr>
                  </w:pPr>
                  <w:proofErr w:type="spellStart"/>
                  <w:r>
                    <w:rPr>
                      <w:rFonts w:ascii="Arial" w:hAnsi="Arial" w:cs="Arial"/>
                      <w:b/>
                      <w:bCs/>
                      <w:sz w:val="20"/>
                      <w:szCs w:val="20"/>
                    </w:rPr>
                    <w:t>Erektör</w:t>
                  </w:r>
                  <w:proofErr w:type="spellEnd"/>
                </w:p>
              </w:tc>
              <w:tc>
                <w:tcPr>
                  <w:tcW w:w="4111" w:type="dxa"/>
                  <w:tcBorders>
                    <w:top w:val="nil"/>
                    <w:left w:val="nil"/>
                    <w:bottom w:val="double" w:sz="6" w:space="0" w:color="auto"/>
                    <w:right w:val="nil"/>
                  </w:tcBorders>
                  <w:shd w:val="clear" w:color="auto" w:fill="auto"/>
                  <w:noWrap/>
                  <w:vAlign w:val="center"/>
                </w:tcPr>
                <w:p w14:paraId="76F88D64" w14:textId="77777777" w:rsidR="00275878" w:rsidRDefault="00275878" w:rsidP="00595E72">
                  <w:pPr>
                    <w:rPr>
                      <w:rFonts w:ascii="Arial" w:hAnsi="Arial" w:cs="Arial"/>
                      <w:sz w:val="20"/>
                      <w:szCs w:val="20"/>
                    </w:rPr>
                  </w:pPr>
                  <w:r>
                    <w:rPr>
                      <w:rFonts w:ascii="Arial" w:hAnsi="Arial" w:cs="Arial"/>
                      <w:sz w:val="20"/>
                      <w:szCs w:val="20"/>
                    </w:rPr>
                    <w:t xml:space="preserve"> / devamı </w:t>
                  </w:r>
                </w:p>
              </w:tc>
              <w:tc>
                <w:tcPr>
                  <w:tcW w:w="2371" w:type="dxa"/>
                  <w:tcBorders>
                    <w:top w:val="nil"/>
                    <w:left w:val="nil"/>
                    <w:bottom w:val="double" w:sz="6" w:space="0" w:color="auto"/>
                    <w:right w:val="nil"/>
                  </w:tcBorders>
                  <w:shd w:val="clear" w:color="auto" w:fill="auto"/>
                  <w:noWrap/>
                  <w:vAlign w:val="center"/>
                </w:tcPr>
                <w:p w14:paraId="3855271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35C8AD3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CE0110"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0C5E3E7"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22C4FCFF"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7A2A8193"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4BB9D46B"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w:t>
                  </w:r>
                  <w:r>
                    <w:rPr>
                      <w:rFonts w:ascii="Arial" w:hAnsi="Arial" w:cs="Arial"/>
                      <w:b/>
                      <w:bCs/>
                      <w:sz w:val="20"/>
                      <w:szCs w:val="20"/>
                    </w:rPr>
                    <w:cr/>
                  </w:r>
                  <w:proofErr w:type="gramStart"/>
                  <w:r>
                    <w:rPr>
                      <w:rFonts w:ascii="Arial" w:hAnsi="Arial" w:cs="Arial"/>
                      <w:b/>
                      <w:bCs/>
                      <w:sz w:val="20"/>
                      <w:szCs w:val="20"/>
                    </w:rPr>
                    <w:t>not</w:t>
                  </w:r>
                  <w:proofErr w:type="gramEnd"/>
                  <w:r>
                    <w:rPr>
                      <w:rFonts w:ascii="Arial" w:hAnsi="Arial" w:cs="Arial"/>
                      <w:b/>
                      <w:bCs/>
                      <w:sz w:val="20"/>
                      <w:szCs w:val="20"/>
                    </w:rPr>
                    <w:cr/>
                  </w:r>
                  <w:proofErr w:type="gramStart"/>
                  <w:r>
                    <w:rPr>
                      <w:rFonts w:ascii="Arial" w:hAnsi="Arial" w:cs="Arial"/>
                      <w:b/>
                      <w:bCs/>
                      <w:sz w:val="20"/>
                      <w:szCs w:val="20"/>
                    </w:rPr>
                    <w:t>ar</w:t>
                  </w:r>
                  <w:proofErr w:type="gramEnd"/>
                </w:p>
              </w:tc>
              <w:tc>
                <w:tcPr>
                  <w:tcW w:w="1476" w:type="dxa"/>
                  <w:tcBorders>
                    <w:top w:val="nil"/>
                    <w:left w:val="nil"/>
                    <w:bottom w:val="single" w:sz="4" w:space="0" w:color="auto"/>
                    <w:right w:val="single" w:sz="4" w:space="0" w:color="auto"/>
                  </w:tcBorders>
                  <w:shd w:val="clear" w:color="auto" w:fill="auto"/>
                  <w:noWrap/>
                  <w:vAlign w:val="center"/>
                </w:tcPr>
                <w:p w14:paraId="3316FBF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62671A7F"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610B88B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288E6B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908D015"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2236CE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4169B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F29D7F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705B78" w14:textId="77777777" w:rsidR="00275878" w:rsidRDefault="00275878" w:rsidP="00595E72">
                  <w:pPr>
                    <w:jc w:val="center"/>
                    <w:rPr>
                      <w:rFonts w:ascii="Arial" w:hAnsi="Arial" w:cs="Arial"/>
                      <w:b/>
                      <w:bCs/>
                      <w:sz w:val="18"/>
                      <w:szCs w:val="18"/>
                    </w:rPr>
                  </w:pPr>
                  <w:r>
                    <w:rPr>
                      <w:rFonts w:ascii="Arial" w:hAnsi="Arial" w:cs="Arial"/>
                      <w:b/>
                      <w:bCs/>
                      <w:sz w:val="18"/>
                      <w:szCs w:val="18"/>
                    </w:rPr>
                    <w:t>6.5.</w:t>
                  </w:r>
                </w:p>
              </w:tc>
              <w:tc>
                <w:tcPr>
                  <w:tcW w:w="1421" w:type="dxa"/>
                  <w:tcBorders>
                    <w:top w:val="nil"/>
                    <w:left w:val="nil"/>
                    <w:bottom w:val="nil"/>
                    <w:right w:val="single" w:sz="4" w:space="0" w:color="auto"/>
                  </w:tcBorders>
                  <w:shd w:val="clear" w:color="auto" w:fill="auto"/>
                  <w:noWrap/>
                  <w:vAlign w:val="center"/>
                </w:tcPr>
                <w:p w14:paraId="7971E28E" w14:textId="77777777" w:rsidR="00275878" w:rsidRDefault="00275878" w:rsidP="00595E72">
                  <w:pPr>
                    <w:jc w:val="center"/>
                    <w:rPr>
                      <w:rFonts w:ascii="Arial" w:hAnsi="Arial" w:cs="Arial"/>
                      <w:b/>
                      <w:bCs/>
                      <w:sz w:val="18"/>
                      <w:szCs w:val="18"/>
                    </w:rPr>
                  </w:pPr>
                  <w:r>
                    <w:rPr>
                      <w:rFonts w:ascii="Arial" w:hAnsi="Arial" w:cs="Arial"/>
                      <w:b/>
                      <w:bCs/>
                      <w:sz w:val="18"/>
                      <w:szCs w:val="18"/>
                    </w:rPr>
                    <w:t>Çaprazlayan</w:t>
                  </w:r>
                </w:p>
              </w:tc>
              <w:tc>
                <w:tcPr>
                  <w:tcW w:w="4111" w:type="dxa"/>
                  <w:tcBorders>
                    <w:top w:val="nil"/>
                    <w:left w:val="nil"/>
                    <w:bottom w:val="nil"/>
                    <w:right w:val="nil"/>
                  </w:tcBorders>
                  <w:shd w:val="clear" w:color="auto" w:fill="auto"/>
                  <w:noWrap/>
                  <w:vAlign w:val="center"/>
                </w:tcPr>
                <w:p w14:paraId="210D6B3B"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Erektör</w:t>
                  </w:r>
                  <w:proofErr w:type="spellEnd"/>
                  <w:r>
                    <w:rPr>
                      <w:rFonts w:ascii="Arial" w:hAnsi="Arial" w:cs="Arial"/>
                      <w:sz w:val="20"/>
                      <w:szCs w:val="20"/>
                    </w:rPr>
                    <w:t xml:space="preserve"> başlığına bağlı içten teleskopik </w:t>
                  </w:r>
                </w:p>
              </w:tc>
              <w:tc>
                <w:tcPr>
                  <w:tcW w:w="2371" w:type="dxa"/>
                  <w:tcBorders>
                    <w:top w:val="nil"/>
                    <w:left w:val="single" w:sz="4" w:space="0" w:color="auto"/>
                    <w:bottom w:val="nil"/>
                    <w:right w:val="single" w:sz="4" w:space="0" w:color="auto"/>
                  </w:tcBorders>
                  <w:shd w:val="clear" w:color="auto" w:fill="auto"/>
                  <w:noWrap/>
                  <w:vAlign w:val="center"/>
                </w:tcPr>
                <w:p w14:paraId="1AD783D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E974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708E0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4FBB4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4D19A98"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w:t>
                  </w:r>
                  <w:proofErr w:type="gramEnd"/>
                  <w:r>
                    <w:rPr>
                      <w:rFonts w:ascii="Arial" w:hAnsi="Arial" w:cs="Arial"/>
                      <w:b/>
                      <w:bCs/>
                      <w:sz w:val="18"/>
                      <w:szCs w:val="18"/>
                    </w:rPr>
                    <w:t xml:space="preserve"> kelepçeyle</w:t>
                  </w:r>
                </w:p>
              </w:tc>
              <w:tc>
                <w:tcPr>
                  <w:tcW w:w="4111" w:type="dxa"/>
                  <w:tcBorders>
                    <w:top w:val="nil"/>
                    <w:left w:val="nil"/>
                    <w:bottom w:val="nil"/>
                    <w:right w:val="nil"/>
                  </w:tcBorders>
                  <w:shd w:val="clear" w:color="auto" w:fill="auto"/>
                  <w:noWrap/>
                  <w:vAlign w:val="center"/>
                </w:tcPr>
                <w:p w14:paraId="68248B5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oru</w:t>
                  </w:r>
                  <w:proofErr w:type="gramEnd"/>
                  <w:r>
                    <w:rPr>
                      <w:rFonts w:ascii="Arial" w:hAnsi="Arial" w:cs="Arial"/>
                      <w:sz w:val="20"/>
                      <w:szCs w:val="20"/>
                    </w:rPr>
                    <w:t xml:space="preserve"> bağlantıları (çapraz olarak)</w:t>
                  </w:r>
                </w:p>
              </w:tc>
              <w:tc>
                <w:tcPr>
                  <w:tcW w:w="2371" w:type="dxa"/>
                  <w:tcBorders>
                    <w:top w:val="nil"/>
                    <w:left w:val="single" w:sz="4" w:space="0" w:color="auto"/>
                    <w:bottom w:val="nil"/>
                    <w:right w:val="single" w:sz="4" w:space="0" w:color="auto"/>
                  </w:tcBorders>
                  <w:shd w:val="clear" w:color="auto" w:fill="auto"/>
                  <w:noWrap/>
                  <w:vAlign w:val="center"/>
                </w:tcPr>
                <w:p w14:paraId="5D02657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FA7BE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C0C60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404BFF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5443287"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tutan</w:t>
                  </w:r>
                  <w:proofErr w:type="gramEnd"/>
                  <w:r>
                    <w:rPr>
                      <w:rFonts w:ascii="Arial" w:hAnsi="Arial" w:cs="Arial"/>
                      <w:b/>
                      <w:bCs/>
                      <w:sz w:val="18"/>
                      <w:szCs w:val="18"/>
                    </w:rPr>
                    <w:t xml:space="preserve"> başlık</w:t>
                  </w:r>
                </w:p>
              </w:tc>
              <w:tc>
                <w:tcPr>
                  <w:tcW w:w="4111" w:type="dxa"/>
                  <w:tcBorders>
                    <w:top w:val="nil"/>
                    <w:left w:val="nil"/>
                    <w:bottom w:val="nil"/>
                    <w:right w:val="nil"/>
                  </w:tcBorders>
                  <w:shd w:val="clear" w:color="auto" w:fill="auto"/>
                  <w:noWrap/>
                  <w:vAlign w:val="center"/>
                </w:tcPr>
                <w:p w14:paraId="645344CD" w14:textId="77777777" w:rsidR="00275878" w:rsidRDefault="00275878" w:rsidP="00595E72">
                  <w:pPr>
                    <w:rPr>
                      <w:rFonts w:ascii="Arial" w:hAnsi="Arial" w:cs="Arial"/>
                      <w:sz w:val="20"/>
                      <w:szCs w:val="20"/>
                    </w:rPr>
                  </w:pPr>
                  <w:r>
                    <w:rPr>
                      <w:rFonts w:ascii="Arial" w:hAnsi="Arial" w:cs="Arial"/>
                      <w:sz w:val="20"/>
                      <w:szCs w:val="20"/>
                    </w:rPr>
                    <w:t xml:space="preserve">Doğrultu ekseni etrafında dönel olarak  </w:t>
                  </w:r>
                </w:p>
              </w:tc>
              <w:tc>
                <w:tcPr>
                  <w:tcW w:w="2371" w:type="dxa"/>
                  <w:tcBorders>
                    <w:top w:val="nil"/>
                    <w:left w:val="single" w:sz="4" w:space="0" w:color="auto"/>
                    <w:bottom w:val="nil"/>
                    <w:right w:val="single" w:sz="4" w:space="0" w:color="auto"/>
                  </w:tcBorders>
                  <w:shd w:val="clear" w:color="auto" w:fill="auto"/>
                  <w:noWrap/>
                  <w:vAlign w:val="center"/>
                </w:tcPr>
                <w:p w14:paraId="69834B8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CF673A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8A957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F7A096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C8A9B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8238269" w14:textId="77777777" w:rsidR="00275878" w:rsidRDefault="00275878" w:rsidP="00595E72">
                  <w:pPr>
                    <w:rPr>
                      <w:rFonts w:ascii="Arial" w:hAnsi="Arial" w:cs="Arial"/>
                      <w:sz w:val="20"/>
                      <w:szCs w:val="20"/>
                    </w:rPr>
                  </w:pPr>
                  <w:proofErr w:type="gramStart"/>
                  <w:r>
                    <w:rPr>
                      <w:rFonts w:ascii="Arial" w:hAnsi="Arial" w:cs="Arial"/>
                      <w:sz w:val="20"/>
                      <w:szCs w:val="20"/>
                    </w:rPr>
                    <w:t>yapılan</w:t>
                  </w:r>
                  <w:proofErr w:type="gramEnd"/>
                  <w:r>
                    <w:rPr>
                      <w:rFonts w:ascii="Arial" w:hAnsi="Arial" w:cs="Arial"/>
                      <w:sz w:val="20"/>
                      <w:szCs w:val="20"/>
                    </w:rPr>
                    <w:t xml:space="preserve"> eğme hareketi;</w:t>
                  </w:r>
                </w:p>
              </w:tc>
              <w:tc>
                <w:tcPr>
                  <w:tcW w:w="2371" w:type="dxa"/>
                  <w:tcBorders>
                    <w:top w:val="nil"/>
                    <w:left w:val="single" w:sz="4" w:space="0" w:color="auto"/>
                    <w:bottom w:val="nil"/>
                    <w:right w:val="single" w:sz="4" w:space="0" w:color="auto"/>
                  </w:tcBorders>
                  <w:shd w:val="clear" w:color="auto" w:fill="auto"/>
                  <w:noWrap/>
                  <w:vAlign w:val="center"/>
                </w:tcPr>
                <w:p w14:paraId="154EC11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951C1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7D903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F95D32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1D3150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09D98EEC" w14:textId="77777777" w:rsidR="00275878" w:rsidRDefault="00275878" w:rsidP="00595E72">
                  <w:pPr>
                    <w:rPr>
                      <w:rFonts w:ascii="Arial" w:hAnsi="Arial" w:cs="Arial"/>
                      <w:sz w:val="20"/>
                      <w:szCs w:val="20"/>
                    </w:rPr>
                  </w:pPr>
                  <w:r>
                    <w:rPr>
                      <w:rFonts w:ascii="Arial" w:hAnsi="Arial" w:cs="Arial"/>
                      <w:sz w:val="20"/>
                      <w:szCs w:val="20"/>
                    </w:rPr>
                    <w:t>Eksenin enine doğrultusunda dikme ve</w:t>
                  </w:r>
                </w:p>
              </w:tc>
              <w:tc>
                <w:tcPr>
                  <w:tcW w:w="2371" w:type="dxa"/>
                  <w:tcBorders>
                    <w:top w:val="nil"/>
                    <w:left w:val="nil"/>
                    <w:bottom w:val="nil"/>
                    <w:right w:val="nil"/>
                  </w:tcBorders>
                  <w:shd w:val="clear" w:color="auto" w:fill="auto"/>
                  <w:noWrap/>
                  <w:vAlign w:val="center"/>
                </w:tcPr>
                <w:p w14:paraId="7A4CB91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C66956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78F14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12701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0061E6BD"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6DD9ABB" w14:textId="77777777" w:rsidR="00275878" w:rsidRDefault="00275878" w:rsidP="00595E72">
                  <w:pPr>
                    <w:rPr>
                      <w:rFonts w:ascii="Arial" w:hAnsi="Arial" w:cs="Arial"/>
                      <w:sz w:val="20"/>
                      <w:szCs w:val="20"/>
                    </w:rPr>
                  </w:pPr>
                  <w:proofErr w:type="gramStart"/>
                  <w:r>
                    <w:rPr>
                      <w:rFonts w:ascii="Arial" w:hAnsi="Arial" w:cs="Arial"/>
                      <w:sz w:val="20"/>
                      <w:szCs w:val="20"/>
                    </w:rPr>
                    <w:t>eğme</w:t>
                  </w:r>
                  <w:proofErr w:type="gramEnd"/>
                  <w:r>
                    <w:rPr>
                      <w:rFonts w:ascii="Arial" w:hAnsi="Arial" w:cs="Arial"/>
                      <w:sz w:val="20"/>
                      <w:szCs w:val="20"/>
                    </w:rPr>
                    <w:t xml:space="preserve"> hareketi,</w:t>
                  </w:r>
                </w:p>
              </w:tc>
              <w:tc>
                <w:tcPr>
                  <w:tcW w:w="2371" w:type="dxa"/>
                  <w:tcBorders>
                    <w:top w:val="nil"/>
                    <w:left w:val="nil"/>
                    <w:bottom w:val="nil"/>
                    <w:right w:val="nil"/>
                  </w:tcBorders>
                  <w:shd w:val="clear" w:color="auto" w:fill="auto"/>
                  <w:noWrap/>
                  <w:vAlign w:val="center"/>
                </w:tcPr>
                <w:p w14:paraId="3E85C90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D7D281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0EE0D3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BCDC7B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2074F41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1C58441" w14:textId="77777777" w:rsidR="00275878" w:rsidRDefault="00275878" w:rsidP="00595E72">
                  <w:pPr>
                    <w:rPr>
                      <w:rFonts w:ascii="Arial" w:hAnsi="Arial" w:cs="Arial"/>
                      <w:sz w:val="20"/>
                      <w:szCs w:val="20"/>
                    </w:rPr>
                  </w:pPr>
                  <w:r>
                    <w:rPr>
                      <w:rFonts w:ascii="Arial" w:hAnsi="Arial" w:cs="Arial"/>
                      <w:sz w:val="20"/>
                      <w:szCs w:val="20"/>
                    </w:rPr>
                    <w:t>Vakum emme plakası</w:t>
                  </w:r>
                </w:p>
              </w:tc>
              <w:tc>
                <w:tcPr>
                  <w:tcW w:w="2371" w:type="dxa"/>
                  <w:tcBorders>
                    <w:top w:val="nil"/>
                    <w:left w:val="nil"/>
                    <w:bottom w:val="single" w:sz="4" w:space="0" w:color="auto"/>
                    <w:right w:val="nil"/>
                  </w:tcBorders>
                  <w:shd w:val="clear" w:color="auto" w:fill="auto"/>
                  <w:noWrap/>
                  <w:vAlign w:val="center"/>
                </w:tcPr>
                <w:p w14:paraId="516F804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D9966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1D988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77EE6A8" w14:textId="77777777" w:rsidR="00275878" w:rsidRDefault="00275878" w:rsidP="00595E72">
                  <w:pPr>
                    <w:jc w:val="center"/>
                    <w:rPr>
                      <w:rFonts w:ascii="Arial" w:hAnsi="Arial" w:cs="Arial"/>
                      <w:b/>
                      <w:bCs/>
                      <w:sz w:val="18"/>
                      <w:szCs w:val="18"/>
                    </w:rPr>
                  </w:pPr>
                  <w:r>
                    <w:rPr>
                      <w:rFonts w:ascii="Arial" w:hAnsi="Arial" w:cs="Arial"/>
                      <w:b/>
                      <w:bCs/>
                      <w:sz w:val="18"/>
                      <w:szCs w:val="18"/>
                    </w:rPr>
                    <w:t>6.6.</w:t>
                  </w:r>
                </w:p>
              </w:tc>
              <w:tc>
                <w:tcPr>
                  <w:tcW w:w="1421" w:type="dxa"/>
                  <w:tcBorders>
                    <w:top w:val="nil"/>
                    <w:left w:val="nil"/>
                    <w:bottom w:val="nil"/>
                    <w:right w:val="nil"/>
                  </w:tcBorders>
                  <w:shd w:val="clear" w:color="auto" w:fill="auto"/>
                  <w:noWrap/>
                  <w:vAlign w:val="center"/>
                </w:tcPr>
                <w:p w14:paraId="2A637A6C" w14:textId="77777777" w:rsidR="00275878" w:rsidRDefault="00275878" w:rsidP="00595E72">
                  <w:pPr>
                    <w:jc w:val="center"/>
                    <w:rPr>
                      <w:rFonts w:ascii="Arial" w:hAnsi="Arial" w:cs="Arial"/>
                      <w:b/>
                      <w:bCs/>
                      <w:sz w:val="16"/>
                      <w:szCs w:val="16"/>
                    </w:rPr>
                  </w:pPr>
                  <w:r>
                    <w:rPr>
                      <w:rFonts w:ascii="Arial" w:hAnsi="Arial" w:cs="Arial"/>
                      <w:b/>
                      <w:bCs/>
                      <w:sz w:val="16"/>
                      <w:szCs w:val="16"/>
                    </w:rPr>
                    <w:t>Vakum</w:t>
                  </w:r>
                </w:p>
              </w:tc>
              <w:tc>
                <w:tcPr>
                  <w:tcW w:w="4111" w:type="dxa"/>
                  <w:tcBorders>
                    <w:top w:val="nil"/>
                    <w:left w:val="single" w:sz="4" w:space="0" w:color="auto"/>
                    <w:bottom w:val="nil"/>
                    <w:right w:val="single" w:sz="4" w:space="0" w:color="auto"/>
                  </w:tcBorders>
                  <w:shd w:val="clear" w:color="auto" w:fill="auto"/>
                  <w:noWrap/>
                  <w:vAlign w:val="center"/>
                </w:tcPr>
                <w:p w14:paraId="455C4E56" w14:textId="77777777" w:rsidR="00275878" w:rsidRDefault="00275878" w:rsidP="00595E72">
                  <w:pPr>
                    <w:rPr>
                      <w:rFonts w:ascii="Arial" w:hAnsi="Arial" w:cs="Arial"/>
                      <w:sz w:val="20"/>
                      <w:szCs w:val="20"/>
                    </w:rPr>
                  </w:pPr>
                  <w:r>
                    <w:rPr>
                      <w:rFonts w:ascii="Arial" w:hAnsi="Arial" w:cs="Arial"/>
                      <w:sz w:val="20"/>
                      <w:szCs w:val="20"/>
                    </w:rPr>
                    <w:t>Dönen çerçeve içine bağlı vakum tankı</w:t>
                  </w:r>
                </w:p>
              </w:tc>
              <w:tc>
                <w:tcPr>
                  <w:tcW w:w="2371" w:type="dxa"/>
                  <w:tcBorders>
                    <w:top w:val="nil"/>
                    <w:left w:val="nil"/>
                    <w:bottom w:val="nil"/>
                    <w:right w:val="nil"/>
                  </w:tcBorders>
                  <w:shd w:val="clear" w:color="auto" w:fill="auto"/>
                  <w:noWrap/>
                  <w:vAlign w:val="center"/>
                </w:tcPr>
                <w:p w14:paraId="01360F90"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1FFC4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10422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67054F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E7907A7" w14:textId="77777777" w:rsidR="00275878" w:rsidRDefault="00275878" w:rsidP="00595E72">
                  <w:pPr>
                    <w:jc w:val="center"/>
                    <w:rPr>
                      <w:rFonts w:ascii="Arial" w:hAnsi="Arial" w:cs="Arial"/>
                      <w:b/>
                      <w:bCs/>
                      <w:sz w:val="18"/>
                      <w:szCs w:val="18"/>
                    </w:rPr>
                  </w:pPr>
                  <w:r>
                    <w:rPr>
                      <w:rFonts w:ascii="Arial" w:hAnsi="Arial" w:cs="Arial"/>
                      <w:b/>
                      <w:bCs/>
                      <w:sz w:val="18"/>
                      <w:szCs w:val="18"/>
                    </w:rPr>
                    <w:t>Sistemi</w:t>
                  </w:r>
                </w:p>
              </w:tc>
              <w:tc>
                <w:tcPr>
                  <w:tcW w:w="4111" w:type="dxa"/>
                  <w:tcBorders>
                    <w:top w:val="nil"/>
                    <w:left w:val="single" w:sz="4" w:space="0" w:color="auto"/>
                    <w:bottom w:val="nil"/>
                    <w:right w:val="single" w:sz="4" w:space="0" w:color="auto"/>
                  </w:tcBorders>
                  <w:shd w:val="clear" w:color="auto" w:fill="auto"/>
                  <w:noWrap/>
                  <w:vAlign w:val="center"/>
                </w:tcPr>
                <w:p w14:paraId="54274106" w14:textId="77777777" w:rsidR="00275878" w:rsidRDefault="00275878" w:rsidP="00595E72">
                  <w:pPr>
                    <w:rPr>
                      <w:rFonts w:ascii="Arial" w:hAnsi="Arial" w:cs="Arial"/>
                      <w:sz w:val="20"/>
                      <w:szCs w:val="20"/>
                    </w:rPr>
                  </w:pPr>
                  <w:r>
                    <w:rPr>
                      <w:rFonts w:ascii="Arial" w:hAnsi="Arial" w:cs="Arial"/>
                      <w:sz w:val="20"/>
                      <w:szCs w:val="20"/>
                    </w:rPr>
                    <w:t>(</w:t>
                  </w:r>
                  <w:proofErr w:type="gramStart"/>
                  <w:r>
                    <w:rPr>
                      <w:rFonts w:ascii="Arial" w:hAnsi="Arial" w:cs="Arial"/>
                      <w:sz w:val="20"/>
                      <w:szCs w:val="20"/>
                    </w:rPr>
                    <w:t>hava</w:t>
                  </w:r>
                  <w:proofErr w:type="gramEnd"/>
                  <w:r>
                    <w:rPr>
                      <w:rFonts w:ascii="Arial" w:hAnsi="Arial" w:cs="Arial"/>
                      <w:sz w:val="20"/>
                      <w:szCs w:val="20"/>
                    </w:rPr>
                    <w:t xml:space="preserve"> emme)</w:t>
                  </w:r>
                </w:p>
              </w:tc>
              <w:tc>
                <w:tcPr>
                  <w:tcW w:w="2371" w:type="dxa"/>
                  <w:tcBorders>
                    <w:top w:val="nil"/>
                    <w:left w:val="nil"/>
                    <w:bottom w:val="nil"/>
                    <w:right w:val="nil"/>
                  </w:tcBorders>
                  <w:shd w:val="clear" w:color="auto" w:fill="auto"/>
                  <w:noWrap/>
                  <w:vAlign w:val="center"/>
                </w:tcPr>
                <w:p w14:paraId="00F6553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53067F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36AF3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3C76B1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464D28B"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5AEE1E06" w14:textId="77777777" w:rsidR="00275878" w:rsidRDefault="00275878" w:rsidP="00595E72">
                  <w:pPr>
                    <w:rPr>
                      <w:rFonts w:ascii="Arial" w:hAnsi="Arial" w:cs="Arial"/>
                      <w:sz w:val="20"/>
                      <w:szCs w:val="20"/>
                    </w:rPr>
                  </w:pPr>
                  <w:r>
                    <w:rPr>
                      <w:rFonts w:ascii="Arial" w:hAnsi="Arial" w:cs="Arial"/>
                      <w:sz w:val="20"/>
                      <w:szCs w:val="20"/>
                    </w:rPr>
                    <w:t>Vakum emme plakası</w:t>
                  </w:r>
                </w:p>
              </w:tc>
              <w:tc>
                <w:tcPr>
                  <w:tcW w:w="2371" w:type="dxa"/>
                  <w:tcBorders>
                    <w:top w:val="nil"/>
                    <w:left w:val="nil"/>
                    <w:bottom w:val="nil"/>
                    <w:right w:val="nil"/>
                  </w:tcBorders>
                  <w:shd w:val="clear" w:color="auto" w:fill="auto"/>
                  <w:noWrap/>
                  <w:vAlign w:val="center"/>
                </w:tcPr>
                <w:p w14:paraId="7C02AC0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D8DD52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0405E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EC31A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939FD15"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60AEDCA1" w14:textId="77777777" w:rsidR="00275878" w:rsidRDefault="00275878" w:rsidP="00595E72">
                  <w:pPr>
                    <w:rPr>
                      <w:rFonts w:ascii="Arial" w:hAnsi="Arial" w:cs="Arial"/>
                      <w:sz w:val="20"/>
                      <w:szCs w:val="20"/>
                    </w:rPr>
                  </w:pPr>
                  <w:proofErr w:type="gramStart"/>
                  <w:r>
                    <w:rPr>
                      <w:rFonts w:ascii="Arial" w:hAnsi="Arial" w:cs="Arial"/>
                      <w:sz w:val="20"/>
                      <w:szCs w:val="20"/>
                    </w:rPr>
                    <w:t>vakumda</w:t>
                  </w:r>
                  <w:proofErr w:type="gramEnd"/>
                  <w:r>
                    <w:rPr>
                      <w:rFonts w:ascii="Arial" w:hAnsi="Arial" w:cs="Arial"/>
                      <w:sz w:val="20"/>
                      <w:szCs w:val="20"/>
                    </w:rPr>
                    <w:t xml:space="preserve"> toplama ve vakum acil gurubu</w:t>
                  </w:r>
                </w:p>
              </w:tc>
              <w:tc>
                <w:tcPr>
                  <w:tcW w:w="2371" w:type="dxa"/>
                  <w:tcBorders>
                    <w:top w:val="nil"/>
                    <w:left w:val="nil"/>
                    <w:bottom w:val="nil"/>
                    <w:right w:val="nil"/>
                  </w:tcBorders>
                  <w:shd w:val="clear" w:color="auto" w:fill="auto"/>
                  <w:noWrap/>
                  <w:vAlign w:val="center"/>
                </w:tcPr>
                <w:p w14:paraId="2F52E9B3"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ADC505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0CE42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263745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C7400E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952A390" w14:textId="77777777" w:rsidR="00275878" w:rsidRDefault="00275878" w:rsidP="00595E72">
                  <w:pPr>
                    <w:rPr>
                      <w:rFonts w:ascii="Arial" w:hAnsi="Arial" w:cs="Arial"/>
                      <w:sz w:val="20"/>
                      <w:szCs w:val="20"/>
                    </w:rPr>
                  </w:pPr>
                  <w:r>
                    <w:rPr>
                      <w:rFonts w:ascii="Arial" w:hAnsi="Arial" w:cs="Arial"/>
                      <w:sz w:val="20"/>
                      <w:szCs w:val="20"/>
                    </w:rPr>
                    <w:t xml:space="preserve">Valfler, filtreler, </w:t>
                  </w:r>
                  <w:proofErr w:type="spellStart"/>
                  <w:r>
                    <w:rPr>
                      <w:rFonts w:ascii="Arial" w:hAnsi="Arial" w:cs="Arial"/>
                      <w:sz w:val="20"/>
                      <w:szCs w:val="20"/>
                    </w:rPr>
                    <w:t>ida</w:t>
                  </w:r>
                  <w:proofErr w:type="spellEnd"/>
                  <w:r>
                    <w:rPr>
                      <w:rFonts w:ascii="Arial" w:hAnsi="Arial" w:cs="Arial"/>
                      <w:sz w:val="20"/>
                      <w:szCs w:val="20"/>
                    </w:rPr>
                    <w:cr/>
                  </w:r>
                  <w:proofErr w:type="gramStart"/>
                  <w:r>
                    <w:rPr>
                      <w:rFonts w:ascii="Arial" w:hAnsi="Arial" w:cs="Arial"/>
                      <w:sz w:val="20"/>
                      <w:szCs w:val="20"/>
                    </w:rPr>
                    <w:t>e</w:t>
                  </w:r>
                  <w:proofErr w:type="gramEnd"/>
                  <w:r>
                    <w:rPr>
                      <w:rFonts w:ascii="Arial" w:hAnsi="Arial" w:cs="Arial"/>
                      <w:sz w:val="20"/>
                      <w:szCs w:val="20"/>
                    </w:rPr>
                    <w:t xml:space="preserve"> ü</w:t>
                  </w:r>
                  <w:r>
                    <w:rPr>
                      <w:rFonts w:ascii="Arial" w:hAnsi="Arial" w:cs="Arial"/>
                      <w:sz w:val="20"/>
                      <w:szCs w:val="20"/>
                    </w:rPr>
                    <w:cr/>
                  </w:r>
                  <w:proofErr w:type="spellStart"/>
                  <w:proofErr w:type="gramStart"/>
                  <w:r>
                    <w:rPr>
                      <w:rFonts w:ascii="Arial" w:hAnsi="Arial" w:cs="Arial"/>
                      <w:sz w:val="20"/>
                      <w:szCs w:val="20"/>
                    </w:rPr>
                    <w:t>iteleri</w:t>
                  </w:r>
                  <w:proofErr w:type="spellEnd"/>
                  <w:proofErr w:type="gramEnd"/>
                </w:p>
              </w:tc>
              <w:tc>
                <w:tcPr>
                  <w:tcW w:w="2371" w:type="dxa"/>
                  <w:tcBorders>
                    <w:top w:val="nil"/>
                    <w:left w:val="nil"/>
                    <w:bottom w:val="nil"/>
                    <w:right w:val="nil"/>
                  </w:tcBorders>
                  <w:shd w:val="clear" w:color="auto" w:fill="auto"/>
                  <w:noWrap/>
                  <w:vAlign w:val="center"/>
                </w:tcPr>
                <w:p w14:paraId="62598D66"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09263D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4AFC0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999D1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282C249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083A4C5" w14:textId="77777777" w:rsidR="00275878" w:rsidRDefault="00275878" w:rsidP="00595E72">
                  <w:pPr>
                    <w:rPr>
                      <w:rFonts w:ascii="Arial" w:hAnsi="Arial" w:cs="Arial"/>
                      <w:sz w:val="20"/>
                      <w:szCs w:val="20"/>
                    </w:rPr>
                  </w:pPr>
                  <w:r>
                    <w:rPr>
                      <w:rFonts w:ascii="Arial" w:hAnsi="Arial" w:cs="Arial"/>
                      <w:sz w:val="20"/>
                      <w:szCs w:val="20"/>
                    </w:rPr>
                    <w:t xml:space="preserve">Acil pompa ve basınç anahtarı (vana) ile </w:t>
                  </w:r>
                </w:p>
              </w:tc>
              <w:tc>
                <w:tcPr>
                  <w:tcW w:w="2371" w:type="dxa"/>
                  <w:tcBorders>
                    <w:top w:val="nil"/>
                    <w:left w:val="nil"/>
                    <w:bottom w:val="nil"/>
                    <w:right w:val="nil"/>
                  </w:tcBorders>
                  <w:shd w:val="clear" w:color="auto" w:fill="auto"/>
                  <w:noWrap/>
                  <w:vAlign w:val="center"/>
                </w:tcPr>
                <w:p w14:paraId="1554E81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558A1F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F009EA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BB3EE2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0C495A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0AD0933" w14:textId="77777777" w:rsidR="00275878" w:rsidRDefault="00275878" w:rsidP="00595E72">
                  <w:pPr>
                    <w:rPr>
                      <w:rFonts w:ascii="Arial" w:hAnsi="Arial" w:cs="Arial"/>
                      <w:sz w:val="20"/>
                      <w:szCs w:val="20"/>
                    </w:rPr>
                  </w:pPr>
                  <w:proofErr w:type="gramStart"/>
                  <w:r>
                    <w:rPr>
                      <w:rFonts w:ascii="Arial" w:hAnsi="Arial" w:cs="Arial"/>
                      <w:sz w:val="20"/>
                      <w:szCs w:val="20"/>
                    </w:rPr>
                    <w:t>emniyet</w:t>
                  </w:r>
                  <w:proofErr w:type="gramEnd"/>
                  <w:r>
                    <w:rPr>
                      <w:rFonts w:ascii="Arial" w:hAnsi="Arial" w:cs="Arial"/>
                      <w:sz w:val="20"/>
                      <w:szCs w:val="20"/>
                    </w:rPr>
                    <w:t xml:space="preserve"> durumunu izleme</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946967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407EC4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78722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D40F2B" w14:textId="77777777" w:rsidR="00275878" w:rsidRDefault="00275878" w:rsidP="00595E72">
                  <w:pPr>
                    <w:jc w:val="center"/>
                    <w:rPr>
                      <w:rFonts w:ascii="Arial" w:hAnsi="Arial" w:cs="Arial"/>
                      <w:b/>
                      <w:bCs/>
                      <w:sz w:val="18"/>
                      <w:szCs w:val="18"/>
                    </w:rPr>
                  </w:pPr>
                  <w:r>
                    <w:rPr>
                      <w:rFonts w:ascii="Arial" w:hAnsi="Arial" w:cs="Arial"/>
                      <w:b/>
                      <w:bCs/>
                      <w:sz w:val="18"/>
                      <w:szCs w:val="18"/>
                    </w:rPr>
                    <w:t>6.7.</w:t>
                  </w:r>
                </w:p>
              </w:tc>
              <w:tc>
                <w:tcPr>
                  <w:tcW w:w="1421" w:type="dxa"/>
                  <w:tcBorders>
                    <w:top w:val="nil"/>
                    <w:left w:val="nil"/>
                    <w:bottom w:val="nil"/>
                    <w:right w:val="single" w:sz="4" w:space="0" w:color="auto"/>
                  </w:tcBorders>
                  <w:shd w:val="clear" w:color="auto" w:fill="auto"/>
                  <w:noWrap/>
                  <w:vAlign w:val="center"/>
                </w:tcPr>
                <w:p w14:paraId="3356A0A4" w14:textId="77777777" w:rsidR="00275878" w:rsidRDefault="00275878" w:rsidP="00595E72">
                  <w:pPr>
                    <w:jc w:val="center"/>
                    <w:rPr>
                      <w:rFonts w:ascii="Arial" w:hAnsi="Arial" w:cs="Arial"/>
                      <w:b/>
                      <w:bCs/>
                      <w:sz w:val="18"/>
                      <w:szCs w:val="18"/>
                    </w:rPr>
                  </w:pPr>
                  <w:r>
                    <w:rPr>
                      <w:rFonts w:ascii="Arial" w:hAnsi="Arial" w:cs="Arial"/>
                      <w:b/>
                      <w:bCs/>
                      <w:sz w:val="18"/>
                      <w:szCs w:val="18"/>
                    </w:rPr>
                    <w:t>Dönel kafes</w:t>
                  </w:r>
                </w:p>
              </w:tc>
              <w:tc>
                <w:tcPr>
                  <w:tcW w:w="4111" w:type="dxa"/>
                  <w:tcBorders>
                    <w:top w:val="nil"/>
                    <w:left w:val="nil"/>
                    <w:bottom w:val="nil"/>
                    <w:right w:val="nil"/>
                  </w:tcBorders>
                  <w:shd w:val="clear" w:color="auto" w:fill="auto"/>
                  <w:noWrap/>
                  <w:vAlign w:val="center"/>
                </w:tcPr>
                <w:p w14:paraId="1D5D7A03" w14:textId="77777777" w:rsidR="00275878" w:rsidRDefault="00275878" w:rsidP="00595E72">
                  <w:pPr>
                    <w:rPr>
                      <w:rFonts w:ascii="Arial" w:hAnsi="Arial" w:cs="Arial"/>
                      <w:sz w:val="20"/>
                      <w:szCs w:val="20"/>
                    </w:rPr>
                  </w:pPr>
                  <w:r>
                    <w:rPr>
                      <w:rFonts w:ascii="Arial" w:hAnsi="Arial" w:cs="Arial"/>
                      <w:sz w:val="20"/>
                      <w:szCs w:val="20"/>
                    </w:rPr>
                    <w:t xml:space="preserve"> Hidrolik enerji</w:t>
                  </w:r>
                </w:p>
              </w:tc>
              <w:tc>
                <w:tcPr>
                  <w:tcW w:w="2371" w:type="dxa"/>
                  <w:tcBorders>
                    <w:top w:val="nil"/>
                    <w:left w:val="single" w:sz="4" w:space="0" w:color="auto"/>
                    <w:bottom w:val="nil"/>
                    <w:right w:val="single" w:sz="4" w:space="0" w:color="auto"/>
                  </w:tcBorders>
                  <w:shd w:val="clear" w:color="auto" w:fill="auto"/>
                  <w:noWrap/>
                  <w:vAlign w:val="center"/>
                </w:tcPr>
                <w:p w14:paraId="261E950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E48733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8A34DB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3C0EB8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B19A42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için</w:t>
                  </w:r>
                  <w:proofErr w:type="gramEnd"/>
                  <w:r>
                    <w:rPr>
                      <w:rFonts w:ascii="Arial" w:hAnsi="Arial" w:cs="Arial"/>
                      <w:b/>
                      <w:bCs/>
                      <w:sz w:val="18"/>
                      <w:szCs w:val="18"/>
                    </w:rPr>
                    <w:t xml:space="preserve"> güç </w:t>
                  </w:r>
                </w:p>
              </w:tc>
              <w:tc>
                <w:tcPr>
                  <w:tcW w:w="4111" w:type="dxa"/>
                  <w:tcBorders>
                    <w:top w:val="nil"/>
                    <w:left w:val="nil"/>
                    <w:bottom w:val="nil"/>
                    <w:right w:val="nil"/>
                  </w:tcBorders>
                  <w:shd w:val="clear" w:color="auto" w:fill="auto"/>
                  <w:noWrap/>
                  <w:vAlign w:val="center"/>
                </w:tcPr>
                <w:p w14:paraId="31BBC995"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Kontrollu</w:t>
                  </w:r>
                  <w:proofErr w:type="spellEnd"/>
                  <w:r>
                    <w:rPr>
                      <w:rFonts w:ascii="Arial" w:hAnsi="Arial" w:cs="Arial"/>
                      <w:sz w:val="20"/>
                      <w:szCs w:val="20"/>
                    </w:rPr>
                    <w:t xml:space="preserve"> voltaj</w:t>
                  </w:r>
                </w:p>
              </w:tc>
              <w:tc>
                <w:tcPr>
                  <w:tcW w:w="2371" w:type="dxa"/>
                  <w:tcBorders>
                    <w:top w:val="nil"/>
                    <w:left w:val="single" w:sz="4" w:space="0" w:color="auto"/>
                    <w:bottom w:val="nil"/>
                    <w:right w:val="single" w:sz="4" w:space="0" w:color="auto"/>
                  </w:tcBorders>
                  <w:shd w:val="clear" w:color="auto" w:fill="auto"/>
                  <w:noWrap/>
                  <w:vAlign w:val="center"/>
                </w:tcPr>
                <w:p w14:paraId="0C31294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50A567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FDE6F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BE8904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3F42C91"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temini</w:t>
                  </w:r>
                  <w:proofErr w:type="gramEnd"/>
                </w:p>
              </w:tc>
              <w:tc>
                <w:tcPr>
                  <w:tcW w:w="4111" w:type="dxa"/>
                  <w:tcBorders>
                    <w:top w:val="nil"/>
                    <w:left w:val="nil"/>
                    <w:bottom w:val="single" w:sz="4" w:space="0" w:color="auto"/>
                    <w:right w:val="nil"/>
                  </w:tcBorders>
                  <w:shd w:val="clear" w:color="auto" w:fill="auto"/>
                  <w:noWrap/>
                  <w:vAlign w:val="center"/>
                </w:tcPr>
                <w:p w14:paraId="695E8DD1" w14:textId="77777777" w:rsidR="00275878" w:rsidRDefault="00275878" w:rsidP="00595E72">
                  <w:pPr>
                    <w:rPr>
                      <w:rFonts w:ascii="Arial" w:hAnsi="Arial" w:cs="Arial"/>
                      <w:sz w:val="20"/>
                      <w:szCs w:val="20"/>
                    </w:rPr>
                  </w:pPr>
                  <w:r>
                    <w:rPr>
                      <w:rFonts w:ascii="Arial" w:hAnsi="Arial" w:cs="Arial"/>
                      <w:sz w:val="20"/>
                      <w:szCs w:val="20"/>
                    </w:rPr>
                    <w:t xml:space="preserve"> Hava ile emme (vaku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B736E4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65A947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3D945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91FD0C" w14:textId="77777777" w:rsidR="00275878" w:rsidRDefault="00275878" w:rsidP="00595E72">
                  <w:pPr>
                    <w:jc w:val="center"/>
                    <w:rPr>
                      <w:rFonts w:ascii="Arial" w:hAnsi="Arial" w:cs="Arial"/>
                      <w:b/>
                      <w:bCs/>
                      <w:sz w:val="18"/>
                      <w:szCs w:val="18"/>
                    </w:rPr>
                  </w:pPr>
                  <w:r>
                    <w:rPr>
                      <w:rFonts w:ascii="Arial" w:hAnsi="Arial" w:cs="Arial"/>
                      <w:b/>
                      <w:bCs/>
                      <w:sz w:val="18"/>
                      <w:szCs w:val="18"/>
                    </w:rPr>
                    <w:t>6.8.</w:t>
                  </w:r>
                </w:p>
              </w:tc>
              <w:tc>
                <w:tcPr>
                  <w:tcW w:w="1421" w:type="dxa"/>
                  <w:tcBorders>
                    <w:top w:val="nil"/>
                    <w:left w:val="nil"/>
                    <w:bottom w:val="nil"/>
                    <w:right w:val="single" w:sz="4" w:space="0" w:color="auto"/>
                  </w:tcBorders>
                  <w:shd w:val="clear" w:color="auto" w:fill="auto"/>
                  <w:noWrap/>
                  <w:vAlign w:val="center"/>
                </w:tcPr>
                <w:p w14:paraId="59A5B077"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Devinim </w:t>
                  </w:r>
                </w:p>
              </w:tc>
              <w:tc>
                <w:tcPr>
                  <w:tcW w:w="4111" w:type="dxa"/>
                  <w:tcBorders>
                    <w:top w:val="nil"/>
                    <w:left w:val="nil"/>
                    <w:bottom w:val="nil"/>
                    <w:right w:val="nil"/>
                  </w:tcBorders>
                  <w:shd w:val="clear" w:color="auto" w:fill="auto"/>
                  <w:noWrap/>
                  <w:vAlign w:val="center"/>
                </w:tcPr>
                <w:p w14:paraId="446FAFDA" w14:textId="77777777" w:rsidR="00275878" w:rsidRDefault="00275878" w:rsidP="00595E72">
                  <w:pPr>
                    <w:rPr>
                      <w:rFonts w:ascii="Arial" w:hAnsi="Arial" w:cs="Arial"/>
                      <w:sz w:val="20"/>
                      <w:szCs w:val="20"/>
                    </w:rPr>
                  </w:pPr>
                  <w:r>
                    <w:rPr>
                      <w:rFonts w:ascii="Arial" w:hAnsi="Arial" w:cs="Arial"/>
                      <w:sz w:val="20"/>
                      <w:szCs w:val="20"/>
                    </w:rPr>
                    <w:t xml:space="preserve">  6 derece serbest</w:t>
                  </w:r>
                </w:p>
              </w:tc>
              <w:tc>
                <w:tcPr>
                  <w:tcW w:w="2371" w:type="dxa"/>
                  <w:tcBorders>
                    <w:top w:val="nil"/>
                    <w:left w:val="single" w:sz="4" w:space="0" w:color="auto"/>
                    <w:bottom w:val="nil"/>
                    <w:right w:val="single" w:sz="4" w:space="0" w:color="auto"/>
                  </w:tcBorders>
                  <w:shd w:val="clear" w:color="auto" w:fill="auto"/>
                  <w:noWrap/>
                  <w:vAlign w:val="center"/>
                </w:tcPr>
                <w:p w14:paraId="0BBA2A3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F363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AA9AF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071DD0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B39FBB6"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hareke</w:t>
                  </w:r>
                  <w:proofErr w:type="gramEnd"/>
                  <w:r>
                    <w:rPr>
                      <w:rFonts w:ascii="Arial" w:hAnsi="Arial" w:cs="Arial"/>
                      <w:b/>
                      <w:bCs/>
                      <w:sz w:val="18"/>
                      <w:szCs w:val="18"/>
                    </w:rPr>
                    <w:cr/>
                    <w:t xml:space="preserve"> </w:t>
                  </w:r>
                </w:p>
              </w:tc>
              <w:tc>
                <w:tcPr>
                  <w:tcW w:w="4111" w:type="dxa"/>
                  <w:tcBorders>
                    <w:top w:val="nil"/>
                    <w:left w:val="nil"/>
                    <w:bottom w:val="nil"/>
                    <w:right w:val="nil"/>
                  </w:tcBorders>
                  <w:shd w:val="clear" w:color="auto" w:fill="auto"/>
                  <w:noWrap/>
                  <w:vAlign w:val="center"/>
                </w:tcPr>
                <w:p w14:paraId="3A7A539A"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sz w:val="20"/>
                      <w:szCs w:val="20"/>
                    </w:rPr>
                    <w:cr/>
                  </w:r>
                  <w:proofErr w:type="gramStart"/>
                  <w:r>
                    <w:rPr>
                      <w:rFonts w:ascii="Arial" w:hAnsi="Arial" w:cs="Arial"/>
                      <w:sz w:val="20"/>
                      <w:szCs w:val="20"/>
                    </w:rPr>
                    <w:t>oyuna</w:t>
                  </w:r>
                  <w:proofErr w:type="gramEnd"/>
                  <w:r>
                    <w:rPr>
                      <w:rFonts w:ascii="Arial" w:hAnsi="Arial" w:cs="Arial"/>
                      <w:sz w:val="20"/>
                      <w:szCs w:val="20"/>
                    </w:rPr>
                    <w:t xml:space="preserve"> çaprazlama yak..      1500 mm</w:t>
                  </w:r>
                </w:p>
              </w:tc>
              <w:tc>
                <w:tcPr>
                  <w:tcW w:w="2371" w:type="dxa"/>
                  <w:tcBorders>
                    <w:top w:val="nil"/>
                    <w:left w:val="single" w:sz="4" w:space="0" w:color="auto"/>
                    <w:bottom w:val="nil"/>
                    <w:right w:val="single" w:sz="4" w:space="0" w:color="auto"/>
                  </w:tcBorders>
                  <w:shd w:val="clear" w:color="auto" w:fill="auto"/>
                  <w:noWrap/>
                  <w:vAlign w:val="center"/>
                </w:tcPr>
                <w:p w14:paraId="01E616A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300117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52A7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0797A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E528630"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makinesinin</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7EF2BE12"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dönme</w:t>
                  </w:r>
                  <w:proofErr w:type="gramEnd"/>
                  <w:r>
                    <w:rPr>
                      <w:rFonts w:ascii="Arial" w:hAnsi="Arial" w:cs="Arial"/>
                      <w:sz w:val="20"/>
                      <w:szCs w:val="20"/>
                    </w:rPr>
                    <w:t xml:space="preserve"> ..          + / -  ……….   200 mm</w:t>
                  </w:r>
                </w:p>
              </w:tc>
              <w:tc>
                <w:tcPr>
                  <w:tcW w:w="2371" w:type="dxa"/>
                  <w:tcBorders>
                    <w:top w:val="nil"/>
                    <w:left w:val="single" w:sz="4" w:space="0" w:color="auto"/>
                    <w:bottom w:val="nil"/>
                    <w:right w:val="single" w:sz="4" w:space="0" w:color="auto"/>
                  </w:tcBorders>
                  <w:shd w:val="clear" w:color="auto" w:fill="auto"/>
                  <w:noWrap/>
                  <w:vAlign w:val="center"/>
                </w:tcPr>
                <w:p w14:paraId="4172AFD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7D012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F0720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DFFF2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94D76E7"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teknik</w:t>
                  </w:r>
                  <w:proofErr w:type="gramEnd"/>
                  <w:r>
                    <w:rPr>
                      <w:rFonts w:ascii="Arial" w:hAnsi="Arial" w:cs="Arial"/>
                      <w:b/>
                      <w:bCs/>
                      <w:sz w:val="18"/>
                      <w:szCs w:val="18"/>
                    </w:rPr>
                    <w:t xml:space="preserve"> verileri</w:t>
                  </w:r>
                </w:p>
              </w:tc>
              <w:tc>
                <w:tcPr>
                  <w:tcW w:w="4111" w:type="dxa"/>
                  <w:tcBorders>
                    <w:top w:val="nil"/>
                    <w:left w:val="nil"/>
                    <w:bottom w:val="nil"/>
                    <w:right w:val="nil"/>
                  </w:tcBorders>
                  <w:shd w:val="clear" w:color="auto" w:fill="auto"/>
                  <w:noWrap/>
                  <w:vAlign w:val="center"/>
                </w:tcPr>
                <w:p w14:paraId="5BD76B09" w14:textId="77777777" w:rsidR="00275878" w:rsidRDefault="00275878" w:rsidP="00595E72">
                  <w:pPr>
                    <w:rPr>
                      <w:rFonts w:ascii="Arial" w:hAnsi="Arial" w:cs="Arial"/>
                      <w:sz w:val="20"/>
                      <w:szCs w:val="20"/>
                    </w:rPr>
                  </w:pPr>
                  <w:r>
                    <w:rPr>
                      <w:rFonts w:ascii="Arial" w:hAnsi="Arial" w:cs="Arial"/>
                      <w:sz w:val="20"/>
                      <w:szCs w:val="20"/>
                    </w:rPr>
                    <w:t xml:space="preserve"> Uzunlamasına </w:t>
                  </w:r>
                  <w:proofErr w:type="gramStart"/>
                  <w:r>
                    <w:rPr>
                      <w:rFonts w:ascii="Arial" w:hAnsi="Arial" w:cs="Arial"/>
                      <w:sz w:val="20"/>
                      <w:szCs w:val="20"/>
                    </w:rPr>
                    <w:t>( tele..</w:t>
                  </w:r>
                  <w:proofErr w:type="gramEnd"/>
                  <w:r>
                    <w:rPr>
                      <w:rFonts w:ascii="Arial" w:hAnsi="Arial" w:cs="Arial"/>
                      <w:sz w:val="20"/>
                      <w:szCs w:val="20"/>
                    </w:rPr>
                    <w:t xml:space="preserve"> )  </w:t>
                  </w:r>
                  <w:proofErr w:type="gramStart"/>
                  <w:r>
                    <w:rPr>
                      <w:rFonts w:ascii="Arial" w:hAnsi="Arial" w:cs="Arial"/>
                      <w:sz w:val="20"/>
                      <w:szCs w:val="20"/>
                    </w:rPr>
                    <w:t>yak..</w:t>
                  </w:r>
                  <w:proofErr w:type="gramEnd"/>
                  <w:r>
                    <w:rPr>
                      <w:rFonts w:ascii="Arial" w:hAnsi="Arial" w:cs="Arial"/>
                      <w:sz w:val="20"/>
                      <w:szCs w:val="20"/>
                    </w:rPr>
                    <w:t xml:space="preserve"> 1000 mm</w:t>
                  </w:r>
                </w:p>
              </w:tc>
              <w:tc>
                <w:tcPr>
                  <w:tcW w:w="2371" w:type="dxa"/>
                  <w:tcBorders>
                    <w:top w:val="nil"/>
                    <w:left w:val="single" w:sz="4" w:space="0" w:color="auto"/>
                    <w:bottom w:val="nil"/>
                    <w:right w:val="single" w:sz="4" w:space="0" w:color="auto"/>
                  </w:tcBorders>
                  <w:shd w:val="clear" w:color="auto" w:fill="auto"/>
                  <w:noWrap/>
                  <w:vAlign w:val="center"/>
                </w:tcPr>
                <w:p w14:paraId="7232206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812952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EFFB9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2542CB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4574E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DA38442" w14:textId="77777777" w:rsidR="00275878" w:rsidRDefault="00275878" w:rsidP="00595E72">
                  <w:pPr>
                    <w:rPr>
                      <w:rFonts w:ascii="Arial" w:hAnsi="Arial" w:cs="Arial"/>
                      <w:sz w:val="20"/>
                      <w:szCs w:val="20"/>
                    </w:rPr>
                  </w:pPr>
                  <w:r>
                    <w:rPr>
                      <w:rFonts w:ascii="Arial" w:hAnsi="Arial" w:cs="Arial"/>
                      <w:sz w:val="20"/>
                      <w:szCs w:val="20"/>
                    </w:rPr>
                    <w:t xml:space="preserve">Başın dönmesi       + </w:t>
                  </w:r>
                  <w:proofErr w:type="gramStart"/>
                  <w:r>
                    <w:rPr>
                      <w:rFonts w:ascii="Arial" w:hAnsi="Arial" w:cs="Arial"/>
                      <w:sz w:val="20"/>
                      <w:szCs w:val="20"/>
                    </w:rPr>
                    <w:t>/ -</w:t>
                  </w:r>
                  <w:proofErr w:type="gramEnd"/>
                  <w:r>
                    <w:rPr>
                      <w:rFonts w:ascii="Arial" w:hAnsi="Arial" w:cs="Arial"/>
                      <w:sz w:val="20"/>
                      <w:szCs w:val="20"/>
                    </w:rPr>
                    <w:t xml:space="preserve">           1,8°</w:t>
                  </w:r>
                </w:p>
              </w:tc>
              <w:tc>
                <w:tcPr>
                  <w:tcW w:w="2371" w:type="dxa"/>
                  <w:tcBorders>
                    <w:top w:val="nil"/>
                    <w:left w:val="single" w:sz="4" w:space="0" w:color="auto"/>
                    <w:bottom w:val="nil"/>
                    <w:right w:val="single" w:sz="4" w:space="0" w:color="auto"/>
                  </w:tcBorders>
                  <w:shd w:val="clear" w:color="auto" w:fill="auto"/>
                  <w:noWrap/>
                  <w:vAlign w:val="center"/>
                </w:tcPr>
                <w:p w14:paraId="1515C1D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EBA94E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6F4C8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F93082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6AC7A2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1D7675D"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afa</w:t>
                  </w:r>
                  <w:proofErr w:type="gramEnd"/>
                  <w:r>
                    <w:rPr>
                      <w:rFonts w:ascii="Arial" w:hAnsi="Arial" w:cs="Arial"/>
                      <w:sz w:val="20"/>
                      <w:szCs w:val="20"/>
                    </w:rPr>
                    <w:t xml:space="preserve"> hareketi        + / -      </w:t>
                  </w:r>
                  <w:r>
                    <w:rPr>
                      <w:rFonts w:ascii="Arial" w:hAnsi="Arial" w:cs="Arial"/>
                      <w:sz w:val="20"/>
                      <w:szCs w:val="20"/>
                    </w:rPr>
                    <w:cr/>
                    <w:t xml:space="preserve">   </w:t>
                  </w:r>
                  <w:r>
                    <w:rPr>
                      <w:rFonts w:ascii="Arial" w:hAnsi="Arial" w:cs="Arial"/>
                      <w:sz w:val="20"/>
                      <w:szCs w:val="20"/>
                    </w:rPr>
                    <w:cr/>
                    <w:t xml:space="preserve"> 1,8°</w:t>
                  </w:r>
                </w:p>
              </w:tc>
              <w:tc>
                <w:tcPr>
                  <w:tcW w:w="2371" w:type="dxa"/>
                  <w:tcBorders>
                    <w:top w:val="nil"/>
                    <w:left w:val="single" w:sz="4" w:space="0" w:color="auto"/>
                    <w:bottom w:val="nil"/>
                    <w:right w:val="single" w:sz="4" w:space="0" w:color="auto"/>
                  </w:tcBorders>
                  <w:shd w:val="clear" w:color="auto" w:fill="auto"/>
                  <w:noWrap/>
                  <w:vAlign w:val="center"/>
                </w:tcPr>
                <w:p w14:paraId="2FA526E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DD2A77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5C1DF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9D6EDC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56C708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C262D08" w14:textId="77777777" w:rsidR="00275878" w:rsidRDefault="00275878" w:rsidP="00595E72">
                  <w:pPr>
                    <w:rPr>
                      <w:rFonts w:ascii="Arial" w:hAnsi="Arial" w:cs="Arial"/>
                      <w:sz w:val="20"/>
                      <w:szCs w:val="20"/>
                    </w:rPr>
                  </w:pPr>
                  <w:r>
                    <w:rPr>
                      <w:rFonts w:ascii="Arial" w:hAnsi="Arial" w:cs="Arial"/>
                      <w:sz w:val="20"/>
                      <w:szCs w:val="20"/>
                    </w:rPr>
                    <w:t xml:space="preserve">  Kafa eğme          + </w:t>
                  </w:r>
                  <w:proofErr w:type="gramStart"/>
                  <w:r>
                    <w:rPr>
                      <w:rFonts w:ascii="Arial" w:hAnsi="Arial" w:cs="Arial"/>
                      <w:sz w:val="20"/>
                      <w:szCs w:val="20"/>
                    </w:rPr>
                    <w:t>/ -</w:t>
                  </w:r>
                  <w:proofErr w:type="gramEnd"/>
                  <w:r>
                    <w:rPr>
                      <w:rFonts w:ascii="Arial" w:hAnsi="Arial" w:cs="Arial"/>
                      <w:sz w:val="20"/>
                      <w:szCs w:val="20"/>
                    </w:rPr>
                    <w:t xml:space="preserve">            2,5°</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F9A70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2C7F0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93383F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7F53BFB" w14:textId="77777777" w:rsidR="00275878" w:rsidRDefault="00275878" w:rsidP="00595E72">
                  <w:pPr>
                    <w:jc w:val="center"/>
                    <w:rPr>
                      <w:rFonts w:ascii="Arial" w:hAnsi="Arial" w:cs="Arial"/>
                      <w:b/>
                      <w:bCs/>
                      <w:sz w:val="18"/>
                      <w:szCs w:val="18"/>
                    </w:rPr>
                  </w:pPr>
                  <w:r>
                    <w:rPr>
                      <w:rFonts w:ascii="Arial" w:hAnsi="Arial" w:cs="Arial"/>
                      <w:b/>
                      <w:bCs/>
                      <w:sz w:val="18"/>
                      <w:szCs w:val="18"/>
                    </w:rPr>
                    <w:t>6.9.</w:t>
                  </w:r>
                </w:p>
              </w:tc>
              <w:tc>
                <w:tcPr>
                  <w:tcW w:w="1421" w:type="dxa"/>
                  <w:tcBorders>
                    <w:top w:val="nil"/>
                    <w:left w:val="nil"/>
                    <w:bottom w:val="nil"/>
                    <w:right w:val="single" w:sz="4" w:space="0" w:color="auto"/>
                  </w:tcBorders>
                  <w:shd w:val="clear" w:color="auto" w:fill="auto"/>
                  <w:noWrap/>
                  <w:vAlign w:val="center"/>
                </w:tcPr>
                <w:p w14:paraId="560AE413" w14:textId="77777777" w:rsidR="00275878" w:rsidRDefault="00275878" w:rsidP="00595E72">
                  <w:pPr>
                    <w:jc w:val="center"/>
                    <w:rPr>
                      <w:rFonts w:ascii="Arial" w:hAnsi="Arial" w:cs="Arial"/>
                      <w:b/>
                      <w:bCs/>
                      <w:sz w:val="18"/>
                      <w:szCs w:val="18"/>
                    </w:rPr>
                  </w:pPr>
                  <w:r>
                    <w:rPr>
                      <w:rFonts w:ascii="Arial" w:hAnsi="Arial" w:cs="Arial"/>
                      <w:b/>
                      <w:bCs/>
                      <w:sz w:val="18"/>
                      <w:szCs w:val="18"/>
                    </w:rPr>
                    <w:t>İşletme</w:t>
                  </w:r>
                </w:p>
              </w:tc>
              <w:tc>
                <w:tcPr>
                  <w:tcW w:w="4111" w:type="dxa"/>
                  <w:tcBorders>
                    <w:top w:val="nil"/>
                    <w:left w:val="nil"/>
                    <w:bottom w:val="nil"/>
                    <w:right w:val="nil"/>
                  </w:tcBorders>
                  <w:shd w:val="clear" w:color="auto" w:fill="auto"/>
                  <w:noWrap/>
                  <w:vAlign w:val="center"/>
                </w:tcPr>
                <w:p w14:paraId="7ADC8936" w14:textId="77777777" w:rsidR="00275878" w:rsidRDefault="00275878" w:rsidP="00595E72">
                  <w:pPr>
                    <w:rPr>
                      <w:rFonts w:ascii="Arial" w:hAnsi="Arial" w:cs="Arial"/>
                      <w:sz w:val="20"/>
                      <w:szCs w:val="20"/>
                    </w:rPr>
                  </w:pPr>
                  <w:r>
                    <w:rPr>
                      <w:rFonts w:ascii="Arial" w:hAnsi="Arial" w:cs="Arial"/>
                      <w:sz w:val="20"/>
                      <w:szCs w:val="20"/>
                    </w:rPr>
                    <w:t>Boyuna çapraz                      30 kN</w:t>
                  </w:r>
                </w:p>
              </w:tc>
              <w:tc>
                <w:tcPr>
                  <w:tcW w:w="2371" w:type="dxa"/>
                  <w:tcBorders>
                    <w:top w:val="nil"/>
                    <w:left w:val="single" w:sz="4" w:space="0" w:color="auto"/>
                    <w:bottom w:val="nil"/>
                    <w:right w:val="single" w:sz="4" w:space="0" w:color="auto"/>
                  </w:tcBorders>
                  <w:shd w:val="clear" w:color="auto" w:fill="auto"/>
                  <w:noWrap/>
                  <w:vAlign w:val="center"/>
                </w:tcPr>
                <w:p w14:paraId="7988D4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14A448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3D086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859CEC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85D94E9"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kuvveti</w:t>
                  </w:r>
                  <w:proofErr w:type="gramEnd"/>
                </w:p>
              </w:tc>
              <w:tc>
                <w:tcPr>
                  <w:tcW w:w="4111" w:type="dxa"/>
                  <w:tcBorders>
                    <w:top w:val="nil"/>
                    <w:left w:val="nil"/>
                    <w:bottom w:val="nil"/>
                    <w:right w:val="nil"/>
                  </w:tcBorders>
                  <w:shd w:val="clear" w:color="auto" w:fill="auto"/>
                  <w:noWrap/>
                  <w:vAlign w:val="center"/>
                </w:tcPr>
                <w:p w14:paraId="29267D8C" w14:textId="77777777" w:rsidR="00275878" w:rsidRDefault="00275878" w:rsidP="00595E72">
                  <w:pPr>
                    <w:rPr>
                      <w:rFonts w:ascii="Arial" w:hAnsi="Arial" w:cs="Arial"/>
                      <w:sz w:val="20"/>
                      <w:szCs w:val="20"/>
                    </w:rPr>
                  </w:pPr>
                  <w:r>
                    <w:rPr>
                      <w:rFonts w:ascii="Arial" w:hAnsi="Arial" w:cs="Arial"/>
                      <w:sz w:val="20"/>
                      <w:szCs w:val="20"/>
                    </w:rPr>
                    <w:t>Dönme</w:t>
                  </w:r>
                  <w:proofErr w:type="gramStart"/>
                  <w:r>
                    <w:rPr>
                      <w:rFonts w:ascii="Arial" w:hAnsi="Arial" w:cs="Arial"/>
                      <w:sz w:val="20"/>
                      <w:szCs w:val="20"/>
                    </w:rPr>
                    <w:t xml:space="preserve"> ..</w:t>
                  </w:r>
                  <w:proofErr w:type="gramEnd"/>
                  <w:r>
                    <w:rPr>
                      <w:rFonts w:ascii="Arial" w:hAnsi="Arial" w:cs="Arial"/>
                      <w:sz w:val="20"/>
                      <w:szCs w:val="20"/>
                    </w:rPr>
                    <w:t xml:space="preserve">                             150 kN</w:t>
                  </w:r>
                </w:p>
              </w:tc>
              <w:tc>
                <w:tcPr>
                  <w:tcW w:w="2371" w:type="dxa"/>
                  <w:tcBorders>
                    <w:top w:val="nil"/>
                    <w:left w:val="single" w:sz="4" w:space="0" w:color="auto"/>
                    <w:bottom w:val="nil"/>
                    <w:right w:val="single" w:sz="4" w:space="0" w:color="auto"/>
                  </w:tcBorders>
                  <w:shd w:val="clear" w:color="auto" w:fill="auto"/>
                  <w:noWrap/>
                  <w:vAlign w:val="center"/>
                </w:tcPr>
                <w:p w14:paraId="44AB219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434DE3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ABE81B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F78CC3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83EF73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29E5995" w14:textId="77777777" w:rsidR="00275878" w:rsidRDefault="00275878" w:rsidP="00595E72">
                  <w:pPr>
                    <w:rPr>
                      <w:rFonts w:ascii="Arial" w:hAnsi="Arial" w:cs="Arial"/>
                      <w:sz w:val="20"/>
                      <w:szCs w:val="20"/>
                    </w:rPr>
                  </w:pPr>
                  <w:r>
                    <w:rPr>
                      <w:rFonts w:ascii="Arial" w:hAnsi="Arial" w:cs="Arial"/>
                      <w:sz w:val="20"/>
                      <w:szCs w:val="20"/>
                    </w:rPr>
                    <w:t>Kaldırma gücü                        60 k N</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FDFA53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1D1DAA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A69F1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82970E" w14:textId="77777777" w:rsidR="00275878" w:rsidRDefault="00275878" w:rsidP="00595E72">
                  <w:pPr>
                    <w:rPr>
                      <w:rFonts w:ascii="Arial" w:hAnsi="Arial" w:cs="Arial"/>
                      <w:b/>
                      <w:bCs/>
                      <w:sz w:val="18"/>
                      <w:szCs w:val="18"/>
                    </w:rPr>
                  </w:pPr>
                  <w:r>
                    <w:rPr>
                      <w:rFonts w:ascii="Arial" w:hAnsi="Arial" w:cs="Arial"/>
                      <w:b/>
                      <w:bCs/>
                      <w:sz w:val="18"/>
                      <w:szCs w:val="18"/>
                    </w:rPr>
                    <w:t>06.10.</w:t>
                  </w:r>
                </w:p>
              </w:tc>
              <w:tc>
                <w:tcPr>
                  <w:tcW w:w="1421" w:type="dxa"/>
                  <w:tcBorders>
                    <w:top w:val="nil"/>
                    <w:left w:val="nil"/>
                    <w:bottom w:val="nil"/>
                    <w:right w:val="single" w:sz="4" w:space="0" w:color="auto"/>
                  </w:tcBorders>
                  <w:shd w:val="clear" w:color="auto" w:fill="auto"/>
                  <w:noWrap/>
                  <w:vAlign w:val="center"/>
                </w:tcPr>
                <w:p w14:paraId="41E9C48F" w14:textId="77777777" w:rsidR="00275878" w:rsidRDefault="00275878" w:rsidP="00595E72">
                  <w:pPr>
                    <w:rPr>
                      <w:rFonts w:ascii="Arial" w:hAnsi="Arial" w:cs="Arial"/>
                      <w:b/>
                      <w:bCs/>
                      <w:sz w:val="18"/>
                      <w:szCs w:val="18"/>
                    </w:rPr>
                  </w:pPr>
                  <w:r>
                    <w:rPr>
                      <w:rFonts w:ascii="Arial" w:hAnsi="Arial" w:cs="Arial"/>
                      <w:b/>
                      <w:bCs/>
                      <w:sz w:val="18"/>
                      <w:szCs w:val="18"/>
                    </w:rPr>
                    <w:t xml:space="preserve"> İşletme hızı </w:t>
                  </w:r>
                </w:p>
              </w:tc>
              <w:tc>
                <w:tcPr>
                  <w:tcW w:w="4111" w:type="dxa"/>
                  <w:tcBorders>
                    <w:top w:val="nil"/>
                    <w:left w:val="nil"/>
                    <w:bottom w:val="nil"/>
                    <w:right w:val="nil"/>
                  </w:tcBorders>
                  <w:shd w:val="clear" w:color="auto" w:fill="auto"/>
                  <w:noWrap/>
                  <w:vAlign w:val="center"/>
                </w:tcPr>
                <w:p w14:paraId="40267EEF" w14:textId="77777777" w:rsidR="00275878" w:rsidRDefault="00275878" w:rsidP="00595E72">
                  <w:pPr>
                    <w:rPr>
                      <w:rFonts w:ascii="Arial" w:hAnsi="Arial" w:cs="Arial"/>
                      <w:sz w:val="20"/>
                      <w:szCs w:val="20"/>
                    </w:rPr>
                  </w:pPr>
                  <w:r>
                    <w:rPr>
                      <w:rFonts w:ascii="Arial" w:hAnsi="Arial" w:cs="Arial"/>
                      <w:sz w:val="20"/>
                      <w:szCs w:val="20"/>
                    </w:rPr>
                    <w:t xml:space="preserve">Boyuna çapraz </w:t>
                  </w:r>
                  <w:r>
                    <w:rPr>
                      <w:rFonts w:ascii="Arial" w:hAnsi="Arial" w:cs="Arial"/>
                      <w:i/>
                      <w:iCs/>
                      <w:sz w:val="18"/>
                      <w:szCs w:val="18"/>
                    </w:rPr>
                    <w:t xml:space="preserve">   </w:t>
                  </w:r>
                  <w:proofErr w:type="gramStart"/>
                  <w:r>
                    <w:rPr>
                      <w:rFonts w:ascii="Arial" w:hAnsi="Arial" w:cs="Arial"/>
                      <w:i/>
                      <w:iCs/>
                      <w:sz w:val="18"/>
                      <w:szCs w:val="18"/>
                    </w:rPr>
                    <w:t>yaklaşık</w:t>
                  </w:r>
                  <w:r>
                    <w:rPr>
                      <w:rFonts w:ascii="Arial" w:hAnsi="Arial" w:cs="Arial"/>
                      <w:sz w:val="20"/>
                      <w:szCs w:val="20"/>
                    </w:rPr>
                    <w:t xml:space="preserve">  0</w:t>
                  </w:r>
                  <w:proofErr w:type="gramEnd"/>
                  <w:r>
                    <w:rPr>
                      <w:rFonts w:ascii="Arial" w:hAnsi="Arial" w:cs="Arial"/>
                      <w:sz w:val="20"/>
                      <w:szCs w:val="20"/>
                    </w:rPr>
                    <w:t xml:space="preserve">-8 m / </w:t>
                  </w:r>
                  <w:proofErr w:type="spellStart"/>
                  <w:r>
                    <w:rPr>
                      <w:rFonts w:ascii="Arial" w:hAnsi="Arial" w:cs="Arial"/>
                      <w:sz w:val="20"/>
                      <w:szCs w:val="20"/>
                    </w:rPr>
                    <w:t>dak</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1FE080A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2B33F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288888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030FA1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51F7F816"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30F53DC2" w14:textId="77777777" w:rsidR="00275878" w:rsidRDefault="00275878" w:rsidP="00595E72">
                  <w:pPr>
                    <w:rPr>
                      <w:rFonts w:ascii="Arial" w:hAnsi="Arial" w:cs="Arial"/>
                      <w:sz w:val="20"/>
                      <w:szCs w:val="20"/>
                    </w:rPr>
                  </w:pPr>
                  <w:r>
                    <w:rPr>
                      <w:rFonts w:ascii="Arial" w:hAnsi="Arial" w:cs="Arial"/>
                      <w:sz w:val="20"/>
                      <w:szCs w:val="20"/>
                    </w:rPr>
                    <w:t xml:space="preserve"> Dönme</w:t>
                  </w:r>
                  <w:proofErr w:type="gramStart"/>
                  <w:r>
                    <w:rPr>
                      <w:rFonts w:ascii="Arial" w:hAnsi="Arial" w:cs="Arial"/>
                      <w:sz w:val="20"/>
                      <w:szCs w:val="20"/>
                    </w:rPr>
                    <w:t xml:space="preserve"> ..</w:t>
                  </w:r>
                  <w:proofErr w:type="gramEnd"/>
                  <w:r>
                    <w:rPr>
                      <w:rFonts w:ascii="Arial" w:hAnsi="Arial" w:cs="Arial"/>
                      <w:sz w:val="20"/>
                      <w:szCs w:val="20"/>
                    </w:rPr>
                    <w:t xml:space="preserve">          </w:t>
                  </w:r>
                  <w:r>
                    <w:rPr>
                      <w:rFonts w:ascii="Arial" w:hAnsi="Arial" w:cs="Arial"/>
                      <w:i/>
                      <w:iCs/>
                      <w:sz w:val="18"/>
                      <w:szCs w:val="18"/>
                    </w:rPr>
                    <w:t xml:space="preserve"> Yaklaşık</w:t>
                  </w:r>
                  <w:r>
                    <w:rPr>
                      <w:rFonts w:ascii="Arial" w:hAnsi="Arial" w:cs="Arial"/>
                      <w:sz w:val="20"/>
                      <w:szCs w:val="20"/>
                    </w:rPr>
                    <w:t xml:space="preserve"> 0-2 dev / </w:t>
                  </w:r>
                  <w:proofErr w:type="spellStart"/>
                  <w:r>
                    <w:rPr>
                      <w:rFonts w:ascii="Arial" w:hAnsi="Arial" w:cs="Arial"/>
                      <w:sz w:val="20"/>
                      <w:szCs w:val="20"/>
                    </w:rPr>
                    <w:t>dak</w:t>
                  </w:r>
                  <w:proofErr w:type="spellEnd"/>
                  <w:r>
                    <w:rPr>
                      <w:rFonts w:ascii="Arial" w:hAnsi="Arial" w:cs="Arial"/>
                      <w:sz w:val="20"/>
                      <w:szCs w:val="20"/>
                    </w:rPr>
                    <w:t xml:space="preserve"> </w:t>
                  </w:r>
                </w:p>
              </w:tc>
              <w:tc>
                <w:tcPr>
                  <w:tcW w:w="2371" w:type="dxa"/>
                  <w:tcBorders>
                    <w:top w:val="nil"/>
                    <w:left w:val="nil"/>
                    <w:bottom w:val="nil"/>
                    <w:right w:val="nil"/>
                  </w:tcBorders>
                  <w:shd w:val="clear" w:color="auto" w:fill="auto"/>
                  <w:noWrap/>
                  <w:vAlign w:val="center"/>
                </w:tcPr>
                <w:p w14:paraId="4B4F062E"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1ACF0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39F313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AEBA53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1D2E5C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169761E5" w14:textId="77777777" w:rsidR="00275878" w:rsidRDefault="00275878" w:rsidP="00595E72">
                  <w:pPr>
                    <w:rPr>
                      <w:rFonts w:ascii="Arial" w:hAnsi="Arial" w:cs="Arial"/>
                      <w:sz w:val="20"/>
                      <w:szCs w:val="20"/>
                    </w:rPr>
                  </w:pPr>
                  <w:r>
                    <w:rPr>
                      <w:rFonts w:ascii="Arial" w:hAnsi="Arial" w:cs="Arial"/>
                      <w:sz w:val="20"/>
                      <w:szCs w:val="20"/>
                    </w:rPr>
                    <w:t xml:space="preserve">Uzama              </w:t>
                  </w:r>
                  <w:r>
                    <w:rPr>
                      <w:rFonts w:ascii="Arial" w:hAnsi="Arial" w:cs="Arial"/>
                      <w:i/>
                      <w:iCs/>
                      <w:sz w:val="18"/>
                      <w:szCs w:val="18"/>
                    </w:rPr>
                    <w:t xml:space="preserve"> </w:t>
                  </w:r>
                  <w:proofErr w:type="gramStart"/>
                  <w:r>
                    <w:rPr>
                      <w:rFonts w:ascii="Arial" w:hAnsi="Arial" w:cs="Arial"/>
                      <w:i/>
                      <w:iCs/>
                      <w:sz w:val="18"/>
                      <w:szCs w:val="18"/>
                    </w:rPr>
                    <w:t>Yaklaşık</w:t>
                  </w:r>
                  <w:r>
                    <w:rPr>
                      <w:rFonts w:ascii="Arial" w:hAnsi="Arial" w:cs="Arial"/>
                      <w:sz w:val="20"/>
                      <w:szCs w:val="20"/>
                    </w:rPr>
                    <w:t xml:space="preserve">  0</w:t>
                  </w:r>
                  <w:proofErr w:type="gramEnd"/>
                  <w:r>
                    <w:rPr>
                      <w:rFonts w:ascii="Arial" w:hAnsi="Arial" w:cs="Arial"/>
                      <w:sz w:val="20"/>
                      <w:szCs w:val="20"/>
                    </w:rPr>
                    <w:t xml:space="preserve">-8 m / </w:t>
                  </w:r>
                  <w:proofErr w:type="spellStart"/>
                  <w:r>
                    <w:rPr>
                      <w:rFonts w:ascii="Arial" w:hAnsi="Arial" w:cs="Arial"/>
                      <w:sz w:val="20"/>
                      <w:szCs w:val="20"/>
                    </w:rPr>
                    <w:t>dak</w:t>
                  </w:r>
                  <w:proofErr w:type="spellEnd"/>
                </w:p>
              </w:tc>
              <w:tc>
                <w:tcPr>
                  <w:tcW w:w="2371" w:type="dxa"/>
                  <w:tcBorders>
                    <w:top w:val="nil"/>
                    <w:left w:val="nil"/>
                    <w:bottom w:val="single" w:sz="4" w:space="0" w:color="auto"/>
                    <w:right w:val="nil"/>
                  </w:tcBorders>
                  <w:shd w:val="clear" w:color="auto" w:fill="auto"/>
                  <w:noWrap/>
                  <w:vAlign w:val="center"/>
                </w:tcPr>
                <w:p w14:paraId="48934DF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622799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92639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D2F7D32" w14:textId="77777777" w:rsidR="00275878" w:rsidRDefault="00275878" w:rsidP="00595E72">
                  <w:pPr>
                    <w:jc w:val="center"/>
                    <w:rPr>
                      <w:rFonts w:ascii="Arial" w:hAnsi="Arial" w:cs="Arial"/>
                      <w:b/>
                      <w:bCs/>
                      <w:sz w:val="18"/>
                      <w:szCs w:val="18"/>
                    </w:rPr>
                  </w:pPr>
                  <w:r>
                    <w:rPr>
                      <w:rFonts w:ascii="Arial" w:hAnsi="Arial" w:cs="Arial"/>
                      <w:b/>
                      <w:bCs/>
                      <w:sz w:val="18"/>
                      <w:szCs w:val="18"/>
                    </w:rPr>
                    <w:t>6.11.</w:t>
                  </w:r>
                </w:p>
              </w:tc>
              <w:tc>
                <w:tcPr>
                  <w:tcW w:w="1421" w:type="dxa"/>
                  <w:tcBorders>
                    <w:top w:val="nil"/>
                    <w:left w:val="nil"/>
                    <w:bottom w:val="nil"/>
                    <w:right w:val="nil"/>
                  </w:tcBorders>
                  <w:shd w:val="clear" w:color="auto" w:fill="auto"/>
                  <w:noWrap/>
                  <w:vAlign w:val="center"/>
                </w:tcPr>
                <w:p w14:paraId="71E2B0D1"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Güç </w:t>
                  </w:r>
                </w:p>
              </w:tc>
              <w:tc>
                <w:tcPr>
                  <w:tcW w:w="4111" w:type="dxa"/>
                  <w:tcBorders>
                    <w:top w:val="nil"/>
                    <w:left w:val="single" w:sz="4" w:space="0" w:color="auto"/>
                    <w:bottom w:val="nil"/>
                    <w:right w:val="single" w:sz="4" w:space="0" w:color="auto"/>
                  </w:tcBorders>
                  <w:shd w:val="clear" w:color="auto" w:fill="auto"/>
                  <w:noWrap/>
                  <w:vAlign w:val="center"/>
                </w:tcPr>
                <w:p w14:paraId="20A630F9" w14:textId="77777777" w:rsidR="00275878" w:rsidRDefault="00275878" w:rsidP="00595E72">
                  <w:pPr>
                    <w:rPr>
                      <w:rFonts w:ascii="Arial" w:hAnsi="Arial" w:cs="Arial"/>
                      <w:sz w:val="20"/>
                      <w:szCs w:val="20"/>
                    </w:rPr>
                  </w:pPr>
                  <w:r>
                    <w:rPr>
                      <w:rFonts w:ascii="Arial" w:hAnsi="Arial" w:cs="Arial"/>
                      <w:sz w:val="20"/>
                      <w:szCs w:val="20"/>
                    </w:rPr>
                    <w:t xml:space="preserve"> Kurulu elektrik gücü             45 kW</w:t>
                  </w:r>
                </w:p>
              </w:tc>
              <w:tc>
                <w:tcPr>
                  <w:tcW w:w="2371" w:type="dxa"/>
                  <w:tcBorders>
                    <w:top w:val="nil"/>
                    <w:left w:val="nil"/>
                    <w:bottom w:val="nil"/>
                    <w:right w:val="nil"/>
                  </w:tcBorders>
                  <w:shd w:val="clear" w:color="auto" w:fill="auto"/>
                  <w:noWrap/>
                  <w:vAlign w:val="center"/>
                </w:tcPr>
                <w:p w14:paraId="22B17B6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DD8DC9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D7198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2038B8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D0D3EB8"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102BEFEA"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009F9A09"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05E4FD5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B892BC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2FAC36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92787A9"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C8C232E"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372E6BCF" w14:textId="77777777" w:rsidR="00275878" w:rsidRDefault="00275878" w:rsidP="00595E72">
                  <w:pPr>
                    <w:jc w:val="center"/>
                    <w:rPr>
                      <w:rFonts w:ascii="Arial" w:hAnsi="Arial" w:cs="Arial"/>
                      <w:i/>
                      <w:iCs/>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AEAC4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517447" w14:textId="77777777" w:rsidTr="00595E72">
              <w:trPr>
                <w:trHeight w:val="255"/>
              </w:trPr>
              <w:tc>
                <w:tcPr>
                  <w:tcW w:w="674" w:type="dxa"/>
                  <w:tcBorders>
                    <w:top w:val="nil"/>
                    <w:left w:val="nil"/>
                    <w:bottom w:val="nil"/>
                    <w:right w:val="nil"/>
                  </w:tcBorders>
                  <w:shd w:val="clear" w:color="auto" w:fill="auto"/>
                  <w:noWrap/>
                  <w:vAlign w:val="center"/>
                </w:tcPr>
                <w:p w14:paraId="0861F500" w14:textId="77777777" w:rsidR="00275878" w:rsidRDefault="00275878" w:rsidP="00595E72">
                  <w:pPr>
                    <w:rPr>
                      <w:rFonts w:ascii="Arial" w:hAnsi="Arial" w:cs="Arial"/>
                      <w:sz w:val="20"/>
                      <w:szCs w:val="20"/>
                    </w:rPr>
                  </w:pPr>
                </w:p>
                <w:p w14:paraId="3100A3FE" w14:textId="77777777" w:rsidR="00275878" w:rsidRDefault="00275878" w:rsidP="00595E72">
                  <w:pPr>
                    <w:rPr>
                      <w:rFonts w:ascii="Arial" w:hAnsi="Arial" w:cs="Arial"/>
                      <w:sz w:val="20"/>
                      <w:szCs w:val="20"/>
                    </w:rPr>
                  </w:pPr>
                </w:p>
                <w:p w14:paraId="00A01A73"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192352B8"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7B29255F"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748BB29E"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2E505ECC" w14:textId="77777777" w:rsidR="00275878" w:rsidRDefault="00275878" w:rsidP="00595E72">
                  <w:pPr>
                    <w:rPr>
                      <w:rFonts w:ascii="Arial" w:hAnsi="Arial" w:cs="Arial"/>
                      <w:sz w:val="20"/>
                      <w:szCs w:val="20"/>
                    </w:rPr>
                  </w:pPr>
                </w:p>
              </w:tc>
            </w:tr>
            <w:tr w:rsidR="00275878" w14:paraId="09885BAF" w14:textId="77777777" w:rsidTr="00595E72">
              <w:trPr>
                <w:trHeight w:val="255"/>
              </w:trPr>
              <w:tc>
                <w:tcPr>
                  <w:tcW w:w="674" w:type="dxa"/>
                  <w:tcBorders>
                    <w:top w:val="nil"/>
                    <w:left w:val="nil"/>
                    <w:bottom w:val="nil"/>
                    <w:right w:val="nil"/>
                  </w:tcBorders>
                  <w:shd w:val="clear" w:color="auto" w:fill="auto"/>
                  <w:noWrap/>
                  <w:vAlign w:val="center"/>
                </w:tcPr>
                <w:p w14:paraId="3BE69C2A"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1901BEF8"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7307DD0C"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0FB814F7"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24090819" w14:textId="77777777" w:rsidR="00275878" w:rsidRDefault="00275878" w:rsidP="00595E72">
                  <w:pPr>
                    <w:rPr>
                      <w:rFonts w:ascii="Arial" w:hAnsi="Arial" w:cs="Arial"/>
                      <w:sz w:val="20"/>
                      <w:szCs w:val="20"/>
                    </w:rPr>
                  </w:pPr>
                </w:p>
              </w:tc>
            </w:tr>
            <w:tr w:rsidR="00275878" w14:paraId="1A3A5288" w14:textId="77777777" w:rsidTr="00595E72">
              <w:trPr>
                <w:trHeight w:val="525"/>
              </w:trPr>
              <w:tc>
                <w:tcPr>
                  <w:tcW w:w="674" w:type="dxa"/>
                  <w:tcBorders>
                    <w:top w:val="nil"/>
                    <w:left w:val="nil"/>
                    <w:bottom w:val="single" w:sz="8" w:space="0" w:color="auto"/>
                    <w:right w:val="nil"/>
                  </w:tcBorders>
                  <w:shd w:val="clear" w:color="auto" w:fill="auto"/>
                  <w:noWrap/>
                  <w:vAlign w:val="center"/>
                </w:tcPr>
                <w:p w14:paraId="4F320FA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4E906E8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15EC6B70"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9E264F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D48BAFC"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w:t>
                  </w:r>
                  <w:proofErr w:type="gramEnd"/>
                  <w:r>
                    <w:rPr>
                      <w:rFonts w:ascii="Arial" w:hAnsi="Arial" w:cs="Arial"/>
                      <w:b/>
                      <w:bCs/>
                      <w:sz w:val="18"/>
                      <w:szCs w:val="18"/>
                    </w:rPr>
                    <w:t>9..</w:t>
                  </w:r>
                </w:p>
              </w:tc>
            </w:tr>
            <w:tr w:rsidR="00275878" w14:paraId="0175216F"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4A7CDDF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335CD75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BBD6FA2" w14:textId="77777777" w:rsidR="00275878" w:rsidRDefault="00275878" w:rsidP="00595E72">
                  <w:pPr>
                    <w:jc w:val="cente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D706394"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5BA91AC7"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38EC1110" w14:textId="77777777" w:rsidTr="00595E72">
              <w:trPr>
                <w:trHeight w:val="405"/>
              </w:trPr>
              <w:tc>
                <w:tcPr>
                  <w:tcW w:w="674" w:type="dxa"/>
                  <w:tcBorders>
                    <w:top w:val="nil"/>
                    <w:left w:val="nil"/>
                    <w:bottom w:val="double" w:sz="6" w:space="0" w:color="auto"/>
                    <w:right w:val="nil"/>
                  </w:tcBorders>
                  <w:shd w:val="clear" w:color="auto" w:fill="auto"/>
                  <w:noWrap/>
                  <w:vAlign w:val="center"/>
                </w:tcPr>
                <w:p w14:paraId="05904A56" w14:textId="77777777" w:rsidR="00275878" w:rsidRDefault="00275878" w:rsidP="00595E72">
                  <w:pPr>
                    <w:jc w:val="center"/>
                    <w:rPr>
                      <w:rFonts w:ascii="Arial" w:hAnsi="Arial" w:cs="Arial"/>
                      <w:b/>
                      <w:bCs/>
                      <w:sz w:val="20"/>
                      <w:szCs w:val="20"/>
                    </w:rPr>
                  </w:pPr>
                  <w:r>
                    <w:rPr>
                      <w:rFonts w:ascii="Arial" w:hAnsi="Arial" w:cs="Arial"/>
                      <w:b/>
                      <w:bCs/>
                      <w:sz w:val="20"/>
                      <w:szCs w:val="20"/>
                    </w:rPr>
                    <w:t>7.</w:t>
                  </w:r>
                </w:p>
              </w:tc>
              <w:tc>
                <w:tcPr>
                  <w:tcW w:w="1421" w:type="dxa"/>
                  <w:tcBorders>
                    <w:top w:val="nil"/>
                    <w:left w:val="nil"/>
                    <w:bottom w:val="double" w:sz="6" w:space="0" w:color="auto"/>
                    <w:right w:val="nil"/>
                  </w:tcBorders>
                  <w:shd w:val="clear" w:color="auto" w:fill="auto"/>
                  <w:noWrap/>
                  <w:vAlign w:val="center"/>
                </w:tcPr>
                <w:p w14:paraId="0B8082C3"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    Malzeme </w:t>
                  </w:r>
                </w:p>
              </w:tc>
              <w:tc>
                <w:tcPr>
                  <w:tcW w:w="4111" w:type="dxa"/>
                  <w:tcBorders>
                    <w:top w:val="nil"/>
                    <w:left w:val="nil"/>
                    <w:bottom w:val="double" w:sz="6" w:space="0" w:color="auto"/>
                    <w:right w:val="nil"/>
                  </w:tcBorders>
                  <w:shd w:val="clear" w:color="auto" w:fill="auto"/>
                  <w:noWrap/>
                  <w:vAlign w:val="center"/>
                </w:tcPr>
                <w:p w14:paraId="5C2536AE" w14:textId="77777777" w:rsidR="00275878" w:rsidRDefault="00275878" w:rsidP="00595E72">
                  <w:pPr>
                    <w:rPr>
                      <w:rFonts w:ascii="Arial" w:hAnsi="Arial" w:cs="Arial"/>
                      <w:b/>
                      <w:bCs/>
                      <w:sz w:val="20"/>
                      <w:szCs w:val="20"/>
                    </w:rPr>
                  </w:pPr>
                  <w:r>
                    <w:rPr>
                      <w:rFonts w:ascii="Arial" w:hAnsi="Arial" w:cs="Arial"/>
                      <w:b/>
                      <w:bCs/>
                      <w:sz w:val="20"/>
                      <w:szCs w:val="20"/>
                    </w:rPr>
                    <w:t>Nakli</w:t>
                  </w:r>
                </w:p>
              </w:tc>
              <w:tc>
                <w:tcPr>
                  <w:tcW w:w="2371" w:type="dxa"/>
                  <w:tcBorders>
                    <w:top w:val="nil"/>
                    <w:left w:val="nil"/>
                    <w:bottom w:val="double" w:sz="6" w:space="0" w:color="auto"/>
                    <w:right w:val="nil"/>
                  </w:tcBorders>
                  <w:shd w:val="clear" w:color="auto" w:fill="auto"/>
                  <w:noWrap/>
                  <w:vAlign w:val="center"/>
                </w:tcPr>
                <w:p w14:paraId="1AAFA8D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5FED97F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6324E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35751FA"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57F0C261"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4A5DE5EB"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0F4A4AAE"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301FB4AD"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0363678B" w14:textId="77777777" w:rsidTr="00595E72">
              <w:trPr>
                <w:trHeight w:val="225"/>
              </w:trPr>
              <w:tc>
                <w:tcPr>
                  <w:tcW w:w="674" w:type="dxa"/>
                  <w:tcBorders>
                    <w:top w:val="nil"/>
                    <w:left w:val="nil"/>
                    <w:bottom w:val="single" w:sz="8" w:space="0" w:color="auto"/>
                    <w:right w:val="nil"/>
                  </w:tcBorders>
                  <w:shd w:val="clear" w:color="auto" w:fill="auto"/>
                  <w:noWrap/>
                  <w:vAlign w:val="center"/>
                </w:tcPr>
                <w:p w14:paraId="358C1D9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B57277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992716D"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421630F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8619A2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6FEFC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787FAC4" w14:textId="77777777" w:rsidR="00275878" w:rsidRDefault="00275878" w:rsidP="00595E72">
                  <w:pPr>
                    <w:jc w:val="center"/>
                    <w:rPr>
                      <w:rFonts w:ascii="Arial" w:hAnsi="Arial" w:cs="Arial"/>
                      <w:b/>
                      <w:bCs/>
                      <w:sz w:val="18"/>
                      <w:szCs w:val="18"/>
                    </w:rPr>
                  </w:pPr>
                  <w:r>
                    <w:rPr>
                      <w:rFonts w:ascii="Arial" w:hAnsi="Arial" w:cs="Arial"/>
                      <w:b/>
                      <w:bCs/>
                      <w:sz w:val="18"/>
                      <w:szCs w:val="18"/>
                    </w:rPr>
                    <w:t>7.1.</w:t>
                  </w:r>
                </w:p>
              </w:tc>
              <w:tc>
                <w:tcPr>
                  <w:tcW w:w="1421" w:type="dxa"/>
                  <w:tcBorders>
                    <w:top w:val="nil"/>
                    <w:left w:val="nil"/>
                    <w:bottom w:val="nil"/>
                    <w:right w:val="single" w:sz="4" w:space="0" w:color="auto"/>
                  </w:tcBorders>
                  <w:shd w:val="clear" w:color="auto" w:fill="auto"/>
                  <w:noWrap/>
                  <w:vAlign w:val="center"/>
                </w:tcPr>
                <w:p w14:paraId="56ABFEAE"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1F562C02"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Şild</w:t>
                  </w:r>
                  <w:proofErr w:type="spellEnd"/>
                  <w:r>
                    <w:rPr>
                      <w:rFonts w:ascii="Arial" w:hAnsi="Arial" w:cs="Arial"/>
                      <w:sz w:val="20"/>
                      <w:szCs w:val="20"/>
                    </w:rPr>
                    <w:t xml:space="preserve"> ve yenileme odası bölümündeki </w:t>
                  </w:r>
                </w:p>
              </w:tc>
              <w:tc>
                <w:tcPr>
                  <w:tcW w:w="2371" w:type="dxa"/>
                  <w:tcBorders>
                    <w:top w:val="nil"/>
                    <w:left w:val="single" w:sz="4" w:space="0" w:color="auto"/>
                    <w:bottom w:val="nil"/>
                    <w:right w:val="single" w:sz="4" w:space="0" w:color="auto"/>
                  </w:tcBorders>
                  <w:shd w:val="clear" w:color="auto" w:fill="auto"/>
                  <w:noWrap/>
                  <w:vAlign w:val="center"/>
                </w:tcPr>
                <w:p w14:paraId="47E3178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E0B595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FEB6B25"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54F22C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F5F29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167D9C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malzeme</w:t>
                  </w:r>
                  <w:proofErr w:type="gramEnd"/>
                  <w:r>
                    <w:rPr>
                      <w:rFonts w:ascii="Arial" w:hAnsi="Arial" w:cs="Arial"/>
                      <w:sz w:val="20"/>
                      <w:szCs w:val="20"/>
                    </w:rPr>
                    <w:t xml:space="preserve"> nakli:</w:t>
                  </w:r>
                </w:p>
              </w:tc>
              <w:tc>
                <w:tcPr>
                  <w:tcW w:w="2371" w:type="dxa"/>
                  <w:tcBorders>
                    <w:top w:val="nil"/>
                    <w:left w:val="single" w:sz="4" w:space="0" w:color="auto"/>
                    <w:bottom w:val="nil"/>
                    <w:right w:val="single" w:sz="4" w:space="0" w:color="auto"/>
                  </w:tcBorders>
                  <w:shd w:val="clear" w:color="auto" w:fill="auto"/>
                  <w:noWrap/>
                  <w:vAlign w:val="center"/>
                </w:tcPr>
                <w:p w14:paraId="181A821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BFE25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9D52DB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357A63E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357595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90ABF23" w14:textId="77777777" w:rsidR="00275878" w:rsidRDefault="00275878" w:rsidP="00595E72">
                  <w:pPr>
                    <w:rPr>
                      <w:rFonts w:ascii="Arial" w:hAnsi="Arial" w:cs="Arial"/>
                      <w:sz w:val="20"/>
                      <w:szCs w:val="20"/>
                    </w:rPr>
                  </w:pPr>
                  <w:r>
                    <w:rPr>
                      <w:rFonts w:ascii="Arial" w:hAnsi="Arial" w:cs="Arial"/>
                      <w:sz w:val="20"/>
                      <w:szCs w:val="20"/>
                    </w:rPr>
                    <w:t>.. Kazma ve karıştırma odası</w:t>
                  </w:r>
                </w:p>
              </w:tc>
              <w:tc>
                <w:tcPr>
                  <w:tcW w:w="2371" w:type="dxa"/>
                  <w:tcBorders>
                    <w:top w:val="nil"/>
                    <w:left w:val="single" w:sz="4" w:space="0" w:color="auto"/>
                    <w:bottom w:val="nil"/>
                    <w:right w:val="single" w:sz="4" w:space="0" w:color="auto"/>
                  </w:tcBorders>
                  <w:shd w:val="clear" w:color="auto" w:fill="auto"/>
                  <w:noWrap/>
                  <w:vAlign w:val="center"/>
                </w:tcPr>
                <w:p w14:paraId="6C53707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0E5B6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9DEEF7"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246F71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782A0C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5F91B8" w14:textId="77777777" w:rsidR="00275878" w:rsidRDefault="00275878" w:rsidP="00595E72">
                  <w:pPr>
                    <w:rPr>
                      <w:rFonts w:ascii="Arial" w:hAnsi="Arial" w:cs="Arial"/>
                      <w:b/>
                      <w:bCs/>
                      <w:sz w:val="20"/>
                      <w:szCs w:val="20"/>
                    </w:rPr>
                  </w:pPr>
                  <w:r>
                    <w:rPr>
                      <w:rFonts w:ascii="Arial" w:hAnsi="Arial" w:cs="Arial"/>
                      <w:b/>
                      <w:bCs/>
                      <w:sz w:val="20"/>
                      <w:szCs w:val="20"/>
                    </w:rPr>
                    <w:t>.. Helezon taşıyıcısı</w:t>
                  </w:r>
                </w:p>
              </w:tc>
              <w:tc>
                <w:tcPr>
                  <w:tcW w:w="2371" w:type="dxa"/>
                  <w:tcBorders>
                    <w:top w:val="nil"/>
                    <w:left w:val="single" w:sz="4" w:space="0" w:color="auto"/>
                    <w:bottom w:val="nil"/>
                    <w:right w:val="single" w:sz="4" w:space="0" w:color="auto"/>
                  </w:tcBorders>
                  <w:shd w:val="clear" w:color="auto" w:fill="auto"/>
                  <w:noWrap/>
                  <w:vAlign w:val="center"/>
                </w:tcPr>
                <w:p w14:paraId="526610F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0A6AF4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3846B7"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6E51C8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6E8318C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3659EEDF" w14:textId="77777777" w:rsidR="00275878" w:rsidRDefault="00275878" w:rsidP="00595E72">
                  <w:pPr>
                    <w:rPr>
                      <w:rFonts w:ascii="Arial" w:hAnsi="Arial" w:cs="Arial"/>
                      <w:sz w:val="20"/>
                      <w:szCs w:val="20"/>
                    </w:rPr>
                  </w:pPr>
                  <w:r>
                    <w:rPr>
                      <w:rFonts w:ascii="Arial" w:hAnsi="Arial" w:cs="Arial"/>
                      <w:sz w:val="20"/>
                      <w:szCs w:val="20"/>
                    </w:rPr>
                    <w:t>.. Malzeme alıcı (huni-</w:t>
                  </w:r>
                  <w:proofErr w:type="spellStart"/>
                  <w:r>
                    <w:rPr>
                      <w:rFonts w:ascii="Arial" w:hAnsi="Arial" w:cs="Arial"/>
                      <w:sz w:val="20"/>
                      <w:szCs w:val="20"/>
                    </w:rPr>
                    <w:t>bunker</w:t>
                  </w:r>
                  <w:proofErr w:type="spellEnd"/>
                  <w:r>
                    <w:rPr>
                      <w:rFonts w:ascii="Arial" w:hAnsi="Arial" w:cs="Arial"/>
                      <w:sz w:val="20"/>
                      <w:szCs w:val="20"/>
                    </w:rPr>
                    <w:t>) videolu</w:t>
                  </w:r>
                </w:p>
              </w:tc>
              <w:tc>
                <w:tcPr>
                  <w:tcW w:w="2371" w:type="dxa"/>
                  <w:tcBorders>
                    <w:top w:val="nil"/>
                    <w:left w:val="nil"/>
                    <w:bottom w:val="nil"/>
                    <w:right w:val="nil"/>
                  </w:tcBorders>
                  <w:shd w:val="clear" w:color="auto" w:fill="auto"/>
                  <w:noWrap/>
                  <w:vAlign w:val="center"/>
                </w:tcPr>
                <w:p w14:paraId="332DA89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9A8AE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F1A73C4"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24FDC07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5CD2A8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AE4AD8C"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Taşyıcı</w:t>
                  </w:r>
                  <w:proofErr w:type="spellEnd"/>
                  <w:r>
                    <w:rPr>
                      <w:rFonts w:ascii="Arial" w:hAnsi="Arial" w:cs="Arial"/>
                      <w:sz w:val="20"/>
                      <w:szCs w:val="20"/>
                    </w:rPr>
                    <w:t xml:space="preserve"> bant 1 </w:t>
                  </w:r>
                </w:p>
              </w:tc>
              <w:tc>
                <w:tcPr>
                  <w:tcW w:w="2371" w:type="dxa"/>
                  <w:tcBorders>
                    <w:top w:val="nil"/>
                    <w:left w:val="nil"/>
                    <w:bottom w:val="nil"/>
                    <w:right w:val="nil"/>
                  </w:tcBorders>
                  <w:shd w:val="clear" w:color="auto" w:fill="auto"/>
                  <w:noWrap/>
                  <w:vAlign w:val="center"/>
                </w:tcPr>
                <w:p w14:paraId="51E2920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C09CD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C3387E" w14:textId="77777777" w:rsidTr="00595E72">
              <w:trPr>
                <w:trHeight w:val="342"/>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4D7DD4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7850B3AC"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B09C73E"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Taşyıcı</w:t>
                  </w:r>
                  <w:proofErr w:type="spellEnd"/>
                  <w:r>
                    <w:rPr>
                      <w:rFonts w:ascii="Arial" w:hAnsi="Arial" w:cs="Arial"/>
                      <w:sz w:val="20"/>
                      <w:szCs w:val="20"/>
                    </w:rPr>
                    <w:t xml:space="preserve"> bant 2 </w:t>
                  </w:r>
                </w:p>
              </w:tc>
              <w:tc>
                <w:tcPr>
                  <w:tcW w:w="2371" w:type="dxa"/>
                  <w:tcBorders>
                    <w:top w:val="nil"/>
                    <w:left w:val="nil"/>
                    <w:bottom w:val="single" w:sz="4" w:space="0" w:color="auto"/>
                    <w:right w:val="nil"/>
                  </w:tcBorders>
                  <w:shd w:val="clear" w:color="auto" w:fill="auto"/>
                  <w:noWrap/>
                  <w:vAlign w:val="center"/>
                </w:tcPr>
                <w:p w14:paraId="512D75C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80D495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1E8F87"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2C5B01DB" w14:textId="77777777" w:rsidR="00275878" w:rsidRDefault="00275878" w:rsidP="00595E72">
                  <w:pPr>
                    <w:jc w:val="center"/>
                    <w:rPr>
                      <w:rFonts w:ascii="Arial" w:hAnsi="Arial" w:cs="Arial"/>
                      <w:b/>
                      <w:bCs/>
                      <w:sz w:val="16"/>
                      <w:szCs w:val="16"/>
                    </w:rPr>
                  </w:pPr>
                  <w:r>
                    <w:rPr>
                      <w:rFonts w:ascii="Arial" w:hAnsi="Arial" w:cs="Arial"/>
                      <w:b/>
                      <w:bCs/>
                      <w:sz w:val="16"/>
                      <w:szCs w:val="16"/>
                    </w:rPr>
                    <w:t>7.2.</w:t>
                  </w:r>
                </w:p>
              </w:tc>
              <w:tc>
                <w:tcPr>
                  <w:tcW w:w="1421" w:type="dxa"/>
                  <w:tcBorders>
                    <w:top w:val="nil"/>
                    <w:left w:val="nil"/>
                    <w:bottom w:val="nil"/>
                    <w:right w:val="nil"/>
                  </w:tcBorders>
                  <w:shd w:val="clear" w:color="auto" w:fill="auto"/>
                  <w:noWrap/>
                  <w:vAlign w:val="center"/>
                </w:tcPr>
                <w:p w14:paraId="3A62FE5C" w14:textId="77777777" w:rsidR="00275878" w:rsidRDefault="00275878" w:rsidP="00595E72">
                  <w:pPr>
                    <w:jc w:val="center"/>
                    <w:rPr>
                      <w:rFonts w:ascii="Arial" w:hAnsi="Arial" w:cs="Arial"/>
                      <w:b/>
                      <w:bCs/>
                      <w:sz w:val="16"/>
                      <w:szCs w:val="16"/>
                    </w:rPr>
                  </w:pPr>
                  <w:r>
                    <w:rPr>
                      <w:rFonts w:ascii="Arial" w:hAnsi="Arial" w:cs="Arial"/>
                      <w:b/>
                      <w:bCs/>
                      <w:sz w:val="16"/>
                      <w:szCs w:val="16"/>
                    </w:rPr>
                    <w:t>Taşıyıcı helezon</w:t>
                  </w:r>
                </w:p>
              </w:tc>
              <w:tc>
                <w:tcPr>
                  <w:tcW w:w="4111" w:type="dxa"/>
                  <w:tcBorders>
                    <w:top w:val="nil"/>
                    <w:left w:val="single" w:sz="4" w:space="0" w:color="auto"/>
                    <w:bottom w:val="nil"/>
                    <w:right w:val="single" w:sz="4" w:space="0" w:color="auto"/>
                  </w:tcBorders>
                  <w:shd w:val="clear" w:color="auto" w:fill="auto"/>
                  <w:noWrap/>
                  <w:vAlign w:val="center"/>
                </w:tcPr>
                <w:p w14:paraId="02C4D40F" w14:textId="77777777" w:rsidR="00275878" w:rsidRDefault="00275878" w:rsidP="00595E72">
                  <w:pPr>
                    <w:rPr>
                      <w:rFonts w:ascii="Arial" w:hAnsi="Arial" w:cs="Arial"/>
                      <w:sz w:val="20"/>
                      <w:szCs w:val="20"/>
                    </w:rPr>
                  </w:pPr>
                  <w:r>
                    <w:rPr>
                      <w:rFonts w:ascii="Arial" w:hAnsi="Arial" w:cs="Arial"/>
                      <w:sz w:val="20"/>
                      <w:szCs w:val="20"/>
                    </w:rPr>
                    <w:t xml:space="preserve"> Ön </w:t>
                  </w:r>
                  <w:proofErr w:type="spellStart"/>
                  <w:r>
                    <w:rPr>
                      <w:rFonts w:ascii="Arial" w:hAnsi="Arial" w:cs="Arial"/>
                      <w:sz w:val="20"/>
                      <w:szCs w:val="20"/>
                    </w:rPr>
                    <w:t>şild</w:t>
                  </w:r>
                  <w:proofErr w:type="spellEnd"/>
                  <w:r>
                    <w:rPr>
                      <w:rFonts w:ascii="Arial" w:hAnsi="Arial" w:cs="Arial"/>
                      <w:sz w:val="20"/>
                      <w:szCs w:val="20"/>
                    </w:rPr>
                    <w:t xml:space="preserve"> </w:t>
                  </w:r>
                  <w:proofErr w:type="spellStart"/>
                  <w:r>
                    <w:rPr>
                      <w:rFonts w:ascii="Arial" w:hAnsi="Arial" w:cs="Arial"/>
                      <w:sz w:val="20"/>
                      <w:szCs w:val="20"/>
                    </w:rPr>
                    <w:t>balmesinin</w:t>
                  </w:r>
                  <w:proofErr w:type="spellEnd"/>
                  <w:r>
                    <w:rPr>
                      <w:rFonts w:ascii="Arial" w:hAnsi="Arial" w:cs="Arial"/>
                      <w:sz w:val="20"/>
                      <w:szCs w:val="20"/>
                    </w:rPr>
                    <w:t xml:space="preserve"> basınç duvarına bağlı</w:t>
                  </w:r>
                </w:p>
              </w:tc>
              <w:tc>
                <w:tcPr>
                  <w:tcW w:w="2371" w:type="dxa"/>
                  <w:tcBorders>
                    <w:top w:val="nil"/>
                    <w:left w:val="nil"/>
                    <w:bottom w:val="nil"/>
                    <w:right w:val="nil"/>
                  </w:tcBorders>
                  <w:shd w:val="clear" w:color="auto" w:fill="auto"/>
                  <w:noWrap/>
                  <w:vAlign w:val="center"/>
                </w:tcPr>
                <w:p w14:paraId="5408059C"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2CC1A6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26D3EA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5E75164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CE4220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6F9E232" w14:textId="77777777" w:rsidR="00275878" w:rsidRDefault="00275878" w:rsidP="00595E72">
                  <w:pPr>
                    <w:rPr>
                      <w:rFonts w:ascii="Arial" w:hAnsi="Arial" w:cs="Arial"/>
                      <w:sz w:val="20"/>
                      <w:szCs w:val="20"/>
                    </w:rPr>
                  </w:pPr>
                  <w:proofErr w:type="gramStart"/>
                  <w:r>
                    <w:rPr>
                      <w:rFonts w:ascii="Arial" w:hAnsi="Arial" w:cs="Arial"/>
                      <w:sz w:val="20"/>
                      <w:szCs w:val="20"/>
                    </w:rPr>
                    <w:t>flanş</w:t>
                  </w:r>
                  <w:proofErr w:type="gramEnd"/>
                  <w:r>
                    <w:rPr>
                      <w:rFonts w:ascii="Arial" w:hAnsi="Arial" w:cs="Arial"/>
                      <w:sz w:val="20"/>
                      <w:szCs w:val="20"/>
                    </w:rPr>
                    <w:t xml:space="preserve"> ile monte edilmiştir.</w:t>
                  </w:r>
                </w:p>
              </w:tc>
              <w:tc>
                <w:tcPr>
                  <w:tcW w:w="2371" w:type="dxa"/>
                  <w:tcBorders>
                    <w:top w:val="nil"/>
                    <w:left w:val="nil"/>
                    <w:bottom w:val="nil"/>
                    <w:right w:val="nil"/>
                  </w:tcBorders>
                  <w:shd w:val="clear" w:color="auto" w:fill="auto"/>
                  <w:noWrap/>
                  <w:vAlign w:val="center"/>
                </w:tcPr>
                <w:p w14:paraId="1B6783D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D39834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6735D8"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408CDF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0D1E235"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2EDFD98E"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sz w:val="16"/>
                      <w:szCs w:val="16"/>
                    </w:rPr>
                    <w:t>Bağlantı</w:t>
                  </w:r>
                  <w:r>
                    <w:rPr>
                      <w:rFonts w:ascii="Arial" w:hAnsi="Arial" w:cs="Arial"/>
                      <w:sz w:val="20"/>
                      <w:szCs w:val="20"/>
                    </w:rPr>
                    <w:t>/</w:t>
                  </w:r>
                  <w:r>
                    <w:rPr>
                      <w:rFonts w:ascii="Arial" w:hAnsi="Arial" w:cs="Arial"/>
                      <w:sz w:val="16"/>
                      <w:szCs w:val="16"/>
                    </w:rPr>
                    <w:t xml:space="preserve">montaj </w:t>
                  </w:r>
                  <w:r>
                    <w:rPr>
                      <w:rFonts w:ascii="Arial" w:hAnsi="Arial" w:cs="Arial"/>
                      <w:b/>
                      <w:bCs/>
                      <w:sz w:val="16"/>
                      <w:szCs w:val="16"/>
                    </w:rPr>
                    <w:t>flanşı</w:t>
                  </w:r>
                  <w:r>
                    <w:rPr>
                      <w:rFonts w:ascii="Arial" w:hAnsi="Arial" w:cs="Arial"/>
                      <w:sz w:val="20"/>
                      <w:szCs w:val="20"/>
                    </w:rPr>
                    <w:t xml:space="preserve"> </w:t>
                  </w:r>
                  <w:r>
                    <w:rPr>
                      <w:rFonts w:ascii="Arial" w:hAnsi="Arial" w:cs="Arial"/>
                      <w:sz w:val="16"/>
                      <w:szCs w:val="16"/>
                    </w:rPr>
                    <w:t>(</w:t>
                  </w:r>
                  <w:proofErr w:type="spellStart"/>
                  <w:r>
                    <w:rPr>
                      <w:rFonts w:ascii="Arial" w:hAnsi="Arial" w:cs="Arial"/>
                      <w:sz w:val="16"/>
                      <w:szCs w:val="16"/>
                    </w:rPr>
                    <w:t>önşild</w:t>
                  </w:r>
                  <w:proofErr w:type="spellEnd"/>
                  <w:r>
                    <w:rPr>
                      <w:rFonts w:ascii="Arial" w:hAnsi="Arial" w:cs="Arial"/>
                      <w:sz w:val="16"/>
                      <w:szCs w:val="16"/>
                    </w:rPr>
                    <w:t xml:space="preserve"> içinde kaynaklı)</w:t>
                  </w:r>
                </w:p>
              </w:tc>
              <w:tc>
                <w:tcPr>
                  <w:tcW w:w="2371" w:type="dxa"/>
                  <w:tcBorders>
                    <w:top w:val="nil"/>
                    <w:left w:val="nil"/>
                    <w:bottom w:val="nil"/>
                    <w:right w:val="nil"/>
                  </w:tcBorders>
                  <w:shd w:val="clear" w:color="auto" w:fill="auto"/>
                  <w:noWrap/>
                  <w:vAlign w:val="center"/>
                </w:tcPr>
                <w:p w14:paraId="5CA9EF4E"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E4E718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6F2004A"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6C89709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FB22C5F"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15D23BC" w14:textId="77777777" w:rsidR="00275878" w:rsidRDefault="00275878" w:rsidP="00595E72">
                  <w:pPr>
                    <w:rPr>
                      <w:rFonts w:ascii="Arial" w:hAnsi="Arial" w:cs="Arial"/>
                      <w:sz w:val="20"/>
                      <w:szCs w:val="20"/>
                    </w:rPr>
                  </w:pPr>
                  <w:r>
                    <w:rPr>
                      <w:rFonts w:ascii="Arial" w:hAnsi="Arial" w:cs="Arial"/>
                      <w:sz w:val="20"/>
                      <w:szCs w:val="20"/>
                    </w:rPr>
                    <w:t xml:space="preserve">. Orta </w:t>
                  </w:r>
                  <w:proofErr w:type="spellStart"/>
                  <w:r>
                    <w:rPr>
                      <w:rFonts w:ascii="Arial" w:hAnsi="Arial" w:cs="Arial"/>
                      <w:sz w:val="20"/>
                      <w:szCs w:val="20"/>
                    </w:rPr>
                    <w:t>şild</w:t>
                  </w:r>
                  <w:proofErr w:type="spellEnd"/>
                  <w:r>
                    <w:rPr>
                      <w:rFonts w:ascii="Arial" w:hAnsi="Arial" w:cs="Arial"/>
                      <w:sz w:val="20"/>
                      <w:szCs w:val="20"/>
                    </w:rPr>
                    <w:t xml:space="preserve"> bölümü</w:t>
                  </w:r>
                </w:p>
              </w:tc>
              <w:tc>
                <w:tcPr>
                  <w:tcW w:w="2371" w:type="dxa"/>
                  <w:tcBorders>
                    <w:top w:val="nil"/>
                    <w:left w:val="nil"/>
                    <w:bottom w:val="nil"/>
                    <w:right w:val="nil"/>
                  </w:tcBorders>
                  <w:shd w:val="clear" w:color="auto" w:fill="auto"/>
                  <w:noWrap/>
                  <w:vAlign w:val="center"/>
                </w:tcPr>
                <w:p w14:paraId="0D30BA71"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16D3E0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61EEB6"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3D01FDF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07983FE"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0C959C7" w14:textId="77777777" w:rsidR="00275878" w:rsidRDefault="00275878" w:rsidP="00595E72">
                  <w:pPr>
                    <w:rPr>
                      <w:rFonts w:ascii="Arial" w:hAnsi="Arial" w:cs="Arial"/>
                      <w:sz w:val="20"/>
                      <w:szCs w:val="20"/>
                    </w:rPr>
                  </w:pPr>
                  <w:r>
                    <w:rPr>
                      <w:rFonts w:ascii="Arial" w:hAnsi="Arial" w:cs="Arial"/>
                      <w:sz w:val="20"/>
                      <w:szCs w:val="20"/>
                    </w:rPr>
                    <w:t>. Dış uzayabilen boru</w:t>
                  </w:r>
                </w:p>
              </w:tc>
              <w:tc>
                <w:tcPr>
                  <w:tcW w:w="2371" w:type="dxa"/>
                  <w:tcBorders>
                    <w:top w:val="nil"/>
                    <w:left w:val="nil"/>
                    <w:bottom w:val="nil"/>
                    <w:right w:val="nil"/>
                  </w:tcBorders>
                  <w:shd w:val="clear" w:color="auto" w:fill="auto"/>
                  <w:noWrap/>
                  <w:vAlign w:val="center"/>
                </w:tcPr>
                <w:p w14:paraId="6785EB1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7992D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684266"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A0FB5A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57B892F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nil"/>
                    <w:right w:val="single" w:sz="4" w:space="0" w:color="auto"/>
                  </w:tcBorders>
                  <w:shd w:val="clear" w:color="auto" w:fill="auto"/>
                  <w:noWrap/>
                  <w:vAlign w:val="center"/>
                </w:tcPr>
                <w:p w14:paraId="5EEB22FC" w14:textId="77777777" w:rsidR="00275878" w:rsidRDefault="00275878" w:rsidP="00595E72">
                  <w:pPr>
                    <w:rPr>
                      <w:rFonts w:ascii="Arial" w:hAnsi="Arial" w:cs="Arial"/>
                      <w:sz w:val="20"/>
                      <w:szCs w:val="20"/>
                    </w:rPr>
                  </w:pPr>
                  <w:r>
                    <w:rPr>
                      <w:rFonts w:ascii="Arial" w:hAnsi="Arial" w:cs="Arial"/>
                      <w:sz w:val="20"/>
                      <w:szCs w:val="20"/>
                    </w:rPr>
                    <w:t>. İç uzayabilen boru</w:t>
                  </w:r>
                </w:p>
              </w:tc>
              <w:tc>
                <w:tcPr>
                  <w:tcW w:w="2371" w:type="dxa"/>
                  <w:tcBorders>
                    <w:top w:val="nil"/>
                    <w:left w:val="nil"/>
                    <w:bottom w:val="nil"/>
                    <w:right w:val="nil"/>
                  </w:tcBorders>
                  <w:shd w:val="clear" w:color="auto" w:fill="auto"/>
                  <w:noWrap/>
                  <w:vAlign w:val="center"/>
                </w:tcPr>
                <w:p w14:paraId="7DAA172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1472B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F69EA8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4C7FE4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71AF4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F5D5C8B" w14:textId="77777777" w:rsidR="00275878" w:rsidRDefault="00275878" w:rsidP="00595E72">
                  <w:pPr>
                    <w:rPr>
                      <w:rFonts w:ascii="Arial" w:hAnsi="Arial" w:cs="Arial"/>
                      <w:sz w:val="20"/>
                      <w:szCs w:val="20"/>
                    </w:rPr>
                  </w:pPr>
                  <w:r>
                    <w:rPr>
                      <w:rFonts w:ascii="Arial" w:hAnsi="Arial" w:cs="Arial"/>
                      <w:sz w:val="20"/>
                      <w:szCs w:val="20"/>
                    </w:rPr>
                    <w:t>. Boşaltma borusu</w:t>
                  </w:r>
                </w:p>
              </w:tc>
              <w:tc>
                <w:tcPr>
                  <w:tcW w:w="2371" w:type="dxa"/>
                  <w:tcBorders>
                    <w:top w:val="nil"/>
                    <w:left w:val="single" w:sz="4" w:space="0" w:color="auto"/>
                    <w:bottom w:val="nil"/>
                    <w:right w:val="nil"/>
                  </w:tcBorders>
                  <w:shd w:val="clear" w:color="auto" w:fill="auto"/>
                  <w:noWrap/>
                  <w:vAlign w:val="center"/>
                </w:tcPr>
                <w:p w14:paraId="7BB40F5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45BC99E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D6C5F20"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D57C15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AA127B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37D2351" w14:textId="77777777" w:rsidR="00275878" w:rsidRDefault="00275878" w:rsidP="00595E72">
                  <w:pPr>
                    <w:rPr>
                      <w:rFonts w:ascii="Arial" w:hAnsi="Arial" w:cs="Arial"/>
                      <w:sz w:val="20"/>
                      <w:szCs w:val="20"/>
                    </w:rPr>
                  </w:pPr>
                  <w:r>
                    <w:rPr>
                      <w:rFonts w:ascii="Arial" w:hAnsi="Arial" w:cs="Arial"/>
                      <w:sz w:val="20"/>
                      <w:szCs w:val="20"/>
                    </w:rPr>
                    <w:t>. Yönetim birimi (aksamı)</w:t>
                  </w:r>
                </w:p>
              </w:tc>
              <w:tc>
                <w:tcPr>
                  <w:tcW w:w="2371" w:type="dxa"/>
                  <w:tcBorders>
                    <w:top w:val="nil"/>
                    <w:left w:val="single" w:sz="4" w:space="0" w:color="auto"/>
                    <w:bottom w:val="nil"/>
                    <w:right w:val="single" w:sz="4" w:space="0" w:color="auto"/>
                  </w:tcBorders>
                  <w:shd w:val="clear" w:color="auto" w:fill="auto"/>
                  <w:noWrap/>
                  <w:vAlign w:val="center"/>
                </w:tcPr>
                <w:p w14:paraId="02C0CF1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9D5781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851B2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518A208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B0E7C9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5CF54E6" w14:textId="77777777" w:rsidR="00275878" w:rsidRDefault="00275878" w:rsidP="00595E72">
                  <w:pPr>
                    <w:rPr>
                      <w:rFonts w:ascii="Arial" w:hAnsi="Arial" w:cs="Arial"/>
                      <w:sz w:val="20"/>
                      <w:szCs w:val="20"/>
                    </w:rPr>
                  </w:pPr>
                  <w:proofErr w:type="gramStart"/>
                  <w:r>
                    <w:rPr>
                      <w:rFonts w:ascii="Arial" w:hAnsi="Arial" w:cs="Arial"/>
                      <w:sz w:val="20"/>
                      <w:szCs w:val="20"/>
                    </w:rPr>
                    <w:t>.Eksen</w:t>
                  </w:r>
                  <w:proofErr w:type="gramEnd"/>
                  <w:r>
                    <w:rPr>
                      <w:rFonts w:ascii="Arial" w:hAnsi="Arial" w:cs="Arial"/>
                      <w:sz w:val="20"/>
                      <w:szCs w:val="20"/>
                    </w:rPr>
                    <w:t xml:space="preserve"> çevresinde spiral şeklinde olan</w:t>
                  </w:r>
                </w:p>
              </w:tc>
              <w:tc>
                <w:tcPr>
                  <w:tcW w:w="2371" w:type="dxa"/>
                  <w:tcBorders>
                    <w:top w:val="nil"/>
                    <w:left w:val="single" w:sz="4" w:space="0" w:color="auto"/>
                    <w:bottom w:val="nil"/>
                    <w:right w:val="single" w:sz="4" w:space="0" w:color="auto"/>
                  </w:tcBorders>
                  <w:shd w:val="clear" w:color="auto" w:fill="auto"/>
                  <w:noWrap/>
                  <w:vAlign w:val="center"/>
                </w:tcPr>
                <w:p w14:paraId="6DF8C86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2E0BB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66E8F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66FFB7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0DE81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D8D32C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helezon</w:t>
                  </w:r>
                  <w:proofErr w:type="gramEnd"/>
                  <w:r>
                    <w:rPr>
                      <w:rFonts w:ascii="Arial" w:hAnsi="Arial" w:cs="Arial"/>
                      <w:sz w:val="20"/>
                      <w:szCs w:val="20"/>
                    </w:rPr>
                    <w:t xml:space="preserve"> (burgu) gövdesi</w:t>
                  </w:r>
                </w:p>
              </w:tc>
              <w:tc>
                <w:tcPr>
                  <w:tcW w:w="2371" w:type="dxa"/>
                  <w:tcBorders>
                    <w:top w:val="nil"/>
                    <w:left w:val="single" w:sz="4" w:space="0" w:color="auto"/>
                    <w:bottom w:val="nil"/>
                    <w:right w:val="single" w:sz="4" w:space="0" w:color="auto"/>
                  </w:tcBorders>
                  <w:shd w:val="clear" w:color="auto" w:fill="auto"/>
                  <w:noWrap/>
                  <w:vAlign w:val="center"/>
                </w:tcPr>
                <w:p w14:paraId="4CE23BF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23184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7FF70F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5E04BDD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6F31CE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A95855" w14:textId="77777777" w:rsidR="00275878" w:rsidRDefault="00275878" w:rsidP="00595E72">
                  <w:pPr>
                    <w:rPr>
                      <w:rFonts w:ascii="Arial" w:hAnsi="Arial" w:cs="Arial"/>
                      <w:sz w:val="20"/>
                      <w:szCs w:val="20"/>
                    </w:rPr>
                  </w:pPr>
                  <w:r>
                    <w:rPr>
                      <w:rFonts w:ascii="Arial" w:hAnsi="Arial" w:cs="Arial"/>
                      <w:sz w:val="20"/>
                      <w:szCs w:val="20"/>
                    </w:rPr>
                    <w:t>. Kapı vanası</w:t>
                  </w:r>
                </w:p>
              </w:tc>
              <w:tc>
                <w:tcPr>
                  <w:tcW w:w="2371" w:type="dxa"/>
                  <w:tcBorders>
                    <w:top w:val="nil"/>
                    <w:left w:val="single" w:sz="4" w:space="0" w:color="auto"/>
                    <w:bottom w:val="nil"/>
                    <w:right w:val="single" w:sz="4" w:space="0" w:color="auto"/>
                  </w:tcBorders>
                  <w:shd w:val="clear" w:color="auto" w:fill="auto"/>
                  <w:noWrap/>
                  <w:vAlign w:val="center"/>
                </w:tcPr>
                <w:p w14:paraId="66AEA38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C5169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1A31E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0D9CDD9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5ECBB7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E1DD56" w14:textId="77777777" w:rsidR="00275878" w:rsidRDefault="00275878" w:rsidP="00595E72">
                  <w:pPr>
                    <w:rPr>
                      <w:rFonts w:ascii="Arial" w:hAnsi="Arial" w:cs="Arial"/>
                      <w:sz w:val="20"/>
                      <w:szCs w:val="20"/>
                    </w:rPr>
                  </w:pPr>
                  <w:r>
                    <w:rPr>
                      <w:rFonts w:ascii="Arial" w:hAnsi="Arial" w:cs="Arial"/>
                      <w:sz w:val="20"/>
                      <w:szCs w:val="20"/>
                    </w:rPr>
                    <w:t>. Video kamera</w:t>
                  </w:r>
                </w:p>
              </w:tc>
              <w:tc>
                <w:tcPr>
                  <w:tcW w:w="2371" w:type="dxa"/>
                  <w:tcBorders>
                    <w:top w:val="nil"/>
                    <w:left w:val="single" w:sz="4" w:space="0" w:color="auto"/>
                    <w:bottom w:val="nil"/>
                    <w:right w:val="single" w:sz="4" w:space="0" w:color="auto"/>
                  </w:tcBorders>
                  <w:shd w:val="clear" w:color="auto" w:fill="auto"/>
                  <w:noWrap/>
                  <w:vAlign w:val="center"/>
                </w:tcPr>
                <w:p w14:paraId="74F5232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52733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C8539E" w14:textId="77777777" w:rsidTr="00595E72">
              <w:trPr>
                <w:trHeight w:val="342"/>
              </w:trPr>
              <w:tc>
                <w:tcPr>
                  <w:tcW w:w="674" w:type="dxa"/>
                  <w:tcBorders>
                    <w:top w:val="nil"/>
                    <w:left w:val="single" w:sz="4" w:space="0" w:color="auto"/>
                    <w:bottom w:val="single" w:sz="4" w:space="0" w:color="auto"/>
                    <w:right w:val="nil"/>
                  </w:tcBorders>
                  <w:shd w:val="clear" w:color="auto" w:fill="auto"/>
                  <w:noWrap/>
                  <w:vAlign w:val="center"/>
                </w:tcPr>
                <w:p w14:paraId="78F89A8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744CBDF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F20FBC2" w14:textId="77777777" w:rsidR="00275878" w:rsidRDefault="00275878" w:rsidP="00595E72">
                  <w:pPr>
                    <w:rPr>
                      <w:rFonts w:ascii="Arial" w:hAnsi="Arial" w:cs="Arial"/>
                      <w:sz w:val="20"/>
                      <w:szCs w:val="20"/>
                    </w:rPr>
                  </w:pPr>
                  <w:r>
                    <w:rPr>
                      <w:rFonts w:ascii="Arial" w:hAnsi="Arial" w:cs="Arial"/>
                      <w:sz w:val="20"/>
                      <w:szCs w:val="20"/>
                    </w:rPr>
                    <w:t xml:space="preserve">.  İzleyici (kontrol paneli üzerinde)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F67168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0D7CC5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A08579E"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0D3CBEF3" w14:textId="77777777" w:rsidR="00275878" w:rsidRDefault="00275878" w:rsidP="00595E72">
                  <w:pPr>
                    <w:rPr>
                      <w:rFonts w:ascii="Arial" w:hAnsi="Arial" w:cs="Arial"/>
                      <w:b/>
                      <w:bCs/>
                      <w:sz w:val="18"/>
                      <w:szCs w:val="18"/>
                    </w:rPr>
                  </w:pPr>
                  <w:r>
                    <w:rPr>
                      <w:rFonts w:ascii="Arial" w:hAnsi="Arial" w:cs="Arial"/>
                      <w:b/>
                      <w:bCs/>
                      <w:sz w:val="18"/>
                      <w:szCs w:val="18"/>
                    </w:rPr>
                    <w:t>7.2.1.</w:t>
                  </w:r>
                </w:p>
              </w:tc>
              <w:tc>
                <w:tcPr>
                  <w:tcW w:w="1421" w:type="dxa"/>
                  <w:tcBorders>
                    <w:top w:val="nil"/>
                    <w:left w:val="nil"/>
                    <w:bottom w:val="nil"/>
                    <w:right w:val="single" w:sz="4" w:space="0" w:color="auto"/>
                  </w:tcBorders>
                  <w:shd w:val="clear" w:color="auto" w:fill="auto"/>
                  <w:noWrap/>
                  <w:vAlign w:val="center"/>
                </w:tcPr>
                <w:p w14:paraId="6E762EFD" w14:textId="77777777" w:rsidR="00275878" w:rsidRDefault="00275878" w:rsidP="00595E72">
                  <w:pPr>
                    <w:rPr>
                      <w:rFonts w:ascii="Arial" w:hAnsi="Arial" w:cs="Arial"/>
                      <w:b/>
                      <w:bCs/>
                      <w:sz w:val="18"/>
                      <w:szCs w:val="18"/>
                    </w:rPr>
                  </w:pPr>
                  <w:r>
                    <w:rPr>
                      <w:rFonts w:ascii="Arial" w:hAnsi="Arial" w:cs="Arial"/>
                      <w:b/>
                      <w:bCs/>
                      <w:sz w:val="18"/>
                      <w:szCs w:val="18"/>
                    </w:rPr>
                    <w:t xml:space="preserve"> Projelendirme </w:t>
                  </w:r>
                </w:p>
              </w:tc>
              <w:tc>
                <w:tcPr>
                  <w:tcW w:w="4111" w:type="dxa"/>
                  <w:tcBorders>
                    <w:top w:val="nil"/>
                    <w:left w:val="nil"/>
                    <w:bottom w:val="nil"/>
                    <w:right w:val="nil"/>
                  </w:tcBorders>
                  <w:shd w:val="clear" w:color="auto" w:fill="auto"/>
                  <w:noWrap/>
                  <w:vAlign w:val="center"/>
                </w:tcPr>
                <w:p w14:paraId="46F5A163" w14:textId="77777777" w:rsidR="00275878" w:rsidRDefault="00275878" w:rsidP="00595E72">
                  <w:pPr>
                    <w:rPr>
                      <w:rFonts w:ascii="Arial" w:hAnsi="Arial" w:cs="Arial"/>
                      <w:sz w:val="20"/>
                      <w:szCs w:val="20"/>
                    </w:rPr>
                  </w:pPr>
                  <w:r>
                    <w:rPr>
                      <w:rFonts w:ascii="Arial" w:hAnsi="Arial" w:cs="Arial"/>
                      <w:sz w:val="20"/>
                      <w:szCs w:val="20"/>
                    </w:rPr>
                    <w:t>. Uzayabilen helezon</w:t>
                  </w:r>
                </w:p>
              </w:tc>
              <w:tc>
                <w:tcPr>
                  <w:tcW w:w="2371" w:type="dxa"/>
                  <w:tcBorders>
                    <w:top w:val="nil"/>
                    <w:left w:val="single" w:sz="4" w:space="0" w:color="auto"/>
                    <w:bottom w:val="nil"/>
                    <w:right w:val="single" w:sz="4" w:space="0" w:color="auto"/>
                  </w:tcBorders>
                  <w:shd w:val="clear" w:color="auto" w:fill="auto"/>
                  <w:noWrap/>
                  <w:vAlign w:val="center"/>
                </w:tcPr>
                <w:p w14:paraId="583D28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D34B4C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4322B3"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D15FEA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FD6ED4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358FDB5" w14:textId="77777777" w:rsidR="00275878" w:rsidRDefault="00275878" w:rsidP="00595E72">
                  <w:pPr>
                    <w:rPr>
                      <w:rFonts w:ascii="Arial" w:hAnsi="Arial" w:cs="Arial"/>
                      <w:sz w:val="18"/>
                      <w:szCs w:val="18"/>
                    </w:rPr>
                  </w:pPr>
                  <w:r>
                    <w:rPr>
                      <w:rFonts w:ascii="Arial" w:hAnsi="Arial" w:cs="Arial"/>
                      <w:sz w:val="18"/>
                      <w:szCs w:val="18"/>
                    </w:rPr>
                    <w:t>. Hidrolik tahrik motorlu hidrostatik sürme</w:t>
                  </w:r>
                </w:p>
              </w:tc>
              <w:tc>
                <w:tcPr>
                  <w:tcW w:w="2371" w:type="dxa"/>
                  <w:tcBorders>
                    <w:top w:val="nil"/>
                    <w:left w:val="single" w:sz="4" w:space="0" w:color="auto"/>
                    <w:bottom w:val="nil"/>
                    <w:right w:val="single" w:sz="4" w:space="0" w:color="auto"/>
                  </w:tcBorders>
                  <w:shd w:val="clear" w:color="auto" w:fill="auto"/>
                  <w:noWrap/>
                  <w:vAlign w:val="center"/>
                </w:tcPr>
                <w:p w14:paraId="2809BE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8E2F0F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1BA70F" w14:textId="77777777" w:rsidTr="00595E72">
              <w:trPr>
                <w:trHeight w:val="342"/>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B97073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BFDA3A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C7CE8A3" w14:textId="77777777" w:rsidR="00275878" w:rsidRDefault="00275878" w:rsidP="00595E72">
                  <w:pPr>
                    <w:rPr>
                      <w:rFonts w:ascii="Arial" w:hAnsi="Arial" w:cs="Arial"/>
                      <w:sz w:val="20"/>
                      <w:szCs w:val="20"/>
                    </w:rPr>
                  </w:pPr>
                  <w:r>
                    <w:rPr>
                      <w:rFonts w:ascii="Arial" w:hAnsi="Arial" w:cs="Arial"/>
                      <w:sz w:val="20"/>
                      <w:szCs w:val="20"/>
                    </w:rPr>
                    <w:t>. Ortası çekirdek</w:t>
                  </w:r>
                  <w:r>
                    <w:rPr>
                      <w:rFonts w:ascii="Arial" w:hAnsi="Arial" w:cs="Arial"/>
                      <w:sz w:val="20"/>
                      <w:szCs w:val="20"/>
                    </w:rPr>
                    <w:cr/>
                  </w:r>
                  <w:proofErr w:type="gramStart"/>
                  <w:r>
                    <w:rPr>
                      <w:rFonts w:ascii="Arial" w:hAnsi="Arial" w:cs="Arial"/>
                      <w:sz w:val="20"/>
                      <w:szCs w:val="20"/>
                    </w:rPr>
                    <w:t>i</w:t>
                  </w:r>
                  <w:proofErr w:type="gramEnd"/>
                  <w:r>
                    <w:rPr>
                      <w:rFonts w:ascii="Arial" w:hAnsi="Arial" w:cs="Arial"/>
                      <w:sz w:val="20"/>
                      <w:szCs w:val="20"/>
                    </w:rPr>
                    <w:t xml:space="preserve"> spiral </w:t>
                  </w:r>
                  <w:r>
                    <w:rPr>
                      <w:rFonts w:ascii="Arial" w:hAnsi="Arial" w:cs="Arial"/>
                      <w:sz w:val="20"/>
                      <w:szCs w:val="20"/>
                    </w:rPr>
                    <w:cr/>
                  </w:r>
                  <w:proofErr w:type="spellStart"/>
                  <w:proofErr w:type="gramStart"/>
                  <w:r>
                    <w:rPr>
                      <w:rFonts w:ascii="Arial" w:hAnsi="Arial" w:cs="Arial"/>
                      <w:sz w:val="20"/>
                      <w:szCs w:val="20"/>
                    </w:rPr>
                    <w:t>elezon</w:t>
                  </w:r>
                  <w:proofErr w:type="spellEnd"/>
                  <w:proofErr w:type="gramEnd"/>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EF55EF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64870C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954F0C4"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63E4D4B2" w14:textId="77777777" w:rsidR="00275878" w:rsidRDefault="00275878" w:rsidP="00595E72">
                  <w:pPr>
                    <w:rPr>
                      <w:rFonts w:ascii="Arial" w:hAnsi="Arial" w:cs="Arial"/>
                      <w:b/>
                      <w:bCs/>
                      <w:sz w:val="18"/>
                      <w:szCs w:val="18"/>
                    </w:rPr>
                  </w:pPr>
                  <w:r>
                    <w:rPr>
                      <w:rFonts w:ascii="Arial" w:hAnsi="Arial" w:cs="Arial"/>
                      <w:b/>
                      <w:bCs/>
                      <w:sz w:val="18"/>
                      <w:szCs w:val="18"/>
                    </w:rPr>
                    <w:t>7.2.2.</w:t>
                  </w:r>
                </w:p>
              </w:tc>
              <w:tc>
                <w:tcPr>
                  <w:tcW w:w="1421" w:type="dxa"/>
                  <w:tcBorders>
                    <w:top w:val="nil"/>
                    <w:left w:val="nil"/>
                    <w:bottom w:val="nil"/>
                    <w:right w:val="single" w:sz="4" w:space="0" w:color="auto"/>
                  </w:tcBorders>
                  <w:shd w:val="clear" w:color="auto" w:fill="auto"/>
                  <w:noWrap/>
                  <w:vAlign w:val="center"/>
                </w:tcPr>
                <w:p w14:paraId="5CC0A061" w14:textId="77777777" w:rsidR="00275878" w:rsidRDefault="00275878" w:rsidP="00595E72">
                  <w:pPr>
                    <w:jc w:val="center"/>
                    <w:rPr>
                      <w:rFonts w:ascii="Arial" w:hAnsi="Arial" w:cs="Arial"/>
                      <w:b/>
                      <w:bCs/>
                      <w:sz w:val="18"/>
                      <w:szCs w:val="18"/>
                    </w:rPr>
                  </w:pPr>
                  <w:r>
                    <w:rPr>
                      <w:rFonts w:ascii="Arial" w:hAnsi="Arial" w:cs="Arial"/>
                      <w:b/>
                      <w:bCs/>
                      <w:sz w:val="18"/>
                      <w:szCs w:val="18"/>
                    </w:rPr>
                    <w:t>Gücü</w:t>
                  </w:r>
                </w:p>
              </w:tc>
              <w:tc>
                <w:tcPr>
                  <w:tcW w:w="4111" w:type="dxa"/>
                  <w:tcBorders>
                    <w:top w:val="nil"/>
                    <w:left w:val="nil"/>
                    <w:bottom w:val="nil"/>
                    <w:right w:val="nil"/>
                  </w:tcBorders>
                  <w:shd w:val="clear" w:color="auto" w:fill="auto"/>
                  <w:noWrap/>
                  <w:vAlign w:val="center"/>
                </w:tcPr>
                <w:p w14:paraId="64D5A2C5" w14:textId="77777777" w:rsidR="00275878" w:rsidRDefault="00275878" w:rsidP="00595E72">
                  <w:pPr>
                    <w:rPr>
                      <w:rFonts w:ascii="Arial" w:hAnsi="Arial" w:cs="Arial"/>
                      <w:sz w:val="20"/>
                      <w:szCs w:val="20"/>
                    </w:rPr>
                  </w:pPr>
                  <w:r>
                    <w:rPr>
                      <w:rFonts w:ascii="Arial" w:hAnsi="Arial" w:cs="Arial"/>
                      <w:sz w:val="20"/>
                      <w:szCs w:val="20"/>
                    </w:rPr>
                    <w:t xml:space="preserve">Yerleşik elektrik </w:t>
                  </w:r>
                  <w:proofErr w:type="gramStart"/>
                  <w:r>
                    <w:rPr>
                      <w:rFonts w:ascii="Arial" w:hAnsi="Arial" w:cs="Arial"/>
                      <w:sz w:val="20"/>
                      <w:szCs w:val="20"/>
                    </w:rPr>
                    <w:t>gücü  yak..</w:t>
                  </w:r>
                  <w:proofErr w:type="gramEnd"/>
                  <w:r>
                    <w:rPr>
                      <w:rFonts w:ascii="Arial" w:hAnsi="Arial" w:cs="Arial"/>
                      <w:sz w:val="20"/>
                      <w:szCs w:val="20"/>
                    </w:rPr>
                    <w:t xml:space="preserve">   150 kW </w:t>
                  </w:r>
                </w:p>
              </w:tc>
              <w:tc>
                <w:tcPr>
                  <w:tcW w:w="2371" w:type="dxa"/>
                  <w:tcBorders>
                    <w:top w:val="nil"/>
                    <w:left w:val="single" w:sz="4" w:space="0" w:color="auto"/>
                    <w:bottom w:val="nil"/>
                    <w:right w:val="single" w:sz="4" w:space="0" w:color="auto"/>
                  </w:tcBorders>
                  <w:shd w:val="clear" w:color="auto" w:fill="auto"/>
                  <w:noWrap/>
                  <w:vAlign w:val="center"/>
                </w:tcPr>
                <w:p w14:paraId="72D251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983335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3E128A"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AA53B1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FD98BF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7DA9688" w14:textId="77777777" w:rsidR="00275878" w:rsidRDefault="00275878" w:rsidP="00595E72">
                  <w:pPr>
                    <w:rPr>
                      <w:rFonts w:ascii="Arial" w:hAnsi="Arial" w:cs="Arial"/>
                      <w:sz w:val="20"/>
                      <w:szCs w:val="20"/>
                    </w:rPr>
                  </w:pPr>
                  <w:r>
                    <w:rPr>
                      <w:rFonts w:ascii="Arial" w:hAnsi="Arial" w:cs="Arial"/>
                      <w:sz w:val="20"/>
                      <w:szCs w:val="20"/>
                    </w:rPr>
                    <w:t>Hızı (</w:t>
                  </w:r>
                  <w:r>
                    <w:rPr>
                      <w:rFonts w:ascii="Arial" w:hAnsi="Arial" w:cs="Arial"/>
                      <w:sz w:val="16"/>
                      <w:szCs w:val="16"/>
                    </w:rPr>
                    <w:t xml:space="preserve">son derece </w:t>
                  </w:r>
                  <w:proofErr w:type="gramStart"/>
                  <w:r>
                    <w:rPr>
                      <w:rFonts w:ascii="Arial" w:hAnsi="Arial" w:cs="Arial"/>
                      <w:sz w:val="16"/>
                      <w:szCs w:val="16"/>
                    </w:rPr>
                    <w:t>değişken</w:t>
                  </w:r>
                  <w:r>
                    <w:rPr>
                      <w:rFonts w:ascii="Arial" w:hAnsi="Arial" w:cs="Arial"/>
                      <w:sz w:val="20"/>
                      <w:szCs w:val="20"/>
                    </w:rPr>
                    <w:t xml:space="preserve">)   </w:t>
                  </w:r>
                  <w:proofErr w:type="gramEnd"/>
                  <w:r>
                    <w:rPr>
                      <w:rFonts w:ascii="Arial" w:hAnsi="Arial" w:cs="Arial"/>
                      <w:sz w:val="20"/>
                      <w:szCs w:val="20"/>
                    </w:rPr>
                    <w:t xml:space="preserve"> 0-14 dev/</w:t>
                  </w:r>
                  <w:proofErr w:type="spellStart"/>
                  <w:r>
                    <w:rPr>
                      <w:rFonts w:ascii="Arial" w:hAnsi="Arial" w:cs="Arial"/>
                      <w:sz w:val="20"/>
                      <w:szCs w:val="20"/>
                    </w:rPr>
                    <w:t>dak</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47CDD48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E5EC87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B72B74" w14:textId="77777777" w:rsidTr="00595E72">
              <w:trPr>
                <w:trHeight w:val="342"/>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95A1B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0E31E7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413DA46" w14:textId="77777777" w:rsidR="00275878" w:rsidRDefault="00275878" w:rsidP="00595E72">
                  <w:pPr>
                    <w:rPr>
                      <w:rFonts w:ascii="Arial" w:hAnsi="Arial" w:cs="Arial"/>
                      <w:sz w:val="20"/>
                      <w:szCs w:val="20"/>
                    </w:rPr>
                  </w:pPr>
                  <w:proofErr w:type="gramStart"/>
                  <w:r>
                    <w:rPr>
                      <w:rFonts w:ascii="Arial" w:hAnsi="Arial" w:cs="Arial"/>
                      <w:sz w:val="20"/>
                      <w:szCs w:val="20"/>
                    </w:rPr>
                    <w:t>Torku..</w:t>
                  </w:r>
                  <w:proofErr w:type="gramEnd"/>
                  <w:r>
                    <w:rPr>
                      <w:rFonts w:ascii="Arial" w:hAnsi="Arial" w:cs="Arial"/>
                      <w:sz w:val="20"/>
                      <w:szCs w:val="20"/>
                    </w:rPr>
                    <w:t xml:space="preserve">(moment kuvveti)   216/270 </w:t>
                  </w:r>
                  <w:proofErr w:type="spellStart"/>
                  <w:r>
                    <w:rPr>
                      <w:rFonts w:ascii="Arial" w:hAnsi="Arial" w:cs="Arial"/>
                      <w:sz w:val="20"/>
                      <w:szCs w:val="20"/>
                    </w:rPr>
                    <w:t>kNm</w:t>
                  </w:r>
                  <w:proofErr w:type="spellEnd"/>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8A9879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AC4B09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7D9145"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C0AED7D" w14:textId="77777777" w:rsidR="00275878" w:rsidRDefault="00275878" w:rsidP="00595E72">
                  <w:pPr>
                    <w:rPr>
                      <w:rFonts w:ascii="Arial" w:hAnsi="Arial" w:cs="Arial"/>
                      <w:b/>
                      <w:bCs/>
                      <w:sz w:val="18"/>
                      <w:szCs w:val="18"/>
                    </w:rPr>
                  </w:pPr>
                  <w:r>
                    <w:rPr>
                      <w:rFonts w:ascii="Arial" w:hAnsi="Arial" w:cs="Arial"/>
                      <w:b/>
                      <w:bCs/>
                      <w:sz w:val="18"/>
                      <w:szCs w:val="18"/>
                    </w:rPr>
                    <w:t>7.2.3.</w:t>
                  </w:r>
                </w:p>
              </w:tc>
              <w:tc>
                <w:tcPr>
                  <w:tcW w:w="1421" w:type="dxa"/>
                  <w:tcBorders>
                    <w:top w:val="nil"/>
                    <w:left w:val="nil"/>
                    <w:bottom w:val="nil"/>
                    <w:right w:val="single" w:sz="4" w:space="0" w:color="auto"/>
                  </w:tcBorders>
                  <w:shd w:val="clear" w:color="auto" w:fill="auto"/>
                  <w:noWrap/>
                  <w:vAlign w:val="center"/>
                </w:tcPr>
                <w:p w14:paraId="5A45A0E9" w14:textId="77777777" w:rsidR="00275878" w:rsidRDefault="00275878" w:rsidP="00595E72">
                  <w:pPr>
                    <w:jc w:val="center"/>
                    <w:rPr>
                      <w:rFonts w:ascii="Arial" w:hAnsi="Arial" w:cs="Arial"/>
                      <w:b/>
                      <w:bCs/>
                      <w:sz w:val="18"/>
                      <w:szCs w:val="18"/>
                    </w:rPr>
                  </w:pPr>
                  <w:r>
                    <w:rPr>
                      <w:rFonts w:ascii="Arial" w:hAnsi="Arial" w:cs="Arial"/>
                      <w:b/>
                      <w:bCs/>
                      <w:sz w:val="18"/>
                      <w:szCs w:val="18"/>
                    </w:rPr>
                    <w:t>Ölçüleri</w:t>
                  </w:r>
                </w:p>
              </w:tc>
              <w:tc>
                <w:tcPr>
                  <w:tcW w:w="4111" w:type="dxa"/>
                  <w:tcBorders>
                    <w:top w:val="nil"/>
                    <w:left w:val="nil"/>
                    <w:bottom w:val="nil"/>
                    <w:right w:val="nil"/>
                  </w:tcBorders>
                  <w:shd w:val="clear" w:color="auto" w:fill="auto"/>
                  <w:noWrap/>
                  <w:vAlign w:val="center"/>
                </w:tcPr>
                <w:p w14:paraId="3C3AF5F1" w14:textId="77777777" w:rsidR="00275878" w:rsidRDefault="00275878" w:rsidP="00595E72">
                  <w:pPr>
                    <w:rPr>
                      <w:rFonts w:ascii="Arial" w:hAnsi="Arial" w:cs="Arial"/>
                      <w:sz w:val="20"/>
                      <w:szCs w:val="20"/>
                    </w:rPr>
                  </w:pPr>
                  <w:r>
                    <w:rPr>
                      <w:rFonts w:ascii="Arial" w:hAnsi="Arial" w:cs="Arial"/>
                      <w:sz w:val="20"/>
                      <w:szCs w:val="20"/>
                    </w:rPr>
                    <w:t>Bağlantı flanşı      NW          700 mm</w:t>
                  </w:r>
                </w:p>
              </w:tc>
              <w:tc>
                <w:tcPr>
                  <w:tcW w:w="2371" w:type="dxa"/>
                  <w:tcBorders>
                    <w:top w:val="nil"/>
                    <w:left w:val="single" w:sz="4" w:space="0" w:color="auto"/>
                    <w:bottom w:val="nil"/>
                    <w:right w:val="single" w:sz="4" w:space="0" w:color="auto"/>
                  </w:tcBorders>
                  <w:shd w:val="clear" w:color="auto" w:fill="auto"/>
                  <w:noWrap/>
                  <w:vAlign w:val="center"/>
                </w:tcPr>
                <w:p w14:paraId="3CF9FC9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D5BDEC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3CAFEF"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743AC0E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07710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186FC6A" w14:textId="77777777" w:rsidR="00275878" w:rsidRDefault="00275878" w:rsidP="00595E72">
                  <w:pPr>
                    <w:rPr>
                      <w:rFonts w:ascii="Arial" w:hAnsi="Arial" w:cs="Arial"/>
                      <w:sz w:val="20"/>
                      <w:szCs w:val="20"/>
                    </w:rPr>
                  </w:pPr>
                  <w:r>
                    <w:rPr>
                      <w:rFonts w:ascii="Arial" w:hAnsi="Arial" w:cs="Arial"/>
                      <w:sz w:val="20"/>
                      <w:szCs w:val="20"/>
                    </w:rPr>
                    <w:t xml:space="preserve">Helezon çapı    </w:t>
                  </w:r>
                  <w:r>
                    <w:rPr>
                      <w:rFonts w:ascii="Arial" w:hAnsi="Arial" w:cs="Arial"/>
                      <w:sz w:val="20"/>
                      <w:szCs w:val="20"/>
                    </w:rPr>
                    <w:cr/>
                    <w:t xml:space="preserve">   D =          700 mm</w:t>
                  </w:r>
                </w:p>
              </w:tc>
              <w:tc>
                <w:tcPr>
                  <w:tcW w:w="2371" w:type="dxa"/>
                  <w:tcBorders>
                    <w:top w:val="nil"/>
                    <w:left w:val="single" w:sz="4" w:space="0" w:color="auto"/>
                    <w:bottom w:val="nil"/>
                    <w:right w:val="single" w:sz="4" w:space="0" w:color="auto"/>
                  </w:tcBorders>
                  <w:shd w:val="clear" w:color="auto" w:fill="auto"/>
                  <w:noWrap/>
                  <w:vAlign w:val="center"/>
                </w:tcPr>
                <w:p w14:paraId="628E728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DCCA75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8FEDCB"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5636634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F8B739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3DDFE56" w14:textId="77777777" w:rsidR="00275878" w:rsidRDefault="00275878" w:rsidP="00595E72">
                  <w:pPr>
                    <w:rPr>
                      <w:rFonts w:ascii="Arial" w:hAnsi="Arial" w:cs="Arial"/>
                      <w:sz w:val="20"/>
                      <w:szCs w:val="20"/>
                    </w:rPr>
                  </w:pPr>
                  <w:r>
                    <w:rPr>
                      <w:rFonts w:ascii="Arial" w:hAnsi="Arial" w:cs="Arial"/>
                      <w:sz w:val="20"/>
                      <w:szCs w:val="20"/>
                    </w:rPr>
                    <w:t xml:space="preserve">Çekirdek çapı        d =         220 mm </w:t>
                  </w:r>
                </w:p>
              </w:tc>
              <w:tc>
                <w:tcPr>
                  <w:tcW w:w="2371" w:type="dxa"/>
                  <w:tcBorders>
                    <w:top w:val="nil"/>
                    <w:left w:val="single" w:sz="4" w:space="0" w:color="auto"/>
                    <w:bottom w:val="nil"/>
                    <w:right w:val="single" w:sz="4" w:space="0" w:color="auto"/>
                  </w:tcBorders>
                  <w:shd w:val="clear" w:color="auto" w:fill="auto"/>
                  <w:noWrap/>
                  <w:vAlign w:val="center"/>
                </w:tcPr>
                <w:p w14:paraId="1672EF9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25EAFE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5ED14B2"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4DA23E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43C89E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18347C7" w14:textId="77777777" w:rsidR="00275878" w:rsidRDefault="00275878" w:rsidP="00595E72">
                  <w:pPr>
                    <w:rPr>
                      <w:rFonts w:ascii="Arial" w:hAnsi="Arial" w:cs="Arial"/>
                      <w:sz w:val="20"/>
                      <w:szCs w:val="20"/>
                    </w:rPr>
                  </w:pPr>
                  <w:proofErr w:type="gramStart"/>
                  <w:r>
                    <w:rPr>
                      <w:rFonts w:ascii="Arial" w:hAnsi="Arial" w:cs="Arial"/>
                      <w:sz w:val="20"/>
                      <w:szCs w:val="20"/>
                    </w:rPr>
                    <w:t>spiral</w:t>
                  </w:r>
                  <w:proofErr w:type="gramEnd"/>
                  <w:r>
                    <w:rPr>
                      <w:rFonts w:ascii="Arial" w:hAnsi="Arial" w:cs="Arial"/>
                      <w:sz w:val="20"/>
                      <w:szCs w:val="20"/>
                    </w:rPr>
                    <w:t xml:space="preserve"> adım aralığı   l =          600 mm</w:t>
                  </w:r>
                </w:p>
              </w:tc>
              <w:tc>
                <w:tcPr>
                  <w:tcW w:w="2371" w:type="dxa"/>
                  <w:tcBorders>
                    <w:top w:val="nil"/>
                    <w:left w:val="single" w:sz="4" w:space="0" w:color="auto"/>
                    <w:bottom w:val="nil"/>
                    <w:right w:val="single" w:sz="4" w:space="0" w:color="auto"/>
                  </w:tcBorders>
                  <w:shd w:val="clear" w:color="auto" w:fill="auto"/>
                  <w:noWrap/>
                  <w:vAlign w:val="center"/>
                </w:tcPr>
                <w:p w14:paraId="24653D2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AE7491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B8A130"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233FDE8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4480627"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3A20F9B5" w14:textId="77777777" w:rsidR="00275878" w:rsidRDefault="00275878" w:rsidP="00595E72">
                  <w:pPr>
                    <w:rPr>
                      <w:rFonts w:ascii="Arial" w:hAnsi="Arial" w:cs="Arial"/>
                      <w:sz w:val="20"/>
                      <w:szCs w:val="20"/>
                    </w:rPr>
                  </w:pPr>
                  <w:r>
                    <w:rPr>
                      <w:rFonts w:ascii="Arial" w:hAnsi="Arial" w:cs="Arial"/>
                      <w:sz w:val="20"/>
                      <w:szCs w:val="20"/>
                    </w:rPr>
                    <w:t xml:space="preserve">Spiral diş </w:t>
                  </w:r>
                  <w:proofErr w:type="gramStart"/>
                  <w:r>
                    <w:rPr>
                      <w:rFonts w:ascii="Arial" w:hAnsi="Arial" w:cs="Arial"/>
                      <w:sz w:val="20"/>
                      <w:szCs w:val="20"/>
                    </w:rPr>
                    <w:t>genişliği  t</w:t>
                  </w:r>
                  <w:proofErr w:type="gramEnd"/>
                  <w:r>
                    <w:rPr>
                      <w:rFonts w:ascii="Arial" w:hAnsi="Arial" w:cs="Arial"/>
                      <w:sz w:val="20"/>
                      <w:szCs w:val="20"/>
                    </w:rPr>
                    <w:t xml:space="preserve"> =           60 mm</w:t>
                  </w:r>
                </w:p>
              </w:tc>
              <w:tc>
                <w:tcPr>
                  <w:tcW w:w="2371" w:type="dxa"/>
                  <w:tcBorders>
                    <w:top w:val="nil"/>
                    <w:left w:val="nil"/>
                    <w:bottom w:val="nil"/>
                    <w:right w:val="nil"/>
                  </w:tcBorders>
                  <w:shd w:val="clear" w:color="auto" w:fill="auto"/>
                  <w:noWrap/>
                  <w:vAlign w:val="center"/>
                </w:tcPr>
                <w:p w14:paraId="1E18720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ADBC8F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44BC97"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620C8DE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6AC73C5"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0E1FD6B" w14:textId="77777777" w:rsidR="00275878" w:rsidRDefault="00275878" w:rsidP="00595E72">
                  <w:pPr>
                    <w:rPr>
                      <w:rFonts w:ascii="Arial" w:hAnsi="Arial" w:cs="Arial"/>
                      <w:sz w:val="20"/>
                      <w:szCs w:val="20"/>
                    </w:rPr>
                  </w:pPr>
                  <w:r>
                    <w:rPr>
                      <w:rFonts w:ascii="Arial" w:hAnsi="Arial" w:cs="Arial"/>
                      <w:sz w:val="20"/>
                      <w:szCs w:val="20"/>
                    </w:rPr>
                    <w:t xml:space="preserve"> Toplam Boy          L (yak) </w:t>
                  </w:r>
                  <w:proofErr w:type="gramStart"/>
                  <w:r>
                    <w:rPr>
                      <w:rFonts w:ascii="Arial" w:hAnsi="Arial" w:cs="Arial"/>
                      <w:sz w:val="20"/>
                      <w:szCs w:val="20"/>
                    </w:rPr>
                    <w:t>=  11</w:t>
                  </w:r>
                  <w:proofErr w:type="gramEnd"/>
                  <w:r>
                    <w:rPr>
                      <w:rFonts w:ascii="Arial" w:hAnsi="Arial" w:cs="Arial"/>
                      <w:sz w:val="20"/>
                      <w:szCs w:val="20"/>
                    </w:rPr>
                    <w:t>,5 m</w:t>
                  </w:r>
                </w:p>
              </w:tc>
              <w:tc>
                <w:tcPr>
                  <w:tcW w:w="2371" w:type="dxa"/>
                  <w:tcBorders>
                    <w:top w:val="nil"/>
                    <w:left w:val="nil"/>
                    <w:bottom w:val="nil"/>
                    <w:right w:val="nil"/>
                  </w:tcBorders>
                  <w:shd w:val="clear" w:color="auto" w:fill="auto"/>
                  <w:noWrap/>
                  <w:vAlign w:val="center"/>
                </w:tcPr>
                <w:p w14:paraId="28C3DC32"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7CE33A6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072024" w14:textId="77777777" w:rsidTr="00595E72">
              <w:trPr>
                <w:trHeight w:val="31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C03BCC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466EFD68"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2AFC5F11" w14:textId="77777777" w:rsidR="00275878" w:rsidRDefault="00275878" w:rsidP="00595E72">
                  <w:pPr>
                    <w:rPr>
                      <w:rFonts w:ascii="Arial" w:hAnsi="Arial" w:cs="Arial"/>
                      <w:sz w:val="20"/>
                      <w:szCs w:val="20"/>
                    </w:rPr>
                  </w:pPr>
                  <w:r>
                    <w:rPr>
                      <w:rFonts w:ascii="Arial" w:hAnsi="Arial" w:cs="Arial"/>
                      <w:sz w:val="20"/>
                      <w:szCs w:val="20"/>
                    </w:rPr>
                    <w:t xml:space="preserve">Uzama payı       </w:t>
                  </w:r>
                  <w:proofErr w:type="gramStart"/>
                  <w:r>
                    <w:rPr>
                      <w:rFonts w:ascii="Arial" w:hAnsi="Arial" w:cs="Arial"/>
                      <w:sz w:val="20"/>
                      <w:szCs w:val="20"/>
                    </w:rPr>
                    <w:t xml:space="preserve"> ..</w:t>
                  </w:r>
                  <w:proofErr w:type="gramEnd"/>
                  <w:r>
                    <w:rPr>
                      <w:rFonts w:ascii="Arial" w:hAnsi="Arial" w:cs="Arial"/>
                      <w:sz w:val="20"/>
                      <w:szCs w:val="20"/>
                    </w:rPr>
                    <w:t xml:space="preserve">   </w:t>
                  </w:r>
                  <w:r>
                    <w:rPr>
                      <w:rFonts w:ascii="Arial" w:hAnsi="Arial" w:cs="Arial"/>
                      <w:sz w:val="20"/>
                      <w:szCs w:val="20"/>
                    </w:rPr>
                    <w:cr/>
                    <w:t xml:space="preserve">        1000 mm</w:t>
                  </w:r>
                </w:p>
              </w:tc>
              <w:tc>
                <w:tcPr>
                  <w:tcW w:w="2371" w:type="dxa"/>
                  <w:tcBorders>
                    <w:top w:val="nil"/>
                    <w:left w:val="nil"/>
                    <w:bottom w:val="single" w:sz="4" w:space="0" w:color="auto"/>
                    <w:right w:val="nil"/>
                  </w:tcBorders>
                  <w:shd w:val="clear" w:color="auto" w:fill="auto"/>
                  <w:noWrap/>
                  <w:vAlign w:val="center"/>
                </w:tcPr>
                <w:p w14:paraId="2ED7D250"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28AC175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836A70" w14:textId="77777777" w:rsidTr="00595E72">
              <w:trPr>
                <w:trHeight w:val="43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568FB3D" w14:textId="77777777" w:rsidR="00275878" w:rsidRDefault="00275878" w:rsidP="00595E72">
                  <w:pPr>
                    <w:jc w:val="center"/>
                    <w:rPr>
                      <w:rFonts w:ascii="Arial" w:hAnsi="Arial" w:cs="Arial"/>
                      <w:b/>
                      <w:bCs/>
                      <w:sz w:val="18"/>
                      <w:szCs w:val="18"/>
                    </w:rPr>
                  </w:pPr>
                  <w:r>
                    <w:rPr>
                      <w:rFonts w:ascii="Arial" w:hAnsi="Arial" w:cs="Arial"/>
                      <w:b/>
                      <w:bCs/>
                      <w:sz w:val="18"/>
                      <w:szCs w:val="18"/>
                    </w:rPr>
                    <w:t>7.2.4.</w:t>
                  </w:r>
                </w:p>
              </w:tc>
              <w:tc>
                <w:tcPr>
                  <w:tcW w:w="1421" w:type="dxa"/>
                  <w:tcBorders>
                    <w:top w:val="nil"/>
                    <w:left w:val="nil"/>
                    <w:bottom w:val="single" w:sz="4" w:space="0" w:color="auto"/>
                    <w:right w:val="nil"/>
                  </w:tcBorders>
                  <w:shd w:val="clear" w:color="auto" w:fill="auto"/>
                  <w:noWrap/>
                  <w:vAlign w:val="center"/>
                </w:tcPr>
                <w:p w14:paraId="677B3E3B" w14:textId="77777777" w:rsidR="00275878" w:rsidRDefault="00275878" w:rsidP="00595E72">
                  <w:pPr>
                    <w:jc w:val="center"/>
                    <w:rPr>
                      <w:rFonts w:ascii="Arial" w:hAnsi="Arial" w:cs="Arial"/>
                      <w:b/>
                      <w:bCs/>
                      <w:sz w:val="18"/>
                      <w:szCs w:val="18"/>
                    </w:rPr>
                  </w:pPr>
                  <w:r>
                    <w:rPr>
                      <w:rFonts w:ascii="Arial" w:hAnsi="Arial" w:cs="Arial"/>
                      <w:b/>
                      <w:bCs/>
                      <w:sz w:val="18"/>
                      <w:szCs w:val="18"/>
                    </w:rPr>
                    <w:t>Testleri</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7E0F4CEC" w14:textId="77777777" w:rsidR="00275878" w:rsidRDefault="00275878" w:rsidP="00595E72">
                  <w:pPr>
                    <w:rPr>
                      <w:rFonts w:ascii="Arial" w:hAnsi="Arial" w:cs="Arial"/>
                      <w:sz w:val="20"/>
                      <w:szCs w:val="20"/>
                    </w:rPr>
                  </w:pPr>
                  <w:r>
                    <w:rPr>
                      <w:rFonts w:ascii="Arial" w:hAnsi="Arial" w:cs="Arial"/>
                      <w:sz w:val="20"/>
                      <w:szCs w:val="20"/>
                    </w:rPr>
                    <w:t xml:space="preserve">İlk test ve su basınç testi </w:t>
                  </w:r>
                </w:p>
              </w:tc>
              <w:tc>
                <w:tcPr>
                  <w:tcW w:w="2371" w:type="dxa"/>
                  <w:tcBorders>
                    <w:top w:val="nil"/>
                    <w:left w:val="nil"/>
                    <w:bottom w:val="single" w:sz="4" w:space="0" w:color="auto"/>
                    <w:right w:val="nil"/>
                  </w:tcBorders>
                  <w:shd w:val="clear" w:color="auto" w:fill="auto"/>
                  <w:noWrap/>
                  <w:vAlign w:val="center"/>
                </w:tcPr>
                <w:p w14:paraId="2C0704BA" w14:textId="77777777" w:rsidR="00275878" w:rsidRDefault="00275878" w:rsidP="00595E72">
                  <w:pPr>
                    <w:rPr>
                      <w:rFonts w:ascii="Arial" w:hAnsi="Arial" w:cs="Arial"/>
                      <w:sz w:val="20"/>
                      <w:szCs w:val="20"/>
                    </w:rPr>
                  </w:pPr>
                  <w:r>
                    <w:rPr>
                      <w:rFonts w:ascii="Arial" w:hAnsi="Arial" w:cs="Arial"/>
                      <w:sz w:val="20"/>
                      <w:szCs w:val="20"/>
                    </w:rPr>
                    <w:t xml:space="preserve">   TÜV tarafından</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244D2B5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511642B" w14:textId="77777777" w:rsidTr="00595E72">
              <w:trPr>
                <w:trHeight w:val="330"/>
              </w:trPr>
              <w:tc>
                <w:tcPr>
                  <w:tcW w:w="674" w:type="dxa"/>
                  <w:tcBorders>
                    <w:top w:val="nil"/>
                    <w:left w:val="single" w:sz="4" w:space="0" w:color="auto"/>
                    <w:bottom w:val="nil"/>
                    <w:right w:val="single" w:sz="4" w:space="0" w:color="auto"/>
                  </w:tcBorders>
                  <w:shd w:val="clear" w:color="auto" w:fill="auto"/>
                  <w:noWrap/>
                  <w:vAlign w:val="center"/>
                </w:tcPr>
                <w:p w14:paraId="2F972461" w14:textId="77777777" w:rsidR="00275878" w:rsidRDefault="00275878" w:rsidP="00595E72">
                  <w:pPr>
                    <w:jc w:val="center"/>
                    <w:rPr>
                      <w:rFonts w:ascii="Arial" w:hAnsi="Arial" w:cs="Arial"/>
                      <w:b/>
                      <w:bCs/>
                      <w:sz w:val="18"/>
                      <w:szCs w:val="18"/>
                    </w:rPr>
                  </w:pPr>
                  <w:r>
                    <w:rPr>
                      <w:rFonts w:ascii="Arial" w:hAnsi="Arial" w:cs="Arial"/>
                      <w:b/>
                      <w:bCs/>
                      <w:sz w:val="18"/>
                      <w:szCs w:val="18"/>
                    </w:rPr>
                    <w:t>7.2.5.</w:t>
                  </w:r>
                </w:p>
              </w:tc>
              <w:tc>
                <w:tcPr>
                  <w:tcW w:w="1421" w:type="dxa"/>
                  <w:tcBorders>
                    <w:top w:val="nil"/>
                    <w:left w:val="nil"/>
                    <w:bottom w:val="nil"/>
                    <w:right w:val="nil"/>
                  </w:tcBorders>
                  <w:shd w:val="clear" w:color="auto" w:fill="auto"/>
                  <w:noWrap/>
                  <w:vAlign w:val="center"/>
                </w:tcPr>
                <w:p w14:paraId="545B60F9"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Basınç </w:t>
                  </w:r>
                </w:p>
              </w:tc>
              <w:tc>
                <w:tcPr>
                  <w:tcW w:w="4111" w:type="dxa"/>
                  <w:tcBorders>
                    <w:top w:val="nil"/>
                    <w:left w:val="single" w:sz="4" w:space="0" w:color="auto"/>
                    <w:bottom w:val="nil"/>
                    <w:right w:val="single" w:sz="4" w:space="0" w:color="auto"/>
                  </w:tcBorders>
                  <w:shd w:val="clear" w:color="auto" w:fill="auto"/>
                  <w:noWrap/>
                  <w:vAlign w:val="center"/>
                </w:tcPr>
                <w:p w14:paraId="50A4121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işletme  basıncı</w:t>
                  </w:r>
                  <w:proofErr w:type="gramEnd"/>
                  <w:r>
                    <w:rPr>
                      <w:rFonts w:ascii="Arial" w:hAnsi="Arial" w:cs="Arial"/>
                      <w:sz w:val="20"/>
                      <w:szCs w:val="20"/>
                    </w:rPr>
                    <w:t>……         3,</w:t>
                  </w:r>
                  <w:proofErr w:type="gramStart"/>
                  <w:r>
                    <w:rPr>
                      <w:rFonts w:ascii="Arial" w:hAnsi="Arial" w:cs="Arial"/>
                      <w:sz w:val="20"/>
                      <w:szCs w:val="20"/>
                    </w:rPr>
                    <w:t>0  bar</w:t>
                  </w:r>
                  <w:proofErr w:type="gramEnd"/>
                  <w:r>
                    <w:rPr>
                      <w:rFonts w:ascii="Arial" w:hAnsi="Arial" w:cs="Arial"/>
                      <w:sz w:val="20"/>
                      <w:szCs w:val="20"/>
                    </w:rPr>
                    <w:t xml:space="preserve"> </w:t>
                  </w:r>
                </w:p>
              </w:tc>
              <w:tc>
                <w:tcPr>
                  <w:tcW w:w="2371" w:type="dxa"/>
                  <w:tcBorders>
                    <w:top w:val="nil"/>
                    <w:left w:val="nil"/>
                    <w:bottom w:val="nil"/>
                    <w:right w:val="nil"/>
                  </w:tcBorders>
                  <w:shd w:val="clear" w:color="auto" w:fill="auto"/>
                  <w:noWrap/>
                  <w:vAlign w:val="center"/>
                </w:tcPr>
                <w:p w14:paraId="4156C9D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989C3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14138E" w14:textId="77777777" w:rsidTr="00595E72">
              <w:trPr>
                <w:trHeight w:val="33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73CC91F" w14:textId="77777777" w:rsidR="00275878" w:rsidRDefault="00275878" w:rsidP="00595E72">
                  <w:pPr>
                    <w:rPr>
                      <w:rFonts w:ascii="Arial" w:hAnsi="Arial" w:cs="Arial"/>
                      <w:sz w:val="20"/>
                      <w:szCs w:val="20"/>
                    </w:rPr>
                  </w:pPr>
                  <w:r>
                    <w:rPr>
                      <w:rFonts w:ascii="Arial" w:hAnsi="Arial" w:cs="Arial"/>
                      <w:sz w:val="20"/>
                      <w:szCs w:val="20"/>
                    </w:rPr>
                    <w:lastRenderedPageBreak/>
                    <w:t> </w:t>
                  </w:r>
                </w:p>
                <w:p w14:paraId="31FC7BB6" w14:textId="77777777" w:rsidR="00275878" w:rsidRDefault="00275878" w:rsidP="00595E72">
                  <w:pPr>
                    <w:rPr>
                      <w:rFonts w:ascii="Arial" w:hAnsi="Arial" w:cs="Arial"/>
                      <w:sz w:val="20"/>
                      <w:szCs w:val="20"/>
                    </w:rPr>
                  </w:pPr>
                </w:p>
              </w:tc>
              <w:tc>
                <w:tcPr>
                  <w:tcW w:w="1421" w:type="dxa"/>
                  <w:tcBorders>
                    <w:top w:val="nil"/>
                    <w:left w:val="nil"/>
                    <w:bottom w:val="single" w:sz="4" w:space="0" w:color="auto"/>
                    <w:right w:val="nil"/>
                  </w:tcBorders>
                  <w:shd w:val="clear" w:color="auto" w:fill="auto"/>
                  <w:noWrap/>
                  <w:vAlign w:val="center"/>
                </w:tcPr>
                <w:p w14:paraId="3E22B99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ölçümleri</w:t>
                  </w:r>
                  <w:proofErr w:type="gramEnd"/>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5372388" w14:textId="77777777" w:rsidR="00275878" w:rsidRDefault="00275878" w:rsidP="00595E72">
                  <w:pPr>
                    <w:rPr>
                      <w:rFonts w:ascii="Arial" w:hAnsi="Arial" w:cs="Arial"/>
                      <w:sz w:val="20"/>
                      <w:szCs w:val="20"/>
                    </w:rPr>
                  </w:pPr>
                  <w:r>
                    <w:rPr>
                      <w:rFonts w:ascii="Arial" w:hAnsi="Arial" w:cs="Arial"/>
                      <w:sz w:val="20"/>
                      <w:szCs w:val="20"/>
                    </w:rPr>
                    <w:t xml:space="preserve"> Test basıncı…                  4,</w:t>
                  </w:r>
                  <w:proofErr w:type="gramStart"/>
                  <w:r>
                    <w:rPr>
                      <w:rFonts w:ascii="Arial" w:hAnsi="Arial" w:cs="Arial"/>
                      <w:sz w:val="20"/>
                      <w:szCs w:val="20"/>
                    </w:rPr>
                    <w:t>5  bar</w:t>
                  </w:r>
                  <w:proofErr w:type="gramEnd"/>
                </w:p>
              </w:tc>
              <w:tc>
                <w:tcPr>
                  <w:tcW w:w="2371" w:type="dxa"/>
                  <w:tcBorders>
                    <w:top w:val="nil"/>
                    <w:left w:val="nil"/>
                    <w:bottom w:val="single" w:sz="4" w:space="0" w:color="auto"/>
                    <w:right w:val="nil"/>
                  </w:tcBorders>
                  <w:shd w:val="clear" w:color="auto" w:fill="auto"/>
                  <w:noWrap/>
                  <w:vAlign w:val="center"/>
                </w:tcPr>
                <w:p w14:paraId="3F5B096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228464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EC73A6" w14:textId="77777777" w:rsidTr="00595E72">
              <w:trPr>
                <w:trHeight w:val="495"/>
              </w:trPr>
              <w:tc>
                <w:tcPr>
                  <w:tcW w:w="674" w:type="dxa"/>
                  <w:tcBorders>
                    <w:top w:val="nil"/>
                    <w:left w:val="nil"/>
                    <w:bottom w:val="single" w:sz="8" w:space="0" w:color="auto"/>
                    <w:right w:val="nil"/>
                  </w:tcBorders>
                  <w:shd w:val="clear" w:color="auto" w:fill="auto"/>
                  <w:noWrap/>
                  <w:vAlign w:val="center"/>
                </w:tcPr>
                <w:p w14:paraId="393EFD7C" w14:textId="77777777" w:rsidR="00275878" w:rsidRDefault="00275878" w:rsidP="00595E72">
                  <w:pPr>
                    <w:rPr>
                      <w:rFonts w:ascii="Arial" w:hAnsi="Arial" w:cs="Arial"/>
                      <w:sz w:val="20"/>
                      <w:szCs w:val="20"/>
                    </w:rPr>
                  </w:pPr>
                  <w:r>
                    <w:rPr>
                      <w:rFonts w:ascii="Arial" w:hAnsi="Arial" w:cs="Arial"/>
                      <w:sz w:val="20"/>
                      <w:szCs w:val="20"/>
                    </w:rPr>
                    <w:t> </w:t>
                  </w:r>
                </w:p>
                <w:p w14:paraId="408F6227" w14:textId="77777777" w:rsidR="00275878" w:rsidRDefault="00275878" w:rsidP="00595E72">
                  <w:pPr>
                    <w:rPr>
                      <w:rFonts w:ascii="Arial" w:hAnsi="Arial" w:cs="Arial"/>
                      <w:sz w:val="20"/>
                      <w:szCs w:val="20"/>
                    </w:rPr>
                  </w:pPr>
                </w:p>
              </w:tc>
              <w:tc>
                <w:tcPr>
                  <w:tcW w:w="1421" w:type="dxa"/>
                  <w:tcBorders>
                    <w:top w:val="nil"/>
                    <w:left w:val="nil"/>
                    <w:bottom w:val="single" w:sz="8" w:space="0" w:color="auto"/>
                    <w:right w:val="nil"/>
                  </w:tcBorders>
                  <w:shd w:val="clear" w:color="auto" w:fill="auto"/>
                  <w:noWrap/>
                  <w:vAlign w:val="center"/>
                </w:tcPr>
                <w:p w14:paraId="57B53F6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F4ED020" w14:textId="77777777" w:rsidR="00275878" w:rsidRDefault="00275878" w:rsidP="00595E72">
                  <w:pPr>
                    <w:jc w:val="center"/>
                    <w:rPr>
                      <w:rFonts w:ascii="Arial" w:hAnsi="Arial" w:cs="Arial"/>
                      <w:b/>
                      <w:bCs/>
                    </w:rPr>
                  </w:pPr>
                </w:p>
                <w:p w14:paraId="6D9336CF" w14:textId="77777777" w:rsidR="00275878" w:rsidRDefault="00275878" w:rsidP="00595E72">
                  <w:pPr>
                    <w:jc w:val="center"/>
                    <w:rPr>
                      <w:rFonts w:ascii="Arial" w:hAnsi="Arial" w:cs="Arial"/>
                      <w:b/>
                      <w:bCs/>
                    </w:rPr>
                  </w:pPr>
                </w:p>
                <w:p w14:paraId="43AAA593"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049ED45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C44E293" w14:textId="77777777" w:rsidR="00275878" w:rsidRDefault="00275878" w:rsidP="00595E72">
                  <w:pPr>
                    <w:jc w:val="center"/>
                    <w:rPr>
                      <w:rFonts w:ascii="Arial" w:hAnsi="Arial" w:cs="Arial"/>
                      <w:b/>
                      <w:bCs/>
                      <w:sz w:val="20"/>
                      <w:szCs w:val="20"/>
                    </w:rPr>
                  </w:pPr>
                </w:p>
                <w:p w14:paraId="59B4FA7E" w14:textId="77777777" w:rsidR="00275878" w:rsidRDefault="00275878" w:rsidP="00595E72">
                  <w:pPr>
                    <w:jc w:val="center"/>
                    <w:rPr>
                      <w:rFonts w:ascii="Arial" w:hAnsi="Arial" w:cs="Arial"/>
                      <w:b/>
                      <w:bCs/>
                      <w:sz w:val="20"/>
                      <w:szCs w:val="20"/>
                    </w:rPr>
                  </w:pPr>
                </w:p>
                <w:p w14:paraId="0EFA8C7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0..</w:t>
                  </w:r>
                </w:p>
              </w:tc>
            </w:tr>
            <w:tr w:rsidR="00275878" w14:paraId="73C627F0" w14:textId="77777777" w:rsidTr="00595E72">
              <w:trPr>
                <w:trHeight w:val="495"/>
              </w:trPr>
              <w:tc>
                <w:tcPr>
                  <w:tcW w:w="674" w:type="dxa"/>
                  <w:tcBorders>
                    <w:top w:val="nil"/>
                    <w:left w:val="nil"/>
                    <w:bottom w:val="single" w:sz="4" w:space="0" w:color="auto"/>
                    <w:right w:val="nil"/>
                  </w:tcBorders>
                  <w:shd w:val="clear" w:color="auto" w:fill="auto"/>
                  <w:noWrap/>
                  <w:vAlign w:val="center"/>
                </w:tcPr>
                <w:p w14:paraId="561D71C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42A2F4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08F7858" w14:textId="77777777" w:rsidR="00275878" w:rsidRDefault="00275878" w:rsidP="00595E72">
                  <w:pPr>
                    <w:rPr>
                      <w:rFonts w:ascii="Arial" w:hAnsi="Arial" w:cs="Arial"/>
                      <w:b/>
                      <w:bCs/>
                    </w:rPr>
                  </w:pPr>
                  <w:proofErr w:type="spellStart"/>
                  <w:r>
                    <w:rPr>
                      <w:rFonts w:ascii="Arial" w:hAnsi="Arial" w:cs="Arial"/>
                      <w:b/>
                      <w:bCs/>
                      <w:sz w:val="22"/>
                      <w:szCs w:val="22"/>
                    </w:rPr>
                    <w:t>Tekni</w:t>
                  </w:r>
                  <w:proofErr w:type="spellEnd"/>
                  <w:r>
                    <w:rPr>
                      <w:rFonts w:ascii="Arial" w:hAnsi="Arial" w:cs="Arial"/>
                      <w:b/>
                      <w:bCs/>
                      <w:sz w:val="22"/>
                      <w:szCs w:val="22"/>
                    </w:rPr>
                    <w:cr/>
                    <w:t xml:space="preserve"> Ve</w:t>
                  </w:r>
                  <w:r>
                    <w:rPr>
                      <w:rFonts w:ascii="Arial" w:hAnsi="Arial" w:cs="Arial"/>
                      <w:b/>
                      <w:bCs/>
                      <w:sz w:val="22"/>
                      <w:szCs w:val="22"/>
                    </w:rPr>
                    <w:cr/>
                  </w:r>
                  <w:proofErr w:type="gramStart"/>
                  <w:r>
                    <w:rPr>
                      <w:rFonts w:ascii="Arial" w:hAnsi="Arial" w:cs="Arial"/>
                      <w:b/>
                      <w:bCs/>
                      <w:sz w:val="22"/>
                      <w:szCs w:val="22"/>
                    </w:rPr>
                    <w:t>iler</w:t>
                  </w:r>
                  <w:proofErr w:type="gramEnd"/>
                </w:p>
              </w:tc>
              <w:tc>
                <w:tcPr>
                  <w:tcW w:w="2371" w:type="dxa"/>
                  <w:tcBorders>
                    <w:top w:val="nil"/>
                    <w:left w:val="nil"/>
                    <w:bottom w:val="single" w:sz="4" w:space="0" w:color="auto"/>
                    <w:right w:val="nil"/>
                  </w:tcBorders>
                  <w:shd w:val="clear" w:color="auto" w:fill="auto"/>
                  <w:noWrap/>
                  <w:vAlign w:val="center"/>
                </w:tcPr>
                <w:p w14:paraId="1B086FC2"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2DB42A43"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6D0320D" w14:textId="77777777" w:rsidTr="00595E72">
              <w:trPr>
                <w:trHeight w:val="420"/>
              </w:trPr>
              <w:tc>
                <w:tcPr>
                  <w:tcW w:w="674" w:type="dxa"/>
                  <w:tcBorders>
                    <w:top w:val="nil"/>
                    <w:left w:val="nil"/>
                    <w:bottom w:val="double" w:sz="6" w:space="0" w:color="auto"/>
                    <w:right w:val="nil"/>
                  </w:tcBorders>
                  <w:shd w:val="clear" w:color="auto" w:fill="auto"/>
                  <w:noWrap/>
                  <w:vAlign w:val="center"/>
                </w:tcPr>
                <w:p w14:paraId="13F71159" w14:textId="77777777" w:rsidR="00275878" w:rsidRDefault="00275878" w:rsidP="00595E72">
                  <w:pPr>
                    <w:jc w:val="center"/>
                    <w:rPr>
                      <w:rFonts w:ascii="Arial" w:hAnsi="Arial" w:cs="Arial"/>
                      <w:b/>
                      <w:bCs/>
                      <w:sz w:val="20"/>
                      <w:szCs w:val="20"/>
                    </w:rPr>
                  </w:pPr>
                  <w:r>
                    <w:rPr>
                      <w:rFonts w:ascii="Arial" w:hAnsi="Arial" w:cs="Arial"/>
                      <w:b/>
                      <w:bCs/>
                      <w:sz w:val="20"/>
                      <w:szCs w:val="20"/>
                    </w:rPr>
                    <w:t>7.</w:t>
                  </w:r>
                </w:p>
              </w:tc>
              <w:tc>
                <w:tcPr>
                  <w:tcW w:w="1421" w:type="dxa"/>
                  <w:tcBorders>
                    <w:top w:val="nil"/>
                    <w:left w:val="nil"/>
                    <w:bottom w:val="double" w:sz="6" w:space="0" w:color="auto"/>
                    <w:right w:val="nil"/>
                  </w:tcBorders>
                  <w:shd w:val="clear" w:color="auto" w:fill="auto"/>
                  <w:noWrap/>
                  <w:vAlign w:val="center"/>
                </w:tcPr>
                <w:p w14:paraId="08613576"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Malzeme </w:t>
                  </w:r>
                </w:p>
              </w:tc>
              <w:tc>
                <w:tcPr>
                  <w:tcW w:w="4111" w:type="dxa"/>
                  <w:tcBorders>
                    <w:top w:val="nil"/>
                    <w:left w:val="nil"/>
                    <w:bottom w:val="double" w:sz="6" w:space="0" w:color="auto"/>
                    <w:right w:val="nil"/>
                  </w:tcBorders>
                  <w:shd w:val="clear" w:color="auto" w:fill="auto"/>
                  <w:noWrap/>
                  <w:vAlign w:val="center"/>
                </w:tcPr>
                <w:p w14:paraId="144CB734" w14:textId="77777777" w:rsidR="00275878" w:rsidRDefault="00275878" w:rsidP="00595E72">
                  <w:pPr>
                    <w:rPr>
                      <w:rFonts w:ascii="Arial" w:hAnsi="Arial" w:cs="Arial"/>
                      <w:b/>
                      <w:bCs/>
                      <w:sz w:val="20"/>
                      <w:szCs w:val="20"/>
                    </w:rPr>
                  </w:pPr>
                  <w:r>
                    <w:rPr>
                      <w:rFonts w:ascii="Arial" w:hAnsi="Arial" w:cs="Arial"/>
                      <w:b/>
                      <w:bCs/>
                      <w:sz w:val="20"/>
                      <w:szCs w:val="20"/>
                    </w:rPr>
                    <w:t>Nakli</w:t>
                  </w:r>
                </w:p>
              </w:tc>
              <w:tc>
                <w:tcPr>
                  <w:tcW w:w="2371" w:type="dxa"/>
                  <w:tcBorders>
                    <w:top w:val="nil"/>
                    <w:left w:val="nil"/>
                    <w:bottom w:val="double" w:sz="6" w:space="0" w:color="auto"/>
                    <w:right w:val="nil"/>
                  </w:tcBorders>
                  <w:shd w:val="clear" w:color="auto" w:fill="auto"/>
                  <w:noWrap/>
                  <w:vAlign w:val="center"/>
                </w:tcPr>
                <w:p w14:paraId="5E1CF65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182461F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D500A1" w14:textId="77777777" w:rsidTr="00595E72">
              <w:trPr>
                <w:trHeight w:val="37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C1D0253"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3FEF0FAE"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513964C5"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21DBBC40"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05D19F32"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4A9044F9"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6785F48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903E42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554433F"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4CA49F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28CB1D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F8D27E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B2EE8F" w14:textId="77777777" w:rsidR="00275878" w:rsidRDefault="00275878" w:rsidP="00595E72">
                  <w:pPr>
                    <w:jc w:val="center"/>
                    <w:rPr>
                      <w:rFonts w:ascii="Arial" w:hAnsi="Arial" w:cs="Arial"/>
                      <w:b/>
                      <w:bCs/>
                      <w:sz w:val="18"/>
                      <w:szCs w:val="18"/>
                    </w:rPr>
                  </w:pPr>
                  <w:r>
                    <w:rPr>
                      <w:rFonts w:ascii="Arial" w:hAnsi="Arial" w:cs="Arial"/>
                      <w:b/>
                      <w:bCs/>
                      <w:sz w:val="18"/>
                      <w:szCs w:val="18"/>
                    </w:rPr>
                    <w:t>7.3.</w:t>
                  </w:r>
                </w:p>
              </w:tc>
              <w:tc>
                <w:tcPr>
                  <w:tcW w:w="1421" w:type="dxa"/>
                  <w:tcBorders>
                    <w:top w:val="nil"/>
                    <w:left w:val="nil"/>
                    <w:bottom w:val="nil"/>
                    <w:right w:val="single" w:sz="4" w:space="0" w:color="auto"/>
                  </w:tcBorders>
                  <w:shd w:val="clear" w:color="auto" w:fill="auto"/>
                  <w:noWrap/>
                  <w:vAlign w:val="center"/>
                </w:tcPr>
                <w:p w14:paraId="3A769F38" w14:textId="77777777" w:rsidR="00275878" w:rsidRDefault="00275878" w:rsidP="00595E72">
                  <w:pPr>
                    <w:jc w:val="center"/>
                    <w:rPr>
                      <w:rFonts w:ascii="Arial" w:hAnsi="Arial" w:cs="Arial"/>
                      <w:b/>
                      <w:bCs/>
                      <w:sz w:val="18"/>
                      <w:szCs w:val="18"/>
                    </w:rPr>
                  </w:pPr>
                  <w:proofErr w:type="spellStart"/>
                  <w:r>
                    <w:rPr>
                      <w:rFonts w:ascii="Arial" w:hAnsi="Arial" w:cs="Arial"/>
                      <w:b/>
                      <w:bCs/>
                      <w:sz w:val="18"/>
                      <w:szCs w:val="18"/>
                    </w:rPr>
                    <w:t>Taşyıcı</w:t>
                  </w:r>
                  <w:proofErr w:type="spellEnd"/>
                  <w:r>
                    <w:rPr>
                      <w:rFonts w:ascii="Arial" w:hAnsi="Arial" w:cs="Arial"/>
                      <w:b/>
                      <w:bCs/>
                      <w:sz w:val="18"/>
                      <w:szCs w:val="18"/>
                    </w:rPr>
                    <w:t xml:space="preserve"> bant</w:t>
                  </w:r>
                </w:p>
              </w:tc>
              <w:tc>
                <w:tcPr>
                  <w:tcW w:w="4111" w:type="dxa"/>
                  <w:tcBorders>
                    <w:top w:val="nil"/>
                    <w:left w:val="nil"/>
                    <w:bottom w:val="nil"/>
                    <w:right w:val="nil"/>
                  </w:tcBorders>
                  <w:shd w:val="clear" w:color="auto" w:fill="auto"/>
                  <w:noWrap/>
                  <w:vAlign w:val="center"/>
                </w:tcPr>
                <w:p w14:paraId="73C6F4D1" w14:textId="77777777" w:rsidR="00275878" w:rsidRDefault="00275878" w:rsidP="00595E72">
                  <w:pPr>
                    <w:rPr>
                      <w:rFonts w:ascii="Arial" w:hAnsi="Arial" w:cs="Arial"/>
                      <w:sz w:val="20"/>
                      <w:szCs w:val="20"/>
                    </w:rPr>
                  </w:pPr>
                  <w:r>
                    <w:rPr>
                      <w:rFonts w:ascii="Arial" w:hAnsi="Arial" w:cs="Arial"/>
                      <w:sz w:val="20"/>
                      <w:szCs w:val="20"/>
                    </w:rPr>
                    <w:t xml:space="preserve"> Yenileme (</w:t>
                  </w:r>
                  <w:proofErr w:type="spellStart"/>
                  <w:r>
                    <w:rPr>
                      <w:rFonts w:ascii="Arial" w:hAnsi="Arial" w:cs="Arial"/>
                      <w:sz w:val="20"/>
                      <w:szCs w:val="20"/>
                    </w:rPr>
                    <w:t>backup</w:t>
                  </w:r>
                  <w:proofErr w:type="spellEnd"/>
                  <w:r>
                    <w:rPr>
                      <w:rFonts w:ascii="Arial" w:hAnsi="Arial" w:cs="Arial"/>
                      <w:sz w:val="20"/>
                      <w:szCs w:val="20"/>
                    </w:rPr>
                    <w:t>) gövdesinin destek</w:t>
                  </w:r>
                </w:p>
              </w:tc>
              <w:tc>
                <w:tcPr>
                  <w:tcW w:w="2371" w:type="dxa"/>
                  <w:tcBorders>
                    <w:top w:val="nil"/>
                    <w:left w:val="single" w:sz="4" w:space="0" w:color="auto"/>
                    <w:bottom w:val="nil"/>
                    <w:right w:val="single" w:sz="4" w:space="0" w:color="auto"/>
                  </w:tcBorders>
                  <w:shd w:val="clear" w:color="auto" w:fill="auto"/>
                  <w:noWrap/>
                  <w:vAlign w:val="center"/>
                </w:tcPr>
                <w:p w14:paraId="32AAEF1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A2EDE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A7B31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41C91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7CBC228" w14:textId="77777777" w:rsidR="00275878" w:rsidRDefault="00275878" w:rsidP="00595E72">
                  <w:pPr>
                    <w:jc w:val="center"/>
                    <w:rPr>
                      <w:rFonts w:ascii="Arial" w:hAnsi="Arial" w:cs="Arial"/>
                      <w:b/>
                      <w:bCs/>
                      <w:sz w:val="18"/>
                      <w:szCs w:val="18"/>
                    </w:rPr>
                  </w:pPr>
                  <w:r>
                    <w:rPr>
                      <w:rFonts w:ascii="Arial" w:hAnsi="Arial" w:cs="Arial"/>
                      <w:b/>
                      <w:bCs/>
                      <w:sz w:val="18"/>
                      <w:szCs w:val="18"/>
                    </w:rPr>
                    <w:t>Sistemi</w:t>
                  </w:r>
                </w:p>
              </w:tc>
              <w:tc>
                <w:tcPr>
                  <w:tcW w:w="4111" w:type="dxa"/>
                  <w:tcBorders>
                    <w:top w:val="nil"/>
                    <w:left w:val="nil"/>
                    <w:bottom w:val="nil"/>
                    <w:right w:val="nil"/>
                  </w:tcBorders>
                  <w:shd w:val="clear" w:color="auto" w:fill="auto"/>
                  <w:noWrap/>
                  <w:vAlign w:val="center"/>
                </w:tcPr>
                <w:p w14:paraId="6EE453B7" w14:textId="77777777" w:rsidR="00275878" w:rsidRDefault="00275878" w:rsidP="00595E72">
                  <w:pPr>
                    <w:rPr>
                      <w:rFonts w:ascii="Arial" w:hAnsi="Arial" w:cs="Arial"/>
                      <w:sz w:val="20"/>
                      <w:szCs w:val="20"/>
                    </w:rPr>
                  </w:pPr>
                  <w:proofErr w:type="gramStart"/>
                  <w:r>
                    <w:rPr>
                      <w:rFonts w:ascii="Arial" w:hAnsi="Arial" w:cs="Arial"/>
                      <w:sz w:val="20"/>
                      <w:szCs w:val="20"/>
                    </w:rPr>
                    <w:t>ünitelerine</w:t>
                  </w:r>
                  <w:proofErr w:type="gramEnd"/>
                  <w:r>
                    <w:rPr>
                      <w:rFonts w:ascii="Arial" w:hAnsi="Arial" w:cs="Arial"/>
                      <w:sz w:val="20"/>
                      <w:szCs w:val="20"/>
                    </w:rPr>
                    <w:t xml:space="preserve"> montajlıdır.</w:t>
                  </w:r>
                </w:p>
              </w:tc>
              <w:tc>
                <w:tcPr>
                  <w:tcW w:w="2371" w:type="dxa"/>
                  <w:tcBorders>
                    <w:top w:val="nil"/>
                    <w:left w:val="single" w:sz="4" w:space="0" w:color="auto"/>
                    <w:bottom w:val="nil"/>
                    <w:right w:val="single" w:sz="4" w:space="0" w:color="auto"/>
                  </w:tcBorders>
                  <w:shd w:val="clear" w:color="auto" w:fill="auto"/>
                  <w:noWrap/>
                  <w:vAlign w:val="center"/>
                </w:tcPr>
                <w:p w14:paraId="486C95D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8BDCE8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8ED2CF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08EEBE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5FCAF5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DFA62D"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Taşıyıcı si</w:t>
                  </w:r>
                  <w:r>
                    <w:rPr>
                      <w:rFonts w:ascii="Arial" w:hAnsi="Arial" w:cs="Arial"/>
                      <w:sz w:val="20"/>
                      <w:szCs w:val="20"/>
                    </w:rPr>
                    <w:cr/>
                  </w:r>
                  <w:proofErr w:type="gramStart"/>
                  <w:r>
                    <w:rPr>
                      <w:rFonts w:ascii="Arial" w:hAnsi="Arial" w:cs="Arial"/>
                      <w:sz w:val="20"/>
                      <w:szCs w:val="20"/>
                    </w:rPr>
                    <w:t>temi</w:t>
                  </w:r>
                  <w:proofErr w:type="gramEnd"/>
                  <w:r>
                    <w:rPr>
                      <w:rFonts w:ascii="Arial" w:hAnsi="Arial" w:cs="Arial"/>
                      <w:sz w:val="20"/>
                      <w:szCs w:val="20"/>
                    </w:rPr>
                    <w:t xml:space="preserve"> </w:t>
                  </w:r>
                  <w:r>
                    <w:rPr>
                      <w:rFonts w:ascii="Arial" w:hAnsi="Arial" w:cs="Arial"/>
                      <w:sz w:val="20"/>
                      <w:szCs w:val="20"/>
                    </w:rPr>
                    <w:cr/>
                  </w:r>
                  <w:proofErr w:type="spellStart"/>
                  <w:proofErr w:type="gramStart"/>
                  <w:r>
                    <w:rPr>
                      <w:rFonts w:ascii="Arial" w:hAnsi="Arial" w:cs="Arial"/>
                      <w:sz w:val="20"/>
                      <w:szCs w:val="20"/>
                    </w:rPr>
                    <w:t>estekleme</w:t>
                  </w:r>
                  <w:proofErr w:type="spellEnd"/>
                  <w:proofErr w:type="gramEnd"/>
                  <w:r>
                    <w:rPr>
                      <w:rFonts w:ascii="Arial" w:hAnsi="Arial" w:cs="Arial"/>
                      <w:sz w:val="20"/>
                      <w:szCs w:val="20"/>
                    </w:rPr>
                    <w:t xml:space="preserve"> sistemi</w:t>
                  </w:r>
                </w:p>
              </w:tc>
              <w:tc>
                <w:tcPr>
                  <w:tcW w:w="2371" w:type="dxa"/>
                  <w:tcBorders>
                    <w:top w:val="nil"/>
                    <w:left w:val="single" w:sz="4" w:space="0" w:color="auto"/>
                    <w:bottom w:val="nil"/>
                    <w:right w:val="single" w:sz="4" w:space="0" w:color="auto"/>
                  </w:tcBorders>
                  <w:shd w:val="clear" w:color="auto" w:fill="auto"/>
                  <w:noWrap/>
                  <w:vAlign w:val="center"/>
                </w:tcPr>
                <w:p w14:paraId="03F6D2B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FE32B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32B53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E3C5D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628CFF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6BE5BD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üzerinde</w:t>
                  </w:r>
                  <w:proofErr w:type="gramEnd"/>
                  <w:r>
                    <w:rPr>
                      <w:rFonts w:ascii="Arial" w:hAnsi="Arial" w:cs="Arial"/>
                      <w:sz w:val="20"/>
                      <w:szCs w:val="20"/>
                    </w:rPr>
                    <w:t xml:space="preserve"> yana doğru kaydırılabilir.</w:t>
                  </w:r>
                </w:p>
              </w:tc>
              <w:tc>
                <w:tcPr>
                  <w:tcW w:w="2371" w:type="dxa"/>
                  <w:tcBorders>
                    <w:top w:val="nil"/>
                    <w:left w:val="single" w:sz="4" w:space="0" w:color="auto"/>
                    <w:bottom w:val="nil"/>
                    <w:right w:val="single" w:sz="4" w:space="0" w:color="auto"/>
                  </w:tcBorders>
                  <w:shd w:val="clear" w:color="auto" w:fill="auto"/>
                  <w:noWrap/>
                  <w:vAlign w:val="center"/>
                </w:tcPr>
                <w:p w14:paraId="7FD63AA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94A9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4FAB4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65E19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3062C2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ED7D0E4" w14:textId="77777777" w:rsidR="00275878" w:rsidRDefault="00275878" w:rsidP="00595E72">
                  <w:pPr>
                    <w:rPr>
                      <w:rFonts w:ascii="Arial" w:hAnsi="Arial" w:cs="Arial"/>
                      <w:sz w:val="20"/>
                      <w:szCs w:val="20"/>
                    </w:rPr>
                  </w:pPr>
                  <w:proofErr w:type="spellStart"/>
                  <w:r>
                    <w:rPr>
                      <w:rFonts w:ascii="Arial" w:hAnsi="Arial" w:cs="Arial"/>
                      <w:sz w:val="20"/>
                      <w:szCs w:val="20"/>
                    </w:rPr>
                    <w:t>Kurb</w:t>
                  </w:r>
                  <w:proofErr w:type="spellEnd"/>
                  <w:r>
                    <w:rPr>
                      <w:rFonts w:ascii="Arial" w:hAnsi="Arial" w:cs="Arial"/>
                      <w:sz w:val="20"/>
                      <w:szCs w:val="20"/>
                    </w:rPr>
                    <w:t xml:space="preserve"> yarıçapı 250 m olan hatta da kazı</w:t>
                  </w:r>
                </w:p>
              </w:tc>
              <w:tc>
                <w:tcPr>
                  <w:tcW w:w="2371" w:type="dxa"/>
                  <w:tcBorders>
                    <w:top w:val="nil"/>
                    <w:left w:val="single" w:sz="4" w:space="0" w:color="auto"/>
                    <w:bottom w:val="nil"/>
                    <w:right w:val="single" w:sz="4" w:space="0" w:color="auto"/>
                  </w:tcBorders>
                  <w:shd w:val="clear" w:color="auto" w:fill="auto"/>
                  <w:noWrap/>
                  <w:vAlign w:val="center"/>
                </w:tcPr>
                <w:p w14:paraId="1875B20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63C031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94F6E2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66A8A8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005023E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D7DE867" w14:textId="77777777" w:rsidR="00275878" w:rsidRDefault="00275878" w:rsidP="00595E72">
                  <w:pPr>
                    <w:rPr>
                      <w:rFonts w:ascii="Arial" w:hAnsi="Arial" w:cs="Arial"/>
                      <w:sz w:val="20"/>
                      <w:szCs w:val="20"/>
                    </w:rPr>
                  </w:pPr>
                  <w:proofErr w:type="gramStart"/>
                  <w:r>
                    <w:rPr>
                      <w:rFonts w:ascii="Arial" w:hAnsi="Arial" w:cs="Arial"/>
                      <w:sz w:val="20"/>
                      <w:szCs w:val="20"/>
                    </w:rPr>
                    <w:t>yapılabilmesi</w:t>
                  </w:r>
                  <w:proofErr w:type="gramEnd"/>
                  <w:r>
                    <w:rPr>
                      <w:rFonts w:ascii="Arial" w:hAnsi="Arial" w:cs="Arial"/>
                      <w:sz w:val="20"/>
                      <w:szCs w:val="20"/>
                    </w:rPr>
                    <w:t xml:space="preserve"> için </w:t>
                  </w:r>
                  <w:r>
                    <w:rPr>
                      <w:rFonts w:ascii="Arial" w:hAnsi="Arial" w:cs="Arial"/>
                      <w:sz w:val="18"/>
                      <w:szCs w:val="18"/>
                    </w:rPr>
                    <w:t>2 adet</w:t>
                  </w:r>
                  <w:r>
                    <w:rPr>
                      <w:rFonts w:ascii="Arial" w:hAnsi="Arial" w:cs="Arial"/>
                      <w:sz w:val="20"/>
                      <w:szCs w:val="20"/>
                    </w:rPr>
                    <w:t xml:space="preserve"> taşıyıcı bant va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24973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6E424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D81448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742139B" w14:textId="77777777" w:rsidR="00275878" w:rsidRDefault="00275878" w:rsidP="00595E72">
                  <w:pPr>
                    <w:jc w:val="center"/>
                    <w:rPr>
                      <w:rFonts w:ascii="Arial" w:hAnsi="Arial" w:cs="Arial"/>
                      <w:b/>
                      <w:bCs/>
                      <w:sz w:val="18"/>
                      <w:szCs w:val="18"/>
                    </w:rPr>
                  </w:pPr>
                  <w:r>
                    <w:rPr>
                      <w:rFonts w:ascii="Arial" w:hAnsi="Arial" w:cs="Arial"/>
                      <w:b/>
                      <w:bCs/>
                      <w:sz w:val="18"/>
                      <w:szCs w:val="18"/>
                    </w:rPr>
                    <w:t>7.3.1.</w:t>
                  </w:r>
                </w:p>
              </w:tc>
              <w:tc>
                <w:tcPr>
                  <w:tcW w:w="1421" w:type="dxa"/>
                  <w:tcBorders>
                    <w:top w:val="nil"/>
                    <w:left w:val="nil"/>
                    <w:bottom w:val="nil"/>
                    <w:right w:val="single" w:sz="4" w:space="0" w:color="auto"/>
                  </w:tcBorders>
                  <w:shd w:val="clear" w:color="auto" w:fill="auto"/>
                  <w:noWrap/>
                  <w:vAlign w:val="center"/>
                </w:tcPr>
                <w:p w14:paraId="4CF6ECB0" w14:textId="77777777" w:rsidR="00275878" w:rsidRDefault="00275878" w:rsidP="00595E72">
                  <w:pPr>
                    <w:jc w:val="center"/>
                    <w:rPr>
                      <w:rFonts w:ascii="Arial" w:hAnsi="Arial" w:cs="Arial"/>
                      <w:b/>
                      <w:bCs/>
                      <w:sz w:val="18"/>
                      <w:szCs w:val="18"/>
                    </w:rPr>
                  </w:pPr>
                  <w:r>
                    <w:rPr>
                      <w:rFonts w:ascii="Arial" w:hAnsi="Arial" w:cs="Arial"/>
                      <w:b/>
                      <w:bCs/>
                      <w:sz w:val="18"/>
                      <w:szCs w:val="18"/>
                    </w:rPr>
                    <w:t>Projesi</w:t>
                  </w:r>
                </w:p>
              </w:tc>
              <w:tc>
                <w:tcPr>
                  <w:tcW w:w="4111" w:type="dxa"/>
                  <w:tcBorders>
                    <w:top w:val="nil"/>
                    <w:left w:val="nil"/>
                    <w:bottom w:val="nil"/>
                    <w:right w:val="nil"/>
                  </w:tcBorders>
                  <w:shd w:val="clear" w:color="auto" w:fill="auto"/>
                  <w:noWrap/>
                  <w:vAlign w:val="center"/>
                </w:tcPr>
                <w:p w14:paraId="37E2EB70" w14:textId="77777777" w:rsidR="00275878" w:rsidRDefault="00275878" w:rsidP="00595E72">
                  <w:pPr>
                    <w:rPr>
                      <w:rFonts w:ascii="Arial" w:hAnsi="Arial" w:cs="Arial"/>
                      <w:sz w:val="20"/>
                      <w:szCs w:val="20"/>
                    </w:rPr>
                  </w:pPr>
                  <w:r>
                    <w:rPr>
                      <w:rFonts w:ascii="Arial" w:hAnsi="Arial" w:cs="Arial"/>
                      <w:sz w:val="20"/>
                      <w:szCs w:val="20"/>
                    </w:rPr>
                    <w:t xml:space="preserve">Bant ileri itici oluklar </w:t>
                  </w:r>
                  <w:proofErr w:type="spellStart"/>
                  <w:r>
                    <w:rPr>
                      <w:rFonts w:ascii="Arial" w:hAnsi="Arial" w:cs="Arial"/>
                      <w:sz w:val="20"/>
                      <w:szCs w:val="20"/>
                    </w:rPr>
                    <w:t>şaklindedir</w:t>
                  </w:r>
                  <w:proofErr w:type="spellEnd"/>
                  <w:r>
                    <w:rPr>
                      <w:rFonts w:ascii="Arial" w:hAnsi="Arial" w:cs="Arial"/>
                      <w:sz w:val="20"/>
                      <w:szCs w:val="20"/>
                    </w:rPr>
                    <w:t>,</w:t>
                  </w:r>
                </w:p>
              </w:tc>
              <w:tc>
                <w:tcPr>
                  <w:tcW w:w="2371" w:type="dxa"/>
                  <w:tcBorders>
                    <w:top w:val="nil"/>
                    <w:left w:val="single" w:sz="4" w:space="0" w:color="auto"/>
                    <w:bottom w:val="nil"/>
                    <w:right w:val="nil"/>
                  </w:tcBorders>
                  <w:shd w:val="clear" w:color="auto" w:fill="auto"/>
                  <w:noWrap/>
                  <w:vAlign w:val="center"/>
                </w:tcPr>
                <w:p w14:paraId="176EF6D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16FF5C3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3504F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32DEE3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54199125" w14:textId="77777777" w:rsidR="00275878" w:rsidRDefault="00275878" w:rsidP="00595E72">
                  <w:pPr>
                    <w:jc w:val="center"/>
                    <w:rPr>
                      <w:rFonts w:ascii="Arial" w:hAnsi="Arial" w:cs="Arial"/>
                      <w:b/>
                      <w:bCs/>
                      <w:sz w:val="18"/>
                      <w:szCs w:val="18"/>
                    </w:rPr>
                  </w:pPr>
                  <w:r>
                    <w:rPr>
                      <w:rFonts w:ascii="Arial" w:hAnsi="Arial" w:cs="Arial"/>
                      <w:b/>
                      <w:bCs/>
                      <w:sz w:val="18"/>
                      <w:szCs w:val="18"/>
                    </w:rPr>
                    <w:t>Düzeni</w:t>
                  </w:r>
                </w:p>
              </w:tc>
              <w:tc>
                <w:tcPr>
                  <w:tcW w:w="4111" w:type="dxa"/>
                  <w:tcBorders>
                    <w:top w:val="nil"/>
                    <w:left w:val="single" w:sz="4" w:space="0" w:color="auto"/>
                    <w:bottom w:val="nil"/>
                    <w:right w:val="single" w:sz="4" w:space="0" w:color="auto"/>
                  </w:tcBorders>
                  <w:shd w:val="clear" w:color="auto" w:fill="auto"/>
                  <w:noWrap/>
                  <w:vAlign w:val="center"/>
                </w:tcPr>
                <w:p w14:paraId="73E2235C" w14:textId="77777777" w:rsidR="00275878" w:rsidRDefault="00275878" w:rsidP="00595E72">
                  <w:pPr>
                    <w:rPr>
                      <w:rFonts w:ascii="Arial" w:hAnsi="Arial" w:cs="Arial"/>
                      <w:sz w:val="20"/>
                      <w:szCs w:val="20"/>
                    </w:rPr>
                  </w:pPr>
                  <w:r>
                    <w:rPr>
                      <w:rFonts w:ascii="Arial" w:hAnsi="Arial" w:cs="Arial"/>
                      <w:sz w:val="20"/>
                      <w:szCs w:val="20"/>
                    </w:rPr>
                    <w:t>. Malzeme alma ağzı,</w:t>
                  </w:r>
                </w:p>
              </w:tc>
              <w:tc>
                <w:tcPr>
                  <w:tcW w:w="2371" w:type="dxa"/>
                  <w:tcBorders>
                    <w:top w:val="nil"/>
                    <w:left w:val="nil"/>
                    <w:bottom w:val="nil"/>
                    <w:right w:val="nil"/>
                  </w:tcBorders>
                  <w:shd w:val="clear" w:color="auto" w:fill="auto"/>
                  <w:noWrap/>
                  <w:vAlign w:val="center"/>
                </w:tcPr>
                <w:p w14:paraId="4573885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C425E9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21FDE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20CD78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1B5B879"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1372F704" w14:textId="77777777" w:rsidR="00275878" w:rsidRDefault="00275878" w:rsidP="00595E72">
                  <w:pPr>
                    <w:rPr>
                      <w:rFonts w:ascii="Arial" w:hAnsi="Arial" w:cs="Arial"/>
                      <w:sz w:val="20"/>
                      <w:szCs w:val="20"/>
                    </w:rPr>
                  </w:pPr>
                  <w:r>
                    <w:rPr>
                      <w:rFonts w:ascii="Arial" w:hAnsi="Arial" w:cs="Arial"/>
                      <w:sz w:val="20"/>
                      <w:szCs w:val="20"/>
                    </w:rPr>
                    <w:t>.. Kayış düzeni,</w:t>
                  </w:r>
                </w:p>
              </w:tc>
              <w:tc>
                <w:tcPr>
                  <w:tcW w:w="2371" w:type="dxa"/>
                  <w:tcBorders>
                    <w:top w:val="nil"/>
                    <w:left w:val="nil"/>
                    <w:bottom w:val="nil"/>
                    <w:right w:val="nil"/>
                  </w:tcBorders>
                  <w:shd w:val="clear" w:color="auto" w:fill="auto"/>
                  <w:noWrap/>
                  <w:vAlign w:val="center"/>
                </w:tcPr>
                <w:p w14:paraId="3C7B0E00"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7D4DCA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F44067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15B3A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5E9AAEE4"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6F343FC2" w14:textId="77777777" w:rsidR="00275878" w:rsidRDefault="00275878" w:rsidP="00595E72">
                  <w:pPr>
                    <w:rPr>
                      <w:rFonts w:ascii="Arial" w:hAnsi="Arial" w:cs="Arial"/>
                      <w:sz w:val="20"/>
                      <w:szCs w:val="20"/>
                    </w:rPr>
                  </w:pPr>
                  <w:r>
                    <w:rPr>
                      <w:rFonts w:ascii="Arial" w:hAnsi="Arial" w:cs="Arial"/>
                      <w:sz w:val="20"/>
                      <w:szCs w:val="20"/>
                    </w:rPr>
                    <w:t>.. Döküm bölümü,</w:t>
                  </w:r>
                </w:p>
              </w:tc>
              <w:tc>
                <w:tcPr>
                  <w:tcW w:w="2371" w:type="dxa"/>
                  <w:tcBorders>
                    <w:top w:val="nil"/>
                    <w:left w:val="single" w:sz="4" w:space="0" w:color="auto"/>
                    <w:bottom w:val="nil"/>
                    <w:right w:val="nil"/>
                  </w:tcBorders>
                  <w:shd w:val="clear" w:color="auto" w:fill="auto"/>
                  <w:noWrap/>
                  <w:vAlign w:val="center"/>
                </w:tcPr>
                <w:p w14:paraId="427EFB0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1C6FFCD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94EC1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FB90A2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8C83F5C"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75336C2F" w14:textId="77777777" w:rsidR="00275878" w:rsidRDefault="00275878" w:rsidP="00595E72">
                  <w:pPr>
                    <w:rPr>
                      <w:rFonts w:ascii="Arial" w:hAnsi="Arial" w:cs="Arial"/>
                      <w:sz w:val="20"/>
                      <w:szCs w:val="20"/>
                    </w:rPr>
                  </w:pPr>
                  <w:r>
                    <w:rPr>
                      <w:rFonts w:ascii="Arial" w:hAnsi="Arial" w:cs="Arial"/>
                      <w:sz w:val="20"/>
                      <w:szCs w:val="20"/>
                    </w:rPr>
                    <w:t xml:space="preserve">.. Gergi bölümü </w:t>
                  </w:r>
                </w:p>
              </w:tc>
              <w:tc>
                <w:tcPr>
                  <w:tcW w:w="2371" w:type="dxa"/>
                  <w:tcBorders>
                    <w:top w:val="nil"/>
                    <w:left w:val="nil"/>
                    <w:bottom w:val="nil"/>
                    <w:right w:val="nil"/>
                  </w:tcBorders>
                  <w:shd w:val="clear" w:color="auto" w:fill="auto"/>
                  <w:noWrap/>
                  <w:vAlign w:val="center"/>
                </w:tcPr>
                <w:p w14:paraId="50CA3704"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8AD7C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41959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631EFE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14CDE1BE"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3959E18F" w14:textId="77777777" w:rsidR="00275878" w:rsidRDefault="00275878" w:rsidP="00595E72">
                  <w:pPr>
                    <w:rPr>
                      <w:rFonts w:ascii="Arial" w:hAnsi="Arial" w:cs="Arial"/>
                      <w:sz w:val="20"/>
                      <w:szCs w:val="20"/>
                    </w:rPr>
                  </w:pPr>
                  <w:r>
                    <w:rPr>
                      <w:rFonts w:ascii="Arial" w:hAnsi="Arial" w:cs="Arial"/>
                      <w:sz w:val="20"/>
                      <w:szCs w:val="20"/>
                    </w:rPr>
                    <w:t xml:space="preserve">    Hidrostatik sürü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82EF2E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C2889F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26ADD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1154315" w14:textId="77777777" w:rsidR="00275878" w:rsidRDefault="00275878" w:rsidP="00595E72">
                  <w:pPr>
                    <w:jc w:val="center"/>
                    <w:rPr>
                      <w:rFonts w:ascii="Arial" w:hAnsi="Arial" w:cs="Arial"/>
                      <w:b/>
                      <w:bCs/>
                      <w:sz w:val="18"/>
                      <w:szCs w:val="18"/>
                    </w:rPr>
                  </w:pPr>
                  <w:r>
                    <w:rPr>
                      <w:rFonts w:ascii="Arial" w:hAnsi="Arial" w:cs="Arial"/>
                      <w:b/>
                      <w:bCs/>
                      <w:sz w:val="18"/>
                      <w:szCs w:val="18"/>
                    </w:rPr>
                    <w:t>7.3.2.</w:t>
                  </w:r>
                </w:p>
              </w:tc>
              <w:tc>
                <w:tcPr>
                  <w:tcW w:w="1421" w:type="dxa"/>
                  <w:tcBorders>
                    <w:top w:val="nil"/>
                    <w:left w:val="nil"/>
                    <w:bottom w:val="nil"/>
                    <w:right w:val="single" w:sz="4" w:space="0" w:color="auto"/>
                  </w:tcBorders>
                  <w:shd w:val="clear" w:color="auto" w:fill="auto"/>
                  <w:noWrap/>
                  <w:vAlign w:val="center"/>
                </w:tcPr>
                <w:p w14:paraId="37BB6C6C" w14:textId="77777777" w:rsidR="00275878" w:rsidRDefault="00275878" w:rsidP="00595E72">
                  <w:pPr>
                    <w:jc w:val="center"/>
                    <w:rPr>
                      <w:rFonts w:ascii="Arial" w:hAnsi="Arial" w:cs="Arial"/>
                      <w:b/>
                      <w:bCs/>
                      <w:sz w:val="18"/>
                      <w:szCs w:val="18"/>
                    </w:rPr>
                  </w:pPr>
                  <w:r>
                    <w:rPr>
                      <w:rFonts w:ascii="Arial" w:hAnsi="Arial" w:cs="Arial"/>
                      <w:b/>
                      <w:bCs/>
                      <w:sz w:val="18"/>
                      <w:szCs w:val="18"/>
                    </w:rPr>
                    <w:t>Gücü</w:t>
                  </w:r>
                </w:p>
              </w:tc>
              <w:tc>
                <w:tcPr>
                  <w:tcW w:w="4111" w:type="dxa"/>
                  <w:tcBorders>
                    <w:top w:val="nil"/>
                    <w:left w:val="nil"/>
                    <w:bottom w:val="nil"/>
                    <w:right w:val="nil"/>
                  </w:tcBorders>
                  <w:shd w:val="clear" w:color="auto" w:fill="auto"/>
                  <w:noWrap/>
                  <w:vAlign w:val="center"/>
                </w:tcPr>
                <w:p w14:paraId="2C3B4560" w14:textId="77777777" w:rsidR="00275878" w:rsidRDefault="00275878" w:rsidP="00595E72">
                  <w:pPr>
                    <w:rPr>
                      <w:rFonts w:ascii="Arial" w:hAnsi="Arial" w:cs="Arial"/>
                      <w:sz w:val="20"/>
                      <w:szCs w:val="20"/>
                    </w:rPr>
                  </w:pPr>
                  <w:r>
                    <w:rPr>
                      <w:rFonts w:ascii="Arial" w:hAnsi="Arial" w:cs="Arial"/>
                      <w:sz w:val="20"/>
                      <w:szCs w:val="20"/>
                    </w:rPr>
                    <w:t>Yerleşik elektrik gücü              22 kW</w:t>
                  </w:r>
                </w:p>
              </w:tc>
              <w:tc>
                <w:tcPr>
                  <w:tcW w:w="2371" w:type="dxa"/>
                  <w:tcBorders>
                    <w:top w:val="nil"/>
                    <w:left w:val="single" w:sz="4" w:space="0" w:color="auto"/>
                    <w:bottom w:val="nil"/>
                    <w:right w:val="single" w:sz="4" w:space="0" w:color="auto"/>
                  </w:tcBorders>
                  <w:shd w:val="clear" w:color="auto" w:fill="auto"/>
                  <w:noWrap/>
                  <w:vAlign w:val="center"/>
                </w:tcPr>
                <w:p w14:paraId="78E13B0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3A3775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0D8BE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3E895A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CC130F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80F1D1"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proofErr w:type="gramStart"/>
                  <w:r>
                    <w:rPr>
                      <w:rFonts w:ascii="Arial" w:hAnsi="Arial" w:cs="Arial"/>
                      <w:sz w:val="20"/>
                      <w:szCs w:val="20"/>
                    </w:rPr>
                    <w:t>herbir</w:t>
                  </w:r>
                  <w:proofErr w:type="spellEnd"/>
                  <w:proofErr w:type="gramEnd"/>
                  <w:r>
                    <w:rPr>
                      <w:rFonts w:ascii="Arial" w:hAnsi="Arial" w:cs="Arial"/>
                      <w:sz w:val="20"/>
                      <w:szCs w:val="20"/>
                    </w:rPr>
                    <w:t xml:space="preserve"> bant için)</w:t>
                  </w:r>
                </w:p>
              </w:tc>
              <w:tc>
                <w:tcPr>
                  <w:tcW w:w="2371" w:type="dxa"/>
                  <w:tcBorders>
                    <w:top w:val="nil"/>
                    <w:left w:val="single" w:sz="4" w:space="0" w:color="auto"/>
                    <w:bottom w:val="nil"/>
                    <w:right w:val="single" w:sz="4" w:space="0" w:color="auto"/>
                  </w:tcBorders>
                  <w:shd w:val="clear" w:color="auto" w:fill="auto"/>
                  <w:noWrap/>
                  <w:vAlign w:val="center"/>
                </w:tcPr>
                <w:p w14:paraId="0FC990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2AEEED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B9FB7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EBD79B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5F3E01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E88E12" w14:textId="77777777" w:rsidR="00275878" w:rsidRDefault="00275878" w:rsidP="00595E72">
                  <w:pPr>
                    <w:rPr>
                      <w:rFonts w:ascii="Arial" w:hAnsi="Arial" w:cs="Arial"/>
                      <w:sz w:val="20"/>
                      <w:szCs w:val="20"/>
                    </w:rPr>
                  </w:pPr>
                  <w:r>
                    <w:rPr>
                      <w:rFonts w:ascii="Arial" w:hAnsi="Arial" w:cs="Arial"/>
                      <w:sz w:val="20"/>
                      <w:szCs w:val="20"/>
                    </w:rPr>
                    <w:t xml:space="preserve"> Taşıma hızı    yaklaşık            2 m / s</w:t>
                  </w:r>
                </w:p>
              </w:tc>
              <w:tc>
                <w:tcPr>
                  <w:tcW w:w="2371" w:type="dxa"/>
                  <w:tcBorders>
                    <w:top w:val="nil"/>
                    <w:left w:val="single" w:sz="4" w:space="0" w:color="auto"/>
                    <w:bottom w:val="nil"/>
                    <w:right w:val="single" w:sz="4" w:space="0" w:color="auto"/>
                  </w:tcBorders>
                  <w:shd w:val="clear" w:color="auto" w:fill="auto"/>
                  <w:noWrap/>
                  <w:vAlign w:val="center"/>
                </w:tcPr>
                <w:p w14:paraId="2F9F3FD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B6062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7CC1B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93ECF2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99F06E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4D8BB09" w14:textId="77777777" w:rsidR="00275878" w:rsidRDefault="00275878" w:rsidP="00595E72">
                  <w:pPr>
                    <w:rPr>
                      <w:rFonts w:ascii="Arial" w:hAnsi="Arial" w:cs="Arial"/>
                      <w:sz w:val="20"/>
                      <w:szCs w:val="20"/>
                    </w:rPr>
                  </w:pPr>
                  <w:r>
                    <w:rPr>
                      <w:rFonts w:ascii="Arial" w:hAnsi="Arial" w:cs="Arial"/>
                      <w:sz w:val="20"/>
                      <w:szCs w:val="20"/>
                    </w:rPr>
                    <w:t xml:space="preserve"> Taşıma kapasitesi           200 m3 / saa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98C306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22A65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1EA54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02070A8" w14:textId="77777777" w:rsidR="00275878" w:rsidRDefault="00275878" w:rsidP="00595E72">
                  <w:pPr>
                    <w:rPr>
                      <w:rFonts w:ascii="Arial" w:hAnsi="Arial" w:cs="Arial"/>
                      <w:b/>
                      <w:bCs/>
                      <w:sz w:val="18"/>
                      <w:szCs w:val="18"/>
                    </w:rPr>
                  </w:pPr>
                  <w:r>
                    <w:rPr>
                      <w:rFonts w:ascii="Arial" w:hAnsi="Arial" w:cs="Arial"/>
                      <w:b/>
                      <w:bCs/>
                      <w:sz w:val="18"/>
                      <w:szCs w:val="18"/>
                    </w:rPr>
                    <w:t>7.3.3.</w:t>
                  </w:r>
                </w:p>
              </w:tc>
              <w:tc>
                <w:tcPr>
                  <w:tcW w:w="1421" w:type="dxa"/>
                  <w:tcBorders>
                    <w:top w:val="nil"/>
                    <w:left w:val="nil"/>
                    <w:bottom w:val="nil"/>
                    <w:right w:val="single" w:sz="4" w:space="0" w:color="auto"/>
                  </w:tcBorders>
                  <w:shd w:val="clear" w:color="auto" w:fill="auto"/>
                  <w:noWrap/>
                  <w:vAlign w:val="center"/>
                </w:tcPr>
                <w:p w14:paraId="678EBB70"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Boyutları</w:t>
                  </w:r>
                </w:p>
              </w:tc>
              <w:tc>
                <w:tcPr>
                  <w:tcW w:w="4111" w:type="dxa"/>
                  <w:tcBorders>
                    <w:top w:val="nil"/>
                    <w:left w:val="nil"/>
                    <w:bottom w:val="nil"/>
                    <w:right w:val="nil"/>
                  </w:tcBorders>
                  <w:shd w:val="clear" w:color="auto" w:fill="auto"/>
                  <w:noWrap/>
                  <w:vAlign w:val="center"/>
                </w:tcPr>
                <w:p w14:paraId="69B9B2CB" w14:textId="77777777" w:rsidR="00275878" w:rsidRDefault="00275878" w:rsidP="00595E72">
                  <w:pPr>
                    <w:rPr>
                      <w:rFonts w:ascii="Arial" w:hAnsi="Arial" w:cs="Arial"/>
                      <w:sz w:val="20"/>
                      <w:szCs w:val="20"/>
                    </w:rPr>
                  </w:pPr>
                  <w:r>
                    <w:rPr>
                      <w:rFonts w:ascii="Arial" w:hAnsi="Arial" w:cs="Arial"/>
                      <w:sz w:val="20"/>
                      <w:szCs w:val="20"/>
                    </w:rPr>
                    <w:t xml:space="preserve">Bant genişliği                   800 mm </w:t>
                  </w:r>
                </w:p>
              </w:tc>
              <w:tc>
                <w:tcPr>
                  <w:tcW w:w="2371" w:type="dxa"/>
                  <w:tcBorders>
                    <w:top w:val="nil"/>
                    <w:left w:val="single" w:sz="4" w:space="0" w:color="auto"/>
                    <w:bottom w:val="nil"/>
                    <w:right w:val="single" w:sz="4" w:space="0" w:color="auto"/>
                  </w:tcBorders>
                  <w:shd w:val="clear" w:color="auto" w:fill="auto"/>
                  <w:noWrap/>
                  <w:vAlign w:val="center"/>
                </w:tcPr>
                <w:p w14:paraId="140D004C" w14:textId="77777777" w:rsidR="00275878" w:rsidRDefault="00275878" w:rsidP="00595E72">
                  <w:pPr>
                    <w:rPr>
                      <w:rFonts w:ascii="Arial" w:hAnsi="Arial" w:cs="Arial"/>
                      <w:sz w:val="20"/>
                      <w:szCs w:val="20"/>
                    </w:rPr>
                  </w:pPr>
                  <w:r>
                    <w:rPr>
                      <w:rFonts w:ascii="Arial" w:hAnsi="Arial" w:cs="Arial"/>
                      <w:sz w:val="20"/>
                      <w:szCs w:val="20"/>
                    </w:rPr>
                    <w:t>Proje kavram teşkilinde</w:t>
                  </w:r>
                </w:p>
              </w:tc>
              <w:tc>
                <w:tcPr>
                  <w:tcW w:w="1476" w:type="dxa"/>
                  <w:tcBorders>
                    <w:top w:val="nil"/>
                    <w:left w:val="nil"/>
                    <w:bottom w:val="nil"/>
                    <w:right w:val="single" w:sz="4" w:space="0" w:color="auto"/>
                  </w:tcBorders>
                  <w:shd w:val="clear" w:color="auto" w:fill="auto"/>
                  <w:noWrap/>
                  <w:vAlign w:val="center"/>
                </w:tcPr>
                <w:p w14:paraId="51D1225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662EA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5B6F6B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724DD7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C503301" w14:textId="77777777" w:rsidR="00275878" w:rsidRDefault="00275878" w:rsidP="00595E72">
                  <w:pPr>
                    <w:rPr>
                      <w:rFonts w:ascii="Arial" w:hAnsi="Arial" w:cs="Arial"/>
                      <w:sz w:val="20"/>
                      <w:szCs w:val="20"/>
                    </w:rPr>
                  </w:pPr>
                  <w:r>
                    <w:rPr>
                      <w:rFonts w:ascii="Arial" w:hAnsi="Arial" w:cs="Arial"/>
                      <w:sz w:val="20"/>
                      <w:szCs w:val="20"/>
                    </w:rPr>
                    <w:t>Öngörülen bant kalınlığı   25 m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BC1B056"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değerlendirilecektir</w:t>
                  </w:r>
                  <w:proofErr w:type="gramEnd"/>
                  <w:r>
                    <w:rPr>
                      <w:rFonts w:ascii="Arial" w:hAnsi="Arial" w:cs="Arial"/>
                      <w:sz w:val="20"/>
                      <w:szCs w:val="20"/>
                    </w:rPr>
                    <w:t>.</w:t>
                  </w:r>
                </w:p>
              </w:tc>
              <w:tc>
                <w:tcPr>
                  <w:tcW w:w="1476" w:type="dxa"/>
                  <w:tcBorders>
                    <w:top w:val="nil"/>
                    <w:left w:val="nil"/>
                    <w:bottom w:val="single" w:sz="4" w:space="0" w:color="auto"/>
                    <w:right w:val="single" w:sz="4" w:space="0" w:color="auto"/>
                  </w:tcBorders>
                  <w:shd w:val="clear" w:color="auto" w:fill="auto"/>
                  <w:noWrap/>
                  <w:vAlign w:val="center"/>
                </w:tcPr>
                <w:p w14:paraId="3096C09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67E50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197EE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2779B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B75CBC8"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117913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2A075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AF311A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CA15C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EB1FAF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CF490E5"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D67748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4ED9ED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23CC0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9F9A11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A6C72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131FE8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5FF3E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C10F8C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AF678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257AA3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82A19A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22730C6"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487079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B3B797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24315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B2380B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C0D715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AC25C1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D54BD3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6ECE54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2816D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C8626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189AAE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96D61D0"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44E4DF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B10E7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FAAC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A623ED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11849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1951F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B69CC1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4C76F0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1059F8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A7EA2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CCFD70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C790C1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AD1EBC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24F233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91F588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FC52B7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A21945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452C5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59C3ECA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C5AF9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98BAB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294515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F02559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799946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9DE655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3E2B07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F6D61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03FF77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1065DA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C4401C5"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804D98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D1AECA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BC375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47FBBA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34F795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AEFFAB8"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3722A1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DC514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CE6EDC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BA40569"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7E7049D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34CD758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9228D5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D951F8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09215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23D01E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297EB24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7C8AA3B6"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DB76D5B"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30EB402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E5F7E9"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1B6AB" w14:textId="77777777" w:rsidR="00275878" w:rsidRDefault="00275878" w:rsidP="00595E72">
                  <w:pPr>
                    <w:jc w:val="center"/>
                    <w:rPr>
                      <w:rFonts w:ascii="Arial" w:hAnsi="Arial" w:cs="Arial"/>
                      <w:b/>
                      <w:bCs/>
                      <w:sz w:val="18"/>
                      <w:szCs w:val="18"/>
                    </w:rPr>
                  </w:pPr>
                  <w:r>
                    <w:rPr>
                      <w:rFonts w:ascii="Arial" w:hAnsi="Arial" w:cs="Arial"/>
                      <w:b/>
                      <w:bCs/>
                      <w:sz w:val="18"/>
                      <w:szCs w:val="18"/>
                    </w:rPr>
                    <w:t> </w:t>
                  </w:r>
                </w:p>
                <w:p w14:paraId="7AD97557" w14:textId="77777777" w:rsidR="00275878" w:rsidRDefault="00275878" w:rsidP="00595E72">
                  <w:pPr>
                    <w:jc w:val="center"/>
                    <w:rPr>
                      <w:rFonts w:ascii="Arial" w:hAnsi="Arial" w:cs="Arial"/>
                      <w:b/>
                      <w:bCs/>
                      <w:sz w:val="18"/>
                      <w:szCs w:val="18"/>
                    </w:rPr>
                  </w:pPr>
                </w:p>
                <w:p w14:paraId="037785CB" w14:textId="77777777" w:rsidR="00275878" w:rsidRDefault="00275878" w:rsidP="00595E72">
                  <w:pPr>
                    <w:jc w:val="center"/>
                    <w:rPr>
                      <w:rFonts w:ascii="Arial" w:hAnsi="Arial" w:cs="Arial"/>
                      <w:b/>
                      <w:bCs/>
                      <w:sz w:val="18"/>
                      <w:szCs w:val="18"/>
                    </w:rPr>
                  </w:pP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1B54618A" w14:textId="77777777" w:rsidR="00275878" w:rsidRDefault="00275878" w:rsidP="00595E72">
                  <w:pPr>
                    <w:rPr>
                      <w:rFonts w:ascii="Arial" w:hAnsi="Arial" w:cs="Arial"/>
                      <w:b/>
                      <w:bCs/>
                      <w:sz w:val="18"/>
                      <w:szCs w:val="18"/>
                    </w:rPr>
                  </w:pPr>
                  <w:r>
                    <w:rPr>
                      <w:rFonts w:ascii="Arial" w:hAnsi="Arial" w:cs="Arial"/>
                      <w:b/>
                      <w:bCs/>
                      <w:sz w:val="18"/>
                      <w:szCs w:val="18"/>
                    </w:rPr>
                    <w:lastRenderedPageBreak/>
                    <w:t> </w:t>
                  </w:r>
                </w:p>
              </w:tc>
              <w:tc>
                <w:tcPr>
                  <w:tcW w:w="4111" w:type="dxa"/>
                  <w:tcBorders>
                    <w:top w:val="single" w:sz="4" w:space="0" w:color="auto"/>
                    <w:left w:val="nil"/>
                    <w:bottom w:val="single" w:sz="4" w:space="0" w:color="auto"/>
                    <w:right w:val="nil"/>
                  </w:tcBorders>
                  <w:shd w:val="clear" w:color="auto" w:fill="auto"/>
                  <w:noWrap/>
                  <w:vAlign w:val="center"/>
                </w:tcPr>
                <w:p w14:paraId="0F2EA5B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B98AC10"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7B0D8CF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989537" w14:textId="77777777" w:rsidTr="00595E72">
              <w:trPr>
                <w:trHeight w:val="255"/>
              </w:trPr>
              <w:tc>
                <w:tcPr>
                  <w:tcW w:w="674" w:type="dxa"/>
                  <w:tcBorders>
                    <w:top w:val="nil"/>
                    <w:left w:val="nil"/>
                    <w:bottom w:val="nil"/>
                    <w:right w:val="nil"/>
                  </w:tcBorders>
                  <w:shd w:val="clear" w:color="auto" w:fill="auto"/>
                  <w:noWrap/>
                  <w:vAlign w:val="center"/>
                </w:tcPr>
                <w:p w14:paraId="7E647C2F"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6FFD0F68"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5A44FE31"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3D88FEB"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4615F659" w14:textId="77777777" w:rsidR="00275878" w:rsidRDefault="00275878" w:rsidP="00595E72">
                  <w:pPr>
                    <w:rPr>
                      <w:rFonts w:ascii="Arial" w:hAnsi="Arial" w:cs="Arial"/>
                      <w:sz w:val="20"/>
                      <w:szCs w:val="20"/>
                    </w:rPr>
                  </w:pPr>
                </w:p>
              </w:tc>
            </w:tr>
            <w:tr w:rsidR="00275878" w14:paraId="3826ED68" w14:textId="77777777" w:rsidTr="00595E72">
              <w:trPr>
                <w:trHeight w:val="510"/>
              </w:trPr>
              <w:tc>
                <w:tcPr>
                  <w:tcW w:w="674" w:type="dxa"/>
                  <w:tcBorders>
                    <w:top w:val="nil"/>
                    <w:left w:val="nil"/>
                    <w:bottom w:val="single" w:sz="8" w:space="0" w:color="auto"/>
                    <w:right w:val="nil"/>
                  </w:tcBorders>
                  <w:shd w:val="clear" w:color="auto" w:fill="auto"/>
                  <w:noWrap/>
                  <w:vAlign w:val="center"/>
                </w:tcPr>
                <w:p w14:paraId="1FA1338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06418B2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1B83D586" w14:textId="77777777" w:rsidR="00275878" w:rsidRDefault="00275878" w:rsidP="00595E72">
                  <w:pPr>
                    <w:jc w:val="center"/>
                    <w:rPr>
                      <w:rFonts w:ascii="Arial" w:hAnsi="Arial" w:cs="Arial"/>
                      <w:b/>
                      <w:bCs/>
                    </w:rPr>
                  </w:pPr>
                </w:p>
                <w:p w14:paraId="2BA3294F" w14:textId="77777777" w:rsidR="00275878" w:rsidRDefault="00275878" w:rsidP="00595E72">
                  <w:pPr>
                    <w:jc w:val="center"/>
                    <w:rPr>
                      <w:rFonts w:ascii="Arial" w:hAnsi="Arial" w:cs="Arial"/>
                      <w:b/>
                      <w:bCs/>
                    </w:rPr>
                  </w:pPr>
                </w:p>
                <w:p w14:paraId="2D7474F2"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67B7390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7B14E9C9" w14:textId="77777777" w:rsidR="00275878" w:rsidRDefault="00275878" w:rsidP="00595E72">
                  <w:pPr>
                    <w:jc w:val="center"/>
                    <w:rPr>
                      <w:rFonts w:ascii="Arial" w:hAnsi="Arial" w:cs="Arial"/>
                      <w:b/>
                      <w:bCs/>
                      <w:sz w:val="20"/>
                      <w:szCs w:val="20"/>
                    </w:rPr>
                  </w:pPr>
                </w:p>
                <w:p w14:paraId="6C59AF17" w14:textId="77777777" w:rsidR="00275878" w:rsidRDefault="00275878" w:rsidP="00595E72">
                  <w:pPr>
                    <w:jc w:val="center"/>
                    <w:rPr>
                      <w:rFonts w:ascii="Arial" w:hAnsi="Arial" w:cs="Arial"/>
                      <w:b/>
                      <w:bCs/>
                      <w:sz w:val="20"/>
                      <w:szCs w:val="20"/>
                    </w:rPr>
                  </w:pPr>
                </w:p>
                <w:p w14:paraId="479EF4EC"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1..</w:t>
                  </w:r>
                </w:p>
              </w:tc>
            </w:tr>
            <w:tr w:rsidR="00275878" w14:paraId="5EAF8E5C"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486E894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5395EC4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995EDBB"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47CDF088"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429163D4"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2D04A298" w14:textId="77777777" w:rsidTr="00595E72">
              <w:trPr>
                <w:trHeight w:val="405"/>
              </w:trPr>
              <w:tc>
                <w:tcPr>
                  <w:tcW w:w="674" w:type="dxa"/>
                  <w:tcBorders>
                    <w:top w:val="nil"/>
                    <w:left w:val="nil"/>
                    <w:bottom w:val="double" w:sz="6" w:space="0" w:color="auto"/>
                    <w:right w:val="nil"/>
                  </w:tcBorders>
                  <w:shd w:val="clear" w:color="auto" w:fill="auto"/>
                  <w:noWrap/>
                  <w:vAlign w:val="center"/>
                </w:tcPr>
                <w:p w14:paraId="0FF5512B"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7903" w:type="dxa"/>
                  <w:gridSpan w:val="3"/>
                  <w:tcBorders>
                    <w:top w:val="single" w:sz="4" w:space="0" w:color="auto"/>
                    <w:left w:val="nil"/>
                    <w:bottom w:val="double" w:sz="6" w:space="0" w:color="auto"/>
                    <w:right w:val="nil"/>
                  </w:tcBorders>
                  <w:shd w:val="clear" w:color="auto" w:fill="auto"/>
                  <w:noWrap/>
                  <w:vAlign w:val="center"/>
                </w:tcPr>
                <w:p w14:paraId="513787C2"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nin </w:t>
                  </w:r>
                  <w:proofErr w:type="gramStart"/>
                  <w:r>
                    <w:rPr>
                      <w:rFonts w:ascii="Arial" w:hAnsi="Arial" w:cs="Arial"/>
                      <w:b/>
                      <w:bCs/>
                      <w:sz w:val="22"/>
                      <w:szCs w:val="22"/>
                    </w:rPr>
                    <w:t>Yerleşimi -</w:t>
                  </w:r>
                  <w:proofErr w:type="gramEnd"/>
                  <w:r>
                    <w:rPr>
                      <w:rFonts w:ascii="Arial" w:hAnsi="Arial" w:cs="Arial"/>
                      <w:b/>
                      <w:bCs/>
                      <w:sz w:val="22"/>
                      <w:szCs w:val="22"/>
                    </w:rPr>
                    <w:cr/>
                    <w:t>I</w:t>
                  </w:r>
                </w:p>
              </w:tc>
              <w:tc>
                <w:tcPr>
                  <w:tcW w:w="1476" w:type="dxa"/>
                  <w:tcBorders>
                    <w:top w:val="nil"/>
                    <w:left w:val="nil"/>
                    <w:bottom w:val="double" w:sz="6" w:space="0" w:color="auto"/>
                    <w:right w:val="nil"/>
                  </w:tcBorders>
                  <w:shd w:val="clear" w:color="auto" w:fill="auto"/>
                  <w:noWrap/>
                  <w:vAlign w:val="center"/>
                </w:tcPr>
                <w:p w14:paraId="5A5FEC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E2BDEC" w14:textId="77777777" w:rsidTr="00595E72">
              <w:trPr>
                <w:trHeight w:val="46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5DE621C"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5F668B2F"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7BF6810F"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3AC2075F"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40A1A925"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0BA1D9B0"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599CB32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6B92477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65CBBD8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4339BA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5AE7D9F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DDE92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B28D934" w14:textId="77777777" w:rsidR="00275878" w:rsidRDefault="00275878" w:rsidP="00595E72">
                  <w:pPr>
                    <w:jc w:val="center"/>
                    <w:rPr>
                      <w:rFonts w:ascii="Arial" w:hAnsi="Arial" w:cs="Arial"/>
                      <w:b/>
                      <w:bCs/>
                      <w:sz w:val="18"/>
                      <w:szCs w:val="18"/>
                    </w:rPr>
                  </w:pPr>
                  <w:r>
                    <w:rPr>
                      <w:rFonts w:ascii="Arial" w:hAnsi="Arial" w:cs="Arial"/>
                      <w:b/>
                      <w:bCs/>
                      <w:sz w:val="18"/>
                      <w:szCs w:val="18"/>
                    </w:rPr>
                    <w:t>8.1.</w:t>
                  </w:r>
                </w:p>
              </w:tc>
              <w:tc>
                <w:tcPr>
                  <w:tcW w:w="1421" w:type="dxa"/>
                  <w:tcBorders>
                    <w:top w:val="nil"/>
                    <w:left w:val="nil"/>
                    <w:bottom w:val="nil"/>
                    <w:right w:val="single" w:sz="4" w:space="0" w:color="auto"/>
                  </w:tcBorders>
                  <w:shd w:val="clear" w:color="auto" w:fill="auto"/>
                  <w:noWrap/>
                  <w:vAlign w:val="center"/>
                </w:tcPr>
                <w:p w14:paraId="4921766F" w14:textId="77777777" w:rsidR="00275878" w:rsidRDefault="00275878" w:rsidP="00595E72">
                  <w:pPr>
                    <w:jc w:val="center"/>
                    <w:rPr>
                      <w:rFonts w:ascii="Arial" w:hAnsi="Arial" w:cs="Arial"/>
                      <w:b/>
                      <w:bCs/>
                      <w:sz w:val="20"/>
                      <w:szCs w:val="20"/>
                    </w:rPr>
                  </w:pPr>
                  <w:r>
                    <w:rPr>
                      <w:rFonts w:ascii="Arial" w:hAnsi="Arial" w:cs="Arial"/>
                      <w:b/>
                      <w:bCs/>
                      <w:sz w:val="20"/>
                      <w:szCs w:val="20"/>
                    </w:rPr>
                    <w:t>Genel</w:t>
                  </w:r>
                </w:p>
              </w:tc>
              <w:tc>
                <w:tcPr>
                  <w:tcW w:w="4111" w:type="dxa"/>
                  <w:tcBorders>
                    <w:top w:val="nil"/>
                    <w:left w:val="nil"/>
                    <w:bottom w:val="nil"/>
                    <w:right w:val="nil"/>
                  </w:tcBorders>
                  <w:shd w:val="clear" w:color="auto" w:fill="auto"/>
                  <w:noWrap/>
                  <w:vAlign w:val="center"/>
                </w:tcPr>
                <w:p w14:paraId="23C9524C" w14:textId="77777777" w:rsidR="00275878" w:rsidRDefault="00275878" w:rsidP="00595E72">
                  <w:pPr>
                    <w:rPr>
                      <w:rFonts w:ascii="Arial" w:hAnsi="Arial" w:cs="Arial"/>
                      <w:sz w:val="20"/>
                      <w:szCs w:val="20"/>
                    </w:rPr>
                  </w:pPr>
                  <w:proofErr w:type="spellStart"/>
                  <w:r>
                    <w:rPr>
                      <w:rFonts w:ascii="Arial" w:hAnsi="Arial" w:cs="Arial"/>
                      <w:sz w:val="20"/>
                      <w:szCs w:val="20"/>
                    </w:rPr>
                    <w:t>Backup</w:t>
                  </w:r>
                  <w:proofErr w:type="spellEnd"/>
                  <w:r>
                    <w:rPr>
                      <w:rFonts w:ascii="Arial" w:hAnsi="Arial" w:cs="Arial"/>
                      <w:sz w:val="20"/>
                      <w:szCs w:val="20"/>
                    </w:rPr>
                    <w:t xml:space="preserve"> sistemi </w:t>
                  </w:r>
                  <w:proofErr w:type="spellStart"/>
                  <w:r>
                    <w:rPr>
                      <w:rFonts w:ascii="Arial" w:hAnsi="Arial" w:cs="Arial"/>
                      <w:sz w:val="20"/>
                      <w:szCs w:val="20"/>
                    </w:rPr>
                    <w:t>şild</w:t>
                  </w:r>
                  <w:proofErr w:type="spellEnd"/>
                  <w:r>
                    <w:rPr>
                      <w:rFonts w:ascii="Arial" w:hAnsi="Arial" w:cs="Arial"/>
                      <w:sz w:val="20"/>
                      <w:szCs w:val="20"/>
                    </w:rPr>
                    <w:t xml:space="preserve"> </w:t>
                  </w:r>
                  <w:proofErr w:type="spellStart"/>
                  <w:r>
                    <w:rPr>
                      <w:rFonts w:ascii="Arial" w:hAnsi="Arial" w:cs="Arial"/>
                      <w:sz w:val="20"/>
                      <w:szCs w:val="20"/>
                    </w:rPr>
                    <w:t>tarfından</w:t>
                  </w:r>
                  <w:proofErr w:type="spellEnd"/>
                  <w:r>
                    <w:rPr>
                      <w:rFonts w:ascii="Arial" w:hAnsi="Arial" w:cs="Arial"/>
                      <w:sz w:val="20"/>
                      <w:szCs w:val="20"/>
                    </w:rPr>
                    <w:t xml:space="preserve"> çekilerek</w:t>
                  </w:r>
                </w:p>
              </w:tc>
              <w:tc>
                <w:tcPr>
                  <w:tcW w:w="2371" w:type="dxa"/>
                  <w:tcBorders>
                    <w:top w:val="nil"/>
                    <w:left w:val="single" w:sz="4" w:space="0" w:color="auto"/>
                    <w:bottom w:val="nil"/>
                    <w:right w:val="single" w:sz="4" w:space="0" w:color="auto"/>
                  </w:tcBorders>
                  <w:shd w:val="clear" w:color="auto" w:fill="auto"/>
                  <w:noWrap/>
                  <w:vAlign w:val="center"/>
                </w:tcPr>
                <w:p w14:paraId="7D66FC8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2F1EB5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1E50A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D457B5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D98B49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54902C" w14:textId="77777777" w:rsidR="00275878" w:rsidRDefault="00275878" w:rsidP="00595E72">
                  <w:pPr>
                    <w:rPr>
                      <w:rFonts w:ascii="Arial" w:hAnsi="Arial" w:cs="Arial"/>
                      <w:sz w:val="20"/>
                      <w:szCs w:val="20"/>
                    </w:rPr>
                  </w:pPr>
                  <w:proofErr w:type="gramStart"/>
                  <w:r>
                    <w:rPr>
                      <w:rFonts w:ascii="Arial" w:hAnsi="Arial" w:cs="Arial"/>
                      <w:sz w:val="20"/>
                      <w:szCs w:val="20"/>
                    </w:rPr>
                    <w:t>tekerler</w:t>
                  </w:r>
                  <w:proofErr w:type="gramEnd"/>
                  <w:r>
                    <w:rPr>
                      <w:rFonts w:ascii="Arial" w:hAnsi="Arial" w:cs="Arial"/>
                      <w:sz w:val="20"/>
                      <w:szCs w:val="20"/>
                    </w:rPr>
                    <w:t xml:space="preserve"> üzerinde hareket eder,</w:t>
                  </w:r>
                </w:p>
              </w:tc>
              <w:tc>
                <w:tcPr>
                  <w:tcW w:w="2371" w:type="dxa"/>
                  <w:tcBorders>
                    <w:top w:val="nil"/>
                    <w:left w:val="single" w:sz="4" w:space="0" w:color="auto"/>
                    <w:bottom w:val="nil"/>
                    <w:right w:val="single" w:sz="4" w:space="0" w:color="auto"/>
                  </w:tcBorders>
                  <w:shd w:val="clear" w:color="auto" w:fill="auto"/>
                  <w:noWrap/>
                  <w:vAlign w:val="center"/>
                </w:tcPr>
                <w:p w14:paraId="752BABD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6D533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2394F6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E08F12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8195BB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FE115F5" w14:textId="77777777" w:rsidR="00275878" w:rsidRDefault="00275878" w:rsidP="00595E72">
                  <w:pPr>
                    <w:rPr>
                      <w:rFonts w:ascii="Arial" w:hAnsi="Arial" w:cs="Arial"/>
                      <w:sz w:val="20"/>
                      <w:szCs w:val="20"/>
                    </w:rPr>
                  </w:pPr>
                  <w:r>
                    <w:rPr>
                      <w:rFonts w:ascii="Arial" w:hAnsi="Arial" w:cs="Arial"/>
                      <w:sz w:val="20"/>
                      <w:szCs w:val="20"/>
                    </w:rPr>
                    <w:t xml:space="preserve">İlerlemenin stabilitesini garantiye almak </w:t>
                  </w:r>
                </w:p>
              </w:tc>
              <w:tc>
                <w:tcPr>
                  <w:tcW w:w="2371" w:type="dxa"/>
                  <w:tcBorders>
                    <w:top w:val="nil"/>
                    <w:left w:val="single" w:sz="4" w:space="0" w:color="auto"/>
                    <w:bottom w:val="nil"/>
                    <w:right w:val="single" w:sz="4" w:space="0" w:color="auto"/>
                  </w:tcBorders>
                  <w:shd w:val="clear" w:color="auto" w:fill="auto"/>
                  <w:noWrap/>
                  <w:vAlign w:val="center"/>
                </w:tcPr>
                <w:p w14:paraId="29144FF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B4C893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D4E4E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BA7503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CBD6A9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9AEA1BC" w14:textId="77777777" w:rsidR="00275878" w:rsidRDefault="00275878" w:rsidP="00595E72">
                  <w:pPr>
                    <w:rPr>
                      <w:rFonts w:ascii="Arial" w:hAnsi="Arial" w:cs="Arial"/>
                      <w:sz w:val="20"/>
                      <w:szCs w:val="20"/>
                    </w:rPr>
                  </w:pPr>
                  <w:proofErr w:type="gramStart"/>
                  <w:r>
                    <w:rPr>
                      <w:rFonts w:ascii="Arial" w:hAnsi="Arial" w:cs="Arial"/>
                      <w:sz w:val="20"/>
                      <w:szCs w:val="20"/>
                    </w:rPr>
                    <w:t>için</w:t>
                  </w:r>
                  <w:proofErr w:type="gramEnd"/>
                  <w:r>
                    <w:rPr>
                      <w:rFonts w:ascii="Arial" w:hAnsi="Arial" w:cs="Arial"/>
                      <w:sz w:val="20"/>
                      <w:szCs w:val="20"/>
                    </w:rPr>
                    <w:t xml:space="preserve"> yön verme, </w:t>
                  </w:r>
                  <w:proofErr w:type="spellStart"/>
                  <w:r>
                    <w:rPr>
                      <w:rFonts w:ascii="Arial" w:hAnsi="Arial" w:cs="Arial"/>
                      <w:sz w:val="20"/>
                      <w:szCs w:val="20"/>
                    </w:rPr>
                    <w:t>klavuzluk</w:t>
                  </w:r>
                  <w:proofErr w:type="spellEnd"/>
                  <w:r>
                    <w:rPr>
                      <w:rFonts w:ascii="Arial" w:hAnsi="Arial" w:cs="Arial"/>
                      <w:sz w:val="20"/>
                      <w:szCs w:val="20"/>
                    </w:rPr>
                    <w:t xml:space="preserve"> etme yapılır.</w:t>
                  </w:r>
                </w:p>
              </w:tc>
              <w:tc>
                <w:tcPr>
                  <w:tcW w:w="2371" w:type="dxa"/>
                  <w:tcBorders>
                    <w:top w:val="nil"/>
                    <w:left w:val="single" w:sz="4" w:space="0" w:color="auto"/>
                    <w:bottom w:val="single" w:sz="4" w:space="0" w:color="auto"/>
                    <w:right w:val="nil"/>
                  </w:tcBorders>
                  <w:shd w:val="clear" w:color="auto" w:fill="auto"/>
                  <w:noWrap/>
                  <w:vAlign w:val="center"/>
                </w:tcPr>
                <w:p w14:paraId="2B7F675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1AC375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6BBE7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05EE80F" w14:textId="77777777" w:rsidR="00275878" w:rsidRDefault="00275878" w:rsidP="00595E72">
                  <w:pPr>
                    <w:jc w:val="center"/>
                    <w:rPr>
                      <w:rFonts w:ascii="Arial" w:hAnsi="Arial" w:cs="Arial"/>
                      <w:b/>
                      <w:bCs/>
                      <w:sz w:val="18"/>
                      <w:szCs w:val="18"/>
                    </w:rPr>
                  </w:pPr>
                  <w:r>
                    <w:rPr>
                      <w:rFonts w:ascii="Arial" w:hAnsi="Arial" w:cs="Arial"/>
                      <w:b/>
                      <w:bCs/>
                      <w:sz w:val="18"/>
                      <w:szCs w:val="18"/>
                    </w:rPr>
                    <w:t>8.2.</w:t>
                  </w:r>
                </w:p>
              </w:tc>
              <w:tc>
                <w:tcPr>
                  <w:tcW w:w="1421" w:type="dxa"/>
                  <w:tcBorders>
                    <w:top w:val="nil"/>
                    <w:left w:val="nil"/>
                    <w:bottom w:val="nil"/>
                    <w:right w:val="nil"/>
                  </w:tcBorders>
                  <w:shd w:val="clear" w:color="auto" w:fill="auto"/>
                  <w:noWrap/>
                  <w:vAlign w:val="center"/>
                </w:tcPr>
                <w:p w14:paraId="13F95561"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Kavram ve </w:t>
                  </w:r>
                </w:p>
              </w:tc>
              <w:tc>
                <w:tcPr>
                  <w:tcW w:w="4111" w:type="dxa"/>
                  <w:tcBorders>
                    <w:top w:val="nil"/>
                    <w:left w:val="single" w:sz="4" w:space="0" w:color="auto"/>
                    <w:bottom w:val="nil"/>
                    <w:right w:val="single" w:sz="4" w:space="0" w:color="auto"/>
                  </w:tcBorders>
                  <w:shd w:val="clear" w:color="auto" w:fill="auto"/>
                  <w:noWrap/>
                  <w:vAlign w:val="center"/>
                </w:tcPr>
                <w:p w14:paraId="5F4D1A1E" w14:textId="77777777" w:rsidR="00275878" w:rsidRDefault="00275878" w:rsidP="00595E72">
                  <w:pPr>
                    <w:rPr>
                      <w:rFonts w:ascii="Arial" w:hAnsi="Arial" w:cs="Arial"/>
                      <w:sz w:val="20"/>
                      <w:szCs w:val="20"/>
                    </w:rPr>
                  </w:pPr>
                  <w:r>
                    <w:rPr>
                      <w:rFonts w:ascii="Arial" w:hAnsi="Arial" w:cs="Arial"/>
                      <w:sz w:val="20"/>
                      <w:szCs w:val="20"/>
                    </w:rPr>
                    <w:t>Yenileme sistemi başlıca aşağıdaki</w:t>
                  </w:r>
                </w:p>
              </w:tc>
              <w:tc>
                <w:tcPr>
                  <w:tcW w:w="2371" w:type="dxa"/>
                  <w:tcBorders>
                    <w:top w:val="nil"/>
                    <w:left w:val="nil"/>
                    <w:bottom w:val="nil"/>
                    <w:right w:val="nil"/>
                  </w:tcBorders>
                  <w:shd w:val="clear" w:color="auto" w:fill="auto"/>
                  <w:noWrap/>
                  <w:vAlign w:val="center"/>
                </w:tcPr>
                <w:p w14:paraId="2BEFCD5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9A621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E9C89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175D06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FC84FEA" w14:textId="77777777" w:rsidR="00275878" w:rsidRDefault="00275878" w:rsidP="00595E72">
                  <w:pPr>
                    <w:jc w:val="center"/>
                    <w:rPr>
                      <w:rFonts w:ascii="Arial" w:hAnsi="Arial" w:cs="Arial"/>
                      <w:b/>
                      <w:bCs/>
                      <w:sz w:val="18"/>
                      <w:szCs w:val="18"/>
                    </w:rPr>
                  </w:pPr>
                  <w:r>
                    <w:rPr>
                      <w:rFonts w:ascii="Arial" w:hAnsi="Arial" w:cs="Arial"/>
                      <w:b/>
                      <w:bCs/>
                      <w:sz w:val="18"/>
                      <w:szCs w:val="18"/>
                    </w:rPr>
                    <w:t>İnşaat</w:t>
                  </w:r>
                </w:p>
              </w:tc>
              <w:tc>
                <w:tcPr>
                  <w:tcW w:w="4111" w:type="dxa"/>
                  <w:tcBorders>
                    <w:top w:val="nil"/>
                    <w:left w:val="single" w:sz="4" w:space="0" w:color="auto"/>
                    <w:bottom w:val="nil"/>
                    <w:right w:val="single" w:sz="4" w:space="0" w:color="auto"/>
                  </w:tcBorders>
                  <w:shd w:val="clear" w:color="auto" w:fill="auto"/>
                  <w:noWrap/>
                  <w:vAlign w:val="center"/>
                </w:tcPr>
                <w:p w14:paraId="52AE97DA" w14:textId="77777777" w:rsidR="00275878" w:rsidRDefault="00275878" w:rsidP="00595E72">
                  <w:pPr>
                    <w:rPr>
                      <w:rFonts w:ascii="Arial" w:hAnsi="Arial" w:cs="Arial"/>
                      <w:sz w:val="20"/>
                      <w:szCs w:val="20"/>
                    </w:rPr>
                  </w:pPr>
                  <w:proofErr w:type="gramStart"/>
                  <w:r>
                    <w:rPr>
                      <w:rFonts w:ascii="Arial" w:hAnsi="Arial" w:cs="Arial"/>
                      <w:sz w:val="20"/>
                      <w:szCs w:val="20"/>
                    </w:rPr>
                    <w:t>bölümleri</w:t>
                  </w:r>
                  <w:proofErr w:type="gramEnd"/>
                  <w:r>
                    <w:rPr>
                      <w:rFonts w:ascii="Arial" w:hAnsi="Arial" w:cs="Arial"/>
                      <w:sz w:val="20"/>
                      <w:szCs w:val="20"/>
                    </w:rPr>
                    <w:t xml:space="preserve"> kapsar;</w:t>
                  </w:r>
                </w:p>
              </w:tc>
              <w:tc>
                <w:tcPr>
                  <w:tcW w:w="2371" w:type="dxa"/>
                  <w:tcBorders>
                    <w:top w:val="nil"/>
                    <w:left w:val="nil"/>
                    <w:bottom w:val="nil"/>
                    <w:right w:val="nil"/>
                  </w:tcBorders>
                  <w:shd w:val="clear" w:color="auto" w:fill="auto"/>
                  <w:noWrap/>
                  <w:vAlign w:val="center"/>
                </w:tcPr>
                <w:p w14:paraId="0F0469D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75D9A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7D599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FC22E5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7788A6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1661B615" w14:textId="77777777" w:rsidR="00275878" w:rsidRDefault="00275878" w:rsidP="00595E72">
                  <w:pPr>
                    <w:rPr>
                      <w:rFonts w:ascii="Arial" w:hAnsi="Arial" w:cs="Arial"/>
                      <w:sz w:val="20"/>
                      <w:szCs w:val="20"/>
                    </w:rPr>
                  </w:pPr>
                  <w:r>
                    <w:rPr>
                      <w:rFonts w:ascii="Arial" w:hAnsi="Arial" w:cs="Arial"/>
                      <w:sz w:val="20"/>
                      <w:szCs w:val="20"/>
                    </w:rPr>
                    <w:t xml:space="preserve">.. Segmentlerin nakli için olan vinç </w:t>
                  </w:r>
                </w:p>
              </w:tc>
              <w:tc>
                <w:tcPr>
                  <w:tcW w:w="2371" w:type="dxa"/>
                  <w:tcBorders>
                    <w:top w:val="nil"/>
                    <w:left w:val="nil"/>
                    <w:bottom w:val="nil"/>
                    <w:right w:val="nil"/>
                  </w:tcBorders>
                  <w:shd w:val="clear" w:color="auto" w:fill="auto"/>
                  <w:noWrap/>
                  <w:vAlign w:val="center"/>
                </w:tcPr>
                <w:p w14:paraId="3D930D5C"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D74521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A4BC9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DE3335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035C556"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19E04338"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öprüsü</w:t>
                  </w:r>
                  <w:proofErr w:type="gramEnd"/>
                  <w:r>
                    <w:rPr>
                      <w:rFonts w:ascii="Arial" w:hAnsi="Arial" w:cs="Arial"/>
                      <w:sz w:val="20"/>
                      <w:szCs w:val="20"/>
                    </w:rPr>
                    <w:t>,</w:t>
                  </w:r>
                </w:p>
              </w:tc>
              <w:tc>
                <w:tcPr>
                  <w:tcW w:w="2371" w:type="dxa"/>
                  <w:tcBorders>
                    <w:top w:val="nil"/>
                    <w:left w:val="nil"/>
                    <w:bottom w:val="nil"/>
                    <w:right w:val="nil"/>
                  </w:tcBorders>
                  <w:shd w:val="clear" w:color="auto" w:fill="auto"/>
                  <w:noWrap/>
                  <w:vAlign w:val="center"/>
                </w:tcPr>
                <w:p w14:paraId="4B7F800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560623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DD8A8A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3E4846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0B8A4E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69A4BCA" w14:textId="77777777" w:rsidR="00275878" w:rsidRDefault="00275878" w:rsidP="00595E72">
                  <w:pPr>
                    <w:rPr>
                      <w:rFonts w:ascii="Arial" w:hAnsi="Arial" w:cs="Arial"/>
                      <w:sz w:val="18"/>
                      <w:szCs w:val="18"/>
                    </w:rPr>
                  </w:pPr>
                  <w:proofErr w:type="gramStart"/>
                  <w:r>
                    <w:rPr>
                      <w:rFonts w:ascii="Arial" w:hAnsi="Arial" w:cs="Arial"/>
                      <w:sz w:val="18"/>
                      <w:szCs w:val="18"/>
                    </w:rPr>
                    <w:t>..</w:t>
                  </w:r>
                  <w:proofErr w:type="gramEnd"/>
                  <w:r>
                    <w:rPr>
                      <w:rFonts w:ascii="Arial" w:hAnsi="Arial" w:cs="Arial"/>
                      <w:sz w:val="18"/>
                      <w:szCs w:val="18"/>
                    </w:rPr>
                    <w:t>Segment besleyici (segment stoğundan)</w:t>
                  </w:r>
                </w:p>
              </w:tc>
              <w:tc>
                <w:tcPr>
                  <w:tcW w:w="2371" w:type="dxa"/>
                  <w:tcBorders>
                    <w:top w:val="nil"/>
                    <w:left w:val="nil"/>
                    <w:bottom w:val="nil"/>
                    <w:right w:val="nil"/>
                  </w:tcBorders>
                  <w:shd w:val="clear" w:color="auto" w:fill="auto"/>
                  <w:noWrap/>
                  <w:vAlign w:val="center"/>
                </w:tcPr>
                <w:p w14:paraId="185A6E8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050264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4F626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BCB50C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1E7E0F4"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single" w:sz="4" w:space="0" w:color="auto"/>
                    <w:bottom w:val="nil"/>
                    <w:right w:val="single" w:sz="4" w:space="0" w:color="auto"/>
                  </w:tcBorders>
                  <w:shd w:val="clear" w:color="auto" w:fill="auto"/>
                  <w:noWrap/>
                  <w:vAlign w:val="center"/>
                </w:tcPr>
                <w:p w14:paraId="77ADBCB1"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cihazlar ve aksamın taşıyıcısı g</w:t>
                  </w:r>
                  <w:r>
                    <w:rPr>
                      <w:rFonts w:ascii="Arial" w:hAnsi="Arial" w:cs="Arial"/>
                      <w:sz w:val="20"/>
                      <w:szCs w:val="20"/>
                    </w:rPr>
                    <w:cr/>
                  </w:r>
                  <w:proofErr w:type="spellStart"/>
                  <w:proofErr w:type="gramStart"/>
                  <w:r>
                    <w:rPr>
                      <w:rFonts w:ascii="Arial" w:hAnsi="Arial" w:cs="Arial"/>
                      <w:sz w:val="20"/>
                      <w:szCs w:val="20"/>
                    </w:rPr>
                    <w:t>bi</w:t>
                  </w:r>
                  <w:proofErr w:type="spellEnd"/>
                  <w:proofErr w:type="gramEnd"/>
                </w:p>
              </w:tc>
              <w:tc>
                <w:tcPr>
                  <w:tcW w:w="2371" w:type="dxa"/>
                  <w:tcBorders>
                    <w:top w:val="nil"/>
                    <w:left w:val="nil"/>
                    <w:bottom w:val="nil"/>
                    <w:right w:val="nil"/>
                  </w:tcBorders>
                  <w:shd w:val="clear" w:color="auto" w:fill="auto"/>
                  <w:noWrap/>
                  <w:vAlign w:val="center"/>
                </w:tcPr>
                <w:p w14:paraId="5F2CBA26"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1EE3AB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E09D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F80220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1A54680"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5C8E5093"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römork</w:t>
                  </w:r>
                  <w:proofErr w:type="gramEnd"/>
                </w:p>
              </w:tc>
              <w:tc>
                <w:tcPr>
                  <w:tcW w:w="2371" w:type="dxa"/>
                  <w:tcBorders>
                    <w:top w:val="nil"/>
                    <w:left w:val="nil"/>
                    <w:bottom w:val="nil"/>
                    <w:right w:val="nil"/>
                  </w:tcBorders>
                  <w:shd w:val="clear" w:color="auto" w:fill="auto"/>
                  <w:noWrap/>
                  <w:vAlign w:val="center"/>
                </w:tcPr>
                <w:p w14:paraId="5AB5FA7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25639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34358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3F7EAC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8F5AEB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43BF8E4" w14:textId="77777777" w:rsidR="00275878" w:rsidRDefault="00275878" w:rsidP="00595E72">
                  <w:pPr>
                    <w:rPr>
                      <w:rFonts w:ascii="Arial" w:hAnsi="Arial" w:cs="Arial"/>
                      <w:sz w:val="20"/>
                      <w:szCs w:val="20"/>
                    </w:rPr>
                  </w:pPr>
                  <w:r>
                    <w:rPr>
                      <w:rFonts w:ascii="Arial" w:hAnsi="Arial" w:cs="Arial"/>
                      <w:sz w:val="20"/>
                      <w:szCs w:val="20"/>
                    </w:rPr>
                    <w:t xml:space="preserve">.. İstasyonda malzeme yükler boşaltır </w:t>
                  </w:r>
                </w:p>
              </w:tc>
              <w:tc>
                <w:tcPr>
                  <w:tcW w:w="2371" w:type="dxa"/>
                  <w:tcBorders>
                    <w:top w:val="nil"/>
                    <w:left w:val="nil"/>
                    <w:bottom w:val="nil"/>
                    <w:right w:val="nil"/>
                  </w:tcBorders>
                  <w:shd w:val="clear" w:color="auto" w:fill="auto"/>
                  <w:noWrap/>
                  <w:vAlign w:val="center"/>
                </w:tcPr>
                <w:p w14:paraId="3BC84A4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DD72F0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86BED9"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4F72E6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9BCDB0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D2B3D56" w14:textId="77777777" w:rsidR="00275878" w:rsidRDefault="00275878" w:rsidP="00595E72">
                  <w:pPr>
                    <w:rPr>
                      <w:rFonts w:ascii="Arial" w:hAnsi="Arial" w:cs="Arial"/>
                      <w:sz w:val="20"/>
                      <w:szCs w:val="20"/>
                    </w:rPr>
                  </w:pPr>
                  <w:proofErr w:type="gramStart"/>
                  <w:r>
                    <w:rPr>
                      <w:rFonts w:ascii="Arial" w:hAnsi="Arial" w:cs="Arial"/>
                      <w:sz w:val="20"/>
                      <w:szCs w:val="20"/>
                    </w:rPr>
                    <w:t>kovalar</w:t>
                  </w:r>
                  <w:proofErr w:type="gramEnd"/>
                  <w:r>
                    <w:rPr>
                      <w:rFonts w:ascii="Arial" w:hAnsi="Arial" w:cs="Arial"/>
                      <w:sz w:val="20"/>
                      <w:szCs w:val="20"/>
                    </w:rPr>
                    <w:t xml:space="preserve"> gibi </w:t>
                  </w:r>
                  <w:r>
                    <w:rPr>
                      <w:rFonts w:ascii="Arial" w:hAnsi="Arial" w:cs="Arial"/>
                      <w:sz w:val="16"/>
                      <w:szCs w:val="16"/>
                    </w:rPr>
                    <w:t>dış iskeletli / çerçeveli vagonlar</w:t>
                  </w:r>
                </w:p>
              </w:tc>
              <w:tc>
                <w:tcPr>
                  <w:tcW w:w="2371" w:type="dxa"/>
                  <w:tcBorders>
                    <w:top w:val="nil"/>
                    <w:left w:val="nil"/>
                    <w:bottom w:val="single" w:sz="4" w:space="0" w:color="auto"/>
                    <w:right w:val="nil"/>
                  </w:tcBorders>
                  <w:shd w:val="clear" w:color="auto" w:fill="auto"/>
                  <w:noWrap/>
                  <w:vAlign w:val="center"/>
                </w:tcPr>
                <w:p w14:paraId="0EDCE30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4AFDAA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2430D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C5449B2" w14:textId="77777777" w:rsidR="00275878" w:rsidRDefault="00275878" w:rsidP="00595E72">
                  <w:pPr>
                    <w:rPr>
                      <w:rFonts w:ascii="Arial" w:hAnsi="Arial" w:cs="Arial"/>
                      <w:b/>
                      <w:bCs/>
                      <w:sz w:val="18"/>
                      <w:szCs w:val="18"/>
                    </w:rPr>
                  </w:pPr>
                  <w:r>
                    <w:rPr>
                      <w:rFonts w:ascii="Arial" w:hAnsi="Arial" w:cs="Arial"/>
                      <w:b/>
                      <w:bCs/>
                      <w:sz w:val="18"/>
                      <w:szCs w:val="18"/>
                    </w:rPr>
                    <w:t>8.3.1.</w:t>
                  </w:r>
                </w:p>
              </w:tc>
              <w:tc>
                <w:tcPr>
                  <w:tcW w:w="1421" w:type="dxa"/>
                  <w:tcBorders>
                    <w:top w:val="nil"/>
                    <w:left w:val="nil"/>
                    <w:bottom w:val="nil"/>
                    <w:right w:val="single" w:sz="4" w:space="0" w:color="auto"/>
                  </w:tcBorders>
                  <w:shd w:val="clear" w:color="auto" w:fill="auto"/>
                  <w:noWrap/>
                  <w:vAlign w:val="center"/>
                </w:tcPr>
                <w:p w14:paraId="589C1AB7" w14:textId="77777777" w:rsidR="00275878" w:rsidRDefault="00275878" w:rsidP="00595E72">
                  <w:pPr>
                    <w:jc w:val="center"/>
                    <w:rPr>
                      <w:rFonts w:ascii="Arial" w:hAnsi="Arial" w:cs="Arial"/>
                      <w:b/>
                      <w:bCs/>
                      <w:sz w:val="18"/>
                      <w:szCs w:val="18"/>
                    </w:rPr>
                  </w:pPr>
                  <w:r>
                    <w:rPr>
                      <w:rFonts w:ascii="Arial" w:hAnsi="Arial" w:cs="Arial"/>
                      <w:b/>
                      <w:bCs/>
                      <w:sz w:val="18"/>
                      <w:szCs w:val="18"/>
                    </w:rPr>
                    <w:t>Vinç Köprüsü</w:t>
                  </w:r>
                </w:p>
              </w:tc>
              <w:tc>
                <w:tcPr>
                  <w:tcW w:w="4111" w:type="dxa"/>
                  <w:tcBorders>
                    <w:top w:val="nil"/>
                    <w:left w:val="nil"/>
                    <w:bottom w:val="nil"/>
                    <w:right w:val="nil"/>
                  </w:tcBorders>
                  <w:shd w:val="clear" w:color="auto" w:fill="auto"/>
                  <w:noWrap/>
                  <w:vAlign w:val="center"/>
                </w:tcPr>
                <w:p w14:paraId="77B9B6BE" w14:textId="77777777" w:rsidR="00275878" w:rsidRDefault="00275878" w:rsidP="00595E72">
                  <w:pPr>
                    <w:rPr>
                      <w:rFonts w:ascii="Arial" w:hAnsi="Arial" w:cs="Arial"/>
                      <w:sz w:val="20"/>
                      <w:szCs w:val="20"/>
                    </w:rPr>
                  </w:pPr>
                  <w:r>
                    <w:rPr>
                      <w:rFonts w:ascii="Arial" w:hAnsi="Arial" w:cs="Arial"/>
                      <w:sz w:val="20"/>
                      <w:szCs w:val="20"/>
                    </w:rPr>
                    <w:t>. Segment boşatma noktasında</w:t>
                  </w:r>
                </w:p>
              </w:tc>
              <w:tc>
                <w:tcPr>
                  <w:tcW w:w="2371" w:type="dxa"/>
                  <w:tcBorders>
                    <w:top w:val="nil"/>
                    <w:left w:val="single" w:sz="4" w:space="0" w:color="auto"/>
                    <w:bottom w:val="nil"/>
                    <w:right w:val="single" w:sz="4" w:space="0" w:color="auto"/>
                  </w:tcBorders>
                  <w:shd w:val="clear" w:color="auto" w:fill="auto"/>
                  <w:noWrap/>
                  <w:vAlign w:val="center"/>
                </w:tcPr>
                <w:p w14:paraId="2AA496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7221FA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4BEBA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7186C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44CA41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B3FBC61"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egment</w:t>
                  </w:r>
                  <w:proofErr w:type="gramEnd"/>
                  <w:r>
                    <w:rPr>
                      <w:rFonts w:ascii="Arial" w:hAnsi="Arial" w:cs="Arial"/>
                      <w:sz w:val="20"/>
                      <w:szCs w:val="20"/>
                    </w:rPr>
                    <w:t xml:space="preserve"> boşaltmak için</w:t>
                  </w:r>
                </w:p>
              </w:tc>
              <w:tc>
                <w:tcPr>
                  <w:tcW w:w="2371" w:type="dxa"/>
                  <w:tcBorders>
                    <w:top w:val="nil"/>
                    <w:left w:val="single" w:sz="4" w:space="0" w:color="auto"/>
                    <w:bottom w:val="nil"/>
                    <w:right w:val="single" w:sz="4" w:space="0" w:color="auto"/>
                  </w:tcBorders>
                  <w:shd w:val="clear" w:color="auto" w:fill="auto"/>
                  <w:noWrap/>
                  <w:vAlign w:val="center"/>
                </w:tcPr>
                <w:p w14:paraId="672AADA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B54C66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7737A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19C534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5340DC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9009714" w14:textId="77777777" w:rsidR="00275878" w:rsidRDefault="00275878" w:rsidP="00595E72">
                  <w:pPr>
                    <w:rPr>
                      <w:rFonts w:ascii="Arial" w:hAnsi="Arial" w:cs="Arial"/>
                      <w:sz w:val="18"/>
                      <w:szCs w:val="18"/>
                    </w:rPr>
                  </w:pPr>
                  <w:proofErr w:type="gramStart"/>
                  <w:r>
                    <w:rPr>
                      <w:rFonts w:ascii="Arial" w:hAnsi="Arial" w:cs="Arial"/>
                      <w:sz w:val="18"/>
                      <w:szCs w:val="18"/>
                    </w:rPr>
                    <w:t>.Segment</w:t>
                  </w:r>
                  <w:proofErr w:type="gramEnd"/>
                  <w:r>
                    <w:rPr>
                      <w:rFonts w:ascii="Arial" w:hAnsi="Arial" w:cs="Arial"/>
                      <w:sz w:val="18"/>
                      <w:szCs w:val="18"/>
                    </w:rPr>
                    <w:t xml:space="preserve"> boşaltma noktasından segment</w:t>
                  </w:r>
                </w:p>
              </w:tc>
              <w:tc>
                <w:tcPr>
                  <w:tcW w:w="2371" w:type="dxa"/>
                  <w:tcBorders>
                    <w:top w:val="nil"/>
                    <w:left w:val="single" w:sz="4" w:space="0" w:color="auto"/>
                    <w:bottom w:val="nil"/>
                    <w:right w:val="single" w:sz="4" w:space="0" w:color="auto"/>
                  </w:tcBorders>
                  <w:shd w:val="clear" w:color="auto" w:fill="auto"/>
                  <w:noWrap/>
                  <w:vAlign w:val="center"/>
                </w:tcPr>
                <w:p w14:paraId="36B0BEA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58F8F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B062F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B9F04B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E84D4C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8E35FCF" w14:textId="77777777" w:rsidR="00275878" w:rsidRDefault="00275878" w:rsidP="00595E72">
                  <w:pPr>
                    <w:rPr>
                      <w:rFonts w:ascii="Arial" w:hAnsi="Arial" w:cs="Arial"/>
                      <w:sz w:val="16"/>
                      <w:szCs w:val="16"/>
                    </w:rPr>
                  </w:pPr>
                  <w:r>
                    <w:rPr>
                      <w:rFonts w:ascii="Arial" w:hAnsi="Arial" w:cs="Arial"/>
                      <w:sz w:val="16"/>
                      <w:szCs w:val="16"/>
                    </w:rPr>
                    <w:t xml:space="preserve">      </w:t>
                  </w:r>
                  <w:proofErr w:type="gramStart"/>
                  <w:r>
                    <w:rPr>
                      <w:rFonts w:ascii="Arial" w:hAnsi="Arial" w:cs="Arial"/>
                      <w:sz w:val="16"/>
                      <w:szCs w:val="16"/>
                    </w:rPr>
                    <w:t>verme</w:t>
                  </w:r>
                  <w:proofErr w:type="gramEnd"/>
                  <w:r>
                    <w:rPr>
                      <w:rFonts w:ascii="Arial" w:hAnsi="Arial" w:cs="Arial"/>
                      <w:sz w:val="16"/>
                      <w:szCs w:val="16"/>
                    </w:rPr>
                    <w:t xml:space="preserve"> noktasına kadar segmenti taşımak için</w:t>
                  </w:r>
                </w:p>
              </w:tc>
              <w:tc>
                <w:tcPr>
                  <w:tcW w:w="2371" w:type="dxa"/>
                  <w:tcBorders>
                    <w:top w:val="nil"/>
                    <w:left w:val="single" w:sz="4" w:space="0" w:color="auto"/>
                    <w:bottom w:val="nil"/>
                    <w:right w:val="single" w:sz="4" w:space="0" w:color="auto"/>
                  </w:tcBorders>
                  <w:shd w:val="clear" w:color="auto" w:fill="auto"/>
                  <w:noWrap/>
                  <w:vAlign w:val="center"/>
                </w:tcPr>
                <w:p w14:paraId="75DF64A8" w14:textId="77777777" w:rsidR="00275878" w:rsidRDefault="00275878" w:rsidP="00595E72">
                  <w:pPr>
                    <w:rPr>
                      <w:rFonts w:ascii="Arial" w:hAnsi="Arial" w:cs="Arial"/>
                      <w:sz w:val="16"/>
                      <w:szCs w:val="16"/>
                    </w:rPr>
                  </w:pPr>
                  <w:r>
                    <w:rPr>
                      <w:rFonts w:ascii="Arial" w:hAnsi="Arial" w:cs="Arial"/>
                      <w:sz w:val="16"/>
                      <w:szCs w:val="16"/>
                    </w:rPr>
                    <w:t> </w:t>
                  </w:r>
                </w:p>
              </w:tc>
              <w:tc>
                <w:tcPr>
                  <w:tcW w:w="1476" w:type="dxa"/>
                  <w:tcBorders>
                    <w:top w:val="nil"/>
                    <w:left w:val="nil"/>
                    <w:bottom w:val="nil"/>
                    <w:right w:val="single" w:sz="4" w:space="0" w:color="auto"/>
                  </w:tcBorders>
                  <w:shd w:val="clear" w:color="auto" w:fill="auto"/>
                  <w:noWrap/>
                  <w:vAlign w:val="center"/>
                </w:tcPr>
                <w:p w14:paraId="162586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8207C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D1CCC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8A93AA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F3C8631" w14:textId="77777777" w:rsidR="00275878" w:rsidRDefault="00275878" w:rsidP="00595E72">
                  <w:pPr>
                    <w:rPr>
                      <w:rFonts w:ascii="Arial" w:hAnsi="Arial" w:cs="Arial"/>
                      <w:sz w:val="20"/>
                      <w:szCs w:val="20"/>
                    </w:rPr>
                  </w:pPr>
                  <w:r>
                    <w:rPr>
                      <w:rFonts w:ascii="Arial" w:hAnsi="Arial" w:cs="Arial"/>
                      <w:sz w:val="20"/>
                      <w:szCs w:val="20"/>
                    </w:rPr>
                    <w:t xml:space="preserve">. Segment kaldırma vinci; </w:t>
                  </w:r>
                  <w:proofErr w:type="gramStart"/>
                  <w:r>
                    <w:rPr>
                      <w:rFonts w:ascii="Arial" w:hAnsi="Arial" w:cs="Arial"/>
                      <w:sz w:val="20"/>
                      <w:szCs w:val="20"/>
                    </w:rPr>
                    <w:t>( 3</w:t>
                  </w:r>
                  <w:proofErr w:type="gramEnd"/>
                  <w:r>
                    <w:rPr>
                      <w:rFonts w:ascii="Arial" w:hAnsi="Arial" w:cs="Arial"/>
                      <w:sz w:val="20"/>
                      <w:szCs w:val="20"/>
                    </w:rPr>
                    <w:t>,2 tonluk)</w:t>
                  </w:r>
                </w:p>
              </w:tc>
              <w:tc>
                <w:tcPr>
                  <w:tcW w:w="2371" w:type="dxa"/>
                  <w:tcBorders>
                    <w:top w:val="nil"/>
                    <w:left w:val="single" w:sz="4" w:space="0" w:color="auto"/>
                    <w:bottom w:val="nil"/>
                    <w:right w:val="single" w:sz="4" w:space="0" w:color="auto"/>
                  </w:tcBorders>
                  <w:shd w:val="clear" w:color="auto" w:fill="auto"/>
                  <w:noWrap/>
                  <w:vAlign w:val="center"/>
                </w:tcPr>
                <w:p w14:paraId="6FF4D7F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F0F357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BE3B2F"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871C52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0FA40FF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404C761"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segment</w:t>
                  </w:r>
                  <w:proofErr w:type="gramEnd"/>
                  <w:r>
                    <w:rPr>
                      <w:rFonts w:ascii="Arial" w:hAnsi="Arial" w:cs="Arial"/>
                      <w:sz w:val="18"/>
                      <w:szCs w:val="18"/>
                    </w:rPr>
                    <w:t xml:space="preserve"> taşıma ve besleme için</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6618F8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7CB3BB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93FE17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EF16F43" w14:textId="77777777" w:rsidR="00275878" w:rsidRDefault="00275878" w:rsidP="00595E72">
                  <w:pPr>
                    <w:rPr>
                      <w:rFonts w:ascii="Arial" w:hAnsi="Arial" w:cs="Arial"/>
                      <w:b/>
                      <w:bCs/>
                      <w:sz w:val="18"/>
                      <w:szCs w:val="18"/>
                    </w:rPr>
                  </w:pPr>
                  <w:r>
                    <w:rPr>
                      <w:rFonts w:ascii="Arial" w:hAnsi="Arial" w:cs="Arial"/>
                      <w:b/>
                      <w:bCs/>
                      <w:sz w:val="18"/>
                      <w:szCs w:val="18"/>
                    </w:rPr>
                    <w:t>8.3.2.</w:t>
                  </w:r>
                </w:p>
              </w:tc>
              <w:tc>
                <w:tcPr>
                  <w:tcW w:w="1421" w:type="dxa"/>
                  <w:tcBorders>
                    <w:top w:val="nil"/>
                    <w:left w:val="nil"/>
                    <w:bottom w:val="nil"/>
                    <w:right w:val="single" w:sz="4" w:space="0" w:color="auto"/>
                  </w:tcBorders>
                  <w:shd w:val="clear" w:color="auto" w:fill="auto"/>
                  <w:noWrap/>
                  <w:vAlign w:val="center"/>
                </w:tcPr>
                <w:p w14:paraId="1F463A7A"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Segment </w:t>
                  </w:r>
                </w:p>
              </w:tc>
              <w:tc>
                <w:tcPr>
                  <w:tcW w:w="4111" w:type="dxa"/>
                  <w:tcBorders>
                    <w:top w:val="nil"/>
                    <w:left w:val="nil"/>
                    <w:bottom w:val="nil"/>
                    <w:right w:val="nil"/>
                  </w:tcBorders>
                  <w:shd w:val="clear" w:color="auto" w:fill="auto"/>
                  <w:noWrap/>
                  <w:vAlign w:val="center"/>
                </w:tcPr>
                <w:p w14:paraId="643E2BB1"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Şild</w:t>
                  </w:r>
                  <w:proofErr w:type="spellEnd"/>
                  <w:r>
                    <w:rPr>
                      <w:rFonts w:ascii="Arial" w:hAnsi="Arial" w:cs="Arial"/>
                      <w:sz w:val="20"/>
                      <w:szCs w:val="20"/>
                    </w:rPr>
                    <w:t xml:space="preserve"> tarafından çekilen stoklama ve </w:t>
                  </w:r>
                </w:p>
              </w:tc>
              <w:tc>
                <w:tcPr>
                  <w:tcW w:w="2371" w:type="dxa"/>
                  <w:tcBorders>
                    <w:top w:val="nil"/>
                    <w:left w:val="single" w:sz="4" w:space="0" w:color="auto"/>
                    <w:bottom w:val="nil"/>
                    <w:right w:val="single" w:sz="4" w:space="0" w:color="auto"/>
                  </w:tcBorders>
                  <w:shd w:val="clear" w:color="auto" w:fill="auto"/>
                  <w:noWrap/>
                  <w:vAlign w:val="center"/>
                </w:tcPr>
                <w:p w14:paraId="401F09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1B0086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4A058F"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2BA527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0FAE98A" w14:textId="77777777" w:rsidR="00275878" w:rsidRDefault="00275878" w:rsidP="00595E72">
                  <w:pPr>
                    <w:jc w:val="center"/>
                    <w:rPr>
                      <w:rFonts w:ascii="Arial" w:hAnsi="Arial" w:cs="Arial"/>
                      <w:b/>
                      <w:bCs/>
                      <w:sz w:val="18"/>
                      <w:szCs w:val="18"/>
                    </w:rPr>
                  </w:pPr>
                  <w:proofErr w:type="spellStart"/>
                  <w:r>
                    <w:rPr>
                      <w:rFonts w:ascii="Arial" w:hAnsi="Arial" w:cs="Arial"/>
                      <w:b/>
                      <w:bCs/>
                      <w:sz w:val="18"/>
                      <w:szCs w:val="18"/>
                    </w:rPr>
                    <w:t>Besl</w:t>
                  </w:r>
                  <w:proofErr w:type="spellEnd"/>
                  <w:r>
                    <w:rPr>
                      <w:rFonts w:ascii="Arial" w:hAnsi="Arial" w:cs="Arial"/>
                      <w:b/>
                      <w:bCs/>
                      <w:sz w:val="18"/>
                      <w:szCs w:val="18"/>
                    </w:rPr>
                    <w:cr/>
                  </w:r>
                  <w:proofErr w:type="spellStart"/>
                  <w:proofErr w:type="gramStart"/>
                  <w:r>
                    <w:rPr>
                      <w:rFonts w:ascii="Arial" w:hAnsi="Arial" w:cs="Arial"/>
                      <w:b/>
                      <w:bCs/>
                      <w:sz w:val="18"/>
                      <w:szCs w:val="18"/>
                    </w:rPr>
                    <w:t>yic</w:t>
                  </w:r>
                  <w:proofErr w:type="spellEnd"/>
                  <w:proofErr w:type="gramEnd"/>
                </w:p>
              </w:tc>
              <w:tc>
                <w:tcPr>
                  <w:tcW w:w="4111" w:type="dxa"/>
                  <w:tcBorders>
                    <w:top w:val="nil"/>
                    <w:left w:val="nil"/>
                    <w:bottom w:val="single" w:sz="4" w:space="0" w:color="auto"/>
                    <w:right w:val="nil"/>
                  </w:tcBorders>
                  <w:shd w:val="clear" w:color="auto" w:fill="auto"/>
                  <w:noWrap/>
                  <w:vAlign w:val="center"/>
                </w:tcPr>
                <w:p w14:paraId="74DE1718"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nakliye</w:t>
                  </w:r>
                  <w:proofErr w:type="gramEnd"/>
                  <w:r>
                    <w:rPr>
                      <w:rFonts w:ascii="Arial" w:hAnsi="Arial" w:cs="Arial"/>
                      <w:sz w:val="20"/>
                      <w:szCs w:val="20"/>
                    </w:rPr>
                    <w:t xml:space="preserve"> cihaz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728DAE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56261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83284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4C42561" w14:textId="77777777" w:rsidR="00275878" w:rsidRDefault="00275878" w:rsidP="00595E72">
                  <w:pPr>
                    <w:rPr>
                      <w:rFonts w:ascii="Arial" w:hAnsi="Arial" w:cs="Arial"/>
                      <w:b/>
                      <w:bCs/>
                      <w:sz w:val="16"/>
                      <w:szCs w:val="16"/>
                    </w:rPr>
                  </w:pPr>
                  <w:r>
                    <w:rPr>
                      <w:rFonts w:ascii="Arial" w:hAnsi="Arial" w:cs="Arial"/>
                      <w:b/>
                      <w:bCs/>
                      <w:sz w:val="16"/>
                      <w:szCs w:val="16"/>
                    </w:rPr>
                    <w:t>8.3.2.1.</w:t>
                  </w:r>
                </w:p>
              </w:tc>
              <w:tc>
                <w:tcPr>
                  <w:tcW w:w="1421" w:type="dxa"/>
                  <w:tcBorders>
                    <w:top w:val="nil"/>
                    <w:left w:val="nil"/>
                    <w:bottom w:val="nil"/>
                    <w:right w:val="single" w:sz="4" w:space="0" w:color="auto"/>
                  </w:tcBorders>
                  <w:shd w:val="clear" w:color="auto" w:fill="auto"/>
                  <w:noWrap/>
                  <w:vAlign w:val="center"/>
                </w:tcPr>
                <w:p w14:paraId="63DAB953"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5904A31B" w14:textId="77777777" w:rsidR="00275878" w:rsidRDefault="00275878" w:rsidP="00595E72">
                  <w:pPr>
                    <w:rPr>
                      <w:rFonts w:ascii="Arial" w:hAnsi="Arial" w:cs="Arial"/>
                      <w:sz w:val="20"/>
                      <w:szCs w:val="20"/>
                    </w:rPr>
                  </w:pPr>
                  <w:r>
                    <w:rPr>
                      <w:rFonts w:ascii="Arial" w:hAnsi="Arial" w:cs="Arial"/>
                      <w:sz w:val="20"/>
                      <w:szCs w:val="20"/>
                    </w:rPr>
                    <w:t xml:space="preserve">Toplam boy, </w:t>
                  </w:r>
                  <w:proofErr w:type="gramStart"/>
                  <w:r>
                    <w:rPr>
                      <w:rFonts w:ascii="Arial" w:hAnsi="Arial" w:cs="Arial"/>
                      <w:sz w:val="20"/>
                      <w:szCs w:val="20"/>
                    </w:rPr>
                    <w:t>yaklaşık..</w:t>
                  </w:r>
                  <w:proofErr w:type="gramEnd"/>
                  <w:r>
                    <w:rPr>
                      <w:rFonts w:ascii="Arial" w:hAnsi="Arial" w:cs="Arial"/>
                      <w:sz w:val="20"/>
                      <w:szCs w:val="20"/>
                    </w:rPr>
                    <w:t xml:space="preserve">   L =   9 000 mm</w:t>
                  </w:r>
                </w:p>
              </w:tc>
              <w:tc>
                <w:tcPr>
                  <w:tcW w:w="2371" w:type="dxa"/>
                  <w:tcBorders>
                    <w:top w:val="nil"/>
                    <w:left w:val="single" w:sz="4" w:space="0" w:color="auto"/>
                    <w:bottom w:val="nil"/>
                    <w:right w:val="single" w:sz="4" w:space="0" w:color="auto"/>
                  </w:tcBorders>
                  <w:shd w:val="clear" w:color="auto" w:fill="auto"/>
                  <w:noWrap/>
                  <w:vAlign w:val="center"/>
                </w:tcPr>
                <w:p w14:paraId="21F2299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3327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F823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ADADE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2F6070F" w14:textId="77777777" w:rsidR="00275878" w:rsidRDefault="00275878" w:rsidP="00595E72">
                  <w:pPr>
                    <w:jc w:val="center"/>
                    <w:rPr>
                      <w:rFonts w:ascii="Arial" w:hAnsi="Arial" w:cs="Arial"/>
                      <w:b/>
                      <w:bCs/>
                      <w:sz w:val="18"/>
                      <w:szCs w:val="18"/>
                    </w:rPr>
                  </w:pPr>
                  <w:r>
                    <w:rPr>
                      <w:rFonts w:ascii="Arial" w:hAnsi="Arial" w:cs="Arial"/>
                      <w:b/>
                      <w:bCs/>
                      <w:sz w:val="18"/>
                      <w:szCs w:val="18"/>
                    </w:rPr>
                    <w:t>Boyutlar</w:t>
                  </w:r>
                </w:p>
              </w:tc>
              <w:tc>
                <w:tcPr>
                  <w:tcW w:w="4111" w:type="dxa"/>
                  <w:tcBorders>
                    <w:top w:val="nil"/>
                    <w:left w:val="nil"/>
                    <w:bottom w:val="nil"/>
                    <w:right w:val="nil"/>
                  </w:tcBorders>
                  <w:shd w:val="clear" w:color="auto" w:fill="auto"/>
                  <w:noWrap/>
                  <w:vAlign w:val="center"/>
                </w:tcPr>
                <w:p w14:paraId="23799980" w14:textId="77777777" w:rsidR="00275878" w:rsidRDefault="00275878" w:rsidP="00595E72">
                  <w:pPr>
                    <w:rPr>
                      <w:rFonts w:ascii="Arial" w:hAnsi="Arial" w:cs="Arial"/>
                      <w:sz w:val="20"/>
                      <w:szCs w:val="20"/>
                    </w:rPr>
                  </w:pPr>
                  <w:r>
                    <w:rPr>
                      <w:rFonts w:ascii="Arial" w:hAnsi="Arial" w:cs="Arial"/>
                      <w:sz w:val="20"/>
                      <w:szCs w:val="20"/>
                    </w:rPr>
                    <w:t>Toplam en</w:t>
                  </w:r>
                  <w:proofErr w:type="gramStart"/>
                  <w:r>
                    <w:rPr>
                      <w:rFonts w:ascii="Arial" w:hAnsi="Arial" w:cs="Arial"/>
                      <w:sz w:val="20"/>
                      <w:szCs w:val="20"/>
                    </w:rPr>
                    <w:t>,  yaklaşık..</w:t>
                  </w:r>
                  <w:proofErr w:type="gramEnd"/>
                  <w:r>
                    <w:rPr>
                      <w:rFonts w:ascii="Arial" w:hAnsi="Arial" w:cs="Arial"/>
                      <w:sz w:val="20"/>
                      <w:szCs w:val="20"/>
                    </w:rPr>
                    <w:t xml:space="preserve">    W = 1 600 mm</w:t>
                  </w:r>
                </w:p>
              </w:tc>
              <w:tc>
                <w:tcPr>
                  <w:tcW w:w="2371" w:type="dxa"/>
                  <w:tcBorders>
                    <w:top w:val="nil"/>
                    <w:left w:val="single" w:sz="4" w:space="0" w:color="auto"/>
                    <w:bottom w:val="nil"/>
                    <w:right w:val="single" w:sz="4" w:space="0" w:color="auto"/>
                  </w:tcBorders>
                  <w:shd w:val="clear" w:color="auto" w:fill="auto"/>
                  <w:noWrap/>
                  <w:vAlign w:val="center"/>
                </w:tcPr>
                <w:p w14:paraId="0B028F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3B9CB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5B318C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B840FF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465C2F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EF61D62" w14:textId="77777777" w:rsidR="00275878" w:rsidRDefault="00275878" w:rsidP="00595E72">
                  <w:pPr>
                    <w:rPr>
                      <w:rFonts w:ascii="Arial" w:hAnsi="Arial" w:cs="Arial"/>
                      <w:sz w:val="20"/>
                      <w:szCs w:val="20"/>
                    </w:rPr>
                  </w:pPr>
                  <w:r>
                    <w:rPr>
                      <w:rFonts w:ascii="Arial" w:hAnsi="Arial" w:cs="Arial"/>
                      <w:sz w:val="20"/>
                      <w:szCs w:val="20"/>
                    </w:rPr>
                    <w:t xml:space="preserve">Toplam </w:t>
                  </w:r>
                  <w:proofErr w:type="gramStart"/>
                  <w:r>
                    <w:rPr>
                      <w:rFonts w:ascii="Arial" w:hAnsi="Arial" w:cs="Arial"/>
                      <w:sz w:val="20"/>
                      <w:szCs w:val="20"/>
                    </w:rPr>
                    <w:t>yükseklik..</w:t>
                  </w:r>
                  <w:proofErr w:type="gramEnd"/>
                  <w:r>
                    <w:rPr>
                      <w:rFonts w:ascii="Arial" w:hAnsi="Arial" w:cs="Arial"/>
                      <w:sz w:val="20"/>
                      <w:szCs w:val="20"/>
                    </w:rPr>
                    <w:t xml:space="preserve">         H =    500 mm</w:t>
                  </w:r>
                </w:p>
              </w:tc>
              <w:tc>
                <w:tcPr>
                  <w:tcW w:w="2371" w:type="dxa"/>
                  <w:tcBorders>
                    <w:top w:val="nil"/>
                    <w:left w:val="single" w:sz="4" w:space="0" w:color="auto"/>
                    <w:bottom w:val="nil"/>
                    <w:right w:val="single" w:sz="4" w:space="0" w:color="auto"/>
                  </w:tcBorders>
                  <w:shd w:val="clear" w:color="auto" w:fill="auto"/>
                  <w:noWrap/>
                  <w:vAlign w:val="center"/>
                </w:tcPr>
                <w:p w14:paraId="12D1F84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C2F17D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5B6E0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2C9890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89B382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5C6CD46" w14:textId="77777777" w:rsidR="00275878" w:rsidRDefault="00275878" w:rsidP="00595E72">
                  <w:pPr>
                    <w:rPr>
                      <w:rFonts w:ascii="Arial" w:hAnsi="Arial" w:cs="Arial"/>
                      <w:sz w:val="20"/>
                      <w:szCs w:val="20"/>
                    </w:rPr>
                  </w:pPr>
                  <w:r>
                    <w:rPr>
                      <w:rFonts w:ascii="Arial" w:hAnsi="Arial" w:cs="Arial"/>
                      <w:sz w:val="20"/>
                      <w:szCs w:val="20"/>
                    </w:rPr>
                    <w:t xml:space="preserve">Yükleme kapasitesi </w:t>
                  </w:r>
                  <w:proofErr w:type="gramStart"/>
                  <w:r>
                    <w:rPr>
                      <w:rFonts w:ascii="Arial" w:hAnsi="Arial" w:cs="Arial"/>
                      <w:sz w:val="20"/>
                      <w:szCs w:val="20"/>
                    </w:rPr>
                    <w:t>…….</w:t>
                  </w:r>
                  <w:proofErr w:type="gramEnd"/>
                  <w:r>
                    <w:rPr>
                      <w:rFonts w:ascii="Arial" w:hAnsi="Arial" w:cs="Arial"/>
                      <w:sz w:val="20"/>
                      <w:szCs w:val="20"/>
                    </w:rPr>
                    <w:t>6 ad segment</w:t>
                  </w:r>
                </w:p>
              </w:tc>
              <w:tc>
                <w:tcPr>
                  <w:tcW w:w="2371" w:type="dxa"/>
                  <w:tcBorders>
                    <w:top w:val="nil"/>
                    <w:left w:val="single" w:sz="4" w:space="0" w:color="auto"/>
                    <w:bottom w:val="nil"/>
                    <w:right w:val="single" w:sz="4" w:space="0" w:color="auto"/>
                  </w:tcBorders>
                  <w:shd w:val="clear" w:color="auto" w:fill="auto"/>
                  <w:noWrap/>
                  <w:vAlign w:val="center"/>
                </w:tcPr>
                <w:p w14:paraId="06BDAF6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5FDD1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D9A65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F99ABE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565C70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C91B4F4" w14:textId="77777777" w:rsidR="00275878" w:rsidRDefault="00275878" w:rsidP="00595E72">
                  <w:pPr>
                    <w:rPr>
                      <w:rFonts w:ascii="Arial" w:hAnsi="Arial" w:cs="Arial"/>
                      <w:sz w:val="20"/>
                      <w:szCs w:val="20"/>
                    </w:rPr>
                  </w:pPr>
                  <w:r>
                    <w:rPr>
                      <w:rFonts w:ascii="Arial" w:hAnsi="Arial" w:cs="Arial"/>
                      <w:sz w:val="20"/>
                      <w:szCs w:val="20"/>
                    </w:rPr>
                    <w:t xml:space="preserve">Taşıma </w:t>
                  </w:r>
                  <w:proofErr w:type="spellStart"/>
                  <w:r>
                    <w:rPr>
                      <w:rFonts w:ascii="Arial" w:hAnsi="Arial" w:cs="Arial"/>
                      <w:sz w:val="20"/>
                      <w:szCs w:val="20"/>
                    </w:rPr>
                    <w:t>stro</w:t>
                  </w:r>
                  <w:proofErr w:type="spellEnd"/>
                  <w:r>
                    <w:rPr>
                      <w:rFonts w:ascii="Arial" w:hAnsi="Arial" w:cs="Arial"/>
                      <w:sz w:val="20"/>
                      <w:szCs w:val="20"/>
                    </w:rPr>
                    <w:cr/>
                    <w:t xml:space="preserve"> </w:t>
                  </w:r>
                  <w:proofErr w:type="spellStart"/>
                  <w:proofErr w:type="gramStart"/>
                  <w:r>
                    <w:rPr>
                      <w:rFonts w:ascii="Arial" w:hAnsi="Arial" w:cs="Arial"/>
                      <w:sz w:val="20"/>
                      <w:szCs w:val="20"/>
                    </w:rPr>
                    <w:t>bo</w:t>
                  </w:r>
                  <w:proofErr w:type="spellEnd"/>
                  <w:proofErr w:type="gramEnd"/>
                  <w:r>
                    <w:rPr>
                      <w:rFonts w:ascii="Arial" w:hAnsi="Arial" w:cs="Arial"/>
                      <w:sz w:val="20"/>
                      <w:szCs w:val="20"/>
                    </w:rPr>
                    <w:cr/>
                  </w:r>
                  <w:proofErr w:type="gramStart"/>
                  <w:r>
                    <w:rPr>
                      <w:rFonts w:ascii="Arial" w:hAnsi="Arial" w:cs="Arial"/>
                      <w:sz w:val="20"/>
                      <w:szCs w:val="20"/>
                    </w:rPr>
                    <w:t>u</w:t>
                  </w:r>
                  <w:proofErr w:type="gramEnd"/>
                  <w:r>
                    <w:rPr>
                      <w:rFonts w:ascii="Arial" w:hAnsi="Arial" w:cs="Arial"/>
                      <w:sz w:val="20"/>
                      <w:szCs w:val="20"/>
                    </w:rPr>
                    <w:t xml:space="preserve"> yak..  S = 1 500 mm</w:t>
                  </w:r>
                </w:p>
              </w:tc>
              <w:tc>
                <w:tcPr>
                  <w:tcW w:w="2371" w:type="dxa"/>
                  <w:tcBorders>
                    <w:top w:val="nil"/>
                    <w:left w:val="single" w:sz="4" w:space="0" w:color="auto"/>
                    <w:bottom w:val="nil"/>
                    <w:right w:val="single" w:sz="4" w:space="0" w:color="auto"/>
                  </w:tcBorders>
                  <w:shd w:val="clear" w:color="auto" w:fill="auto"/>
                  <w:noWrap/>
                  <w:vAlign w:val="center"/>
                </w:tcPr>
                <w:p w14:paraId="2CD7EB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26604F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A6140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CE2D9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6B7F49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A2F0C90" w14:textId="77777777" w:rsidR="00275878" w:rsidRDefault="00275878" w:rsidP="00595E72">
                  <w:pPr>
                    <w:rPr>
                      <w:rFonts w:ascii="Arial" w:hAnsi="Arial" w:cs="Arial"/>
                      <w:sz w:val="20"/>
                      <w:szCs w:val="20"/>
                    </w:rPr>
                  </w:pPr>
                  <w:r>
                    <w:rPr>
                      <w:rFonts w:ascii="Arial" w:hAnsi="Arial" w:cs="Arial"/>
                      <w:sz w:val="20"/>
                      <w:szCs w:val="20"/>
                    </w:rPr>
                    <w:t xml:space="preserve">Yük kaldırma Gücü   yak F </w:t>
                  </w:r>
                  <w:proofErr w:type="gramStart"/>
                  <w:r>
                    <w:rPr>
                      <w:rFonts w:ascii="Arial" w:hAnsi="Arial" w:cs="Arial"/>
                      <w:sz w:val="20"/>
                      <w:szCs w:val="20"/>
                    </w:rPr>
                    <w:t>=  370</w:t>
                  </w:r>
                  <w:proofErr w:type="gramEnd"/>
                  <w:r>
                    <w:rPr>
                      <w:rFonts w:ascii="Arial" w:hAnsi="Arial" w:cs="Arial"/>
                      <w:sz w:val="20"/>
                      <w:szCs w:val="20"/>
                    </w:rPr>
                    <w:t xml:space="preserve"> kN</w:t>
                  </w:r>
                </w:p>
              </w:tc>
              <w:tc>
                <w:tcPr>
                  <w:tcW w:w="2371" w:type="dxa"/>
                  <w:tcBorders>
                    <w:top w:val="nil"/>
                    <w:left w:val="single" w:sz="4" w:space="0" w:color="auto"/>
                    <w:bottom w:val="nil"/>
                    <w:right w:val="single" w:sz="4" w:space="0" w:color="auto"/>
                  </w:tcBorders>
                  <w:shd w:val="clear" w:color="auto" w:fill="auto"/>
                  <w:noWrap/>
                  <w:vAlign w:val="center"/>
                </w:tcPr>
                <w:p w14:paraId="6A01C3A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0BAF7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B598DE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15A64B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3D6D88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43CE220" w14:textId="77777777" w:rsidR="00275878" w:rsidRDefault="00275878" w:rsidP="00595E72">
                  <w:pPr>
                    <w:rPr>
                      <w:rFonts w:ascii="Arial" w:hAnsi="Arial" w:cs="Arial"/>
                      <w:sz w:val="20"/>
                      <w:szCs w:val="20"/>
                    </w:rPr>
                  </w:pPr>
                  <w:r>
                    <w:rPr>
                      <w:rFonts w:ascii="Arial" w:hAnsi="Arial" w:cs="Arial"/>
                      <w:sz w:val="20"/>
                      <w:szCs w:val="20"/>
                    </w:rPr>
                    <w:t xml:space="preserve">Kaldırma yük aralığı </w:t>
                  </w:r>
                  <w:proofErr w:type="gramStart"/>
                  <w:r>
                    <w:rPr>
                      <w:rFonts w:ascii="Arial" w:hAnsi="Arial" w:cs="Arial"/>
                      <w:sz w:val="20"/>
                      <w:szCs w:val="20"/>
                    </w:rPr>
                    <w:t>…….</w:t>
                  </w:r>
                  <w:proofErr w:type="gramEnd"/>
                  <w:r>
                    <w:rPr>
                      <w:rFonts w:ascii="Arial" w:hAnsi="Arial" w:cs="Arial"/>
                      <w:sz w:val="20"/>
                      <w:szCs w:val="20"/>
                    </w:rPr>
                    <w:t>h =   50 mm</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EBB92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CF0577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B5427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A5F758" w14:textId="77777777" w:rsidR="00275878" w:rsidRDefault="00275878" w:rsidP="00595E72">
                  <w:pPr>
                    <w:jc w:val="center"/>
                    <w:rPr>
                      <w:rFonts w:ascii="Arial" w:hAnsi="Arial" w:cs="Arial"/>
                      <w:b/>
                      <w:bCs/>
                      <w:sz w:val="18"/>
                      <w:szCs w:val="18"/>
                    </w:rPr>
                  </w:pPr>
                  <w:r>
                    <w:rPr>
                      <w:rFonts w:ascii="Arial" w:hAnsi="Arial" w:cs="Arial"/>
                      <w:b/>
                      <w:bCs/>
                      <w:sz w:val="18"/>
                      <w:szCs w:val="18"/>
                    </w:rPr>
                    <w:t>8.4.</w:t>
                  </w:r>
                </w:p>
              </w:tc>
              <w:tc>
                <w:tcPr>
                  <w:tcW w:w="1421" w:type="dxa"/>
                  <w:tcBorders>
                    <w:top w:val="nil"/>
                    <w:left w:val="nil"/>
                    <w:bottom w:val="nil"/>
                    <w:right w:val="single" w:sz="4" w:space="0" w:color="auto"/>
                  </w:tcBorders>
                  <w:shd w:val="clear" w:color="auto" w:fill="auto"/>
                  <w:noWrap/>
                  <w:vAlign w:val="center"/>
                </w:tcPr>
                <w:p w14:paraId="1B0E9A53" w14:textId="77777777" w:rsidR="00275878" w:rsidRDefault="00275878" w:rsidP="00595E72">
                  <w:pPr>
                    <w:jc w:val="center"/>
                    <w:rPr>
                      <w:rFonts w:ascii="Arial" w:hAnsi="Arial" w:cs="Arial"/>
                      <w:b/>
                      <w:bCs/>
                      <w:sz w:val="18"/>
                      <w:szCs w:val="18"/>
                    </w:rPr>
                  </w:pPr>
                  <w:proofErr w:type="spellStart"/>
                  <w:r>
                    <w:rPr>
                      <w:rFonts w:ascii="Arial" w:hAnsi="Arial" w:cs="Arial"/>
                      <w:b/>
                      <w:bCs/>
                      <w:sz w:val="18"/>
                      <w:szCs w:val="18"/>
                    </w:rPr>
                    <w:t>Backup</w:t>
                  </w:r>
                  <w:proofErr w:type="spellEnd"/>
                </w:p>
              </w:tc>
              <w:tc>
                <w:tcPr>
                  <w:tcW w:w="4111" w:type="dxa"/>
                  <w:tcBorders>
                    <w:top w:val="nil"/>
                    <w:left w:val="nil"/>
                    <w:bottom w:val="nil"/>
                    <w:right w:val="nil"/>
                  </w:tcBorders>
                  <w:shd w:val="clear" w:color="auto" w:fill="auto"/>
                  <w:noWrap/>
                  <w:vAlign w:val="center"/>
                </w:tcPr>
                <w:p w14:paraId="1A43343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F365E6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3D028A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B05E5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BC3FCB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8C1D8E2"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gurubu</w:t>
                  </w:r>
                  <w:proofErr w:type="gramEnd"/>
                </w:p>
              </w:tc>
              <w:tc>
                <w:tcPr>
                  <w:tcW w:w="4111" w:type="dxa"/>
                  <w:tcBorders>
                    <w:top w:val="nil"/>
                    <w:left w:val="nil"/>
                    <w:bottom w:val="single" w:sz="4" w:space="0" w:color="auto"/>
                    <w:right w:val="nil"/>
                  </w:tcBorders>
                  <w:shd w:val="clear" w:color="auto" w:fill="auto"/>
                  <w:noWrap/>
                  <w:vAlign w:val="center"/>
                </w:tcPr>
                <w:p w14:paraId="6FAA33F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F993B3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482743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7D65E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81FB74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33C5DA1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484D1F11"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1ADA02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CE69F6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6F83C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3BBB0C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2278A16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08D586C0"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29F376A"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311D91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698082"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01289" w14:textId="77777777" w:rsidR="00275878" w:rsidRDefault="00275878" w:rsidP="00595E72">
                  <w:pPr>
                    <w:jc w:val="center"/>
                    <w:rPr>
                      <w:rFonts w:ascii="Arial" w:hAnsi="Arial" w:cs="Arial"/>
                      <w:b/>
                      <w:bCs/>
                      <w:sz w:val="18"/>
                      <w:szCs w:val="18"/>
                    </w:rPr>
                  </w:pPr>
                  <w:r>
                    <w:rPr>
                      <w:rFonts w:ascii="Arial" w:hAnsi="Arial" w:cs="Arial"/>
                      <w:b/>
                      <w:bCs/>
                      <w:sz w:val="18"/>
                      <w:szCs w:val="18"/>
                    </w:rPr>
                    <w:lastRenderedPageBreak/>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5C73DB0C"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63A74DE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4654C86"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5D3578D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8B74CF1" w14:textId="77777777" w:rsidTr="00595E72">
              <w:trPr>
                <w:trHeight w:val="255"/>
              </w:trPr>
              <w:tc>
                <w:tcPr>
                  <w:tcW w:w="674" w:type="dxa"/>
                  <w:tcBorders>
                    <w:top w:val="nil"/>
                    <w:left w:val="nil"/>
                    <w:bottom w:val="nil"/>
                    <w:right w:val="nil"/>
                  </w:tcBorders>
                  <w:shd w:val="clear" w:color="auto" w:fill="auto"/>
                  <w:noWrap/>
                  <w:vAlign w:val="center"/>
                </w:tcPr>
                <w:p w14:paraId="5573E21A" w14:textId="77777777" w:rsidR="00275878" w:rsidRDefault="00275878" w:rsidP="00595E72">
                  <w:pPr>
                    <w:rPr>
                      <w:rFonts w:ascii="Arial" w:hAnsi="Arial" w:cs="Arial"/>
                      <w:sz w:val="20"/>
                      <w:szCs w:val="20"/>
                    </w:rPr>
                  </w:pPr>
                </w:p>
                <w:p w14:paraId="59B5E858" w14:textId="77777777" w:rsidR="00275878" w:rsidRDefault="00275878" w:rsidP="00595E72">
                  <w:pPr>
                    <w:rPr>
                      <w:rFonts w:ascii="Arial" w:hAnsi="Arial" w:cs="Arial"/>
                      <w:sz w:val="20"/>
                      <w:szCs w:val="20"/>
                    </w:rPr>
                  </w:pPr>
                </w:p>
                <w:p w14:paraId="329F5D33" w14:textId="77777777" w:rsidR="00275878" w:rsidRDefault="00275878" w:rsidP="00595E72">
                  <w:pPr>
                    <w:rPr>
                      <w:rFonts w:ascii="Arial" w:hAnsi="Arial" w:cs="Arial"/>
                      <w:sz w:val="20"/>
                      <w:szCs w:val="20"/>
                    </w:rPr>
                  </w:pPr>
                </w:p>
                <w:p w14:paraId="26C73037"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42917AC8"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62202B76"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073041C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61586F6B" w14:textId="77777777" w:rsidR="00275878" w:rsidRDefault="00275878" w:rsidP="00595E72">
                  <w:pPr>
                    <w:rPr>
                      <w:rFonts w:ascii="Arial" w:hAnsi="Arial" w:cs="Arial"/>
                      <w:sz w:val="20"/>
                      <w:szCs w:val="20"/>
                    </w:rPr>
                  </w:pPr>
                </w:p>
              </w:tc>
            </w:tr>
            <w:tr w:rsidR="00275878" w14:paraId="6C09D6E6" w14:textId="77777777" w:rsidTr="00595E72">
              <w:trPr>
                <w:trHeight w:val="420"/>
              </w:trPr>
              <w:tc>
                <w:tcPr>
                  <w:tcW w:w="674" w:type="dxa"/>
                  <w:tcBorders>
                    <w:top w:val="nil"/>
                    <w:left w:val="nil"/>
                    <w:bottom w:val="single" w:sz="8" w:space="0" w:color="auto"/>
                    <w:right w:val="nil"/>
                  </w:tcBorders>
                  <w:shd w:val="clear" w:color="auto" w:fill="auto"/>
                  <w:noWrap/>
                  <w:vAlign w:val="center"/>
                </w:tcPr>
                <w:p w14:paraId="4B0F70B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2A6350E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F229703"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D082EA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DF35B7F"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2..</w:t>
                  </w:r>
                </w:p>
              </w:tc>
            </w:tr>
            <w:tr w:rsidR="00275878" w14:paraId="738529A5" w14:textId="77777777" w:rsidTr="00595E72">
              <w:trPr>
                <w:trHeight w:val="375"/>
              </w:trPr>
              <w:tc>
                <w:tcPr>
                  <w:tcW w:w="674" w:type="dxa"/>
                  <w:tcBorders>
                    <w:top w:val="nil"/>
                    <w:left w:val="nil"/>
                    <w:bottom w:val="single" w:sz="4" w:space="0" w:color="auto"/>
                    <w:right w:val="nil"/>
                  </w:tcBorders>
                  <w:shd w:val="clear" w:color="auto" w:fill="auto"/>
                  <w:noWrap/>
                  <w:vAlign w:val="center"/>
                </w:tcPr>
                <w:p w14:paraId="5086257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4559615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0F8F9AA"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3A8EB02C" w14:textId="77777777" w:rsidR="00275878" w:rsidRDefault="00275878" w:rsidP="00595E72">
                  <w:pPr>
                    <w:jc w:val="right"/>
                    <w:rPr>
                      <w:rFonts w:ascii="Arial" w:hAnsi="Arial" w:cs="Arial"/>
                      <w:b/>
                      <w:bCs/>
                      <w:i/>
                      <w:iCs/>
                      <w:sz w:val="18"/>
                      <w:szCs w:val="18"/>
                    </w:rPr>
                  </w:pPr>
                  <w:proofErr w:type="spellStart"/>
                  <w:r>
                    <w:rPr>
                      <w:rFonts w:ascii="Arial" w:hAnsi="Arial" w:cs="Arial"/>
                      <w:b/>
                      <w:bCs/>
                      <w:i/>
                      <w:iCs/>
                      <w:sz w:val="18"/>
                      <w:szCs w:val="18"/>
                    </w:rPr>
                    <w:t>Ür</w:t>
                  </w:r>
                  <w:proofErr w:type="spellEnd"/>
                  <w:r>
                    <w:rPr>
                      <w:rFonts w:ascii="Arial" w:hAnsi="Arial" w:cs="Arial"/>
                      <w:b/>
                      <w:bCs/>
                      <w:i/>
                      <w:iCs/>
                      <w:sz w:val="18"/>
                      <w:szCs w:val="18"/>
                    </w:rPr>
                    <w:cr/>
                  </w:r>
                  <w:proofErr w:type="spellStart"/>
                  <w:proofErr w:type="gramStart"/>
                  <w:r>
                    <w:rPr>
                      <w:rFonts w:ascii="Arial" w:hAnsi="Arial" w:cs="Arial"/>
                      <w:b/>
                      <w:bCs/>
                      <w:i/>
                      <w:iCs/>
                      <w:sz w:val="18"/>
                      <w:szCs w:val="18"/>
                    </w:rPr>
                    <w:t>tic</w:t>
                  </w:r>
                  <w:proofErr w:type="spellEnd"/>
                  <w:proofErr w:type="gramEnd"/>
                  <w:r>
                    <w:rPr>
                      <w:rFonts w:ascii="Arial" w:hAnsi="Arial" w:cs="Arial"/>
                      <w:b/>
                      <w:bCs/>
                      <w:i/>
                      <w:iCs/>
                      <w:sz w:val="18"/>
                      <w:szCs w:val="18"/>
                    </w:rPr>
                    <w:cr/>
                    <w:t xml:space="preserve">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0F09516B"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75B04481" w14:textId="77777777" w:rsidTr="00595E72">
              <w:trPr>
                <w:trHeight w:val="420"/>
              </w:trPr>
              <w:tc>
                <w:tcPr>
                  <w:tcW w:w="674" w:type="dxa"/>
                  <w:tcBorders>
                    <w:top w:val="nil"/>
                    <w:left w:val="nil"/>
                    <w:bottom w:val="double" w:sz="6" w:space="0" w:color="auto"/>
                    <w:right w:val="nil"/>
                  </w:tcBorders>
                  <w:shd w:val="clear" w:color="auto" w:fill="auto"/>
                  <w:noWrap/>
                  <w:vAlign w:val="center"/>
                </w:tcPr>
                <w:p w14:paraId="569B8C7C"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5532" w:type="dxa"/>
                  <w:gridSpan w:val="2"/>
                  <w:tcBorders>
                    <w:top w:val="single" w:sz="4" w:space="0" w:color="auto"/>
                    <w:left w:val="nil"/>
                    <w:bottom w:val="double" w:sz="6" w:space="0" w:color="auto"/>
                    <w:right w:val="nil"/>
                  </w:tcBorders>
                  <w:shd w:val="clear" w:color="auto" w:fill="auto"/>
                  <w:noWrap/>
                  <w:vAlign w:val="center"/>
                </w:tcPr>
                <w:p w14:paraId="28696078"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 </w:t>
                  </w:r>
                  <w:proofErr w:type="gramStart"/>
                  <w:r>
                    <w:rPr>
                      <w:rFonts w:ascii="Arial" w:hAnsi="Arial" w:cs="Arial"/>
                      <w:b/>
                      <w:bCs/>
                      <w:sz w:val="22"/>
                      <w:szCs w:val="22"/>
                    </w:rPr>
                    <w:t>Yerleşimi -</w:t>
                  </w:r>
                  <w:proofErr w:type="gramEnd"/>
                  <w:r>
                    <w:rPr>
                      <w:rFonts w:ascii="Arial" w:hAnsi="Arial" w:cs="Arial"/>
                      <w:b/>
                      <w:bCs/>
                      <w:sz w:val="22"/>
                      <w:szCs w:val="22"/>
                    </w:rPr>
                    <w:t xml:space="preserve"> II</w:t>
                  </w:r>
                </w:p>
              </w:tc>
              <w:tc>
                <w:tcPr>
                  <w:tcW w:w="2371" w:type="dxa"/>
                  <w:tcBorders>
                    <w:top w:val="nil"/>
                    <w:left w:val="nil"/>
                    <w:bottom w:val="double" w:sz="6" w:space="0" w:color="auto"/>
                    <w:right w:val="nil"/>
                  </w:tcBorders>
                  <w:shd w:val="clear" w:color="auto" w:fill="auto"/>
                  <w:noWrap/>
                  <w:vAlign w:val="center"/>
                </w:tcPr>
                <w:p w14:paraId="6DA692E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2A5E109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5D5689" w14:textId="77777777" w:rsidTr="00595E72">
              <w:trPr>
                <w:trHeight w:val="37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640F12B"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470AC1B"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71874519"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6D72C03F"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notlar</w:t>
                  </w:r>
                </w:p>
              </w:tc>
              <w:tc>
                <w:tcPr>
                  <w:tcW w:w="1476" w:type="dxa"/>
                  <w:tcBorders>
                    <w:top w:val="nil"/>
                    <w:left w:val="nil"/>
                    <w:bottom w:val="single" w:sz="4" w:space="0" w:color="auto"/>
                    <w:right w:val="single" w:sz="4" w:space="0" w:color="auto"/>
                  </w:tcBorders>
                  <w:shd w:val="clear" w:color="auto" w:fill="auto"/>
                  <w:noWrap/>
                  <w:vAlign w:val="center"/>
                </w:tcPr>
                <w:p w14:paraId="66462DF1"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4F26FEF4" w14:textId="77777777" w:rsidTr="00595E72">
              <w:trPr>
                <w:trHeight w:val="240"/>
              </w:trPr>
              <w:tc>
                <w:tcPr>
                  <w:tcW w:w="674" w:type="dxa"/>
                  <w:tcBorders>
                    <w:top w:val="nil"/>
                    <w:left w:val="nil"/>
                    <w:bottom w:val="single" w:sz="8" w:space="0" w:color="auto"/>
                    <w:right w:val="nil"/>
                  </w:tcBorders>
                  <w:shd w:val="clear" w:color="auto" w:fill="auto"/>
                  <w:noWrap/>
                  <w:vAlign w:val="center"/>
                </w:tcPr>
                <w:p w14:paraId="70CD936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99C6A6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0AB9E4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72E3087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0AC8A9C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666BED0"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260FBC8C" w14:textId="77777777" w:rsidR="00275878" w:rsidRDefault="00275878" w:rsidP="00595E72">
                  <w:pPr>
                    <w:jc w:val="center"/>
                    <w:rPr>
                      <w:rFonts w:ascii="Arial" w:hAnsi="Arial" w:cs="Arial"/>
                      <w:b/>
                      <w:bCs/>
                      <w:sz w:val="18"/>
                      <w:szCs w:val="18"/>
                    </w:rPr>
                  </w:pPr>
                  <w:r>
                    <w:rPr>
                      <w:rFonts w:ascii="Arial" w:hAnsi="Arial" w:cs="Arial"/>
                      <w:b/>
                      <w:bCs/>
                      <w:sz w:val="18"/>
                      <w:szCs w:val="18"/>
                    </w:rPr>
                    <w:t>8.4.1.</w:t>
                  </w:r>
                </w:p>
              </w:tc>
              <w:tc>
                <w:tcPr>
                  <w:tcW w:w="1421" w:type="dxa"/>
                  <w:tcBorders>
                    <w:top w:val="nil"/>
                    <w:left w:val="nil"/>
                    <w:bottom w:val="nil"/>
                    <w:right w:val="single" w:sz="4" w:space="0" w:color="auto"/>
                  </w:tcBorders>
                  <w:shd w:val="clear" w:color="auto" w:fill="auto"/>
                  <w:noWrap/>
                  <w:vAlign w:val="center"/>
                </w:tcPr>
                <w:p w14:paraId="44C0FB89" w14:textId="77777777" w:rsidR="00275878" w:rsidRDefault="00275878" w:rsidP="00595E72">
                  <w:pPr>
                    <w:jc w:val="center"/>
                    <w:rPr>
                      <w:rFonts w:ascii="Arial" w:hAnsi="Arial" w:cs="Arial"/>
                      <w:b/>
                      <w:bCs/>
                      <w:sz w:val="20"/>
                      <w:szCs w:val="20"/>
                    </w:rPr>
                  </w:pPr>
                  <w:r>
                    <w:rPr>
                      <w:rFonts w:ascii="Arial" w:hAnsi="Arial" w:cs="Arial"/>
                      <w:b/>
                      <w:bCs/>
                      <w:sz w:val="20"/>
                      <w:szCs w:val="20"/>
                    </w:rPr>
                    <w:t>Kontrol</w:t>
                  </w:r>
                </w:p>
              </w:tc>
              <w:tc>
                <w:tcPr>
                  <w:tcW w:w="4111" w:type="dxa"/>
                  <w:tcBorders>
                    <w:top w:val="nil"/>
                    <w:left w:val="nil"/>
                    <w:bottom w:val="nil"/>
                    <w:right w:val="nil"/>
                  </w:tcBorders>
                  <w:shd w:val="clear" w:color="auto" w:fill="auto"/>
                  <w:noWrap/>
                  <w:vAlign w:val="center"/>
                </w:tcPr>
                <w:p w14:paraId="3A7E84D8" w14:textId="77777777" w:rsidR="00275878" w:rsidRDefault="00275878" w:rsidP="00595E72">
                  <w:pPr>
                    <w:rPr>
                      <w:rFonts w:ascii="Arial" w:hAnsi="Arial" w:cs="Arial"/>
                      <w:sz w:val="20"/>
                      <w:szCs w:val="20"/>
                    </w:rPr>
                  </w:pPr>
                  <w:r>
                    <w:rPr>
                      <w:rFonts w:ascii="Arial" w:hAnsi="Arial" w:cs="Arial"/>
                      <w:sz w:val="20"/>
                      <w:szCs w:val="20"/>
                    </w:rPr>
                    <w:t xml:space="preserve"> Kontrol kabinine bağlı kontrol paneli </w:t>
                  </w:r>
                </w:p>
              </w:tc>
              <w:tc>
                <w:tcPr>
                  <w:tcW w:w="2371" w:type="dxa"/>
                  <w:tcBorders>
                    <w:top w:val="nil"/>
                    <w:left w:val="single" w:sz="4" w:space="0" w:color="auto"/>
                    <w:bottom w:val="nil"/>
                    <w:right w:val="single" w:sz="4" w:space="0" w:color="auto"/>
                  </w:tcBorders>
                  <w:shd w:val="clear" w:color="auto" w:fill="auto"/>
                  <w:noWrap/>
                  <w:vAlign w:val="center"/>
                </w:tcPr>
                <w:p w14:paraId="22BB36A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32C528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D7DA62"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3EB30D2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60B741E" w14:textId="77777777" w:rsidR="00275878" w:rsidRDefault="00275878" w:rsidP="00595E72">
                  <w:pPr>
                    <w:jc w:val="center"/>
                    <w:rPr>
                      <w:rFonts w:ascii="Arial" w:hAnsi="Arial" w:cs="Arial"/>
                      <w:b/>
                      <w:bCs/>
                      <w:sz w:val="20"/>
                      <w:szCs w:val="20"/>
                    </w:rPr>
                  </w:pPr>
                  <w:r>
                    <w:rPr>
                      <w:rFonts w:ascii="Arial" w:hAnsi="Arial" w:cs="Arial"/>
                      <w:b/>
                      <w:bCs/>
                      <w:sz w:val="20"/>
                      <w:szCs w:val="20"/>
                    </w:rPr>
                    <w:t>Merkezi</w:t>
                  </w:r>
                </w:p>
              </w:tc>
              <w:tc>
                <w:tcPr>
                  <w:tcW w:w="4111" w:type="dxa"/>
                  <w:tcBorders>
                    <w:top w:val="nil"/>
                    <w:left w:val="nil"/>
                    <w:bottom w:val="nil"/>
                    <w:right w:val="nil"/>
                  </w:tcBorders>
                  <w:shd w:val="clear" w:color="auto" w:fill="auto"/>
                  <w:noWrap/>
                  <w:vAlign w:val="center"/>
                </w:tcPr>
                <w:p w14:paraId="30728787" w14:textId="77777777" w:rsidR="00275878" w:rsidRDefault="00275878" w:rsidP="00595E72">
                  <w:pPr>
                    <w:rPr>
                      <w:rFonts w:ascii="Arial" w:hAnsi="Arial" w:cs="Arial"/>
                      <w:sz w:val="20"/>
                      <w:szCs w:val="20"/>
                    </w:rPr>
                  </w:pPr>
                  <w:proofErr w:type="gramStart"/>
                  <w:r>
                    <w:rPr>
                      <w:rFonts w:ascii="Arial" w:hAnsi="Arial" w:cs="Arial"/>
                      <w:sz w:val="20"/>
                      <w:szCs w:val="20"/>
                    </w:rPr>
                    <w:t>aşağıdaki</w:t>
                  </w:r>
                  <w:proofErr w:type="gramEnd"/>
                  <w:r>
                    <w:rPr>
                      <w:rFonts w:ascii="Arial" w:hAnsi="Arial" w:cs="Arial"/>
                      <w:sz w:val="20"/>
                      <w:szCs w:val="20"/>
                    </w:rPr>
                    <w:t xml:space="preserve"> bölümlerden oluşur:</w:t>
                  </w:r>
                </w:p>
              </w:tc>
              <w:tc>
                <w:tcPr>
                  <w:tcW w:w="2371" w:type="dxa"/>
                  <w:tcBorders>
                    <w:top w:val="nil"/>
                    <w:left w:val="single" w:sz="4" w:space="0" w:color="auto"/>
                    <w:bottom w:val="nil"/>
                    <w:right w:val="single" w:sz="4" w:space="0" w:color="auto"/>
                  </w:tcBorders>
                  <w:shd w:val="clear" w:color="auto" w:fill="auto"/>
                  <w:noWrap/>
                  <w:vAlign w:val="center"/>
                </w:tcPr>
                <w:p w14:paraId="34C61DC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F71766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2F45F39"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29E1A55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090B5E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A9E1FD9"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spellStart"/>
                  <w:proofErr w:type="gramEnd"/>
                  <w:r>
                    <w:rPr>
                      <w:rFonts w:ascii="Arial" w:hAnsi="Arial" w:cs="Arial"/>
                      <w:sz w:val="20"/>
                      <w:szCs w:val="20"/>
                    </w:rPr>
                    <w:t>Şildin</w:t>
                  </w:r>
                  <w:proofErr w:type="spellEnd"/>
                  <w:r>
                    <w:rPr>
                      <w:rFonts w:ascii="Arial" w:hAnsi="Arial" w:cs="Arial"/>
                      <w:sz w:val="20"/>
                      <w:szCs w:val="20"/>
                    </w:rPr>
                    <w:t xml:space="preserve"> manevra silindirlerini kontrol eden</w:t>
                  </w:r>
                </w:p>
              </w:tc>
              <w:tc>
                <w:tcPr>
                  <w:tcW w:w="2371" w:type="dxa"/>
                  <w:tcBorders>
                    <w:top w:val="nil"/>
                    <w:left w:val="single" w:sz="4" w:space="0" w:color="auto"/>
                    <w:bottom w:val="nil"/>
                    <w:right w:val="single" w:sz="4" w:space="0" w:color="auto"/>
                  </w:tcBorders>
                  <w:shd w:val="clear" w:color="auto" w:fill="auto"/>
                  <w:noWrap/>
                  <w:vAlign w:val="center"/>
                </w:tcPr>
                <w:p w14:paraId="7F38C0F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509F1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98CD498"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3F5B8B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4BC285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1653023"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askı</w:t>
                  </w:r>
                  <w:proofErr w:type="gramEnd"/>
                  <w:r>
                    <w:rPr>
                      <w:rFonts w:ascii="Arial" w:hAnsi="Arial" w:cs="Arial"/>
                      <w:sz w:val="20"/>
                      <w:szCs w:val="20"/>
                    </w:rPr>
                    <w:t xml:space="preserve"> silindirleri,</w:t>
                  </w:r>
                </w:p>
              </w:tc>
              <w:tc>
                <w:tcPr>
                  <w:tcW w:w="2371" w:type="dxa"/>
                  <w:tcBorders>
                    <w:top w:val="nil"/>
                    <w:left w:val="single" w:sz="4" w:space="0" w:color="auto"/>
                    <w:bottom w:val="nil"/>
                    <w:right w:val="single" w:sz="4" w:space="0" w:color="auto"/>
                  </w:tcBorders>
                  <w:shd w:val="clear" w:color="auto" w:fill="auto"/>
                  <w:noWrap/>
                  <w:vAlign w:val="center"/>
                </w:tcPr>
                <w:p w14:paraId="21F4529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511DE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407D74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AC480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F83B12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A309310" w14:textId="77777777" w:rsidR="00275878" w:rsidRDefault="00275878" w:rsidP="00595E72">
                  <w:pPr>
                    <w:rPr>
                      <w:rFonts w:ascii="Arial" w:hAnsi="Arial" w:cs="Arial"/>
                      <w:sz w:val="20"/>
                      <w:szCs w:val="20"/>
                    </w:rPr>
                  </w:pPr>
                  <w:r>
                    <w:rPr>
                      <w:rFonts w:ascii="Arial" w:hAnsi="Arial" w:cs="Arial"/>
                      <w:sz w:val="20"/>
                      <w:szCs w:val="20"/>
                    </w:rPr>
                    <w:t xml:space="preserve">.. Malzeme nakli kontrol paneli, </w:t>
                  </w:r>
                </w:p>
              </w:tc>
              <w:tc>
                <w:tcPr>
                  <w:tcW w:w="2371" w:type="dxa"/>
                  <w:tcBorders>
                    <w:top w:val="nil"/>
                    <w:left w:val="single" w:sz="4" w:space="0" w:color="auto"/>
                    <w:bottom w:val="nil"/>
                    <w:right w:val="nil"/>
                  </w:tcBorders>
                  <w:shd w:val="clear" w:color="auto" w:fill="auto"/>
                  <w:noWrap/>
                  <w:vAlign w:val="center"/>
                </w:tcPr>
                <w:p w14:paraId="1486C1D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10C7976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1F5411"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BDBAE7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5C0F0FC"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5E9C0A7" w14:textId="77777777" w:rsidR="00275878" w:rsidRDefault="00275878" w:rsidP="00595E72">
                  <w:pPr>
                    <w:rPr>
                      <w:rFonts w:ascii="Arial" w:hAnsi="Arial" w:cs="Arial"/>
                      <w:sz w:val="20"/>
                      <w:szCs w:val="20"/>
                    </w:rPr>
                  </w:pPr>
                  <w:r>
                    <w:rPr>
                      <w:rFonts w:ascii="Arial" w:hAnsi="Arial" w:cs="Arial"/>
                      <w:sz w:val="20"/>
                      <w:szCs w:val="20"/>
                    </w:rPr>
                    <w:t>.. Kesici kafa sürme kontrol paneli</w:t>
                  </w:r>
                </w:p>
              </w:tc>
              <w:tc>
                <w:tcPr>
                  <w:tcW w:w="2371" w:type="dxa"/>
                  <w:tcBorders>
                    <w:top w:val="nil"/>
                    <w:left w:val="nil"/>
                    <w:bottom w:val="nil"/>
                    <w:right w:val="nil"/>
                  </w:tcBorders>
                  <w:shd w:val="clear" w:color="auto" w:fill="auto"/>
                  <w:noWrap/>
                  <w:vAlign w:val="center"/>
                </w:tcPr>
                <w:p w14:paraId="4390769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823953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38157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54E8CCC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02055F9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32FECA8"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öpük ve bentonit verme kontrol paneli</w:t>
                  </w:r>
                </w:p>
              </w:tc>
              <w:tc>
                <w:tcPr>
                  <w:tcW w:w="2371" w:type="dxa"/>
                  <w:tcBorders>
                    <w:top w:val="nil"/>
                    <w:left w:val="nil"/>
                    <w:bottom w:val="nil"/>
                    <w:right w:val="nil"/>
                  </w:tcBorders>
                  <w:shd w:val="clear" w:color="auto" w:fill="auto"/>
                  <w:noWrap/>
                  <w:vAlign w:val="center"/>
                </w:tcPr>
                <w:p w14:paraId="0096BE9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21AF50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32CBEF"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359D6E5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739E9615"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25F0905A" w14:textId="77777777" w:rsidR="00275878" w:rsidRDefault="00275878" w:rsidP="00595E72">
                  <w:pPr>
                    <w:rPr>
                      <w:rFonts w:ascii="Arial" w:hAnsi="Arial" w:cs="Arial"/>
                      <w:sz w:val="20"/>
                      <w:szCs w:val="20"/>
                    </w:rPr>
                  </w:pPr>
                  <w:r>
                    <w:rPr>
                      <w:rFonts w:ascii="Arial" w:hAnsi="Arial" w:cs="Arial"/>
                      <w:sz w:val="20"/>
                      <w:szCs w:val="20"/>
                    </w:rPr>
                    <w:t xml:space="preserve">.. Arka keçe </w:t>
                  </w:r>
                  <w:proofErr w:type="spellStart"/>
                  <w:r>
                    <w:rPr>
                      <w:rFonts w:ascii="Arial" w:hAnsi="Arial" w:cs="Arial"/>
                      <w:sz w:val="20"/>
                      <w:szCs w:val="20"/>
                    </w:rPr>
                    <w:t>gerss</w:t>
                  </w:r>
                  <w:proofErr w:type="spellEnd"/>
                  <w:r>
                    <w:rPr>
                      <w:rFonts w:ascii="Arial" w:hAnsi="Arial" w:cs="Arial"/>
                      <w:sz w:val="20"/>
                      <w:szCs w:val="20"/>
                    </w:rPr>
                    <w:t xml:space="preserve"> yağı kontrolu paneli</w:t>
                  </w:r>
                </w:p>
              </w:tc>
              <w:tc>
                <w:tcPr>
                  <w:tcW w:w="2371" w:type="dxa"/>
                  <w:tcBorders>
                    <w:top w:val="nil"/>
                    <w:left w:val="single" w:sz="4" w:space="0" w:color="auto"/>
                    <w:bottom w:val="nil"/>
                    <w:right w:val="single" w:sz="4" w:space="0" w:color="auto"/>
                  </w:tcBorders>
                  <w:shd w:val="clear" w:color="auto" w:fill="auto"/>
                  <w:noWrap/>
                  <w:vAlign w:val="center"/>
                </w:tcPr>
                <w:p w14:paraId="18DE95C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E23C46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ED05E0"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10C656D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23FEF0E4"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066C32CC"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Herbir</w:t>
                  </w:r>
                  <w:proofErr w:type="spellEnd"/>
                  <w:r>
                    <w:rPr>
                      <w:rFonts w:ascii="Arial" w:hAnsi="Arial" w:cs="Arial"/>
                      <w:sz w:val="20"/>
                      <w:szCs w:val="20"/>
                    </w:rPr>
                    <w:t xml:space="preserve"> panelde şunlar mevcuttur;</w:t>
                  </w:r>
                </w:p>
              </w:tc>
              <w:tc>
                <w:tcPr>
                  <w:tcW w:w="2371" w:type="dxa"/>
                  <w:tcBorders>
                    <w:top w:val="nil"/>
                    <w:left w:val="single" w:sz="4" w:space="0" w:color="auto"/>
                    <w:bottom w:val="nil"/>
                    <w:right w:val="single" w:sz="4" w:space="0" w:color="auto"/>
                  </w:tcBorders>
                  <w:shd w:val="clear" w:color="auto" w:fill="auto"/>
                  <w:noWrap/>
                  <w:vAlign w:val="center"/>
                </w:tcPr>
                <w:p w14:paraId="7FE5790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160CED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65B9C49"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3507131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B73C2A6"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52FF5915" w14:textId="77777777" w:rsidR="00275878" w:rsidRDefault="00275878" w:rsidP="00595E72">
                  <w:pPr>
                    <w:rPr>
                      <w:rFonts w:ascii="Arial" w:hAnsi="Arial" w:cs="Arial"/>
                      <w:sz w:val="20"/>
                      <w:szCs w:val="20"/>
                    </w:rPr>
                  </w:pPr>
                  <w:r>
                    <w:rPr>
                      <w:rFonts w:ascii="Arial" w:hAnsi="Arial" w:cs="Arial"/>
                      <w:sz w:val="20"/>
                      <w:szCs w:val="20"/>
                    </w:rPr>
                    <w:t>… Kontrol tuşları</w:t>
                  </w:r>
                </w:p>
              </w:tc>
              <w:tc>
                <w:tcPr>
                  <w:tcW w:w="2371" w:type="dxa"/>
                  <w:tcBorders>
                    <w:top w:val="nil"/>
                    <w:left w:val="single" w:sz="4" w:space="0" w:color="auto"/>
                    <w:bottom w:val="nil"/>
                    <w:right w:val="single" w:sz="4" w:space="0" w:color="auto"/>
                  </w:tcBorders>
                  <w:shd w:val="clear" w:color="auto" w:fill="auto"/>
                  <w:noWrap/>
                  <w:vAlign w:val="center"/>
                </w:tcPr>
                <w:p w14:paraId="2909615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7E8BB0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50891E"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638784D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0FF402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4C3C02" w14:textId="77777777" w:rsidR="00275878" w:rsidRDefault="00275878" w:rsidP="00595E72">
                  <w:pPr>
                    <w:rPr>
                      <w:rFonts w:ascii="Arial" w:hAnsi="Arial" w:cs="Arial"/>
                      <w:sz w:val="20"/>
                      <w:szCs w:val="20"/>
                    </w:rPr>
                  </w:pPr>
                  <w:r>
                    <w:rPr>
                      <w:rFonts w:ascii="Arial" w:hAnsi="Arial" w:cs="Arial"/>
                      <w:sz w:val="20"/>
                      <w:szCs w:val="20"/>
                    </w:rPr>
                    <w:t>… Kontrol anahtarları</w:t>
                  </w:r>
                </w:p>
              </w:tc>
              <w:tc>
                <w:tcPr>
                  <w:tcW w:w="2371" w:type="dxa"/>
                  <w:tcBorders>
                    <w:top w:val="nil"/>
                    <w:left w:val="single" w:sz="4" w:space="0" w:color="auto"/>
                    <w:bottom w:val="nil"/>
                    <w:right w:val="single" w:sz="4" w:space="0" w:color="auto"/>
                  </w:tcBorders>
                  <w:shd w:val="clear" w:color="auto" w:fill="auto"/>
                  <w:noWrap/>
                  <w:vAlign w:val="center"/>
                </w:tcPr>
                <w:p w14:paraId="76A6E28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4D520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DAD3CA" w14:textId="77777777" w:rsidTr="00595E72">
              <w:trPr>
                <w:trHeight w:val="304"/>
              </w:trPr>
              <w:tc>
                <w:tcPr>
                  <w:tcW w:w="674" w:type="dxa"/>
                  <w:tcBorders>
                    <w:top w:val="nil"/>
                    <w:left w:val="single" w:sz="4" w:space="0" w:color="auto"/>
                    <w:bottom w:val="nil"/>
                    <w:right w:val="nil"/>
                  </w:tcBorders>
                  <w:shd w:val="clear" w:color="auto" w:fill="auto"/>
                  <w:noWrap/>
                  <w:vAlign w:val="center"/>
                </w:tcPr>
                <w:p w14:paraId="0CA9351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526784F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68657D2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w:t>
                  </w:r>
                  <w:proofErr w:type="gramEnd"/>
                  <w:r>
                    <w:rPr>
                      <w:rFonts w:ascii="Arial" w:hAnsi="Arial" w:cs="Arial"/>
                      <w:sz w:val="20"/>
                      <w:szCs w:val="20"/>
                    </w:rPr>
                    <w:t xml:space="preserve">İki yönlü-seçici- </w:t>
                  </w:r>
                  <w:proofErr w:type="spellStart"/>
                  <w:r>
                    <w:rPr>
                      <w:rFonts w:ascii="Arial" w:hAnsi="Arial" w:cs="Arial"/>
                      <w:sz w:val="20"/>
                      <w:szCs w:val="20"/>
                    </w:rPr>
                    <w:t>swicth</w:t>
                  </w:r>
                  <w:proofErr w:type="spellEnd"/>
                  <w:r>
                    <w:rPr>
                      <w:rFonts w:ascii="Arial" w:hAnsi="Arial" w:cs="Arial"/>
                      <w:sz w:val="20"/>
                      <w:szCs w:val="20"/>
                    </w:rPr>
                    <w:t>-anahtarlar</w:t>
                  </w:r>
                </w:p>
              </w:tc>
              <w:tc>
                <w:tcPr>
                  <w:tcW w:w="2371" w:type="dxa"/>
                  <w:tcBorders>
                    <w:top w:val="nil"/>
                    <w:left w:val="single" w:sz="4" w:space="0" w:color="auto"/>
                    <w:bottom w:val="nil"/>
                    <w:right w:val="single" w:sz="4" w:space="0" w:color="auto"/>
                  </w:tcBorders>
                  <w:shd w:val="clear" w:color="auto" w:fill="auto"/>
                  <w:noWrap/>
                  <w:vAlign w:val="center"/>
                </w:tcPr>
                <w:p w14:paraId="187F378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831C2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8B87D27"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0FBAFE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297B0E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06B0137" w14:textId="77777777" w:rsidR="00275878" w:rsidRDefault="00275878" w:rsidP="00595E72">
                  <w:pPr>
                    <w:rPr>
                      <w:rFonts w:ascii="Arial" w:hAnsi="Arial" w:cs="Arial"/>
                      <w:sz w:val="20"/>
                      <w:szCs w:val="20"/>
                    </w:rPr>
                  </w:pPr>
                  <w:r>
                    <w:rPr>
                      <w:rFonts w:ascii="Arial" w:hAnsi="Arial" w:cs="Arial"/>
                      <w:sz w:val="20"/>
                      <w:szCs w:val="20"/>
                    </w:rPr>
                    <w:t xml:space="preserve">.. Ekranlar </w:t>
                  </w:r>
                  <w:proofErr w:type="gramStart"/>
                  <w:r>
                    <w:rPr>
                      <w:rFonts w:ascii="Arial" w:hAnsi="Arial" w:cs="Arial"/>
                      <w:sz w:val="20"/>
                      <w:szCs w:val="20"/>
                    </w:rPr>
                    <w:t>( göstergele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241A464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F075E4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CA76C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58A641E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D3C3A5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966D74" w14:textId="77777777" w:rsidR="00275878" w:rsidRDefault="00275878" w:rsidP="00595E72">
                  <w:pPr>
                    <w:rPr>
                      <w:rFonts w:ascii="Arial" w:hAnsi="Arial" w:cs="Arial"/>
                      <w:sz w:val="20"/>
                      <w:szCs w:val="20"/>
                    </w:rPr>
                  </w:pPr>
                  <w:r>
                    <w:rPr>
                      <w:rFonts w:ascii="Arial" w:hAnsi="Arial" w:cs="Arial"/>
                      <w:sz w:val="20"/>
                      <w:szCs w:val="20"/>
                    </w:rPr>
                    <w:t xml:space="preserve">.. İkaz lambaları </w:t>
                  </w:r>
                </w:p>
              </w:tc>
              <w:tc>
                <w:tcPr>
                  <w:tcW w:w="2371" w:type="dxa"/>
                  <w:tcBorders>
                    <w:top w:val="nil"/>
                    <w:left w:val="single" w:sz="4" w:space="0" w:color="auto"/>
                    <w:bottom w:val="nil"/>
                    <w:right w:val="single" w:sz="4" w:space="0" w:color="auto"/>
                  </w:tcBorders>
                  <w:shd w:val="clear" w:color="auto" w:fill="auto"/>
                  <w:noWrap/>
                  <w:vAlign w:val="center"/>
                </w:tcPr>
                <w:p w14:paraId="47F1B2D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E65ADD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2BFE41"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1B3CA00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FD48C5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819480B" w14:textId="77777777" w:rsidR="00275878" w:rsidRDefault="00275878" w:rsidP="00595E72">
                  <w:pPr>
                    <w:rPr>
                      <w:rFonts w:ascii="Arial" w:hAnsi="Arial" w:cs="Arial"/>
                      <w:sz w:val="20"/>
                      <w:szCs w:val="20"/>
                    </w:rPr>
                  </w:pPr>
                  <w:proofErr w:type="spellStart"/>
                  <w:r>
                    <w:rPr>
                      <w:rFonts w:ascii="Arial" w:hAnsi="Arial" w:cs="Arial"/>
                      <w:sz w:val="20"/>
                      <w:szCs w:val="20"/>
                    </w:rPr>
                    <w:t>Bunl</w:t>
                  </w:r>
                  <w:proofErr w:type="spellEnd"/>
                  <w:r>
                    <w:rPr>
                      <w:rFonts w:ascii="Arial" w:hAnsi="Arial" w:cs="Arial"/>
                      <w:sz w:val="20"/>
                      <w:szCs w:val="20"/>
                    </w:rPr>
                    <w:cr/>
                  </w:r>
                  <w:proofErr w:type="gramStart"/>
                  <w:r>
                    <w:rPr>
                      <w:rFonts w:ascii="Arial" w:hAnsi="Arial" w:cs="Arial"/>
                      <w:sz w:val="20"/>
                      <w:szCs w:val="20"/>
                    </w:rPr>
                    <w:t>r</w:t>
                  </w:r>
                  <w:proofErr w:type="gramEnd"/>
                  <w:r>
                    <w:rPr>
                      <w:rFonts w:ascii="Arial" w:hAnsi="Arial" w:cs="Arial"/>
                      <w:sz w:val="20"/>
                      <w:szCs w:val="20"/>
                    </w:rPr>
                    <w:t xml:space="preserve"> m</w:t>
                  </w:r>
                  <w:r>
                    <w:rPr>
                      <w:rFonts w:ascii="Arial" w:hAnsi="Arial" w:cs="Arial"/>
                      <w:sz w:val="20"/>
                      <w:szCs w:val="20"/>
                    </w:rPr>
                    <w:cr/>
                  </w:r>
                  <w:proofErr w:type="spellStart"/>
                  <w:proofErr w:type="gramStart"/>
                  <w:r>
                    <w:rPr>
                      <w:rFonts w:ascii="Arial" w:hAnsi="Arial" w:cs="Arial"/>
                      <w:sz w:val="20"/>
                      <w:szCs w:val="20"/>
                    </w:rPr>
                    <w:t>kinenin</w:t>
                  </w:r>
                  <w:proofErr w:type="spellEnd"/>
                  <w:proofErr w:type="gramEnd"/>
                  <w:r>
                    <w:rPr>
                      <w:rFonts w:ascii="Arial" w:hAnsi="Arial" w:cs="Arial"/>
                      <w:sz w:val="20"/>
                      <w:szCs w:val="20"/>
                    </w:rPr>
                    <w:t xml:space="preserve"> faaliyetinin sürmesine,</w:t>
                  </w:r>
                </w:p>
              </w:tc>
              <w:tc>
                <w:tcPr>
                  <w:tcW w:w="2371" w:type="dxa"/>
                  <w:tcBorders>
                    <w:top w:val="nil"/>
                    <w:left w:val="single" w:sz="4" w:space="0" w:color="auto"/>
                    <w:bottom w:val="nil"/>
                    <w:right w:val="single" w:sz="4" w:space="0" w:color="auto"/>
                  </w:tcBorders>
                  <w:shd w:val="clear" w:color="auto" w:fill="auto"/>
                  <w:noWrap/>
                  <w:vAlign w:val="center"/>
                </w:tcPr>
                <w:p w14:paraId="1CED7E7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E19D5C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37418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52C5C2D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7D10AB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99539C3" w14:textId="77777777" w:rsidR="00275878" w:rsidRDefault="00275878" w:rsidP="00595E72">
                  <w:pPr>
                    <w:rPr>
                      <w:rFonts w:ascii="Arial" w:hAnsi="Arial" w:cs="Arial"/>
                      <w:sz w:val="20"/>
                      <w:szCs w:val="20"/>
                    </w:rPr>
                  </w:pPr>
                  <w:proofErr w:type="gramStart"/>
                  <w:r>
                    <w:rPr>
                      <w:rFonts w:ascii="Arial" w:hAnsi="Arial" w:cs="Arial"/>
                      <w:sz w:val="20"/>
                      <w:szCs w:val="20"/>
                    </w:rPr>
                    <w:t>kontroluna</w:t>
                  </w:r>
                  <w:proofErr w:type="gramEnd"/>
                  <w:r>
                    <w:rPr>
                      <w:rFonts w:ascii="Arial" w:hAnsi="Arial" w:cs="Arial"/>
                      <w:sz w:val="20"/>
                      <w:szCs w:val="20"/>
                    </w:rPr>
                    <w:t xml:space="preserve"> ve makinenin de bizzat </w:t>
                  </w:r>
                </w:p>
              </w:tc>
              <w:tc>
                <w:tcPr>
                  <w:tcW w:w="2371" w:type="dxa"/>
                  <w:tcBorders>
                    <w:top w:val="nil"/>
                    <w:left w:val="single" w:sz="4" w:space="0" w:color="auto"/>
                    <w:bottom w:val="nil"/>
                    <w:right w:val="single" w:sz="4" w:space="0" w:color="auto"/>
                  </w:tcBorders>
                  <w:shd w:val="clear" w:color="auto" w:fill="auto"/>
                  <w:noWrap/>
                  <w:vAlign w:val="center"/>
                </w:tcPr>
                <w:p w14:paraId="6CD5F6E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76D1E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9381A8F"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2DABB8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C58125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9C367B8" w14:textId="77777777" w:rsidR="00275878" w:rsidRDefault="00275878" w:rsidP="00595E72">
                  <w:pPr>
                    <w:rPr>
                      <w:rFonts w:ascii="Arial" w:hAnsi="Arial" w:cs="Arial"/>
                      <w:sz w:val="20"/>
                      <w:szCs w:val="20"/>
                    </w:rPr>
                  </w:pPr>
                  <w:proofErr w:type="gramStart"/>
                  <w:r>
                    <w:rPr>
                      <w:rFonts w:ascii="Arial" w:hAnsi="Arial" w:cs="Arial"/>
                      <w:sz w:val="20"/>
                      <w:szCs w:val="20"/>
                    </w:rPr>
                    <w:t>kendisinin</w:t>
                  </w:r>
                  <w:proofErr w:type="gramEnd"/>
                  <w:r>
                    <w:rPr>
                      <w:rFonts w:ascii="Arial" w:hAnsi="Arial" w:cs="Arial"/>
                      <w:sz w:val="20"/>
                      <w:szCs w:val="20"/>
                    </w:rPr>
                    <w:t xml:space="preserve"> kontroluna yarar.</w:t>
                  </w:r>
                </w:p>
              </w:tc>
              <w:tc>
                <w:tcPr>
                  <w:tcW w:w="2371" w:type="dxa"/>
                  <w:tcBorders>
                    <w:top w:val="nil"/>
                    <w:left w:val="single" w:sz="4" w:space="0" w:color="auto"/>
                    <w:bottom w:val="nil"/>
                    <w:right w:val="single" w:sz="4" w:space="0" w:color="auto"/>
                  </w:tcBorders>
                  <w:shd w:val="clear" w:color="auto" w:fill="auto"/>
                  <w:noWrap/>
                  <w:vAlign w:val="center"/>
                </w:tcPr>
                <w:p w14:paraId="186EE3D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26D14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AFE749"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85FEAF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2C4F7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4FC6B3" w14:textId="77777777" w:rsidR="00275878" w:rsidRDefault="00275878" w:rsidP="00595E72">
                  <w:pPr>
                    <w:rPr>
                      <w:rFonts w:ascii="Arial" w:hAnsi="Arial" w:cs="Arial"/>
                      <w:sz w:val="18"/>
                      <w:szCs w:val="18"/>
                    </w:rPr>
                  </w:pPr>
                  <w:r>
                    <w:rPr>
                      <w:rFonts w:ascii="Arial" w:hAnsi="Arial" w:cs="Arial"/>
                      <w:sz w:val="18"/>
                      <w:szCs w:val="18"/>
                    </w:rPr>
                    <w:t xml:space="preserve">. Malzeme çıkışı video ekranından devamlı </w:t>
                  </w:r>
                </w:p>
              </w:tc>
              <w:tc>
                <w:tcPr>
                  <w:tcW w:w="2371" w:type="dxa"/>
                  <w:tcBorders>
                    <w:top w:val="nil"/>
                    <w:left w:val="single" w:sz="4" w:space="0" w:color="auto"/>
                    <w:bottom w:val="nil"/>
                    <w:right w:val="single" w:sz="4" w:space="0" w:color="auto"/>
                  </w:tcBorders>
                  <w:shd w:val="clear" w:color="auto" w:fill="auto"/>
                  <w:noWrap/>
                  <w:vAlign w:val="center"/>
                </w:tcPr>
                <w:p w14:paraId="74867B5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635DEC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CDA514F"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648AC7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0C4B7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BB8A51F" w14:textId="77777777" w:rsidR="00275878" w:rsidRDefault="00275878" w:rsidP="00595E72">
                  <w:pPr>
                    <w:rPr>
                      <w:rFonts w:ascii="Arial" w:hAnsi="Arial" w:cs="Arial"/>
                      <w:sz w:val="18"/>
                      <w:szCs w:val="18"/>
                    </w:rPr>
                  </w:pPr>
                  <w:r>
                    <w:rPr>
                      <w:rFonts w:ascii="Arial" w:hAnsi="Arial" w:cs="Arial"/>
                      <w:sz w:val="18"/>
                      <w:szCs w:val="18"/>
                    </w:rPr>
                    <w:t xml:space="preserve">   </w:t>
                  </w:r>
                  <w:proofErr w:type="gramStart"/>
                  <w:r>
                    <w:rPr>
                      <w:rFonts w:ascii="Arial" w:hAnsi="Arial" w:cs="Arial"/>
                      <w:sz w:val="18"/>
                      <w:szCs w:val="18"/>
                    </w:rPr>
                    <w:t>izlenmekte</w:t>
                  </w:r>
                  <w:proofErr w:type="gramEnd"/>
                  <w:r>
                    <w:rPr>
                      <w:rFonts w:ascii="Arial" w:hAnsi="Arial" w:cs="Arial"/>
                      <w:sz w:val="18"/>
                      <w:szCs w:val="18"/>
                    </w:rPr>
                    <w:t xml:space="preserve"> ve gözle de takip edilmektedir.</w:t>
                  </w:r>
                </w:p>
              </w:tc>
              <w:tc>
                <w:tcPr>
                  <w:tcW w:w="2371" w:type="dxa"/>
                  <w:tcBorders>
                    <w:top w:val="nil"/>
                    <w:left w:val="single" w:sz="4" w:space="0" w:color="auto"/>
                    <w:bottom w:val="nil"/>
                    <w:right w:val="single" w:sz="4" w:space="0" w:color="auto"/>
                  </w:tcBorders>
                  <w:shd w:val="clear" w:color="auto" w:fill="auto"/>
                  <w:noWrap/>
                  <w:vAlign w:val="center"/>
                </w:tcPr>
                <w:p w14:paraId="65A35E4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76445E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5B1F80"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E6E2BD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395104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89D6115" w14:textId="77777777" w:rsidR="00275878" w:rsidRDefault="00275878" w:rsidP="00595E72">
                  <w:pPr>
                    <w:rPr>
                      <w:rFonts w:ascii="Arial" w:hAnsi="Arial" w:cs="Arial"/>
                      <w:sz w:val="18"/>
                      <w:szCs w:val="18"/>
                    </w:rPr>
                  </w:pPr>
                  <w:proofErr w:type="gramStart"/>
                  <w:r>
                    <w:rPr>
                      <w:rFonts w:ascii="Arial" w:hAnsi="Arial" w:cs="Arial"/>
                      <w:sz w:val="18"/>
                      <w:szCs w:val="18"/>
                    </w:rPr>
                    <w:t>.Helezon</w:t>
                  </w:r>
                  <w:proofErr w:type="gramEnd"/>
                  <w:r>
                    <w:rPr>
                      <w:rFonts w:ascii="Arial" w:hAnsi="Arial" w:cs="Arial"/>
                      <w:sz w:val="18"/>
                      <w:szCs w:val="18"/>
                    </w:rPr>
                    <w:t xml:space="preserve"> bant ve taşıyıcı ban</w:t>
                  </w:r>
                  <w:r>
                    <w:rPr>
                      <w:rFonts w:ascii="Arial" w:hAnsi="Arial" w:cs="Arial"/>
                      <w:sz w:val="18"/>
                      <w:szCs w:val="18"/>
                    </w:rPr>
                    <w:cr/>
                    <w:t xml:space="preserve"> </w:t>
                  </w:r>
                  <w:proofErr w:type="gramStart"/>
                  <w:r>
                    <w:rPr>
                      <w:rFonts w:ascii="Arial" w:hAnsi="Arial" w:cs="Arial"/>
                      <w:sz w:val="18"/>
                      <w:szCs w:val="18"/>
                    </w:rPr>
                    <w:t>bu</w:t>
                  </w:r>
                  <w:proofErr w:type="gramEnd"/>
                  <w:r>
                    <w:rPr>
                      <w:rFonts w:ascii="Arial" w:hAnsi="Arial" w:cs="Arial"/>
                      <w:sz w:val="18"/>
                      <w:szCs w:val="18"/>
                    </w:rPr>
                    <w:t xml:space="preserve"> bölümde</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8A249C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4F6425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7780E8"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30D457EE" w14:textId="77777777" w:rsidR="00275878" w:rsidRDefault="00275878" w:rsidP="00595E72">
                  <w:pPr>
                    <w:rPr>
                      <w:rFonts w:ascii="Arial" w:hAnsi="Arial" w:cs="Arial"/>
                      <w:b/>
                      <w:bCs/>
                      <w:sz w:val="18"/>
                      <w:szCs w:val="18"/>
                    </w:rPr>
                  </w:pPr>
                  <w:r>
                    <w:rPr>
                      <w:rFonts w:ascii="Arial" w:hAnsi="Arial" w:cs="Arial"/>
                      <w:b/>
                      <w:bCs/>
                      <w:sz w:val="18"/>
                      <w:szCs w:val="18"/>
                    </w:rPr>
                    <w:t>8.4.2.</w:t>
                  </w:r>
                </w:p>
              </w:tc>
              <w:tc>
                <w:tcPr>
                  <w:tcW w:w="1421" w:type="dxa"/>
                  <w:tcBorders>
                    <w:top w:val="nil"/>
                    <w:left w:val="nil"/>
                    <w:bottom w:val="nil"/>
                    <w:right w:val="single" w:sz="4" w:space="0" w:color="auto"/>
                  </w:tcBorders>
                  <w:shd w:val="clear" w:color="auto" w:fill="auto"/>
                  <w:noWrap/>
                  <w:vAlign w:val="center"/>
                </w:tcPr>
                <w:p w14:paraId="5D3E048D" w14:textId="77777777" w:rsidR="00275878" w:rsidRDefault="00275878" w:rsidP="00595E72">
                  <w:pPr>
                    <w:jc w:val="center"/>
                    <w:rPr>
                      <w:rFonts w:ascii="Arial" w:hAnsi="Arial" w:cs="Arial"/>
                      <w:b/>
                      <w:bCs/>
                      <w:sz w:val="18"/>
                      <w:szCs w:val="18"/>
                    </w:rPr>
                  </w:pPr>
                  <w:r>
                    <w:rPr>
                      <w:rFonts w:ascii="Arial" w:hAnsi="Arial" w:cs="Arial"/>
                      <w:b/>
                      <w:bCs/>
                      <w:sz w:val="18"/>
                      <w:szCs w:val="18"/>
                    </w:rPr>
                    <w:t>Hidrolik Güç</w:t>
                  </w:r>
                </w:p>
              </w:tc>
              <w:tc>
                <w:tcPr>
                  <w:tcW w:w="4111" w:type="dxa"/>
                  <w:tcBorders>
                    <w:top w:val="nil"/>
                    <w:left w:val="nil"/>
                    <w:bottom w:val="nil"/>
                    <w:right w:val="nil"/>
                  </w:tcBorders>
                  <w:shd w:val="clear" w:color="auto" w:fill="auto"/>
                  <w:noWrap/>
                  <w:vAlign w:val="center"/>
                </w:tcPr>
                <w:p w14:paraId="2F416CD1" w14:textId="77777777" w:rsidR="00275878" w:rsidRDefault="00275878" w:rsidP="00595E72">
                  <w:pPr>
                    <w:rPr>
                      <w:rFonts w:ascii="Arial" w:hAnsi="Arial" w:cs="Arial"/>
                      <w:sz w:val="20"/>
                      <w:szCs w:val="20"/>
                    </w:rPr>
                  </w:pPr>
                  <w:r>
                    <w:rPr>
                      <w:rFonts w:ascii="Arial" w:hAnsi="Arial" w:cs="Arial"/>
                      <w:sz w:val="20"/>
                      <w:szCs w:val="20"/>
                    </w:rPr>
                    <w:t xml:space="preserve">Baskı silindirlerinin beslemesi ve </w:t>
                  </w:r>
                </w:p>
              </w:tc>
              <w:tc>
                <w:tcPr>
                  <w:tcW w:w="2371" w:type="dxa"/>
                  <w:tcBorders>
                    <w:top w:val="nil"/>
                    <w:left w:val="single" w:sz="4" w:space="0" w:color="auto"/>
                    <w:bottom w:val="nil"/>
                    <w:right w:val="single" w:sz="4" w:space="0" w:color="auto"/>
                  </w:tcBorders>
                  <w:shd w:val="clear" w:color="auto" w:fill="auto"/>
                  <w:noWrap/>
                  <w:vAlign w:val="center"/>
                </w:tcPr>
                <w:p w14:paraId="7BF84E5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FE327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6C1C49"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B990D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9ACF963"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single" w:sz="4" w:space="0" w:color="auto"/>
                    <w:right w:val="nil"/>
                  </w:tcBorders>
                  <w:shd w:val="clear" w:color="auto" w:fill="auto"/>
                  <w:noWrap/>
                  <w:vAlign w:val="center"/>
                </w:tcPr>
                <w:p w14:paraId="6BE81644" w14:textId="77777777" w:rsidR="00275878" w:rsidRDefault="00275878" w:rsidP="00595E72">
                  <w:pPr>
                    <w:rPr>
                      <w:rFonts w:ascii="Arial" w:hAnsi="Arial" w:cs="Arial"/>
                      <w:sz w:val="20"/>
                      <w:szCs w:val="20"/>
                    </w:rPr>
                  </w:pPr>
                  <w:proofErr w:type="gramStart"/>
                  <w:r>
                    <w:rPr>
                      <w:rFonts w:ascii="Arial" w:hAnsi="Arial" w:cs="Arial"/>
                      <w:sz w:val="20"/>
                      <w:szCs w:val="20"/>
                    </w:rPr>
                    <w:t>kontrolu</w:t>
                  </w:r>
                  <w:proofErr w:type="gramEnd"/>
                  <w:r>
                    <w:rPr>
                      <w:rFonts w:ascii="Arial" w:hAnsi="Arial" w:cs="Arial"/>
                      <w:sz w:val="20"/>
                      <w:szCs w:val="20"/>
                    </w:rPr>
                    <w:t xml:space="preserve"> için..</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1AB1D9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C9B49D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1BA909"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A86074A" w14:textId="77777777" w:rsidR="00275878" w:rsidRDefault="00275878" w:rsidP="00595E72">
                  <w:pPr>
                    <w:rPr>
                      <w:rFonts w:ascii="Arial" w:hAnsi="Arial" w:cs="Arial"/>
                      <w:b/>
                      <w:bCs/>
                      <w:sz w:val="16"/>
                      <w:szCs w:val="16"/>
                    </w:rPr>
                  </w:pPr>
                  <w:r>
                    <w:rPr>
                      <w:rFonts w:ascii="Arial" w:hAnsi="Arial" w:cs="Arial"/>
                      <w:b/>
                      <w:bCs/>
                      <w:sz w:val="16"/>
                      <w:szCs w:val="16"/>
                    </w:rPr>
                    <w:t>8.4.2.1</w:t>
                  </w:r>
                </w:p>
              </w:tc>
              <w:tc>
                <w:tcPr>
                  <w:tcW w:w="1421" w:type="dxa"/>
                  <w:tcBorders>
                    <w:top w:val="nil"/>
                    <w:left w:val="nil"/>
                    <w:bottom w:val="nil"/>
                    <w:right w:val="single" w:sz="4" w:space="0" w:color="auto"/>
                  </w:tcBorders>
                  <w:shd w:val="clear" w:color="auto" w:fill="auto"/>
                  <w:noWrap/>
                  <w:vAlign w:val="center"/>
                </w:tcPr>
                <w:p w14:paraId="32D29BDE" w14:textId="77777777" w:rsidR="00275878" w:rsidRDefault="00275878" w:rsidP="00595E72">
                  <w:pPr>
                    <w:jc w:val="center"/>
                    <w:rPr>
                      <w:rFonts w:ascii="Arial" w:hAnsi="Arial" w:cs="Arial"/>
                      <w:b/>
                      <w:bCs/>
                      <w:sz w:val="16"/>
                      <w:szCs w:val="16"/>
                    </w:rPr>
                  </w:pPr>
                  <w:r>
                    <w:rPr>
                      <w:rFonts w:ascii="Arial" w:hAnsi="Arial" w:cs="Arial"/>
                      <w:b/>
                      <w:bCs/>
                      <w:sz w:val="16"/>
                      <w:szCs w:val="16"/>
                    </w:rPr>
                    <w:t>Teknik</w:t>
                  </w:r>
                </w:p>
              </w:tc>
              <w:tc>
                <w:tcPr>
                  <w:tcW w:w="4111" w:type="dxa"/>
                  <w:tcBorders>
                    <w:top w:val="nil"/>
                    <w:left w:val="nil"/>
                    <w:bottom w:val="nil"/>
                    <w:right w:val="nil"/>
                  </w:tcBorders>
                  <w:shd w:val="clear" w:color="auto" w:fill="auto"/>
                  <w:noWrap/>
                  <w:vAlign w:val="center"/>
                </w:tcPr>
                <w:p w14:paraId="54B26266"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Yüksek basınçlı değiştirilebilen pompa;</w:t>
                  </w:r>
                </w:p>
              </w:tc>
              <w:tc>
                <w:tcPr>
                  <w:tcW w:w="2371" w:type="dxa"/>
                  <w:tcBorders>
                    <w:top w:val="nil"/>
                    <w:left w:val="single" w:sz="4" w:space="0" w:color="auto"/>
                    <w:bottom w:val="nil"/>
                    <w:right w:val="single" w:sz="4" w:space="0" w:color="auto"/>
                  </w:tcBorders>
                  <w:shd w:val="clear" w:color="auto" w:fill="auto"/>
                  <w:noWrap/>
                  <w:vAlign w:val="center"/>
                </w:tcPr>
                <w:p w14:paraId="5A75B93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4F953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64CCC59"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1307A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BCA6F94" w14:textId="77777777" w:rsidR="00275878" w:rsidRDefault="00275878" w:rsidP="00595E72">
                  <w:pPr>
                    <w:jc w:val="center"/>
                    <w:rPr>
                      <w:rFonts w:ascii="Arial" w:hAnsi="Arial" w:cs="Arial"/>
                      <w:b/>
                      <w:bCs/>
                      <w:sz w:val="16"/>
                      <w:szCs w:val="16"/>
                    </w:rPr>
                  </w:pPr>
                  <w:r>
                    <w:rPr>
                      <w:rFonts w:ascii="Arial" w:hAnsi="Arial" w:cs="Arial"/>
                      <w:b/>
                      <w:bCs/>
                      <w:sz w:val="16"/>
                      <w:szCs w:val="16"/>
                    </w:rPr>
                    <w:t>Veriler</w:t>
                  </w:r>
                </w:p>
              </w:tc>
              <w:tc>
                <w:tcPr>
                  <w:tcW w:w="4111" w:type="dxa"/>
                  <w:tcBorders>
                    <w:top w:val="nil"/>
                    <w:left w:val="nil"/>
                    <w:bottom w:val="nil"/>
                    <w:right w:val="nil"/>
                  </w:tcBorders>
                  <w:shd w:val="clear" w:color="auto" w:fill="auto"/>
                  <w:noWrap/>
                  <w:vAlign w:val="center"/>
                </w:tcPr>
                <w:p w14:paraId="40273298" w14:textId="77777777" w:rsidR="00275878" w:rsidRDefault="00275878" w:rsidP="00595E72">
                  <w:pPr>
                    <w:rPr>
                      <w:rFonts w:ascii="Arial" w:hAnsi="Arial" w:cs="Arial"/>
                      <w:sz w:val="20"/>
                      <w:szCs w:val="20"/>
                    </w:rPr>
                  </w:pPr>
                  <w:r>
                    <w:rPr>
                      <w:rFonts w:ascii="Arial" w:hAnsi="Arial" w:cs="Arial"/>
                      <w:sz w:val="20"/>
                      <w:szCs w:val="20"/>
                    </w:rPr>
                    <w:t xml:space="preserve">            Hacim…….       70 litre / s</w:t>
                  </w:r>
                </w:p>
              </w:tc>
              <w:tc>
                <w:tcPr>
                  <w:tcW w:w="2371" w:type="dxa"/>
                  <w:tcBorders>
                    <w:top w:val="nil"/>
                    <w:left w:val="single" w:sz="4" w:space="0" w:color="auto"/>
                    <w:bottom w:val="nil"/>
                    <w:right w:val="single" w:sz="4" w:space="0" w:color="auto"/>
                  </w:tcBorders>
                  <w:shd w:val="clear" w:color="auto" w:fill="auto"/>
                  <w:noWrap/>
                  <w:vAlign w:val="center"/>
                </w:tcPr>
                <w:p w14:paraId="3ACCC30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C633D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8E147D"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2B48653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35F1A7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286FEE7" w14:textId="77777777" w:rsidR="00275878" w:rsidRDefault="00275878" w:rsidP="00595E72">
                  <w:pPr>
                    <w:rPr>
                      <w:rFonts w:ascii="Arial" w:hAnsi="Arial" w:cs="Arial"/>
                      <w:sz w:val="20"/>
                      <w:szCs w:val="20"/>
                    </w:rPr>
                  </w:pPr>
                  <w:r>
                    <w:rPr>
                      <w:rFonts w:ascii="Arial" w:hAnsi="Arial" w:cs="Arial"/>
                      <w:sz w:val="20"/>
                      <w:szCs w:val="20"/>
                    </w:rPr>
                    <w:t xml:space="preserve">           Baskı </w:t>
                  </w:r>
                  <w:proofErr w:type="gramStart"/>
                  <w:r>
                    <w:rPr>
                      <w:rFonts w:ascii="Arial" w:hAnsi="Arial" w:cs="Arial"/>
                      <w:sz w:val="20"/>
                      <w:szCs w:val="20"/>
                    </w:rPr>
                    <w:t>hızı..</w:t>
                  </w:r>
                  <w:proofErr w:type="gramEnd"/>
                  <w:r>
                    <w:rPr>
                      <w:rFonts w:ascii="Arial" w:hAnsi="Arial" w:cs="Arial"/>
                      <w:sz w:val="20"/>
                      <w:szCs w:val="20"/>
                    </w:rPr>
                    <w:t xml:space="preserve">  </w:t>
                  </w:r>
                  <w:r>
                    <w:rPr>
                      <w:rFonts w:ascii="Arial" w:hAnsi="Arial" w:cs="Arial"/>
                      <w:sz w:val="20"/>
                      <w:szCs w:val="20"/>
                    </w:rPr>
                    <w:cr/>
                    <w:t xml:space="preserve">       6 </w:t>
                  </w:r>
                  <w:r>
                    <w:rPr>
                      <w:rFonts w:ascii="Arial" w:hAnsi="Arial" w:cs="Arial"/>
                      <w:sz w:val="20"/>
                      <w:szCs w:val="20"/>
                    </w:rPr>
                    <w:cr/>
                  </w:r>
                  <w:proofErr w:type="gramStart"/>
                  <w:r>
                    <w:rPr>
                      <w:rFonts w:ascii="Arial" w:hAnsi="Arial" w:cs="Arial"/>
                      <w:sz w:val="20"/>
                      <w:szCs w:val="20"/>
                    </w:rPr>
                    <w:t>m</w:t>
                  </w:r>
                  <w:proofErr w:type="gramEnd"/>
                  <w:r>
                    <w:rPr>
                      <w:rFonts w:ascii="Arial" w:hAnsi="Arial" w:cs="Arial"/>
                      <w:sz w:val="20"/>
                      <w:szCs w:val="20"/>
                    </w:rPr>
                    <w:t xml:space="preserve"> / dakika</w:t>
                  </w:r>
                </w:p>
              </w:tc>
              <w:tc>
                <w:tcPr>
                  <w:tcW w:w="2371" w:type="dxa"/>
                  <w:tcBorders>
                    <w:top w:val="nil"/>
                    <w:left w:val="single" w:sz="4" w:space="0" w:color="auto"/>
                    <w:bottom w:val="nil"/>
                    <w:right w:val="single" w:sz="4" w:space="0" w:color="auto"/>
                  </w:tcBorders>
                  <w:shd w:val="clear" w:color="auto" w:fill="auto"/>
                  <w:noWrap/>
                  <w:vAlign w:val="center"/>
                </w:tcPr>
                <w:p w14:paraId="4FEDBC2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E592FD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1EC90C"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5BB4EC2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D39D6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F4A7C71" w14:textId="77777777" w:rsidR="00275878" w:rsidRDefault="00275878" w:rsidP="00595E72">
                  <w:pPr>
                    <w:rPr>
                      <w:rFonts w:ascii="Arial" w:hAnsi="Arial" w:cs="Arial"/>
                      <w:sz w:val="20"/>
                      <w:szCs w:val="20"/>
                    </w:rPr>
                  </w:pPr>
                  <w:r>
                    <w:rPr>
                      <w:rFonts w:ascii="Arial" w:hAnsi="Arial" w:cs="Arial"/>
                      <w:sz w:val="20"/>
                      <w:szCs w:val="20"/>
                    </w:rPr>
                    <w:t xml:space="preserve">        Elektrik gücü        55 kW</w:t>
                  </w:r>
                </w:p>
              </w:tc>
              <w:tc>
                <w:tcPr>
                  <w:tcW w:w="2371" w:type="dxa"/>
                  <w:tcBorders>
                    <w:top w:val="nil"/>
                    <w:left w:val="single" w:sz="4" w:space="0" w:color="auto"/>
                    <w:bottom w:val="nil"/>
                    <w:right w:val="single" w:sz="4" w:space="0" w:color="auto"/>
                  </w:tcBorders>
                  <w:shd w:val="clear" w:color="auto" w:fill="auto"/>
                  <w:noWrap/>
                  <w:vAlign w:val="center"/>
                </w:tcPr>
                <w:p w14:paraId="2794D6D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402BD2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EF85E8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6013A95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D53B86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FD747A7" w14:textId="77777777" w:rsidR="00275878" w:rsidRDefault="00275878" w:rsidP="00595E72">
                  <w:pPr>
                    <w:rPr>
                      <w:rFonts w:ascii="Arial" w:hAnsi="Arial" w:cs="Arial"/>
                      <w:sz w:val="20"/>
                      <w:szCs w:val="20"/>
                    </w:rPr>
                  </w:pPr>
                  <w:r>
                    <w:rPr>
                      <w:rFonts w:ascii="Arial" w:hAnsi="Arial" w:cs="Arial"/>
                      <w:sz w:val="20"/>
                      <w:szCs w:val="20"/>
                    </w:rPr>
                    <w:t>.. Alçak basınçlı değişken yer değişme;</w:t>
                  </w:r>
                </w:p>
              </w:tc>
              <w:tc>
                <w:tcPr>
                  <w:tcW w:w="2371" w:type="dxa"/>
                  <w:tcBorders>
                    <w:top w:val="nil"/>
                    <w:left w:val="single" w:sz="4" w:space="0" w:color="auto"/>
                    <w:bottom w:val="nil"/>
                    <w:right w:val="single" w:sz="4" w:space="0" w:color="auto"/>
                  </w:tcBorders>
                  <w:shd w:val="clear" w:color="auto" w:fill="auto"/>
                  <w:noWrap/>
                  <w:vAlign w:val="center"/>
                </w:tcPr>
                <w:p w14:paraId="40E4968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C6F901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26F9CA"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19506C5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D5A128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385068E" w14:textId="77777777" w:rsidR="00275878" w:rsidRDefault="00275878" w:rsidP="00595E72">
                  <w:pPr>
                    <w:rPr>
                      <w:rFonts w:ascii="Arial" w:hAnsi="Arial" w:cs="Arial"/>
                      <w:sz w:val="20"/>
                      <w:szCs w:val="20"/>
                    </w:rPr>
                  </w:pPr>
                  <w:r>
                    <w:rPr>
                      <w:rFonts w:ascii="Arial" w:hAnsi="Arial" w:cs="Arial"/>
                      <w:sz w:val="20"/>
                      <w:szCs w:val="20"/>
                    </w:rPr>
                    <w:t xml:space="preserve">      En fazla geri alma </w:t>
                  </w:r>
                  <w:proofErr w:type="gramStart"/>
                  <w:r>
                    <w:rPr>
                      <w:rFonts w:ascii="Arial" w:hAnsi="Arial" w:cs="Arial"/>
                      <w:sz w:val="20"/>
                      <w:szCs w:val="20"/>
                    </w:rPr>
                    <w:t>hızı..</w:t>
                  </w:r>
                  <w:proofErr w:type="gramEnd"/>
                  <w:r>
                    <w:rPr>
                      <w:rFonts w:ascii="Arial" w:hAnsi="Arial" w:cs="Arial"/>
                      <w:sz w:val="20"/>
                      <w:szCs w:val="20"/>
                    </w:rPr>
                    <w:t>3,5 m dakika</w:t>
                  </w:r>
                </w:p>
              </w:tc>
              <w:tc>
                <w:tcPr>
                  <w:tcW w:w="2371" w:type="dxa"/>
                  <w:tcBorders>
                    <w:top w:val="nil"/>
                    <w:left w:val="single" w:sz="4" w:space="0" w:color="auto"/>
                    <w:bottom w:val="nil"/>
                    <w:right w:val="single" w:sz="4" w:space="0" w:color="auto"/>
                  </w:tcBorders>
                  <w:shd w:val="clear" w:color="auto" w:fill="auto"/>
                  <w:noWrap/>
                  <w:vAlign w:val="center"/>
                </w:tcPr>
                <w:p w14:paraId="61593CB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7A3A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664686"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D499E0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C40AF6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897324F" w14:textId="77777777" w:rsidR="00275878" w:rsidRDefault="00275878" w:rsidP="00595E72">
                  <w:pPr>
                    <w:rPr>
                      <w:rFonts w:ascii="Arial" w:hAnsi="Arial" w:cs="Arial"/>
                      <w:sz w:val="20"/>
                      <w:szCs w:val="20"/>
                    </w:rPr>
                  </w:pPr>
                  <w:r>
                    <w:rPr>
                      <w:rFonts w:ascii="Arial" w:hAnsi="Arial" w:cs="Arial"/>
                      <w:sz w:val="20"/>
                      <w:szCs w:val="20"/>
                    </w:rPr>
                    <w:t xml:space="preserve">     Elektrik gücü             11 k W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B71B34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3F775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629976E"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9AC260B" w14:textId="77777777" w:rsidR="00275878" w:rsidRDefault="00275878" w:rsidP="00595E72">
                  <w:pPr>
                    <w:rPr>
                      <w:rFonts w:ascii="Arial" w:hAnsi="Arial" w:cs="Arial"/>
                      <w:b/>
                      <w:bCs/>
                      <w:sz w:val="16"/>
                      <w:szCs w:val="16"/>
                    </w:rPr>
                  </w:pPr>
                  <w:r>
                    <w:rPr>
                      <w:rFonts w:ascii="Arial" w:hAnsi="Arial" w:cs="Arial"/>
                      <w:b/>
                      <w:bCs/>
                      <w:sz w:val="16"/>
                      <w:szCs w:val="16"/>
                    </w:rPr>
                    <w:t>8.4.2.2</w:t>
                  </w:r>
                </w:p>
              </w:tc>
              <w:tc>
                <w:tcPr>
                  <w:tcW w:w="1421" w:type="dxa"/>
                  <w:tcBorders>
                    <w:top w:val="nil"/>
                    <w:left w:val="nil"/>
                    <w:bottom w:val="nil"/>
                    <w:right w:val="nil"/>
                  </w:tcBorders>
                  <w:shd w:val="clear" w:color="auto" w:fill="auto"/>
                  <w:noWrap/>
                  <w:vAlign w:val="center"/>
                </w:tcPr>
                <w:p w14:paraId="5C3C6A02"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Boyutlar</w:t>
                  </w:r>
                </w:p>
              </w:tc>
              <w:tc>
                <w:tcPr>
                  <w:tcW w:w="4111" w:type="dxa"/>
                  <w:tcBorders>
                    <w:top w:val="nil"/>
                    <w:left w:val="single" w:sz="4" w:space="0" w:color="auto"/>
                    <w:bottom w:val="nil"/>
                    <w:right w:val="single" w:sz="4" w:space="0" w:color="auto"/>
                  </w:tcBorders>
                  <w:shd w:val="clear" w:color="auto" w:fill="auto"/>
                  <w:noWrap/>
                  <w:vAlign w:val="center"/>
                </w:tcPr>
                <w:p w14:paraId="14BBABDE"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Uzunluk..</w:t>
                  </w:r>
                  <w:proofErr w:type="gramEnd"/>
                  <w:r>
                    <w:rPr>
                      <w:rFonts w:ascii="Arial" w:hAnsi="Arial" w:cs="Arial"/>
                      <w:sz w:val="20"/>
                      <w:szCs w:val="20"/>
                    </w:rPr>
                    <w:t xml:space="preserve">      Yaklaşık… 3 000 mm</w:t>
                  </w:r>
                </w:p>
              </w:tc>
              <w:tc>
                <w:tcPr>
                  <w:tcW w:w="2371" w:type="dxa"/>
                  <w:tcBorders>
                    <w:top w:val="nil"/>
                    <w:left w:val="nil"/>
                    <w:bottom w:val="nil"/>
                    <w:right w:val="nil"/>
                  </w:tcBorders>
                  <w:shd w:val="clear" w:color="auto" w:fill="auto"/>
                  <w:noWrap/>
                  <w:vAlign w:val="center"/>
                </w:tcPr>
                <w:p w14:paraId="7EBD0EA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5E826E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2AF806B"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24A3282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22496905" w14:textId="77777777" w:rsidR="00275878" w:rsidRDefault="00275878" w:rsidP="00595E72">
                  <w:pPr>
                    <w:jc w:val="cente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54EA56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Genişlik..</w:t>
                  </w:r>
                  <w:proofErr w:type="gramEnd"/>
                  <w:r>
                    <w:rPr>
                      <w:rFonts w:ascii="Arial" w:hAnsi="Arial" w:cs="Arial"/>
                      <w:sz w:val="20"/>
                      <w:szCs w:val="20"/>
                    </w:rPr>
                    <w:t xml:space="preserve">     </w:t>
                  </w:r>
                  <w:proofErr w:type="gramStart"/>
                  <w:r>
                    <w:rPr>
                      <w:rFonts w:ascii="Arial" w:hAnsi="Arial" w:cs="Arial"/>
                      <w:sz w:val="20"/>
                      <w:szCs w:val="20"/>
                    </w:rPr>
                    <w:t>Yaklaşık..</w:t>
                  </w:r>
                  <w:proofErr w:type="gramEnd"/>
                  <w:r>
                    <w:rPr>
                      <w:rFonts w:ascii="Arial" w:hAnsi="Arial" w:cs="Arial"/>
                      <w:sz w:val="20"/>
                      <w:szCs w:val="20"/>
                    </w:rPr>
                    <w:t xml:space="preserve">   1 000 mm</w:t>
                  </w:r>
                </w:p>
              </w:tc>
              <w:tc>
                <w:tcPr>
                  <w:tcW w:w="2371" w:type="dxa"/>
                  <w:tcBorders>
                    <w:top w:val="nil"/>
                    <w:left w:val="nil"/>
                    <w:bottom w:val="nil"/>
                    <w:right w:val="nil"/>
                  </w:tcBorders>
                  <w:shd w:val="clear" w:color="auto" w:fill="auto"/>
                  <w:noWrap/>
                  <w:vAlign w:val="center"/>
                </w:tcPr>
                <w:p w14:paraId="652C504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010E1B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B4AD7D"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31DE746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E241345"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90409F9" w14:textId="77777777" w:rsidR="00275878" w:rsidRDefault="00275878" w:rsidP="00595E72">
                  <w:pPr>
                    <w:rPr>
                      <w:rFonts w:ascii="Arial" w:hAnsi="Arial" w:cs="Arial"/>
                      <w:sz w:val="20"/>
                      <w:szCs w:val="20"/>
                    </w:rPr>
                  </w:pPr>
                  <w:r>
                    <w:rPr>
                      <w:rFonts w:ascii="Arial" w:hAnsi="Arial" w:cs="Arial"/>
                      <w:sz w:val="20"/>
                      <w:szCs w:val="20"/>
                    </w:rPr>
                    <w:t xml:space="preserve">    Yükseklik     Yaklaşık     1 300 mm</w:t>
                  </w:r>
                </w:p>
              </w:tc>
              <w:tc>
                <w:tcPr>
                  <w:tcW w:w="2371" w:type="dxa"/>
                  <w:tcBorders>
                    <w:top w:val="nil"/>
                    <w:left w:val="nil"/>
                    <w:bottom w:val="nil"/>
                    <w:right w:val="nil"/>
                  </w:tcBorders>
                  <w:shd w:val="clear" w:color="auto" w:fill="auto"/>
                  <w:noWrap/>
                  <w:vAlign w:val="center"/>
                </w:tcPr>
                <w:p w14:paraId="7AFF4901" w14:textId="77777777" w:rsidR="00275878" w:rsidRDefault="00275878" w:rsidP="00595E72">
                  <w:pPr>
                    <w:jc w:val="center"/>
                    <w:rPr>
                      <w:rFonts w:ascii="Arial" w:hAnsi="Arial" w:cs="Arial"/>
                      <w:i/>
                      <w:iCs/>
                      <w:sz w:val="18"/>
                      <w:szCs w:val="18"/>
                    </w:rPr>
                  </w:pPr>
                </w:p>
              </w:tc>
              <w:tc>
                <w:tcPr>
                  <w:tcW w:w="1476" w:type="dxa"/>
                  <w:tcBorders>
                    <w:top w:val="nil"/>
                    <w:left w:val="single" w:sz="4" w:space="0" w:color="auto"/>
                    <w:bottom w:val="nil"/>
                    <w:right w:val="single" w:sz="4" w:space="0" w:color="auto"/>
                  </w:tcBorders>
                  <w:shd w:val="clear" w:color="auto" w:fill="auto"/>
                  <w:noWrap/>
                  <w:vAlign w:val="center"/>
                </w:tcPr>
                <w:p w14:paraId="2EA0AA5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1AED31"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270905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335E4414"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2669161" w14:textId="77777777" w:rsidR="00275878" w:rsidRDefault="00275878" w:rsidP="00595E72">
                  <w:pPr>
                    <w:rPr>
                      <w:rFonts w:ascii="Arial" w:hAnsi="Arial" w:cs="Arial"/>
                      <w:sz w:val="20"/>
                      <w:szCs w:val="20"/>
                    </w:rPr>
                  </w:pPr>
                  <w:r>
                    <w:rPr>
                      <w:rFonts w:ascii="Arial" w:hAnsi="Arial" w:cs="Arial"/>
                      <w:sz w:val="20"/>
                      <w:szCs w:val="20"/>
                    </w:rPr>
                    <w:t xml:space="preserve">   Tank Hacmi    Yaklaşık    4 500 litre</w:t>
                  </w:r>
                </w:p>
              </w:tc>
              <w:tc>
                <w:tcPr>
                  <w:tcW w:w="2371" w:type="dxa"/>
                  <w:tcBorders>
                    <w:top w:val="nil"/>
                    <w:left w:val="nil"/>
                    <w:bottom w:val="single" w:sz="4" w:space="0" w:color="auto"/>
                    <w:right w:val="nil"/>
                  </w:tcBorders>
                  <w:shd w:val="clear" w:color="auto" w:fill="auto"/>
                  <w:noWrap/>
                  <w:vAlign w:val="center"/>
                </w:tcPr>
                <w:p w14:paraId="73E4061C"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0DCB522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CF1E0C" w14:textId="77777777" w:rsidTr="00595E72">
              <w:trPr>
                <w:trHeight w:val="315"/>
              </w:trPr>
              <w:tc>
                <w:tcPr>
                  <w:tcW w:w="674" w:type="dxa"/>
                  <w:tcBorders>
                    <w:top w:val="nil"/>
                    <w:left w:val="single" w:sz="4" w:space="0" w:color="auto"/>
                    <w:bottom w:val="nil"/>
                    <w:right w:val="single" w:sz="4" w:space="0" w:color="auto"/>
                  </w:tcBorders>
                  <w:shd w:val="clear" w:color="auto" w:fill="auto"/>
                  <w:noWrap/>
                  <w:vAlign w:val="center"/>
                </w:tcPr>
                <w:p w14:paraId="400A60E5" w14:textId="77777777" w:rsidR="00275878" w:rsidRDefault="00275878" w:rsidP="00595E72">
                  <w:pPr>
                    <w:rPr>
                      <w:rFonts w:ascii="Arial" w:hAnsi="Arial" w:cs="Arial"/>
                      <w:b/>
                      <w:bCs/>
                      <w:sz w:val="18"/>
                      <w:szCs w:val="18"/>
                    </w:rPr>
                  </w:pPr>
                  <w:r>
                    <w:rPr>
                      <w:rFonts w:ascii="Arial" w:hAnsi="Arial" w:cs="Arial"/>
                      <w:b/>
                      <w:bCs/>
                      <w:sz w:val="18"/>
                      <w:szCs w:val="18"/>
                    </w:rPr>
                    <w:t>8.4.3.</w:t>
                  </w:r>
                </w:p>
              </w:tc>
              <w:tc>
                <w:tcPr>
                  <w:tcW w:w="1421" w:type="dxa"/>
                  <w:tcBorders>
                    <w:top w:val="nil"/>
                    <w:left w:val="nil"/>
                    <w:bottom w:val="nil"/>
                    <w:right w:val="nil"/>
                  </w:tcBorders>
                  <w:shd w:val="clear" w:color="auto" w:fill="auto"/>
                  <w:noWrap/>
                  <w:vAlign w:val="center"/>
                </w:tcPr>
                <w:p w14:paraId="693400D7" w14:textId="77777777" w:rsidR="00275878" w:rsidRDefault="00275878" w:rsidP="00595E72">
                  <w:pPr>
                    <w:jc w:val="center"/>
                    <w:rPr>
                      <w:rFonts w:ascii="Arial" w:hAnsi="Arial" w:cs="Arial"/>
                      <w:b/>
                      <w:bCs/>
                      <w:sz w:val="18"/>
                      <w:szCs w:val="18"/>
                    </w:rPr>
                  </w:pPr>
                  <w:r>
                    <w:rPr>
                      <w:rFonts w:ascii="Arial" w:hAnsi="Arial" w:cs="Arial"/>
                      <w:b/>
                      <w:bCs/>
                      <w:sz w:val="18"/>
                      <w:szCs w:val="18"/>
                    </w:rPr>
                    <w:t>Motopomp</w:t>
                  </w:r>
                </w:p>
              </w:tc>
              <w:tc>
                <w:tcPr>
                  <w:tcW w:w="4111" w:type="dxa"/>
                  <w:tcBorders>
                    <w:top w:val="nil"/>
                    <w:left w:val="single" w:sz="4" w:space="0" w:color="auto"/>
                    <w:bottom w:val="nil"/>
                    <w:right w:val="single" w:sz="4" w:space="0" w:color="auto"/>
                  </w:tcBorders>
                  <w:shd w:val="clear" w:color="auto" w:fill="auto"/>
                  <w:noWrap/>
                  <w:vAlign w:val="center"/>
                </w:tcPr>
                <w:p w14:paraId="0B11152C" w14:textId="77777777" w:rsidR="00275878" w:rsidRDefault="00275878" w:rsidP="00595E72">
                  <w:pPr>
                    <w:rPr>
                      <w:rFonts w:ascii="Arial" w:hAnsi="Arial" w:cs="Arial"/>
                      <w:sz w:val="20"/>
                      <w:szCs w:val="20"/>
                    </w:rPr>
                  </w:pPr>
                  <w:r>
                    <w:rPr>
                      <w:rFonts w:ascii="Arial" w:hAnsi="Arial" w:cs="Arial"/>
                      <w:sz w:val="20"/>
                      <w:szCs w:val="20"/>
                    </w:rPr>
                    <w:t xml:space="preserve">Kesici kafanın kullanımının kontrolu </w:t>
                  </w:r>
                </w:p>
              </w:tc>
              <w:tc>
                <w:tcPr>
                  <w:tcW w:w="2371" w:type="dxa"/>
                  <w:tcBorders>
                    <w:top w:val="nil"/>
                    <w:left w:val="nil"/>
                    <w:bottom w:val="nil"/>
                    <w:right w:val="nil"/>
                  </w:tcBorders>
                  <w:shd w:val="clear" w:color="auto" w:fill="auto"/>
                  <w:noWrap/>
                  <w:vAlign w:val="center"/>
                </w:tcPr>
                <w:p w14:paraId="2965DD0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3DD172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F00027"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BC080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73008705"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7648AF84" w14:textId="77777777" w:rsidR="00275878" w:rsidRDefault="00275878" w:rsidP="00595E72">
                  <w:pPr>
                    <w:rPr>
                      <w:rFonts w:ascii="Arial" w:hAnsi="Arial" w:cs="Arial"/>
                      <w:sz w:val="20"/>
                      <w:szCs w:val="20"/>
                    </w:rPr>
                  </w:pPr>
                  <w:proofErr w:type="gramStart"/>
                  <w:r>
                    <w:rPr>
                      <w:rFonts w:ascii="Arial" w:hAnsi="Arial" w:cs="Arial"/>
                      <w:sz w:val="20"/>
                      <w:szCs w:val="20"/>
                    </w:rPr>
                    <w:t>ve</w:t>
                  </w:r>
                  <w:proofErr w:type="gramEnd"/>
                  <w:r>
                    <w:rPr>
                      <w:rFonts w:ascii="Arial" w:hAnsi="Arial" w:cs="Arial"/>
                      <w:sz w:val="20"/>
                      <w:szCs w:val="20"/>
                    </w:rPr>
                    <w:t xml:space="preserve"> besle</w:t>
                  </w:r>
                  <w:r>
                    <w:rPr>
                      <w:rFonts w:ascii="Arial" w:hAnsi="Arial" w:cs="Arial"/>
                      <w:sz w:val="20"/>
                      <w:szCs w:val="20"/>
                    </w:rPr>
                    <w:cr/>
                  </w:r>
                  <w:proofErr w:type="gramStart"/>
                  <w:r>
                    <w:rPr>
                      <w:rFonts w:ascii="Arial" w:hAnsi="Arial" w:cs="Arial"/>
                      <w:sz w:val="20"/>
                      <w:szCs w:val="20"/>
                    </w:rPr>
                    <w:t>esi</w:t>
                  </w:r>
                  <w:proofErr w:type="gramEnd"/>
                  <w:r>
                    <w:rPr>
                      <w:rFonts w:ascii="Arial" w:hAnsi="Arial" w:cs="Arial"/>
                      <w:sz w:val="20"/>
                      <w:szCs w:val="20"/>
                    </w:rPr>
                    <w:cr/>
                  </w:r>
                  <w:proofErr w:type="gramStart"/>
                  <w:r>
                    <w:rPr>
                      <w:rFonts w:ascii="Arial" w:hAnsi="Arial" w:cs="Arial"/>
                      <w:sz w:val="20"/>
                      <w:szCs w:val="20"/>
                    </w:rPr>
                    <w:t>için</w:t>
                  </w:r>
                  <w:proofErr w:type="gramEnd"/>
                </w:p>
              </w:tc>
              <w:tc>
                <w:tcPr>
                  <w:tcW w:w="2371" w:type="dxa"/>
                  <w:tcBorders>
                    <w:top w:val="nil"/>
                    <w:left w:val="nil"/>
                    <w:bottom w:val="single" w:sz="4" w:space="0" w:color="auto"/>
                    <w:right w:val="nil"/>
                  </w:tcBorders>
                  <w:shd w:val="clear" w:color="auto" w:fill="auto"/>
                  <w:noWrap/>
                  <w:vAlign w:val="center"/>
                </w:tcPr>
                <w:p w14:paraId="5D825FF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6DA7D7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ED7E61"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442BA66" w14:textId="77777777" w:rsidR="00275878" w:rsidRDefault="00275878" w:rsidP="00595E72">
                  <w:pPr>
                    <w:rPr>
                      <w:rFonts w:ascii="Arial" w:hAnsi="Arial" w:cs="Arial"/>
                      <w:b/>
                      <w:bCs/>
                      <w:sz w:val="16"/>
                      <w:szCs w:val="16"/>
                    </w:rPr>
                  </w:pPr>
                  <w:r>
                    <w:rPr>
                      <w:rFonts w:ascii="Arial" w:hAnsi="Arial" w:cs="Arial"/>
                      <w:b/>
                      <w:bCs/>
                      <w:sz w:val="16"/>
                      <w:szCs w:val="16"/>
                    </w:rPr>
                    <w:t>8.4.3.1.</w:t>
                  </w:r>
                </w:p>
              </w:tc>
              <w:tc>
                <w:tcPr>
                  <w:tcW w:w="1421" w:type="dxa"/>
                  <w:tcBorders>
                    <w:top w:val="nil"/>
                    <w:left w:val="nil"/>
                    <w:bottom w:val="nil"/>
                    <w:right w:val="nil"/>
                  </w:tcBorders>
                  <w:shd w:val="clear" w:color="auto" w:fill="auto"/>
                  <w:noWrap/>
                  <w:vAlign w:val="center"/>
                </w:tcPr>
                <w:p w14:paraId="4EF5B9EA" w14:textId="77777777" w:rsidR="00275878" w:rsidRDefault="00275878" w:rsidP="00595E72">
                  <w:pPr>
                    <w:jc w:val="center"/>
                    <w:rPr>
                      <w:rFonts w:ascii="Arial" w:hAnsi="Arial" w:cs="Arial"/>
                      <w:b/>
                      <w:bCs/>
                      <w:sz w:val="16"/>
                      <w:szCs w:val="16"/>
                    </w:rPr>
                  </w:pPr>
                  <w:r>
                    <w:rPr>
                      <w:rFonts w:ascii="Arial" w:hAnsi="Arial" w:cs="Arial"/>
                      <w:b/>
                      <w:bCs/>
                      <w:sz w:val="16"/>
                      <w:szCs w:val="16"/>
                    </w:rPr>
                    <w:t xml:space="preserve">Teknik </w:t>
                  </w:r>
                </w:p>
              </w:tc>
              <w:tc>
                <w:tcPr>
                  <w:tcW w:w="4111" w:type="dxa"/>
                  <w:tcBorders>
                    <w:top w:val="nil"/>
                    <w:left w:val="single" w:sz="4" w:space="0" w:color="auto"/>
                    <w:bottom w:val="nil"/>
                    <w:right w:val="single" w:sz="4" w:space="0" w:color="auto"/>
                  </w:tcBorders>
                  <w:shd w:val="clear" w:color="auto" w:fill="auto"/>
                  <w:noWrap/>
                  <w:vAlign w:val="center"/>
                </w:tcPr>
                <w:p w14:paraId="43EA1E33" w14:textId="77777777" w:rsidR="00275878" w:rsidRDefault="00275878" w:rsidP="00595E72">
                  <w:pPr>
                    <w:rPr>
                      <w:rFonts w:ascii="Arial" w:hAnsi="Arial" w:cs="Arial"/>
                      <w:sz w:val="20"/>
                      <w:szCs w:val="20"/>
                    </w:rPr>
                  </w:pPr>
                  <w:r>
                    <w:rPr>
                      <w:rFonts w:ascii="Arial" w:hAnsi="Arial" w:cs="Arial"/>
                      <w:sz w:val="20"/>
                      <w:szCs w:val="20"/>
                    </w:rPr>
                    <w:t>Motopomp sayısı /pompa ünitesi     4 ad</w:t>
                  </w:r>
                </w:p>
              </w:tc>
              <w:tc>
                <w:tcPr>
                  <w:tcW w:w="2371" w:type="dxa"/>
                  <w:tcBorders>
                    <w:top w:val="nil"/>
                    <w:left w:val="nil"/>
                    <w:bottom w:val="nil"/>
                    <w:right w:val="nil"/>
                  </w:tcBorders>
                  <w:shd w:val="clear" w:color="auto" w:fill="auto"/>
                  <w:noWrap/>
                  <w:vAlign w:val="center"/>
                </w:tcPr>
                <w:p w14:paraId="07955C5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804A9A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8DE6EA"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3161BB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2330CF5" w14:textId="77777777" w:rsidR="00275878" w:rsidRDefault="00275878" w:rsidP="00595E72">
                  <w:pPr>
                    <w:jc w:val="center"/>
                    <w:rPr>
                      <w:rFonts w:ascii="Arial" w:hAnsi="Arial" w:cs="Arial"/>
                      <w:b/>
                      <w:bCs/>
                      <w:sz w:val="16"/>
                      <w:szCs w:val="16"/>
                    </w:rPr>
                  </w:pPr>
                  <w:proofErr w:type="gramStart"/>
                  <w:r>
                    <w:rPr>
                      <w:rFonts w:ascii="Arial" w:hAnsi="Arial" w:cs="Arial"/>
                      <w:b/>
                      <w:bCs/>
                      <w:sz w:val="16"/>
                      <w:szCs w:val="16"/>
                    </w:rPr>
                    <w:t>veriler</w:t>
                  </w:r>
                  <w:proofErr w:type="gramEnd"/>
                </w:p>
              </w:tc>
              <w:tc>
                <w:tcPr>
                  <w:tcW w:w="4111" w:type="dxa"/>
                  <w:tcBorders>
                    <w:top w:val="nil"/>
                    <w:left w:val="single" w:sz="4" w:space="0" w:color="auto"/>
                    <w:bottom w:val="nil"/>
                    <w:right w:val="single" w:sz="4" w:space="0" w:color="auto"/>
                  </w:tcBorders>
                  <w:shd w:val="clear" w:color="auto" w:fill="auto"/>
                  <w:noWrap/>
                  <w:vAlign w:val="center"/>
                </w:tcPr>
                <w:p w14:paraId="6B84F109" w14:textId="77777777" w:rsidR="00275878" w:rsidRDefault="00275878" w:rsidP="00595E72">
                  <w:pPr>
                    <w:rPr>
                      <w:rFonts w:ascii="Arial" w:hAnsi="Arial" w:cs="Arial"/>
                      <w:sz w:val="20"/>
                      <w:szCs w:val="20"/>
                    </w:rPr>
                  </w:pPr>
                  <w:r>
                    <w:rPr>
                      <w:rFonts w:ascii="Arial" w:hAnsi="Arial" w:cs="Arial"/>
                      <w:sz w:val="20"/>
                      <w:szCs w:val="20"/>
                    </w:rPr>
                    <w:t xml:space="preserve"> Debisi                         4 x 360 litre/</w:t>
                  </w:r>
                  <w:proofErr w:type="spellStart"/>
                  <w:r>
                    <w:rPr>
                      <w:rFonts w:ascii="Arial" w:hAnsi="Arial" w:cs="Arial"/>
                      <w:sz w:val="20"/>
                      <w:szCs w:val="20"/>
                    </w:rPr>
                    <w:t>dak</w:t>
                  </w:r>
                  <w:proofErr w:type="spellEnd"/>
                </w:p>
              </w:tc>
              <w:tc>
                <w:tcPr>
                  <w:tcW w:w="2371" w:type="dxa"/>
                  <w:tcBorders>
                    <w:top w:val="nil"/>
                    <w:left w:val="nil"/>
                    <w:bottom w:val="nil"/>
                    <w:right w:val="nil"/>
                  </w:tcBorders>
                  <w:shd w:val="clear" w:color="auto" w:fill="auto"/>
                  <w:noWrap/>
                  <w:vAlign w:val="center"/>
                </w:tcPr>
                <w:p w14:paraId="661FE4E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09D247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8774D6"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9E083A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526DBE2"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ECE34A9" w14:textId="77777777" w:rsidR="00275878" w:rsidRDefault="00275878" w:rsidP="00595E72">
                  <w:pPr>
                    <w:rPr>
                      <w:rFonts w:ascii="Arial" w:hAnsi="Arial" w:cs="Arial"/>
                      <w:sz w:val="20"/>
                      <w:szCs w:val="20"/>
                    </w:rPr>
                  </w:pPr>
                  <w:r>
                    <w:rPr>
                      <w:rFonts w:ascii="Arial" w:hAnsi="Arial" w:cs="Arial"/>
                      <w:sz w:val="20"/>
                      <w:szCs w:val="20"/>
                    </w:rPr>
                    <w:t>Kurulu gücü                  4 x 200 kW</w:t>
                  </w:r>
                </w:p>
              </w:tc>
              <w:tc>
                <w:tcPr>
                  <w:tcW w:w="2371" w:type="dxa"/>
                  <w:tcBorders>
                    <w:top w:val="nil"/>
                    <w:left w:val="nil"/>
                    <w:bottom w:val="nil"/>
                    <w:right w:val="nil"/>
                  </w:tcBorders>
                  <w:shd w:val="clear" w:color="auto" w:fill="auto"/>
                  <w:noWrap/>
                  <w:vAlign w:val="center"/>
                </w:tcPr>
                <w:p w14:paraId="37C6FCC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7DC3FC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308C80"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7299EA6A"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nil"/>
                    <w:right w:val="nil"/>
                  </w:tcBorders>
                  <w:shd w:val="clear" w:color="auto" w:fill="auto"/>
                  <w:noWrap/>
                  <w:vAlign w:val="center"/>
                </w:tcPr>
                <w:p w14:paraId="15C2D8F3"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6F09A03E" w14:textId="77777777" w:rsidR="00275878" w:rsidRDefault="00275878" w:rsidP="00595E72">
                  <w:pPr>
                    <w:rPr>
                      <w:rFonts w:ascii="Arial" w:hAnsi="Arial" w:cs="Arial"/>
                      <w:sz w:val="20"/>
                      <w:szCs w:val="20"/>
                    </w:rPr>
                  </w:pPr>
                  <w:r>
                    <w:rPr>
                      <w:rFonts w:ascii="Arial" w:hAnsi="Arial" w:cs="Arial"/>
                      <w:sz w:val="20"/>
                      <w:szCs w:val="20"/>
                    </w:rPr>
                    <w:t xml:space="preserve">… basınç kesme </w:t>
                  </w:r>
                </w:p>
              </w:tc>
              <w:tc>
                <w:tcPr>
                  <w:tcW w:w="2371" w:type="dxa"/>
                  <w:tcBorders>
                    <w:top w:val="nil"/>
                    <w:left w:val="nil"/>
                    <w:bottom w:val="nil"/>
                    <w:right w:val="nil"/>
                  </w:tcBorders>
                  <w:shd w:val="clear" w:color="auto" w:fill="auto"/>
                  <w:noWrap/>
                  <w:vAlign w:val="center"/>
                </w:tcPr>
                <w:p w14:paraId="5F554CAE"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66B874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153852" w14:textId="77777777" w:rsidTr="00595E72">
              <w:trPr>
                <w:trHeight w:val="304"/>
              </w:trPr>
              <w:tc>
                <w:tcPr>
                  <w:tcW w:w="674" w:type="dxa"/>
                  <w:tcBorders>
                    <w:top w:val="nil"/>
                    <w:left w:val="single" w:sz="4" w:space="0" w:color="auto"/>
                    <w:bottom w:val="nil"/>
                    <w:right w:val="single" w:sz="4" w:space="0" w:color="auto"/>
                  </w:tcBorders>
                  <w:shd w:val="clear" w:color="auto" w:fill="auto"/>
                  <w:noWrap/>
                  <w:vAlign w:val="center"/>
                </w:tcPr>
                <w:p w14:paraId="4F8AD3B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BE88BFD"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434F3C75" w14:textId="77777777" w:rsidR="00275878" w:rsidRDefault="00275878" w:rsidP="00595E72">
                  <w:pPr>
                    <w:rPr>
                      <w:rFonts w:ascii="Arial" w:hAnsi="Arial" w:cs="Arial"/>
                      <w:sz w:val="20"/>
                      <w:szCs w:val="20"/>
                    </w:rPr>
                  </w:pPr>
                  <w:r>
                    <w:rPr>
                      <w:rFonts w:ascii="Arial" w:hAnsi="Arial" w:cs="Arial"/>
                      <w:sz w:val="20"/>
                      <w:szCs w:val="20"/>
                    </w:rPr>
                    <w:t>… güç kontrolu</w:t>
                  </w:r>
                </w:p>
              </w:tc>
              <w:tc>
                <w:tcPr>
                  <w:tcW w:w="2371" w:type="dxa"/>
                  <w:tcBorders>
                    <w:top w:val="nil"/>
                    <w:left w:val="nil"/>
                    <w:bottom w:val="nil"/>
                    <w:right w:val="nil"/>
                  </w:tcBorders>
                  <w:shd w:val="clear" w:color="auto" w:fill="auto"/>
                  <w:noWrap/>
                  <w:vAlign w:val="center"/>
                </w:tcPr>
                <w:p w14:paraId="51CF1C4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17CF6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D39E9BE" w14:textId="77777777" w:rsidTr="00595E72">
              <w:trPr>
                <w:trHeight w:val="304"/>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31E627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FB3CC9E" w14:textId="77777777" w:rsidR="00275878" w:rsidRDefault="00275878" w:rsidP="00595E72">
                  <w:pPr>
                    <w:rPr>
                      <w:rFonts w:ascii="Arial" w:hAnsi="Arial" w:cs="Arial"/>
                      <w:sz w:val="20"/>
                      <w:szCs w:val="20"/>
                    </w:rPr>
                  </w:pP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6FBD9704" w14:textId="77777777" w:rsidR="00275878" w:rsidRDefault="00275878" w:rsidP="00595E72">
                  <w:pPr>
                    <w:rPr>
                      <w:rFonts w:ascii="Arial" w:hAnsi="Arial" w:cs="Arial"/>
                      <w:sz w:val="20"/>
                      <w:szCs w:val="20"/>
                    </w:rPr>
                  </w:pPr>
                  <w:r>
                    <w:rPr>
                      <w:rFonts w:ascii="Arial" w:hAnsi="Arial" w:cs="Arial"/>
                      <w:sz w:val="20"/>
                      <w:szCs w:val="20"/>
                    </w:rPr>
                    <w:t>… debi kontrolu</w:t>
                  </w:r>
                </w:p>
              </w:tc>
              <w:tc>
                <w:tcPr>
                  <w:tcW w:w="2371" w:type="dxa"/>
                  <w:tcBorders>
                    <w:top w:val="nil"/>
                    <w:left w:val="nil"/>
                    <w:bottom w:val="nil"/>
                    <w:right w:val="nil"/>
                  </w:tcBorders>
                  <w:shd w:val="clear" w:color="auto" w:fill="auto"/>
                  <w:noWrap/>
                  <w:vAlign w:val="center"/>
                </w:tcPr>
                <w:p w14:paraId="575773E8" w14:textId="77777777" w:rsidR="00275878" w:rsidRDefault="00275878" w:rsidP="00595E72">
                  <w:pPr>
                    <w:rPr>
                      <w:rFonts w:ascii="Arial" w:hAnsi="Arial" w:cs="Arial"/>
                      <w:sz w:val="20"/>
                      <w:szCs w:val="20"/>
                    </w:rPr>
                  </w:pP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106641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A850FE" w14:textId="77777777" w:rsidTr="00595E72">
              <w:trPr>
                <w:trHeight w:val="465"/>
              </w:trPr>
              <w:tc>
                <w:tcPr>
                  <w:tcW w:w="674" w:type="dxa"/>
                  <w:tcBorders>
                    <w:top w:val="nil"/>
                    <w:left w:val="nil"/>
                    <w:bottom w:val="single" w:sz="8" w:space="0" w:color="auto"/>
                    <w:right w:val="nil"/>
                  </w:tcBorders>
                  <w:shd w:val="clear" w:color="auto" w:fill="auto"/>
                  <w:noWrap/>
                  <w:vAlign w:val="center"/>
                </w:tcPr>
                <w:p w14:paraId="31C90ABF" w14:textId="77777777" w:rsidR="00275878" w:rsidRDefault="00275878" w:rsidP="00595E72">
                  <w:pPr>
                    <w:rPr>
                      <w:rFonts w:ascii="Arial" w:hAnsi="Arial" w:cs="Arial"/>
                      <w:sz w:val="20"/>
                      <w:szCs w:val="20"/>
                    </w:rPr>
                  </w:pPr>
                  <w:r>
                    <w:rPr>
                      <w:rFonts w:ascii="Arial" w:hAnsi="Arial" w:cs="Arial"/>
                      <w:sz w:val="20"/>
                      <w:szCs w:val="20"/>
                    </w:rPr>
                    <w:t> </w:t>
                  </w:r>
                </w:p>
                <w:p w14:paraId="08AE0A72" w14:textId="77777777" w:rsidR="00275878" w:rsidRDefault="00275878" w:rsidP="00595E72">
                  <w:pPr>
                    <w:rPr>
                      <w:rFonts w:ascii="Arial" w:hAnsi="Arial" w:cs="Arial"/>
                      <w:sz w:val="20"/>
                      <w:szCs w:val="20"/>
                    </w:rPr>
                  </w:pPr>
                </w:p>
                <w:p w14:paraId="17D36EB7" w14:textId="77777777" w:rsidR="00275878" w:rsidRDefault="00275878" w:rsidP="00595E72">
                  <w:pPr>
                    <w:rPr>
                      <w:rFonts w:ascii="Arial" w:hAnsi="Arial" w:cs="Arial"/>
                      <w:sz w:val="20"/>
                      <w:szCs w:val="20"/>
                    </w:rPr>
                  </w:pPr>
                </w:p>
              </w:tc>
              <w:tc>
                <w:tcPr>
                  <w:tcW w:w="1421" w:type="dxa"/>
                  <w:tcBorders>
                    <w:top w:val="nil"/>
                    <w:left w:val="nil"/>
                    <w:bottom w:val="single" w:sz="8" w:space="0" w:color="auto"/>
                    <w:right w:val="nil"/>
                  </w:tcBorders>
                  <w:shd w:val="clear" w:color="auto" w:fill="auto"/>
                  <w:noWrap/>
                  <w:vAlign w:val="center"/>
                </w:tcPr>
                <w:p w14:paraId="254B17E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CE0E650" w14:textId="77777777" w:rsidR="00275878" w:rsidRDefault="00275878" w:rsidP="00595E72">
                  <w:pPr>
                    <w:jc w:val="center"/>
                    <w:rPr>
                      <w:rFonts w:ascii="Arial" w:hAnsi="Arial" w:cs="Arial"/>
                      <w:b/>
                      <w:bCs/>
                    </w:rPr>
                  </w:pPr>
                </w:p>
                <w:p w14:paraId="6AF06C64" w14:textId="77777777" w:rsidR="00275878" w:rsidRDefault="00275878" w:rsidP="00595E72">
                  <w:pPr>
                    <w:jc w:val="center"/>
                    <w:rPr>
                      <w:rFonts w:ascii="Arial" w:hAnsi="Arial" w:cs="Arial"/>
                      <w:b/>
                      <w:bCs/>
                    </w:rPr>
                  </w:pPr>
                </w:p>
                <w:p w14:paraId="247B36A9"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5ECAE7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03EDC022" w14:textId="77777777" w:rsidR="00275878" w:rsidRDefault="00275878" w:rsidP="00595E72">
                  <w:pPr>
                    <w:jc w:val="center"/>
                    <w:rPr>
                      <w:rFonts w:ascii="Arial" w:hAnsi="Arial" w:cs="Arial"/>
                      <w:b/>
                      <w:bCs/>
                      <w:sz w:val="20"/>
                      <w:szCs w:val="20"/>
                    </w:rPr>
                  </w:pPr>
                </w:p>
                <w:p w14:paraId="52F094F8" w14:textId="77777777" w:rsidR="00275878" w:rsidRDefault="00275878" w:rsidP="00595E72">
                  <w:pPr>
                    <w:jc w:val="center"/>
                    <w:rPr>
                      <w:rFonts w:ascii="Arial" w:hAnsi="Arial" w:cs="Arial"/>
                      <w:b/>
                      <w:bCs/>
                      <w:sz w:val="20"/>
                      <w:szCs w:val="20"/>
                    </w:rPr>
                  </w:pPr>
                </w:p>
                <w:p w14:paraId="728FC5E8"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3..</w:t>
                  </w:r>
                </w:p>
              </w:tc>
            </w:tr>
            <w:tr w:rsidR="00275878" w14:paraId="3AAD5B12"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2437CF8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0C2245A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9D764C0"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740D2FE"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0CEB51CA"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5AE6D62C" w14:textId="77777777" w:rsidTr="00595E72">
              <w:trPr>
                <w:trHeight w:val="390"/>
              </w:trPr>
              <w:tc>
                <w:tcPr>
                  <w:tcW w:w="674" w:type="dxa"/>
                  <w:tcBorders>
                    <w:top w:val="nil"/>
                    <w:left w:val="nil"/>
                    <w:bottom w:val="double" w:sz="6" w:space="0" w:color="auto"/>
                    <w:right w:val="nil"/>
                  </w:tcBorders>
                  <w:shd w:val="clear" w:color="auto" w:fill="auto"/>
                  <w:noWrap/>
                  <w:vAlign w:val="center"/>
                </w:tcPr>
                <w:p w14:paraId="278B8D38"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7903" w:type="dxa"/>
                  <w:gridSpan w:val="3"/>
                  <w:tcBorders>
                    <w:top w:val="single" w:sz="4" w:space="0" w:color="auto"/>
                    <w:left w:val="nil"/>
                    <w:bottom w:val="double" w:sz="6" w:space="0" w:color="auto"/>
                    <w:right w:val="nil"/>
                  </w:tcBorders>
                  <w:shd w:val="clear" w:color="auto" w:fill="auto"/>
                  <w:noWrap/>
                  <w:vAlign w:val="center"/>
                </w:tcPr>
                <w:p w14:paraId="2FB5625B"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nin </w:t>
                  </w:r>
                  <w:proofErr w:type="gramStart"/>
                  <w:r>
                    <w:rPr>
                      <w:rFonts w:ascii="Arial" w:hAnsi="Arial" w:cs="Arial"/>
                      <w:b/>
                      <w:bCs/>
                      <w:sz w:val="22"/>
                      <w:szCs w:val="22"/>
                    </w:rPr>
                    <w:t>Yerleşimi -</w:t>
                  </w:r>
                  <w:proofErr w:type="gramEnd"/>
                  <w:r>
                    <w:rPr>
                      <w:rFonts w:ascii="Arial" w:hAnsi="Arial" w:cs="Arial"/>
                      <w:b/>
                      <w:bCs/>
                      <w:sz w:val="22"/>
                      <w:szCs w:val="22"/>
                    </w:rPr>
                    <w:t xml:space="preserve"> III</w:t>
                  </w:r>
                </w:p>
              </w:tc>
              <w:tc>
                <w:tcPr>
                  <w:tcW w:w="1476" w:type="dxa"/>
                  <w:tcBorders>
                    <w:top w:val="nil"/>
                    <w:left w:val="nil"/>
                    <w:bottom w:val="double" w:sz="6" w:space="0" w:color="auto"/>
                    <w:right w:val="nil"/>
                  </w:tcBorders>
                  <w:shd w:val="clear" w:color="auto" w:fill="auto"/>
                  <w:noWrap/>
                  <w:vAlign w:val="center"/>
                </w:tcPr>
                <w:p w14:paraId="5C8AFBB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2FD55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4B32F26"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4924A47D"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1DC72787"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7C4430E5"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5F14ACA3"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2C059A74"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4118223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5E4F63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BC56C5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6FDA752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2ACD962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FB745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E031088" w14:textId="77777777" w:rsidR="00275878" w:rsidRDefault="00275878" w:rsidP="00595E72">
                  <w:pPr>
                    <w:jc w:val="center"/>
                    <w:rPr>
                      <w:rFonts w:ascii="Arial" w:hAnsi="Arial" w:cs="Arial"/>
                      <w:b/>
                      <w:bCs/>
                      <w:sz w:val="18"/>
                      <w:szCs w:val="18"/>
                    </w:rPr>
                  </w:pPr>
                  <w:r>
                    <w:rPr>
                      <w:rFonts w:ascii="Arial" w:hAnsi="Arial" w:cs="Arial"/>
                      <w:b/>
                      <w:bCs/>
                      <w:sz w:val="18"/>
                      <w:szCs w:val="18"/>
                    </w:rPr>
                    <w:t>8.4.4.</w:t>
                  </w:r>
                </w:p>
              </w:tc>
              <w:tc>
                <w:tcPr>
                  <w:tcW w:w="1421" w:type="dxa"/>
                  <w:tcBorders>
                    <w:top w:val="nil"/>
                    <w:left w:val="nil"/>
                    <w:bottom w:val="nil"/>
                    <w:right w:val="single" w:sz="4" w:space="0" w:color="auto"/>
                  </w:tcBorders>
                  <w:shd w:val="clear" w:color="auto" w:fill="auto"/>
                  <w:noWrap/>
                  <w:vAlign w:val="center"/>
                </w:tcPr>
                <w:p w14:paraId="069E1AAF"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Motopomp </w:t>
                  </w:r>
                </w:p>
              </w:tc>
              <w:tc>
                <w:tcPr>
                  <w:tcW w:w="4111" w:type="dxa"/>
                  <w:tcBorders>
                    <w:top w:val="nil"/>
                    <w:left w:val="nil"/>
                    <w:bottom w:val="nil"/>
                    <w:right w:val="nil"/>
                  </w:tcBorders>
                  <w:shd w:val="clear" w:color="auto" w:fill="auto"/>
                  <w:noWrap/>
                  <w:vAlign w:val="center"/>
                </w:tcPr>
                <w:p w14:paraId="7A7266FD"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Erektörün</w:t>
                  </w:r>
                  <w:proofErr w:type="spellEnd"/>
                  <w:r>
                    <w:rPr>
                      <w:rFonts w:ascii="Arial" w:hAnsi="Arial" w:cs="Arial"/>
                      <w:sz w:val="20"/>
                      <w:szCs w:val="20"/>
                    </w:rPr>
                    <w:t xml:space="preserve"> tüm kontrolu ve desteği için </w:t>
                  </w:r>
                </w:p>
              </w:tc>
              <w:tc>
                <w:tcPr>
                  <w:tcW w:w="2371" w:type="dxa"/>
                  <w:tcBorders>
                    <w:top w:val="nil"/>
                    <w:left w:val="single" w:sz="4" w:space="0" w:color="auto"/>
                    <w:bottom w:val="nil"/>
                    <w:right w:val="single" w:sz="4" w:space="0" w:color="auto"/>
                  </w:tcBorders>
                  <w:shd w:val="clear" w:color="auto" w:fill="auto"/>
                  <w:noWrap/>
                  <w:vAlign w:val="center"/>
                </w:tcPr>
                <w:p w14:paraId="11E5F9B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EA89F7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DB8206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AAB506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9393420"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single" w:sz="4" w:space="0" w:color="auto"/>
                    <w:right w:val="nil"/>
                  </w:tcBorders>
                  <w:shd w:val="clear" w:color="auto" w:fill="auto"/>
                  <w:noWrap/>
                  <w:vAlign w:val="center"/>
                </w:tcPr>
                <w:p w14:paraId="429170E3"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0A4965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527AA2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2FD71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C078D2" w14:textId="77777777" w:rsidR="00275878" w:rsidRDefault="00275878" w:rsidP="00595E72">
                  <w:pPr>
                    <w:rPr>
                      <w:rFonts w:ascii="Arial" w:hAnsi="Arial" w:cs="Arial"/>
                      <w:b/>
                      <w:bCs/>
                      <w:sz w:val="16"/>
                      <w:szCs w:val="16"/>
                    </w:rPr>
                  </w:pPr>
                  <w:r>
                    <w:rPr>
                      <w:rFonts w:ascii="Arial" w:hAnsi="Arial" w:cs="Arial"/>
                      <w:b/>
                      <w:bCs/>
                      <w:sz w:val="16"/>
                      <w:szCs w:val="16"/>
                    </w:rPr>
                    <w:t>8.4.4.1</w:t>
                  </w:r>
                </w:p>
              </w:tc>
              <w:tc>
                <w:tcPr>
                  <w:tcW w:w="1421" w:type="dxa"/>
                  <w:tcBorders>
                    <w:top w:val="nil"/>
                    <w:left w:val="nil"/>
                    <w:bottom w:val="nil"/>
                    <w:right w:val="single" w:sz="4" w:space="0" w:color="auto"/>
                  </w:tcBorders>
                  <w:shd w:val="clear" w:color="auto" w:fill="auto"/>
                  <w:noWrap/>
                  <w:vAlign w:val="center"/>
                </w:tcPr>
                <w:p w14:paraId="41E7E2EF"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77F9D213" w14:textId="77777777" w:rsidR="00275878" w:rsidRDefault="00275878" w:rsidP="00595E72">
                  <w:pPr>
                    <w:rPr>
                      <w:rFonts w:ascii="Arial" w:hAnsi="Arial" w:cs="Arial"/>
                      <w:sz w:val="20"/>
                      <w:szCs w:val="20"/>
                    </w:rPr>
                  </w:pPr>
                  <w:r>
                    <w:rPr>
                      <w:rFonts w:ascii="Arial" w:hAnsi="Arial" w:cs="Arial"/>
                      <w:sz w:val="20"/>
                      <w:szCs w:val="20"/>
                    </w:rPr>
                    <w:t xml:space="preserve"> Hidrolik akış </w:t>
                  </w:r>
                  <w:proofErr w:type="spellStart"/>
                  <w:proofErr w:type="gramStart"/>
                  <w:r>
                    <w:rPr>
                      <w:rFonts w:ascii="Arial" w:hAnsi="Arial" w:cs="Arial"/>
                      <w:sz w:val="20"/>
                      <w:szCs w:val="20"/>
                    </w:rPr>
                    <w:t>kapasitesi..</w:t>
                  </w:r>
                  <w:proofErr w:type="gramEnd"/>
                  <w:r>
                    <w:rPr>
                      <w:rFonts w:ascii="Arial" w:hAnsi="Arial" w:cs="Arial"/>
                      <w:sz w:val="20"/>
                      <w:szCs w:val="20"/>
                    </w:rPr>
                    <w:t>Yak</w:t>
                  </w:r>
                  <w:proofErr w:type="spellEnd"/>
                  <w:r>
                    <w:rPr>
                      <w:rFonts w:ascii="Arial" w:hAnsi="Arial" w:cs="Arial"/>
                      <w:sz w:val="20"/>
                      <w:szCs w:val="20"/>
                    </w:rPr>
                    <w:t xml:space="preserve"> 100 </w:t>
                  </w:r>
                  <w:proofErr w:type="spellStart"/>
                  <w:r>
                    <w:rPr>
                      <w:rFonts w:ascii="Arial" w:hAnsi="Arial" w:cs="Arial"/>
                      <w:sz w:val="20"/>
                      <w:szCs w:val="20"/>
                    </w:rPr>
                    <w:t>lit</w:t>
                  </w:r>
                  <w:proofErr w:type="spellEnd"/>
                  <w:r>
                    <w:rPr>
                      <w:rFonts w:ascii="Arial" w:hAnsi="Arial" w:cs="Arial"/>
                      <w:sz w:val="20"/>
                      <w:szCs w:val="20"/>
                    </w:rPr>
                    <w:t>/</w:t>
                  </w:r>
                  <w:proofErr w:type="spellStart"/>
                  <w:r>
                    <w:rPr>
                      <w:rFonts w:ascii="Arial" w:hAnsi="Arial" w:cs="Arial"/>
                      <w:sz w:val="20"/>
                      <w:szCs w:val="20"/>
                    </w:rPr>
                    <w:t>dak</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45FD084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73382D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0FE92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C5B446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45CF6D8"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0D769004" w14:textId="77777777" w:rsidR="00275878" w:rsidRDefault="00275878" w:rsidP="00595E72">
                  <w:pPr>
                    <w:rPr>
                      <w:rFonts w:ascii="Arial" w:hAnsi="Arial" w:cs="Arial"/>
                      <w:sz w:val="20"/>
                      <w:szCs w:val="20"/>
                    </w:rPr>
                  </w:pPr>
                  <w:r>
                    <w:rPr>
                      <w:rFonts w:ascii="Arial" w:hAnsi="Arial" w:cs="Arial"/>
                      <w:sz w:val="20"/>
                      <w:szCs w:val="20"/>
                    </w:rPr>
                    <w:t xml:space="preserve">Kurulu elektrik </w:t>
                  </w:r>
                  <w:proofErr w:type="gramStart"/>
                  <w:r>
                    <w:rPr>
                      <w:rFonts w:ascii="Arial" w:hAnsi="Arial" w:cs="Arial"/>
                      <w:sz w:val="20"/>
                      <w:szCs w:val="20"/>
                    </w:rPr>
                    <w:t>gücü..</w:t>
                  </w:r>
                  <w:proofErr w:type="gramEnd"/>
                  <w:r>
                    <w:rPr>
                      <w:rFonts w:ascii="Arial" w:hAnsi="Arial" w:cs="Arial"/>
                      <w:sz w:val="20"/>
                      <w:szCs w:val="20"/>
                    </w:rPr>
                    <w:t xml:space="preserve">              45 kW</w:t>
                  </w:r>
                </w:p>
              </w:tc>
              <w:tc>
                <w:tcPr>
                  <w:tcW w:w="2371" w:type="dxa"/>
                  <w:tcBorders>
                    <w:top w:val="nil"/>
                    <w:left w:val="single" w:sz="4" w:space="0" w:color="auto"/>
                    <w:bottom w:val="nil"/>
                    <w:right w:val="single" w:sz="4" w:space="0" w:color="auto"/>
                  </w:tcBorders>
                  <w:shd w:val="clear" w:color="auto" w:fill="auto"/>
                  <w:noWrap/>
                  <w:vAlign w:val="center"/>
                </w:tcPr>
                <w:p w14:paraId="187FB13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5BF25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E2B27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138233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1AB2C0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C3D8FC" w14:textId="77777777" w:rsidR="00275878" w:rsidRDefault="00275878" w:rsidP="00595E72">
                  <w:pPr>
                    <w:rPr>
                      <w:rFonts w:ascii="Arial" w:hAnsi="Arial" w:cs="Arial"/>
                      <w:sz w:val="20"/>
                      <w:szCs w:val="20"/>
                    </w:rPr>
                  </w:pPr>
                  <w:r>
                    <w:rPr>
                      <w:rFonts w:ascii="Arial" w:hAnsi="Arial" w:cs="Arial"/>
                      <w:sz w:val="20"/>
                      <w:szCs w:val="20"/>
                    </w:rPr>
                    <w:t>… basınç kesici,</w:t>
                  </w:r>
                </w:p>
              </w:tc>
              <w:tc>
                <w:tcPr>
                  <w:tcW w:w="2371" w:type="dxa"/>
                  <w:tcBorders>
                    <w:top w:val="nil"/>
                    <w:left w:val="single" w:sz="4" w:space="0" w:color="auto"/>
                    <w:bottom w:val="nil"/>
                    <w:right w:val="single" w:sz="4" w:space="0" w:color="auto"/>
                  </w:tcBorders>
                  <w:shd w:val="clear" w:color="auto" w:fill="auto"/>
                  <w:noWrap/>
                  <w:vAlign w:val="center"/>
                </w:tcPr>
                <w:p w14:paraId="3A6830C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A25596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D6F69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4E512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308D2C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48AF4C9" w14:textId="77777777" w:rsidR="00275878" w:rsidRDefault="00275878" w:rsidP="00595E72">
                  <w:pPr>
                    <w:rPr>
                      <w:rFonts w:ascii="Arial" w:hAnsi="Arial" w:cs="Arial"/>
                      <w:sz w:val="20"/>
                      <w:szCs w:val="20"/>
                    </w:rPr>
                  </w:pPr>
                  <w:r>
                    <w:rPr>
                      <w:rFonts w:ascii="Arial" w:hAnsi="Arial" w:cs="Arial"/>
                      <w:sz w:val="20"/>
                      <w:szCs w:val="20"/>
                    </w:rPr>
                    <w:t>… akışı kontrol edic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1DD8A5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B11758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19E52B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CBFC9D0" w14:textId="77777777" w:rsidR="00275878" w:rsidRDefault="00275878" w:rsidP="00595E72">
                  <w:pPr>
                    <w:jc w:val="center"/>
                    <w:rPr>
                      <w:rFonts w:ascii="Arial" w:hAnsi="Arial" w:cs="Arial"/>
                      <w:b/>
                      <w:bCs/>
                      <w:sz w:val="18"/>
                      <w:szCs w:val="18"/>
                    </w:rPr>
                  </w:pPr>
                  <w:r>
                    <w:rPr>
                      <w:rFonts w:ascii="Arial" w:hAnsi="Arial" w:cs="Arial"/>
                      <w:b/>
                      <w:bCs/>
                      <w:sz w:val="18"/>
                      <w:szCs w:val="18"/>
                    </w:rPr>
                    <w:t>8.4.5.</w:t>
                  </w:r>
                </w:p>
              </w:tc>
              <w:tc>
                <w:tcPr>
                  <w:tcW w:w="1421" w:type="dxa"/>
                  <w:tcBorders>
                    <w:top w:val="nil"/>
                    <w:left w:val="nil"/>
                    <w:bottom w:val="nil"/>
                    <w:right w:val="single" w:sz="4" w:space="0" w:color="auto"/>
                  </w:tcBorders>
                  <w:shd w:val="clear" w:color="auto" w:fill="auto"/>
                  <w:noWrap/>
                  <w:vAlign w:val="center"/>
                </w:tcPr>
                <w:p w14:paraId="44AE162A"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Motopomp </w:t>
                  </w:r>
                </w:p>
              </w:tc>
              <w:tc>
                <w:tcPr>
                  <w:tcW w:w="4111" w:type="dxa"/>
                  <w:tcBorders>
                    <w:top w:val="nil"/>
                    <w:left w:val="nil"/>
                    <w:bottom w:val="nil"/>
                    <w:right w:val="nil"/>
                  </w:tcBorders>
                  <w:shd w:val="clear" w:color="auto" w:fill="auto"/>
                  <w:noWrap/>
                  <w:vAlign w:val="center"/>
                </w:tcPr>
                <w:p w14:paraId="65952EC9" w14:textId="77777777" w:rsidR="00275878" w:rsidRDefault="00275878" w:rsidP="00595E72">
                  <w:pPr>
                    <w:rPr>
                      <w:rFonts w:ascii="Arial" w:hAnsi="Arial" w:cs="Arial"/>
                      <w:sz w:val="20"/>
                      <w:szCs w:val="20"/>
                    </w:rPr>
                  </w:pPr>
                  <w:r>
                    <w:rPr>
                      <w:rFonts w:ascii="Arial" w:hAnsi="Arial" w:cs="Arial"/>
                      <w:sz w:val="20"/>
                      <w:szCs w:val="20"/>
                    </w:rPr>
                    <w:t xml:space="preserve"> Aşağıdaki</w:t>
                  </w:r>
                  <w:r>
                    <w:rPr>
                      <w:rFonts w:ascii="Arial" w:hAnsi="Arial" w:cs="Arial"/>
                      <w:sz w:val="20"/>
                      <w:szCs w:val="20"/>
                    </w:rPr>
                    <w:cr/>
                  </w:r>
                  <w:proofErr w:type="gramStart"/>
                  <w:r>
                    <w:rPr>
                      <w:rFonts w:ascii="Arial" w:hAnsi="Arial" w:cs="Arial"/>
                      <w:sz w:val="20"/>
                      <w:szCs w:val="20"/>
                    </w:rPr>
                    <w:t>er</w:t>
                  </w:r>
                  <w:proofErr w:type="gramEnd"/>
                  <w:r>
                    <w:rPr>
                      <w:rFonts w:ascii="Arial" w:hAnsi="Arial" w:cs="Arial"/>
                      <w:sz w:val="20"/>
                      <w:szCs w:val="20"/>
                    </w:rPr>
                    <w:cr/>
                    <w:t xml:space="preserve"> </w:t>
                  </w:r>
                  <w:proofErr w:type="gramStart"/>
                  <w:r>
                    <w:rPr>
                      <w:rFonts w:ascii="Arial" w:hAnsi="Arial" w:cs="Arial"/>
                      <w:sz w:val="20"/>
                      <w:szCs w:val="20"/>
                    </w:rPr>
                    <w:t>kontrol</w:t>
                  </w:r>
                  <w:proofErr w:type="gramEnd"/>
                  <w:r>
                    <w:rPr>
                      <w:rFonts w:ascii="Arial" w:hAnsi="Arial" w:cs="Arial"/>
                      <w:sz w:val="20"/>
                      <w:szCs w:val="20"/>
                    </w:rPr>
                    <w:t xml:space="preserve"> ve destekleme için </w:t>
                  </w:r>
                </w:p>
              </w:tc>
              <w:tc>
                <w:tcPr>
                  <w:tcW w:w="2371" w:type="dxa"/>
                  <w:tcBorders>
                    <w:top w:val="nil"/>
                    <w:left w:val="single" w:sz="4" w:space="0" w:color="auto"/>
                    <w:bottom w:val="nil"/>
                    <w:right w:val="single" w:sz="4" w:space="0" w:color="auto"/>
                  </w:tcBorders>
                  <w:shd w:val="clear" w:color="auto" w:fill="auto"/>
                  <w:noWrap/>
                  <w:vAlign w:val="center"/>
                </w:tcPr>
                <w:p w14:paraId="2730B3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266177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2EA15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D842A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408294A1"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nil"/>
                    <w:right w:val="nil"/>
                  </w:tcBorders>
                  <w:shd w:val="clear" w:color="auto" w:fill="auto"/>
                  <w:noWrap/>
                  <w:vAlign w:val="center"/>
                </w:tcPr>
                <w:p w14:paraId="6C8CBDA7" w14:textId="77777777" w:rsidR="00275878" w:rsidRDefault="00275878" w:rsidP="00595E72">
                  <w:pPr>
                    <w:rPr>
                      <w:rFonts w:ascii="Arial" w:hAnsi="Arial" w:cs="Arial"/>
                      <w:sz w:val="20"/>
                      <w:szCs w:val="20"/>
                    </w:rPr>
                  </w:pPr>
                  <w:r>
                    <w:rPr>
                      <w:rFonts w:ascii="Arial" w:hAnsi="Arial" w:cs="Arial"/>
                      <w:sz w:val="20"/>
                      <w:szCs w:val="20"/>
                    </w:rPr>
                    <w:t>.. Dişli yağlama ve yıkama</w:t>
                  </w:r>
                </w:p>
              </w:tc>
              <w:tc>
                <w:tcPr>
                  <w:tcW w:w="2371" w:type="dxa"/>
                  <w:tcBorders>
                    <w:top w:val="nil"/>
                    <w:left w:val="single" w:sz="4" w:space="0" w:color="auto"/>
                    <w:bottom w:val="nil"/>
                    <w:right w:val="single" w:sz="4" w:space="0" w:color="auto"/>
                  </w:tcBorders>
                  <w:shd w:val="clear" w:color="auto" w:fill="auto"/>
                  <w:noWrap/>
                  <w:vAlign w:val="center"/>
                </w:tcPr>
                <w:p w14:paraId="6E548F5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D0C47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DF607D"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6F134B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E8038B5"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280C44A2" w14:textId="77777777" w:rsidR="00275878" w:rsidRDefault="00275878" w:rsidP="00595E72">
                  <w:pPr>
                    <w:rPr>
                      <w:rFonts w:ascii="Arial" w:hAnsi="Arial" w:cs="Arial"/>
                      <w:sz w:val="20"/>
                      <w:szCs w:val="20"/>
                    </w:rPr>
                  </w:pPr>
                  <w:r>
                    <w:rPr>
                      <w:rFonts w:ascii="Arial" w:hAnsi="Arial" w:cs="Arial"/>
                      <w:sz w:val="20"/>
                      <w:szCs w:val="20"/>
                    </w:rPr>
                    <w:t xml:space="preserve">..  Bant konveyör için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9B1BC4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290462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961D8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B8588F5" w14:textId="77777777" w:rsidR="00275878" w:rsidRDefault="00275878" w:rsidP="00595E72">
                  <w:pPr>
                    <w:jc w:val="center"/>
                    <w:rPr>
                      <w:rFonts w:ascii="Arial" w:hAnsi="Arial" w:cs="Arial"/>
                      <w:b/>
                      <w:bCs/>
                      <w:sz w:val="16"/>
                      <w:szCs w:val="16"/>
                    </w:rPr>
                  </w:pPr>
                  <w:r>
                    <w:rPr>
                      <w:rFonts w:ascii="Arial" w:hAnsi="Arial" w:cs="Arial"/>
                      <w:b/>
                      <w:bCs/>
                      <w:sz w:val="16"/>
                      <w:szCs w:val="16"/>
                    </w:rPr>
                    <w:t>8.4.5.1.</w:t>
                  </w:r>
                </w:p>
              </w:tc>
              <w:tc>
                <w:tcPr>
                  <w:tcW w:w="1421" w:type="dxa"/>
                  <w:tcBorders>
                    <w:top w:val="nil"/>
                    <w:left w:val="nil"/>
                    <w:bottom w:val="nil"/>
                    <w:right w:val="single" w:sz="4" w:space="0" w:color="auto"/>
                  </w:tcBorders>
                  <w:shd w:val="clear" w:color="auto" w:fill="auto"/>
                  <w:noWrap/>
                  <w:vAlign w:val="center"/>
                </w:tcPr>
                <w:p w14:paraId="1CE3E7E9"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6E44A55E" w14:textId="77777777" w:rsidR="00275878" w:rsidRDefault="00275878" w:rsidP="00595E72">
                  <w:pPr>
                    <w:rPr>
                      <w:rFonts w:ascii="Arial" w:hAnsi="Arial" w:cs="Arial"/>
                      <w:sz w:val="20"/>
                      <w:szCs w:val="20"/>
                    </w:rPr>
                  </w:pPr>
                  <w:r>
                    <w:rPr>
                      <w:rFonts w:ascii="Arial" w:hAnsi="Arial" w:cs="Arial"/>
                      <w:sz w:val="20"/>
                      <w:szCs w:val="20"/>
                    </w:rPr>
                    <w:t>.. Üçlü içten dişli pompa</w:t>
                  </w:r>
                </w:p>
              </w:tc>
              <w:tc>
                <w:tcPr>
                  <w:tcW w:w="2371" w:type="dxa"/>
                  <w:tcBorders>
                    <w:top w:val="nil"/>
                    <w:left w:val="single" w:sz="4" w:space="0" w:color="auto"/>
                    <w:bottom w:val="nil"/>
                    <w:right w:val="single" w:sz="4" w:space="0" w:color="auto"/>
                  </w:tcBorders>
                  <w:shd w:val="clear" w:color="auto" w:fill="auto"/>
                  <w:noWrap/>
                  <w:vAlign w:val="center"/>
                </w:tcPr>
                <w:p w14:paraId="5A88EB2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1B30A1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9AE6D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F74E0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7B7882A2"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59386DDF" w14:textId="77777777" w:rsidR="00275878" w:rsidRDefault="00275878" w:rsidP="00595E72">
                  <w:pPr>
                    <w:rPr>
                      <w:rFonts w:ascii="Arial" w:hAnsi="Arial" w:cs="Arial"/>
                      <w:sz w:val="20"/>
                      <w:szCs w:val="20"/>
                    </w:rPr>
                  </w:pPr>
                  <w:r>
                    <w:rPr>
                      <w:rFonts w:ascii="Arial" w:hAnsi="Arial" w:cs="Arial"/>
                      <w:sz w:val="20"/>
                      <w:szCs w:val="20"/>
                    </w:rPr>
                    <w:t xml:space="preserve">    Hidrolik akışı yaklaşık</w:t>
                  </w:r>
                  <w:proofErr w:type="gramStart"/>
                  <w:r>
                    <w:rPr>
                      <w:rFonts w:ascii="Arial" w:hAnsi="Arial" w:cs="Arial"/>
                      <w:sz w:val="20"/>
                      <w:szCs w:val="20"/>
                    </w:rPr>
                    <w:t xml:space="preserve"> .</w:t>
                  </w:r>
                  <w:r>
                    <w:rPr>
                      <w:rFonts w:ascii="Arial" w:hAnsi="Arial" w:cs="Arial"/>
                      <w:sz w:val="18"/>
                      <w:szCs w:val="18"/>
                    </w:rPr>
                    <w:t>.</w:t>
                  </w:r>
                  <w:proofErr w:type="gramEnd"/>
                  <w:r>
                    <w:rPr>
                      <w:rFonts w:ascii="Arial" w:hAnsi="Arial" w:cs="Arial"/>
                      <w:b/>
                      <w:bCs/>
                      <w:sz w:val="18"/>
                      <w:szCs w:val="18"/>
                    </w:rPr>
                    <w:t xml:space="preserve">80/40/40 </w:t>
                  </w:r>
                  <w:proofErr w:type="spellStart"/>
                  <w:r>
                    <w:rPr>
                      <w:rFonts w:ascii="Arial" w:hAnsi="Arial" w:cs="Arial"/>
                      <w:b/>
                      <w:bCs/>
                      <w:sz w:val="18"/>
                      <w:szCs w:val="18"/>
                    </w:rPr>
                    <w:t>lt</w:t>
                  </w:r>
                  <w:proofErr w:type="spellEnd"/>
                  <w:r>
                    <w:rPr>
                      <w:rFonts w:ascii="Arial" w:hAnsi="Arial" w:cs="Arial"/>
                      <w:b/>
                      <w:bCs/>
                      <w:sz w:val="18"/>
                      <w:szCs w:val="18"/>
                    </w:rPr>
                    <w:t>/da</w:t>
                  </w:r>
                </w:p>
              </w:tc>
              <w:tc>
                <w:tcPr>
                  <w:tcW w:w="2371" w:type="dxa"/>
                  <w:tcBorders>
                    <w:top w:val="nil"/>
                    <w:left w:val="single" w:sz="4" w:space="0" w:color="auto"/>
                    <w:bottom w:val="nil"/>
                    <w:right w:val="single" w:sz="4" w:space="0" w:color="auto"/>
                  </w:tcBorders>
                  <w:shd w:val="clear" w:color="auto" w:fill="auto"/>
                  <w:noWrap/>
                  <w:vAlign w:val="center"/>
                </w:tcPr>
                <w:p w14:paraId="64DBE8F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8432B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C00149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E973ED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5B53A64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31F1DFB" w14:textId="77777777" w:rsidR="00275878" w:rsidRDefault="00275878" w:rsidP="00595E72">
                  <w:pPr>
                    <w:rPr>
                      <w:rFonts w:ascii="Arial" w:hAnsi="Arial" w:cs="Arial"/>
                      <w:sz w:val="20"/>
                      <w:szCs w:val="20"/>
                    </w:rPr>
                  </w:pPr>
                  <w:r>
                    <w:rPr>
                      <w:rFonts w:ascii="Arial" w:hAnsi="Arial" w:cs="Arial"/>
                      <w:sz w:val="20"/>
                      <w:szCs w:val="20"/>
                    </w:rPr>
                    <w:t xml:space="preserve">.. Kurulu elektrik gücü.             </w:t>
                  </w:r>
                  <w:r>
                    <w:rPr>
                      <w:rFonts w:ascii="Arial" w:hAnsi="Arial" w:cs="Arial"/>
                      <w:b/>
                      <w:bCs/>
                      <w:sz w:val="18"/>
                      <w:szCs w:val="18"/>
                    </w:rPr>
                    <w:t xml:space="preserve"> 45 kW</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BCDE96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57F9EE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6614FD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A234E7C" w14:textId="77777777" w:rsidR="00275878" w:rsidRDefault="00275878" w:rsidP="00595E72">
                  <w:pPr>
                    <w:jc w:val="center"/>
                    <w:rPr>
                      <w:rFonts w:ascii="Arial" w:hAnsi="Arial" w:cs="Arial"/>
                      <w:b/>
                      <w:bCs/>
                      <w:sz w:val="18"/>
                      <w:szCs w:val="18"/>
                    </w:rPr>
                  </w:pPr>
                  <w:r>
                    <w:rPr>
                      <w:rFonts w:ascii="Arial" w:hAnsi="Arial" w:cs="Arial"/>
                      <w:b/>
                      <w:bCs/>
                      <w:sz w:val="18"/>
                      <w:szCs w:val="18"/>
                    </w:rPr>
                    <w:t>8.4.6.</w:t>
                  </w:r>
                </w:p>
              </w:tc>
              <w:tc>
                <w:tcPr>
                  <w:tcW w:w="1421" w:type="dxa"/>
                  <w:tcBorders>
                    <w:top w:val="nil"/>
                    <w:left w:val="nil"/>
                    <w:bottom w:val="nil"/>
                    <w:right w:val="single" w:sz="4" w:space="0" w:color="auto"/>
                  </w:tcBorders>
                  <w:shd w:val="clear" w:color="auto" w:fill="auto"/>
                  <w:noWrap/>
                  <w:vAlign w:val="center"/>
                </w:tcPr>
                <w:p w14:paraId="2786AC50"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Motopomp </w:t>
                  </w:r>
                </w:p>
              </w:tc>
              <w:tc>
                <w:tcPr>
                  <w:tcW w:w="4111" w:type="dxa"/>
                  <w:tcBorders>
                    <w:top w:val="nil"/>
                    <w:left w:val="nil"/>
                    <w:bottom w:val="nil"/>
                    <w:right w:val="nil"/>
                  </w:tcBorders>
                  <w:shd w:val="clear" w:color="auto" w:fill="auto"/>
                  <w:noWrap/>
                  <w:vAlign w:val="center"/>
                </w:tcPr>
                <w:p w14:paraId="748D348D" w14:textId="77777777" w:rsidR="00275878" w:rsidRDefault="00275878" w:rsidP="00595E72">
                  <w:pPr>
                    <w:rPr>
                      <w:rFonts w:ascii="Arial" w:hAnsi="Arial" w:cs="Arial"/>
                      <w:sz w:val="20"/>
                      <w:szCs w:val="20"/>
                    </w:rPr>
                  </w:pPr>
                  <w:proofErr w:type="gramStart"/>
                  <w:r>
                    <w:rPr>
                      <w:rFonts w:ascii="Arial" w:hAnsi="Arial" w:cs="Arial"/>
                      <w:sz w:val="20"/>
                      <w:szCs w:val="20"/>
                    </w:rPr>
                    <w:t>.Aşağıdakileri</w:t>
                  </w:r>
                  <w:proofErr w:type="gramEnd"/>
                  <w:r>
                    <w:rPr>
                      <w:rFonts w:ascii="Arial" w:hAnsi="Arial" w:cs="Arial"/>
                      <w:sz w:val="20"/>
                      <w:szCs w:val="20"/>
                    </w:rPr>
                    <w:t xml:space="preserve"> kontrol ve destekleme için</w:t>
                  </w:r>
                </w:p>
              </w:tc>
              <w:tc>
                <w:tcPr>
                  <w:tcW w:w="2371" w:type="dxa"/>
                  <w:tcBorders>
                    <w:top w:val="nil"/>
                    <w:left w:val="single" w:sz="4" w:space="0" w:color="auto"/>
                    <w:bottom w:val="nil"/>
                    <w:right w:val="single" w:sz="4" w:space="0" w:color="auto"/>
                  </w:tcBorders>
                  <w:shd w:val="clear" w:color="auto" w:fill="auto"/>
                  <w:noWrap/>
                  <w:vAlign w:val="center"/>
                </w:tcPr>
                <w:p w14:paraId="68260DF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F2A99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7BFF3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419FB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699D008"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nil"/>
                    <w:right w:val="nil"/>
                  </w:tcBorders>
                  <w:shd w:val="clear" w:color="auto" w:fill="auto"/>
                  <w:noWrap/>
                  <w:vAlign w:val="center"/>
                </w:tcPr>
                <w:p w14:paraId="55CE897D" w14:textId="77777777" w:rsidR="00275878" w:rsidRDefault="00275878" w:rsidP="00595E72">
                  <w:pPr>
                    <w:rPr>
                      <w:rFonts w:ascii="Arial" w:hAnsi="Arial" w:cs="Arial"/>
                      <w:sz w:val="20"/>
                      <w:szCs w:val="20"/>
                    </w:rPr>
                  </w:pPr>
                  <w:r>
                    <w:rPr>
                      <w:rFonts w:ascii="Arial" w:hAnsi="Arial" w:cs="Arial"/>
                      <w:sz w:val="20"/>
                      <w:szCs w:val="20"/>
                    </w:rPr>
                    <w:t>.. Taşıyıcı helezon giriş valfi</w:t>
                  </w:r>
                </w:p>
              </w:tc>
              <w:tc>
                <w:tcPr>
                  <w:tcW w:w="2371" w:type="dxa"/>
                  <w:tcBorders>
                    <w:top w:val="nil"/>
                    <w:left w:val="single" w:sz="4" w:space="0" w:color="auto"/>
                    <w:bottom w:val="nil"/>
                    <w:right w:val="single" w:sz="4" w:space="0" w:color="auto"/>
                  </w:tcBorders>
                  <w:shd w:val="clear" w:color="auto" w:fill="auto"/>
                  <w:noWrap/>
                  <w:vAlign w:val="center"/>
                </w:tcPr>
                <w:p w14:paraId="6F7D5E4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9753F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E1DFA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6FAE9C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2E82AD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FC19F33" w14:textId="77777777" w:rsidR="00275878" w:rsidRDefault="00275878" w:rsidP="00595E72">
                  <w:pPr>
                    <w:rPr>
                      <w:rFonts w:ascii="Arial" w:hAnsi="Arial" w:cs="Arial"/>
                      <w:sz w:val="20"/>
                      <w:szCs w:val="20"/>
                    </w:rPr>
                  </w:pPr>
                  <w:r>
                    <w:rPr>
                      <w:rFonts w:ascii="Arial" w:hAnsi="Arial" w:cs="Arial"/>
                      <w:sz w:val="20"/>
                      <w:szCs w:val="20"/>
                    </w:rPr>
                    <w:t>.. Taşıyıcı helezon uzatması</w:t>
                  </w:r>
                </w:p>
              </w:tc>
              <w:tc>
                <w:tcPr>
                  <w:tcW w:w="2371" w:type="dxa"/>
                  <w:tcBorders>
                    <w:top w:val="nil"/>
                    <w:left w:val="single" w:sz="4" w:space="0" w:color="auto"/>
                    <w:bottom w:val="nil"/>
                    <w:right w:val="single" w:sz="4" w:space="0" w:color="auto"/>
                  </w:tcBorders>
                  <w:shd w:val="clear" w:color="auto" w:fill="auto"/>
                  <w:noWrap/>
                  <w:vAlign w:val="center"/>
                </w:tcPr>
                <w:p w14:paraId="420560D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60CE9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1ACA05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B4CF17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1D925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2851D19" w14:textId="77777777" w:rsidR="00275878" w:rsidRDefault="00275878" w:rsidP="00595E72">
                  <w:pPr>
                    <w:rPr>
                      <w:rFonts w:ascii="Arial" w:hAnsi="Arial" w:cs="Arial"/>
                      <w:sz w:val="20"/>
                      <w:szCs w:val="20"/>
                    </w:rPr>
                  </w:pPr>
                  <w:r>
                    <w:rPr>
                      <w:rFonts w:ascii="Arial" w:hAnsi="Arial" w:cs="Arial"/>
                      <w:sz w:val="20"/>
                      <w:szCs w:val="20"/>
                    </w:rPr>
                    <w:t>.. Basınç odası içindeki giriş valf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7BA4E3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157002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56FD65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9120B3" w14:textId="77777777" w:rsidR="00275878" w:rsidRDefault="00275878" w:rsidP="00595E72">
                  <w:pPr>
                    <w:rPr>
                      <w:rFonts w:ascii="Arial" w:hAnsi="Arial" w:cs="Arial"/>
                      <w:b/>
                      <w:bCs/>
                      <w:sz w:val="16"/>
                      <w:szCs w:val="16"/>
                    </w:rPr>
                  </w:pPr>
                  <w:r>
                    <w:rPr>
                      <w:rFonts w:ascii="Arial" w:hAnsi="Arial" w:cs="Arial"/>
                      <w:b/>
                      <w:bCs/>
                      <w:sz w:val="16"/>
                      <w:szCs w:val="16"/>
                    </w:rPr>
                    <w:t>8.4.6.1</w:t>
                  </w:r>
                </w:p>
              </w:tc>
              <w:tc>
                <w:tcPr>
                  <w:tcW w:w="1421" w:type="dxa"/>
                  <w:tcBorders>
                    <w:top w:val="nil"/>
                    <w:left w:val="nil"/>
                    <w:bottom w:val="nil"/>
                    <w:right w:val="single" w:sz="4" w:space="0" w:color="auto"/>
                  </w:tcBorders>
                  <w:shd w:val="clear" w:color="auto" w:fill="auto"/>
                  <w:noWrap/>
                  <w:vAlign w:val="center"/>
                </w:tcPr>
                <w:p w14:paraId="58A031BE"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14A12124" w14:textId="77777777" w:rsidR="00275878" w:rsidRDefault="00275878" w:rsidP="00595E72">
                  <w:pPr>
                    <w:rPr>
                      <w:rFonts w:ascii="Arial" w:hAnsi="Arial" w:cs="Arial"/>
                      <w:sz w:val="20"/>
                      <w:szCs w:val="20"/>
                    </w:rPr>
                  </w:pPr>
                  <w:proofErr w:type="gramStart"/>
                  <w:r>
                    <w:rPr>
                      <w:rFonts w:ascii="Arial" w:hAnsi="Arial" w:cs="Arial"/>
                      <w:sz w:val="20"/>
                      <w:szCs w:val="20"/>
                    </w:rPr>
                    <w:t>.İkili</w:t>
                  </w:r>
                  <w:proofErr w:type="gramEnd"/>
                  <w:r>
                    <w:rPr>
                      <w:rFonts w:ascii="Arial" w:hAnsi="Arial" w:cs="Arial"/>
                      <w:sz w:val="20"/>
                      <w:szCs w:val="20"/>
                    </w:rPr>
                    <w:t xml:space="preserve"> içten dişli pompa,</w:t>
                  </w:r>
                </w:p>
              </w:tc>
              <w:tc>
                <w:tcPr>
                  <w:tcW w:w="2371" w:type="dxa"/>
                  <w:tcBorders>
                    <w:top w:val="nil"/>
                    <w:left w:val="single" w:sz="4" w:space="0" w:color="auto"/>
                    <w:bottom w:val="nil"/>
                    <w:right w:val="single" w:sz="4" w:space="0" w:color="auto"/>
                  </w:tcBorders>
                  <w:shd w:val="clear" w:color="auto" w:fill="auto"/>
                  <w:noWrap/>
                  <w:vAlign w:val="center"/>
                </w:tcPr>
                <w:p w14:paraId="048110C3" w14:textId="77777777" w:rsidR="00275878" w:rsidRDefault="00275878" w:rsidP="00595E72">
                  <w:pPr>
                    <w:rPr>
                      <w:rFonts w:ascii="Arial" w:hAnsi="Arial" w:cs="Arial"/>
                      <w:sz w:val="20"/>
                      <w:szCs w:val="20"/>
                    </w:rPr>
                  </w:pPr>
                </w:p>
              </w:tc>
              <w:tc>
                <w:tcPr>
                  <w:tcW w:w="1476" w:type="dxa"/>
                  <w:tcBorders>
                    <w:top w:val="nil"/>
                    <w:left w:val="nil"/>
                    <w:bottom w:val="nil"/>
                    <w:right w:val="single" w:sz="4" w:space="0" w:color="auto"/>
                  </w:tcBorders>
                  <w:shd w:val="clear" w:color="auto" w:fill="auto"/>
                  <w:noWrap/>
                  <w:vAlign w:val="center"/>
                </w:tcPr>
                <w:p w14:paraId="666CC28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908F8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7F8A6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DED3203"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6FA47773"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 xml:space="preserve">Akış hacmi... Yaklaşık    </w:t>
                  </w:r>
                  <w:r>
                    <w:rPr>
                      <w:rFonts w:ascii="Arial" w:hAnsi="Arial" w:cs="Arial"/>
                      <w:b/>
                      <w:bCs/>
                      <w:sz w:val="18"/>
                      <w:szCs w:val="18"/>
                    </w:rPr>
                    <w:t>40 litre/dakika</w:t>
                  </w:r>
                </w:p>
              </w:tc>
              <w:tc>
                <w:tcPr>
                  <w:tcW w:w="2371" w:type="dxa"/>
                  <w:tcBorders>
                    <w:top w:val="nil"/>
                    <w:left w:val="single" w:sz="4" w:space="0" w:color="auto"/>
                    <w:bottom w:val="nil"/>
                    <w:right w:val="single" w:sz="4" w:space="0" w:color="auto"/>
                  </w:tcBorders>
                  <w:shd w:val="clear" w:color="auto" w:fill="auto"/>
                  <w:noWrap/>
                  <w:vAlign w:val="center"/>
                </w:tcPr>
                <w:p w14:paraId="138779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F42890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D5FB2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2DF767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1D0FBE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95C1DF1"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urulu güç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DF55E4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92F68D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0D4C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E10514C" w14:textId="77777777" w:rsidR="00275878" w:rsidRDefault="00275878" w:rsidP="00595E72">
                  <w:pPr>
                    <w:rPr>
                      <w:rFonts w:ascii="Arial" w:hAnsi="Arial" w:cs="Arial"/>
                      <w:b/>
                      <w:bCs/>
                      <w:sz w:val="18"/>
                      <w:szCs w:val="18"/>
                    </w:rPr>
                  </w:pPr>
                  <w:r>
                    <w:rPr>
                      <w:rFonts w:ascii="Arial" w:hAnsi="Arial" w:cs="Arial"/>
                      <w:b/>
                      <w:bCs/>
                      <w:sz w:val="18"/>
                      <w:szCs w:val="18"/>
                    </w:rPr>
                    <w:t>8.4.7.</w:t>
                  </w:r>
                </w:p>
              </w:tc>
              <w:tc>
                <w:tcPr>
                  <w:tcW w:w="1421" w:type="dxa"/>
                  <w:tcBorders>
                    <w:top w:val="nil"/>
                    <w:left w:val="nil"/>
                    <w:bottom w:val="nil"/>
                    <w:right w:val="single" w:sz="4" w:space="0" w:color="auto"/>
                  </w:tcBorders>
                  <w:shd w:val="clear" w:color="auto" w:fill="auto"/>
                  <w:noWrap/>
                  <w:vAlign w:val="center"/>
                </w:tcPr>
                <w:p w14:paraId="430B9385"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Motopomp </w:t>
                  </w:r>
                </w:p>
              </w:tc>
              <w:tc>
                <w:tcPr>
                  <w:tcW w:w="4111" w:type="dxa"/>
                  <w:tcBorders>
                    <w:top w:val="nil"/>
                    <w:left w:val="nil"/>
                    <w:bottom w:val="nil"/>
                    <w:right w:val="nil"/>
                  </w:tcBorders>
                  <w:shd w:val="clear" w:color="auto" w:fill="auto"/>
                  <w:noWrap/>
                  <w:vAlign w:val="center"/>
                </w:tcPr>
                <w:p w14:paraId="2E273706" w14:textId="77777777" w:rsidR="00275878" w:rsidRDefault="00275878" w:rsidP="00595E72">
                  <w:pPr>
                    <w:rPr>
                      <w:rFonts w:ascii="Arial" w:hAnsi="Arial" w:cs="Arial"/>
                      <w:sz w:val="20"/>
                      <w:szCs w:val="20"/>
                    </w:rPr>
                  </w:pPr>
                  <w:r>
                    <w:rPr>
                      <w:rFonts w:ascii="Arial" w:hAnsi="Arial" w:cs="Arial"/>
                      <w:sz w:val="20"/>
                      <w:szCs w:val="20"/>
                    </w:rPr>
                    <w:t>Hidrolik helezon taşıyıcı sürmesi için</w:t>
                  </w:r>
                </w:p>
              </w:tc>
              <w:tc>
                <w:tcPr>
                  <w:tcW w:w="2371" w:type="dxa"/>
                  <w:tcBorders>
                    <w:top w:val="nil"/>
                    <w:left w:val="single" w:sz="4" w:space="0" w:color="auto"/>
                    <w:bottom w:val="nil"/>
                    <w:right w:val="single" w:sz="4" w:space="0" w:color="auto"/>
                  </w:tcBorders>
                  <w:shd w:val="clear" w:color="auto" w:fill="auto"/>
                  <w:noWrap/>
                  <w:vAlign w:val="center"/>
                </w:tcPr>
                <w:p w14:paraId="3176B5A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22289C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B8FF59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3433C1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5656E36" w14:textId="77777777" w:rsidR="00275878" w:rsidRDefault="00275878" w:rsidP="00595E72">
                  <w:pPr>
                    <w:jc w:val="center"/>
                    <w:rPr>
                      <w:rFonts w:ascii="Arial" w:hAnsi="Arial" w:cs="Arial"/>
                      <w:b/>
                      <w:bCs/>
                      <w:sz w:val="18"/>
                      <w:szCs w:val="18"/>
                    </w:rPr>
                  </w:pPr>
                  <w:r>
                    <w:rPr>
                      <w:rFonts w:ascii="Arial" w:hAnsi="Arial" w:cs="Arial"/>
                      <w:b/>
                      <w:bCs/>
                      <w:sz w:val="18"/>
                      <w:szCs w:val="18"/>
                    </w:rPr>
                    <w:t>Ünitesi</w:t>
                  </w:r>
                </w:p>
              </w:tc>
              <w:tc>
                <w:tcPr>
                  <w:tcW w:w="4111" w:type="dxa"/>
                  <w:tcBorders>
                    <w:top w:val="nil"/>
                    <w:left w:val="nil"/>
                    <w:bottom w:val="single" w:sz="4" w:space="0" w:color="auto"/>
                    <w:right w:val="nil"/>
                  </w:tcBorders>
                  <w:shd w:val="clear" w:color="auto" w:fill="auto"/>
                  <w:noWrap/>
                  <w:vAlign w:val="center"/>
                </w:tcPr>
                <w:p w14:paraId="5F41F35F"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ontrol</w:t>
                  </w:r>
                  <w:proofErr w:type="gramEnd"/>
                  <w:r>
                    <w:rPr>
                      <w:rFonts w:ascii="Arial" w:hAnsi="Arial" w:cs="Arial"/>
                      <w:sz w:val="20"/>
                      <w:szCs w:val="20"/>
                    </w:rPr>
                    <w:t xml:space="preserve"> ve destekleme iş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022679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2EDE5A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324521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CCC5887" w14:textId="77777777" w:rsidR="00275878" w:rsidRDefault="00275878" w:rsidP="00595E72">
                  <w:pPr>
                    <w:rPr>
                      <w:rFonts w:ascii="Arial" w:hAnsi="Arial" w:cs="Arial"/>
                      <w:b/>
                      <w:bCs/>
                      <w:sz w:val="16"/>
                      <w:szCs w:val="16"/>
                    </w:rPr>
                  </w:pPr>
                  <w:r>
                    <w:rPr>
                      <w:rFonts w:ascii="Arial" w:hAnsi="Arial" w:cs="Arial"/>
                      <w:b/>
                      <w:bCs/>
                      <w:sz w:val="16"/>
                      <w:szCs w:val="16"/>
                    </w:rPr>
                    <w:t>8.4.7.1</w:t>
                  </w:r>
                </w:p>
              </w:tc>
              <w:tc>
                <w:tcPr>
                  <w:tcW w:w="1421" w:type="dxa"/>
                  <w:tcBorders>
                    <w:top w:val="nil"/>
                    <w:left w:val="nil"/>
                    <w:bottom w:val="nil"/>
                    <w:right w:val="single" w:sz="4" w:space="0" w:color="auto"/>
                  </w:tcBorders>
                  <w:shd w:val="clear" w:color="auto" w:fill="auto"/>
                  <w:noWrap/>
                  <w:vAlign w:val="center"/>
                </w:tcPr>
                <w:p w14:paraId="666CE3E5"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7A6FB283" w14:textId="77777777" w:rsidR="00275878" w:rsidRDefault="00275878" w:rsidP="00595E72">
                  <w:pPr>
                    <w:rPr>
                      <w:rFonts w:ascii="Arial" w:hAnsi="Arial" w:cs="Arial"/>
                      <w:sz w:val="20"/>
                      <w:szCs w:val="20"/>
                    </w:rPr>
                  </w:pPr>
                  <w:r>
                    <w:rPr>
                      <w:rFonts w:ascii="Arial" w:hAnsi="Arial" w:cs="Arial"/>
                      <w:sz w:val="20"/>
                      <w:szCs w:val="20"/>
                    </w:rPr>
                    <w:t xml:space="preserve"> Akış Hacmi               2 x 420 </w:t>
                  </w:r>
                  <w:proofErr w:type="spellStart"/>
                  <w:r>
                    <w:rPr>
                      <w:rFonts w:ascii="Arial" w:hAnsi="Arial" w:cs="Arial"/>
                      <w:sz w:val="20"/>
                      <w:szCs w:val="20"/>
                    </w:rPr>
                    <w:t>lt</w:t>
                  </w:r>
                  <w:proofErr w:type="spellEnd"/>
                  <w:r>
                    <w:rPr>
                      <w:rFonts w:ascii="Arial" w:hAnsi="Arial" w:cs="Arial"/>
                      <w:sz w:val="20"/>
                      <w:szCs w:val="20"/>
                    </w:rPr>
                    <w:t xml:space="preserve"> </w:t>
                  </w:r>
                  <w:r>
                    <w:rPr>
                      <w:rFonts w:ascii="Arial" w:hAnsi="Arial" w:cs="Arial"/>
                      <w:sz w:val="20"/>
                      <w:szCs w:val="20"/>
                    </w:rPr>
                    <w:cr/>
                    <w:t xml:space="preserve"> </w:t>
                  </w:r>
                  <w:proofErr w:type="gramStart"/>
                  <w:r>
                    <w:rPr>
                      <w:rFonts w:ascii="Arial" w:hAnsi="Arial" w:cs="Arial"/>
                      <w:sz w:val="20"/>
                      <w:szCs w:val="20"/>
                    </w:rPr>
                    <w:t>da</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2A20422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295AD4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30450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36EB83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9CF63C"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359F2BBF" w14:textId="77777777" w:rsidR="00275878" w:rsidRDefault="00275878" w:rsidP="00595E72">
                  <w:pPr>
                    <w:rPr>
                      <w:rFonts w:ascii="Arial" w:hAnsi="Arial" w:cs="Arial"/>
                      <w:sz w:val="20"/>
                      <w:szCs w:val="20"/>
                    </w:rPr>
                  </w:pPr>
                  <w:r>
                    <w:rPr>
                      <w:rFonts w:ascii="Arial" w:hAnsi="Arial" w:cs="Arial"/>
                      <w:sz w:val="20"/>
                      <w:szCs w:val="20"/>
                    </w:rPr>
                    <w:t xml:space="preserve"> Kurulu elektrik gücü.  2 x 75 kW</w:t>
                  </w:r>
                </w:p>
              </w:tc>
              <w:tc>
                <w:tcPr>
                  <w:tcW w:w="2371" w:type="dxa"/>
                  <w:tcBorders>
                    <w:top w:val="nil"/>
                    <w:left w:val="single" w:sz="4" w:space="0" w:color="auto"/>
                    <w:bottom w:val="nil"/>
                    <w:right w:val="single" w:sz="4" w:space="0" w:color="auto"/>
                  </w:tcBorders>
                  <w:shd w:val="clear" w:color="auto" w:fill="auto"/>
                  <w:noWrap/>
                  <w:vAlign w:val="center"/>
                </w:tcPr>
                <w:p w14:paraId="365E10F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1BD674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E6486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8D4A11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033D14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EEFA0C7" w14:textId="77777777" w:rsidR="00275878" w:rsidRDefault="00275878" w:rsidP="00595E72">
                  <w:pPr>
                    <w:rPr>
                      <w:rFonts w:ascii="Arial" w:hAnsi="Arial" w:cs="Arial"/>
                      <w:sz w:val="20"/>
                      <w:szCs w:val="20"/>
                    </w:rPr>
                  </w:pPr>
                  <w:r>
                    <w:rPr>
                      <w:rFonts w:ascii="Arial" w:hAnsi="Arial" w:cs="Arial"/>
                      <w:sz w:val="20"/>
                      <w:szCs w:val="20"/>
                    </w:rPr>
                    <w:t xml:space="preserve">  … basınç durdurma işi,</w:t>
                  </w:r>
                </w:p>
              </w:tc>
              <w:tc>
                <w:tcPr>
                  <w:tcW w:w="2371" w:type="dxa"/>
                  <w:tcBorders>
                    <w:top w:val="nil"/>
                    <w:left w:val="single" w:sz="4" w:space="0" w:color="auto"/>
                    <w:bottom w:val="nil"/>
                    <w:right w:val="single" w:sz="4" w:space="0" w:color="auto"/>
                  </w:tcBorders>
                  <w:shd w:val="clear" w:color="auto" w:fill="auto"/>
                  <w:noWrap/>
                  <w:vAlign w:val="center"/>
                </w:tcPr>
                <w:p w14:paraId="19F7B70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F346A7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69BC9D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5746F1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D6666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22334DE" w14:textId="77777777" w:rsidR="00275878" w:rsidRDefault="00275878" w:rsidP="00595E72">
                  <w:pPr>
                    <w:rPr>
                      <w:rFonts w:ascii="Arial" w:hAnsi="Arial" w:cs="Arial"/>
                      <w:sz w:val="20"/>
                      <w:szCs w:val="20"/>
                    </w:rPr>
                  </w:pPr>
                  <w:r>
                    <w:rPr>
                      <w:rFonts w:ascii="Arial" w:hAnsi="Arial" w:cs="Arial"/>
                      <w:sz w:val="20"/>
                      <w:szCs w:val="20"/>
                    </w:rPr>
                    <w:t>.. Güç kontrolu,</w:t>
                  </w:r>
                </w:p>
              </w:tc>
              <w:tc>
                <w:tcPr>
                  <w:tcW w:w="2371" w:type="dxa"/>
                  <w:tcBorders>
                    <w:top w:val="nil"/>
                    <w:left w:val="single" w:sz="4" w:space="0" w:color="auto"/>
                    <w:bottom w:val="nil"/>
                    <w:right w:val="single" w:sz="4" w:space="0" w:color="auto"/>
                  </w:tcBorders>
                  <w:shd w:val="clear" w:color="auto" w:fill="auto"/>
                  <w:noWrap/>
                  <w:vAlign w:val="center"/>
                </w:tcPr>
                <w:p w14:paraId="1BAFEC0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FDEDE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E8919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19A6B8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C1B3B7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BC5D532" w14:textId="77777777" w:rsidR="00275878" w:rsidRDefault="00275878" w:rsidP="00595E72">
                  <w:pPr>
                    <w:rPr>
                      <w:rFonts w:ascii="Arial" w:hAnsi="Arial" w:cs="Arial"/>
                      <w:sz w:val="20"/>
                      <w:szCs w:val="20"/>
                    </w:rPr>
                  </w:pPr>
                  <w:r>
                    <w:rPr>
                      <w:rFonts w:ascii="Arial" w:hAnsi="Arial" w:cs="Arial"/>
                      <w:sz w:val="20"/>
                      <w:szCs w:val="20"/>
                    </w:rPr>
                    <w:t>.. Değişken akış hacmi ayarlamas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F90AE2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C755FC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FEA7C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26132B" w14:textId="77777777" w:rsidR="00275878" w:rsidRDefault="00275878" w:rsidP="00595E72">
                  <w:pPr>
                    <w:rPr>
                      <w:rFonts w:ascii="Arial" w:hAnsi="Arial" w:cs="Arial"/>
                      <w:b/>
                      <w:bCs/>
                      <w:sz w:val="18"/>
                      <w:szCs w:val="18"/>
                    </w:rPr>
                  </w:pPr>
                  <w:r>
                    <w:rPr>
                      <w:rFonts w:ascii="Arial" w:hAnsi="Arial" w:cs="Arial"/>
                      <w:b/>
                      <w:bCs/>
                      <w:sz w:val="18"/>
                      <w:szCs w:val="18"/>
                    </w:rPr>
                    <w:t>8.4.8.</w:t>
                  </w:r>
                </w:p>
              </w:tc>
              <w:tc>
                <w:tcPr>
                  <w:tcW w:w="1421" w:type="dxa"/>
                  <w:tcBorders>
                    <w:top w:val="nil"/>
                    <w:left w:val="nil"/>
                    <w:bottom w:val="nil"/>
                    <w:right w:val="single" w:sz="4" w:space="0" w:color="auto"/>
                  </w:tcBorders>
                  <w:shd w:val="clear" w:color="auto" w:fill="auto"/>
                  <w:noWrap/>
                  <w:vAlign w:val="center"/>
                </w:tcPr>
                <w:p w14:paraId="65BA0CD8" w14:textId="77777777" w:rsidR="00275878" w:rsidRDefault="00275878" w:rsidP="00595E72">
                  <w:pPr>
                    <w:jc w:val="center"/>
                    <w:rPr>
                      <w:rFonts w:ascii="Arial" w:hAnsi="Arial" w:cs="Arial"/>
                      <w:b/>
                      <w:bCs/>
                      <w:sz w:val="18"/>
                      <w:szCs w:val="18"/>
                    </w:rPr>
                  </w:pPr>
                  <w:r>
                    <w:rPr>
                      <w:rFonts w:ascii="Arial" w:hAnsi="Arial" w:cs="Arial"/>
                      <w:b/>
                      <w:bCs/>
                      <w:sz w:val="18"/>
                      <w:szCs w:val="18"/>
                    </w:rPr>
                    <w:t>Yağ filtreleri</w:t>
                  </w:r>
                </w:p>
              </w:tc>
              <w:tc>
                <w:tcPr>
                  <w:tcW w:w="4111" w:type="dxa"/>
                  <w:tcBorders>
                    <w:top w:val="nil"/>
                    <w:left w:val="nil"/>
                    <w:bottom w:val="nil"/>
                    <w:right w:val="nil"/>
                  </w:tcBorders>
                  <w:shd w:val="clear" w:color="auto" w:fill="auto"/>
                  <w:noWrap/>
                  <w:vAlign w:val="center"/>
                </w:tcPr>
                <w:p w14:paraId="2D8BAB76" w14:textId="77777777" w:rsidR="00275878" w:rsidRDefault="00275878" w:rsidP="00595E72">
                  <w:pPr>
                    <w:rPr>
                      <w:rFonts w:ascii="Arial" w:hAnsi="Arial" w:cs="Arial"/>
                      <w:sz w:val="18"/>
                      <w:szCs w:val="18"/>
                    </w:rPr>
                  </w:pPr>
                  <w:r>
                    <w:rPr>
                      <w:rFonts w:ascii="Arial" w:hAnsi="Arial" w:cs="Arial"/>
                      <w:sz w:val="18"/>
                      <w:szCs w:val="18"/>
                    </w:rPr>
                    <w:t>Kesici kafa için olan tanka yakın konumda</w:t>
                  </w:r>
                </w:p>
              </w:tc>
              <w:tc>
                <w:tcPr>
                  <w:tcW w:w="2371" w:type="dxa"/>
                  <w:tcBorders>
                    <w:top w:val="nil"/>
                    <w:left w:val="single" w:sz="4" w:space="0" w:color="auto"/>
                    <w:bottom w:val="nil"/>
                    <w:right w:val="single" w:sz="4" w:space="0" w:color="auto"/>
                  </w:tcBorders>
                  <w:shd w:val="clear" w:color="auto" w:fill="auto"/>
                  <w:noWrap/>
                  <w:vAlign w:val="center"/>
                </w:tcPr>
                <w:p w14:paraId="623DA46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D9221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ADB91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178214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8A1E81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gurubu</w:t>
                  </w:r>
                  <w:proofErr w:type="gramEnd"/>
                </w:p>
              </w:tc>
              <w:tc>
                <w:tcPr>
                  <w:tcW w:w="4111" w:type="dxa"/>
                  <w:tcBorders>
                    <w:top w:val="nil"/>
                    <w:left w:val="nil"/>
                    <w:bottom w:val="single" w:sz="4" w:space="0" w:color="auto"/>
                    <w:right w:val="nil"/>
                  </w:tcBorders>
                  <w:shd w:val="clear" w:color="auto" w:fill="auto"/>
                  <w:noWrap/>
                  <w:vAlign w:val="center"/>
                </w:tcPr>
                <w:p w14:paraId="06520D95" w14:textId="77777777" w:rsidR="00275878" w:rsidRDefault="00275878" w:rsidP="00595E72">
                  <w:pPr>
                    <w:rPr>
                      <w:rFonts w:ascii="Arial" w:hAnsi="Arial" w:cs="Arial"/>
                      <w:sz w:val="20"/>
                      <w:szCs w:val="20"/>
                    </w:rPr>
                  </w:pPr>
                  <w:r>
                    <w:rPr>
                      <w:rFonts w:ascii="Arial" w:hAnsi="Arial" w:cs="Arial"/>
                      <w:sz w:val="20"/>
                      <w:szCs w:val="20"/>
                    </w:rPr>
                    <w:t>. Filtreleme için bölümlü akış</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4DFC25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72EE90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81534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CA14B4A" w14:textId="77777777" w:rsidR="00275878" w:rsidRDefault="00275878" w:rsidP="00595E72">
                  <w:pPr>
                    <w:rPr>
                      <w:rFonts w:ascii="Arial" w:hAnsi="Arial" w:cs="Arial"/>
                      <w:b/>
                      <w:bCs/>
                      <w:sz w:val="16"/>
                      <w:szCs w:val="16"/>
                    </w:rPr>
                  </w:pPr>
                  <w:r>
                    <w:rPr>
                      <w:rFonts w:ascii="Arial" w:hAnsi="Arial" w:cs="Arial"/>
                      <w:b/>
                      <w:bCs/>
                      <w:sz w:val="16"/>
                      <w:szCs w:val="16"/>
                    </w:rPr>
                    <w:t>8.4.8.1.</w:t>
                  </w:r>
                </w:p>
              </w:tc>
              <w:tc>
                <w:tcPr>
                  <w:tcW w:w="1421" w:type="dxa"/>
                  <w:tcBorders>
                    <w:top w:val="nil"/>
                    <w:left w:val="nil"/>
                    <w:bottom w:val="nil"/>
                    <w:right w:val="single" w:sz="4" w:space="0" w:color="auto"/>
                  </w:tcBorders>
                  <w:shd w:val="clear" w:color="auto" w:fill="auto"/>
                  <w:noWrap/>
                  <w:vAlign w:val="center"/>
                </w:tcPr>
                <w:p w14:paraId="32D243BB"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nil"/>
                    <w:bottom w:val="nil"/>
                    <w:right w:val="nil"/>
                  </w:tcBorders>
                  <w:shd w:val="clear" w:color="auto" w:fill="auto"/>
                  <w:noWrap/>
                  <w:vAlign w:val="center"/>
                </w:tcPr>
                <w:p w14:paraId="477D1B59" w14:textId="77777777" w:rsidR="00275878" w:rsidRDefault="00275878" w:rsidP="00595E72">
                  <w:pPr>
                    <w:rPr>
                      <w:rFonts w:ascii="Arial" w:hAnsi="Arial" w:cs="Arial"/>
                      <w:sz w:val="20"/>
                      <w:szCs w:val="20"/>
                    </w:rPr>
                  </w:pPr>
                  <w:r>
                    <w:rPr>
                      <w:rFonts w:ascii="Arial" w:hAnsi="Arial" w:cs="Arial"/>
                      <w:sz w:val="20"/>
                      <w:szCs w:val="20"/>
                    </w:rPr>
                    <w:t>.. Düşük basınçlı helezon pompa</w:t>
                  </w:r>
                </w:p>
              </w:tc>
              <w:tc>
                <w:tcPr>
                  <w:tcW w:w="2371" w:type="dxa"/>
                  <w:tcBorders>
                    <w:top w:val="nil"/>
                    <w:left w:val="single" w:sz="4" w:space="0" w:color="auto"/>
                    <w:bottom w:val="nil"/>
                    <w:right w:val="single" w:sz="4" w:space="0" w:color="auto"/>
                  </w:tcBorders>
                  <w:shd w:val="clear" w:color="auto" w:fill="auto"/>
                  <w:noWrap/>
                  <w:vAlign w:val="center"/>
                </w:tcPr>
                <w:p w14:paraId="258F0AF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A3585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E9E3D0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063C77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E72A4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veriler</w:t>
                  </w:r>
                  <w:proofErr w:type="gramEnd"/>
                  <w:r>
                    <w:rPr>
                      <w:rFonts w:ascii="Arial" w:hAnsi="Arial" w:cs="Arial"/>
                      <w:b/>
                      <w:bCs/>
                      <w:sz w:val="18"/>
                      <w:szCs w:val="18"/>
                    </w:rPr>
                    <w:t xml:space="preserve"> </w:t>
                  </w:r>
                </w:p>
              </w:tc>
              <w:tc>
                <w:tcPr>
                  <w:tcW w:w="4111" w:type="dxa"/>
                  <w:tcBorders>
                    <w:top w:val="nil"/>
                    <w:left w:val="nil"/>
                    <w:bottom w:val="nil"/>
                    <w:right w:val="nil"/>
                  </w:tcBorders>
                  <w:shd w:val="clear" w:color="auto" w:fill="auto"/>
                  <w:noWrap/>
                  <w:vAlign w:val="center"/>
                </w:tcPr>
                <w:p w14:paraId="054E5CD6"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Akış hacmi yaklaşık.. 600 litre / dakika</w:t>
                  </w:r>
                </w:p>
              </w:tc>
              <w:tc>
                <w:tcPr>
                  <w:tcW w:w="2371" w:type="dxa"/>
                  <w:tcBorders>
                    <w:top w:val="nil"/>
                    <w:left w:val="single" w:sz="4" w:space="0" w:color="auto"/>
                    <w:bottom w:val="nil"/>
                    <w:right w:val="single" w:sz="4" w:space="0" w:color="auto"/>
                  </w:tcBorders>
                  <w:shd w:val="clear" w:color="auto" w:fill="auto"/>
                  <w:noWrap/>
                  <w:vAlign w:val="center"/>
                </w:tcPr>
                <w:p w14:paraId="2A4C2C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74B4B8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0499DB"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0799445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1DDE7F1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BBD6605" w14:textId="77777777" w:rsidR="00275878" w:rsidRDefault="00275878" w:rsidP="00595E72">
                  <w:pPr>
                    <w:rPr>
                      <w:rFonts w:ascii="Arial" w:hAnsi="Arial" w:cs="Arial"/>
                      <w:sz w:val="20"/>
                      <w:szCs w:val="20"/>
                    </w:rPr>
                  </w:pPr>
                  <w:r>
                    <w:rPr>
                      <w:rFonts w:ascii="Arial" w:hAnsi="Arial" w:cs="Arial"/>
                      <w:sz w:val="20"/>
                      <w:szCs w:val="20"/>
                    </w:rPr>
                    <w:t>.. İşletme basıncı …         8 bar</w:t>
                  </w:r>
                </w:p>
              </w:tc>
              <w:tc>
                <w:tcPr>
                  <w:tcW w:w="2371" w:type="dxa"/>
                  <w:tcBorders>
                    <w:top w:val="nil"/>
                    <w:left w:val="single" w:sz="4" w:space="0" w:color="auto"/>
                    <w:bottom w:val="nil"/>
                    <w:right w:val="single" w:sz="4" w:space="0" w:color="auto"/>
                  </w:tcBorders>
                  <w:shd w:val="clear" w:color="auto" w:fill="auto"/>
                  <w:noWrap/>
                  <w:vAlign w:val="center"/>
                </w:tcPr>
                <w:p w14:paraId="2BFFCC8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F55EA2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EB1E0F"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418F4F89"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31EB00A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1F85D8BF" w14:textId="77777777" w:rsidR="00275878" w:rsidRDefault="00275878" w:rsidP="00595E72">
                  <w:pPr>
                    <w:rPr>
                      <w:rFonts w:ascii="Arial" w:hAnsi="Arial" w:cs="Arial"/>
                      <w:sz w:val="20"/>
                      <w:szCs w:val="20"/>
                    </w:rPr>
                  </w:pPr>
                  <w:r>
                    <w:rPr>
                      <w:rFonts w:ascii="Arial" w:hAnsi="Arial" w:cs="Arial"/>
                      <w:sz w:val="20"/>
                      <w:szCs w:val="20"/>
                    </w:rPr>
                    <w:t>…Filtre geçirgenliği          12µ</w:t>
                  </w:r>
                </w:p>
              </w:tc>
              <w:tc>
                <w:tcPr>
                  <w:tcW w:w="2371" w:type="dxa"/>
                  <w:tcBorders>
                    <w:top w:val="nil"/>
                    <w:left w:val="single" w:sz="4" w:space="0" w:color="auto"/>
                    <w:bottom w:val="nil"/>
                    <w:right w:val="single" w:sz="4" w:space="0" w:color="auto"/>
                  </w:tcBorders>
                  <w:shd w:val="clear" w:color="auto" w:fill="auto"/>
                  <w:noWrap/>
                  <w:vAlign w:val="center"/>
                </w:tcPr>
                <w:p w14:paraId="6CD8E07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7272C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60DD7A5"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1AECD40F" w14:textId="77777777" w:rsidR="00275878" w:rsidRDefault="00275878" w:rsidP="00595E72">
                  <w:pPr>
                    <w:jc w:val="center"/>
                    <w:rPr>
                      <w:rFonts w:ascii="Arial" w:hAnsi="Arial" w:cs="Arial"/>
                      <w:b/>
                      <w:bCs/>
                      <w:sz w:val="18"/>
                      <w:szCs w:val="18"/>
                    </w:rPr>
                  </w:pPr>
                  <w:r>
                    <w:rPr>
                      <w:rFonts w:ascii="Arial" w:hAnsi="Arial" w:cs="Arial"/>
                      <w:b/>
                      <w:bCs/>
                      <w:sz w:val="18"/>
                      <w:szCs w:val="18"/>
                    </w:rPr>
                    <w:lastRenderedPageBreak/>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0A8FF62E"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4FE3F510" w14:textId="77777777" w:rsidR="00275878" w:rsidRDefault="00275878" w:rsidP="00595E72">
                  <w:pPr>
                    <w:rPr>
                      <w:rFonts w:ascii="Arial" w:hAnsi="Arial" w:cs="Arial"/>
                      <w:sz w:val="20"/>
                      <w:szCs w:val="20"/>
                    </w:rPr>
                  </w:pPr>
                  <w:r>
                    <w:rPr>
                      <w:rFonts w:ascii="Arial" w:hAnsi="Arial" w:cs="Arial"/>
                      <w:sz w:val="20"/>
                      <w:szCs w:val="20"/>
                    </w:rPr>
                    <w:t>.. İşletme basıncı …         8 ba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73D430C"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single" w:sz="4" w:space="0" w:color="auto"/>
                    <w:right w:val="single" w:sz="4" w:space="0" w:color="auto"/>
                  </w:tcBorders>
                  <w:shd w:val="clear" w:color="auto" w:fill="auto"/>
                  <w:noWrap/>
                  <w:vAlign w:val="center"/>
                </w:tcPr>
                <w:p w14:paraId="0442143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343E07"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0C16BD1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5F6107C6"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287430C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C7F9005"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nil"/>
                    <w:right w:val="single" w:sz="4" w:space="0" w:color="auto"/>
                  </w:tcBorders>
                  <w:shd w:val="clear" w:color="auto" w:fill="auto"/>
                  <w:noWrap/>
                  <w:vAlign w:val="center"/>
                </w:tcPr>
                <w:p w14:paraId="14C4C7D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948BDE" w14:textId="77777777" w:rsidTr="00595E72">
              <w:trPr>
                <w:trHeight w:val="255"/>
              </w:trPr>
              <w:tc>
                <w:tcPr>
                  <w:tcW w:w="674" w:type="dxa"/>
                  <w:tcBorders>
                    <w:top w:val="nil"/>
                    <w:left w:val="nil"/>
                    <w:bottom w:val="nil"/>
                    <w:right w:val="nil"/>
                  </w:tcBorders>
                  <w:shd w:val="clear" w:color="auto" w:fill="auto"/>
                  <w:noWrap/>
                  <w:vAlign w:val="bottom"/>
                </w:tcPr>
                <w:p w14:paraId="5B3C7D17" w14:textId="77777777" w:rsidR="00275878" w:rsidRDefault="00275878" w:rsidP="00595E72">
                  <w:pPr>
                    <w:rPr>
                      <w:rFonts w:ascii="Arial" w:hAnsi="Arial" w:cs="Arial"/>
                      <w:sz w:val="20"/>
                      <w:szCs w:val="20"/>
                    </w:rPr>
                  </w:pPr>
                </w:p>
              </w:tc>
              <w:tc>
                <w:tcPr>
                  <w:tcW w:w="1421" w:type="dxa"/>
                  <w:tcBorders>
                    <w:top w:val="nil"/>
                    <w:left w:val="single" w:sz="4" w:space="0" w:color="auto"/>
                    <w:bottom w:val="nil"/>
                    <w:right w:val="single" w:sz="4" w:space="0" w:color="auto"/>
                  </w:tcBorders>
                  <w:shd w:val="clear" w:color="auto" w:fill="auto"/>
                  <w:noWrap/>
                  <w:vAlign w:val="bottom"/>
                </w:tcPr>
                <w:p w14:paraId="3A97C06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bottom"/>
                </w:tcPr>
                <w:p w14:paraId="6ABE3D6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bottom"/>
                </w:tcPr>
                <w:p w14:paraId="1F47C6B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nil"/>
                  </w:tcBorders>
                  <w:shd w:val="clear" w:color="auto" w:fill="auto"/>
                  <w:noWrap/>
                  <w:vAlign w:val="bottom"/>
                </w:tcPr>
                <w:p w14:paraId="1F9FD3FE" w14:textId="77777777" w:rsidR="00275878" w:rsidRDefault="00275878" w:rsidP="00595E72">
                  <w:pPr>
                    <w:rPr>
                      <w:rFonts w:ascii="Arial" w:hAnsi="Arial" w:cs="Arial"/>
                      <w:sz w:val="20"/>
                      <w:szCs w:val="20"/>
                    </w:rPr>
                  </w:pPr>
                </w:p>
              </w:tc>
            </w:tr>
            <w:tr w:rsidR="00275878" w14:paraId="047F004E" w14:textId="77777777" w:rsidTr="00595E72">
              <w:trPr>
                <w:trHeight w:val="450"/>
              </w:trPr>
              <w:tc>
                <w:tcPr>
                  <w:tcW w:w="674" w:type="dxa"/>
                  <w:tcBorders>
                    <w:top w:val="nil"/>
                    <w:left w:val="nil"/>
                    <w:bottom w:val="single" w:sz="8" w:space="0" w:color="auto"/>
                    <w:right w:val="nil"/>
                  </w:tcBorders>
                  <w:shd w:val="clear" w:color="auto" w:fill="auto"/>
                  <w:noWrap/>
                  <w:vAlign w:val="center"/>
                </w:tcPr>
                <w:p w14:paraId="4AC6A04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40FEF14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0F7BCAFA" w14:textId="77777777" w:rsidR="00275878" w:rsidRDefault="00275878" w:rsidP="00595E72">
                  <w:pPr>
                    <w:jc w:val="center"/>
                    <w:rPr>
                      <w:rFonts w:ascii="Arial" w:hAnsi="Arial" w:cs="Arial"/>
                      <w:b/>
                      <w:bCs/>
                    </w:rPr>
                  </w:pPr>
                </w:p>
                <w:p w14:paraId="1B268E8C" w14:textId="77777777" w:rsidR="00275878" w:rsidRDefault="00275878" w:rsidP="00595E72">
                  <w:pPr>
                    <w:jc w:val="center"/>
                    <w:rPr>
                      <w:rFonts w:ascii="Arial" w:hAnsi="Arial" w:cs="Arial"/>
                      <w:b/>
                      <w:bCs/>
                    </w:rPr>
                  </w:pPr>
                </w:p>
                <w:p w14:paraId="31374D67"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31A1394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111EBF2C" w14:textId="77777777" w:rsidR="00275878" w:rsidRDefault="00275878" w:rsidP="00595E72">
                  <w:pPr>
                    <w:jc w:val="center"/>
                    <w:rPr>
                      <w:rFonts w:ascii="Arial" w:hAnsi="Arial" w:cs="Arial"/>
                      <w:b/>
                      <w:bCs/>
                      <w:sz w:val="20"/>
                      <w:szCs w:val="20"/>
                    </w:rPr>
                  </w:pPr>
                </w:p>
                <w:p w14:paraId="6398A9D0" w14:textId="77777777" w:rsidR="00275878" w:rsidRDefault="00275878" w:rsidP="00595E72">
                  <w:pPr>
                    <w:jc w:val="center"/>
                    <w:rPr>
                      <w:rFonts w:ascii="Arial" w:hAnsi="Arial" w:cs="Arial"/>
                      <w:b/>
                      <w:bCs/>
                      <w:sz w:val="20"/>
                      <w:szCs w:val="20"/>
                    </w:rPr>
                  </w:pPr>
                </w:p>
                <w:p w14:paraId="72B77E8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4..</w:t>
                  </w:r>
                </w:p>
              </w:tc>
            </w:tr>
            <w:tr w:rsidR="00275878" w14:paraId="3730A814" w14:textId="77777777" w:rsidTr="00595E72">
              <w:trPr>
                <w:trHeight w:val="390"/>
              </w:trPr>
              <w:tc>
                <w:tcPr>
                  <w:tcW w:w="674" w:type="dxa"/>
                  <w:tcBorders>
                    <w:top w:val="nil"/>
                    <w:left w:val="nil"/>
                    <w:bottom w:val="single" w:sz="4" w:space="0" w:color="auto"/>
                    <w:right w:val="nil"/>
                  </w:tcBorders>
                  <w:shd w:val="clear" w:color="auto" w:fill="auto"/>
                  <w:noWrap/>
                  <w:vAlign w:val="center"/>
                </w:tcPr>
                <w:p w14:paraId="173B676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5CFAEE0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18A55F1"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530FB865"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1D21DD39"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7887E80E" w14:textId="77777777" w:rsidTr="00595E72">
              <w:trPr>
                <w:trHeight w:val="435"/>
              </w:trPr>
              <w:tc>
                <w:tcPr>
                  <w:tcW w:w="674" w:type="dxa"/>
                  <w:tcBorders>
                    <w:top w:val="nil"/>
                    <w:left w:val="nil"/>
                    <w:bottom w:val="double" w:sz="6" w:space="0" w:color="auto"/>
                    <w:right w:val="nil"/>
                  </w:tcBorders>
                  <w:shd w:val="clear" w:color="auto" w:fill="auto"/>
                  <w:noWrap/>
                  <w:vAlign w:val="center"/>
                </w:tcPr>
                <w:p w14:paraId="60ACCEF8"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7903" w:type="dxa"/>
                  <w:gridSpan w:val="3"/>
                  <w:tcBorders>
                    <w:top w:val="single" w:sz="4" w:space="0" w:color="auto"/>
                    <w:left w:val="nil"/>
                    <w:bottom w:val="double" w:sz="6" w:space="0" w:color="auto"/>
                    <w:right w:val="nil"/>
                  </w:tcBorders>
                  <w:shd w:val="clear" w:color="auto" w:fill="auto"/>
                  <w:noWrap/>
                  <w:vAlign w:val="center"/>
                </w:tcPr>
                <w:p w14:paraId="608CF9C7"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nin </w:t>
                  </w:r>
                  <w:proofErr w:type="gramStart"/>
                  <w:r>
                    <w:rPr>
                      <w:rFonts w:ascii="Arial" w:hAnsi="Arial" w:cs="Arial"/>
                      <w:b/>
                      <w:bCs/>
                      <w:sz w:val="22"/>
                      <w:szCs w:val="22"/>
                    </w:rPr>
                    <w:t>Yerleşimi -</w:t>
                  </w:r>
                  <w:proofErr w:type="gramEnd"/>
                  <w:r>
                    <w:rPr>
                      <w:rFonts w:ascii="Arial" w:hAnsi="Arial" w:cs="Arial"/>
                      <w:b/>
                      <w:bCs/>
                      <w:sz w:val="22"/>
                      <w:szCs w:val="22"/>
                    </w:rPr>
                    <w:t xml:space="preserve"> IV</w:t>
                  </w:r>
                </w:p>
              </w:tc>
              <w:tc>
                <w:tcPr>
                  <w:tcW w:w="1476" w:type="dxa"/>
                  <w:tcBorders>
                    <w:top w:val="nil"/>
                    <w:left w:val="nil"/>
                    <w:bottom w:val="double" w:sz="6" w:space="0" w:color="auto"/>
                    <w:right w:val="nil"/>
                  </w:tcBorders>
                  <w:shd w:val="clear" w:color="auto" w:fill="auto"/>
                  <w:noWrap/>
                  <w:vAlign w:val="center"/>
                </w:tcPr>
                <w:p w14:paraId="1B57208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C72D355" w14:textId="77777777" w:rsidTr="00595E72">
              <w:trPr>
                <w:trHeight w:val="40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0DE5B72"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3D66EFB8"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31072E60"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7B8AEC1E"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1B913389"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7E11539C" w14:textId="77777777" w:rsidTr="00595E72">
              <w:trPr>
                <w:trHeight w:val="225"/>
              </w:trPr>
              <w:tc>
                <w:tcPr>
                  <w:tcW w:w="674" w:type="dxa"/>
                  <w:tcBorders>
                    <w:top w:val="nil"/>
                    <w:left w:val="nil"/>
                    <w:bottom w:val="single" w:sz="8" w:space="0" w:color="auto"/>
                    <w:right w:val="nil"/>
                  </w:tcBorders>
                  <w:shd w:val="clear" w:color="auto" w:fill="auto"/>
                  <w:noWrap/>
                  <w:vAlign w:val="center"/>
                </w:tcPr>
                <w:p w14:paraId="4C221F1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540EE26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A10AD0F"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4CCC0D4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4B25A3F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660C6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C1900A" w14:textId="77777777" w:rsidR="00275878" w:rsidRDefault="00275878" w:rsidP="00595E72">
                  <w:pPr>
                    <w:jc w:val="center"/>
                    <w:rPr>
                      <w:rFonts w:ascii="Arial" w:hAnsi="Arial" w:cs="Arial"/>
                      <w:b/>
                      <w:bCs/>
                      <w:sz w:val="18"/>
                      <w:szCs w:val="18"/>
                    </w:rPr>
                  </w:pPr>
                  <w:r>
                    <w:rPr>
                      <w:rFonts w:ascii="Arial" w:hAnsi="Arial" w:cs="Arial"/>
                      <w:b/>
                      <w:bCs/>
                      <w:sz w:val="18"/>
                      <w:szCs w:val="18"/>
                    </w:rPr>
                    <w:cr/>
                    <w:t>.4.</w:t>
                  </w:r>
                  <w:r>
                    <w:rPr>
                      <w:rFonts w:ascii="Arial" w:hAnsi="Arial" w:cs="Arial"/>
                      <w:b/>
                      <w:bCs/>
                      <w:sz w:val="18"/>
                      <w:szCs w:val="18"/>
                    </w:rPr>
                    <w:cr/>
                    <w:t>.</w:t>
                  </w:r>
                </w:p>
              </w:tc>
              <w:tc>
                <w:tcPr>
                  <w:tcW w:w="1421" w:type="dxa"/>
                  <w:tcBorders>
                    <w:top w:val="nil"/>
                    <w:left w:val="nil"/>
                    <w:bottom w:val="nil"/>
                    <w:right w:val="single" w:sz="4" w:space="0" w:color="auto"/>
                  </w:tcBorders>
                  <w:shd w:val="clear" w:color="auto" w:fill="auto"/>
                  <w:noWrap/>
                  <w:vAlign w:val="center"/>
                </w:tcPr>
                <w:p w14:paraId="11BFBFF4"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Elektrik </w:t>
                  </w:r>
                </w:p>
              </w:tc>
              <w:tc>
                <w:tcPr>
                  <w:tcW w:w="4111" w:type="dxa"/>
                  <w:tcBorders>
                    <w:top w:val="nil"/>
                    <w:left w:val="nil"/>
                    <w:bottom w:val="nil"/>
                    <w:right w:val="nil"/>
                  </w:tcBorders>
                  <w:shd w:val="clear" w:color="auto" w:fill="auto"/>
                  <w:noWrap/>
                  <w:vAlign w:val="center"/>
                </w:tcPr>
                <w:p w14:paraId="0433B1E9" w14:textId="77777777" w:rsidR="00275878" w:rsidRDefault="00275878" w:rsidP="00595E72">
                  <w:pPr>
                    <w:rPr>
                      <w:rFonts w:ascii="Arial" w:hAnsi="Arial" w:cs="Arial"/>
                      <w:sz w:val="20"/>
                      <w:szCs w:val="20"/>
                    </w:rPr>
                  </w:pPr>
                  <w:r>
                    <w:rPr>
                      <w:rFonts w:ascii="Arial" w:hAnsi="Arial" w:cs="Arial"/>
                      <w:sz w:val="20"/>
                      <w:szCs w:val="20"/>
                    </w:rPr>
                    <w:t>Aşağıda belirli kesici ekipmanlar bulunan</w:t>
                  </w:r>
                </w:p>
              </w:tc>
              <w:tc>
                <w:tcPr>
                  <w:tcW w:w="2371" w:type="dxa"/>
                  <w:tcBorders>
                    <w:top w:val="nil"/>
                    <w:left w:val="single" w:sz="4" w:space="0" w:color="auto"/>
                    <w:bottom w:val="nil"/>
                    <w:right w:val="single" w:sz="4" w:space="0" w:color="auto"/>
                  </w:tcBorders>
                  <w:shd w:val="clear" w:color="auto" w:fill="auto"/>
                  <w:noWrap/>
                  <w:vAlign w:val="center"/>
                </w:tcPr>
                <w:p w14:paraId="4E3CE8F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1C179B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4FDD9C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F5F55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DD1564F"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alt</w:t>
                  </w:r>
                  <w:proofErr w:type="gramEnd"/>
                  <w:r>
                    <w:rPr>
                      <w:rFonts w:ascii="Arial" w:hAnsi="Arial" w:cs="Arial"/>
                      <w:b/>
                      <w:bCs/>
                      <w:sz w:val="18"/>
                      <w:szCs w:val="18"/>
                    </w:rPr>
                    <w:t xml:space="preserve"> dağılımı</w:t>
                  </w:r>
                </w:p>
              </w:tc>
              <w:tc>
                <w:tcPr>
                  <w:tcW w:w="4111" w:type="dxa"/>
                  <w:tcBorders>
                    <w:top w:val="nil"/>
                    <w:left w:val="nil"/>
                    <w:bottom w:val="nil"/>
                    <w:right w:val="nil"/>
                  </w:tcBorders>
                  <w:shd w:val="clear" w:color="auto" w:fill="auto"/>
                  <w:noWrap/>
                  <w:vAlign w:val="center"/>
                </w:tcPr>
                <w:p w14:paraId="02E8D06C" w14:textId="77777777" w:rsidR="00275878" w:rsidRDefault="00275878" w:rsidP="00595E72">
                  <w:pPr>
                    <w:rPr>
                      <w:rFonts w:ascii="Arial" w:hAnsi="Arial" w:cs="Arial"/>
                      <w:sz w:val="20"/>
                      <w:szCs w:val="20"/>
                    </w:rPr>
                  </w:pPr>
                  <w:proofErr w:type="gramStart"/>
                  <w:r>
                    <w:rPr>
                      <w:rFonts w:ascii="Arial" w:hAnsi="Arial" w:cs="Arial"/>
                      <w:sz w:val="20"/>
                      <w:szCs w:val="20"/>
                    </w:rPr>
                    <w:t>kesici</w:t>
                  </w:r>
                  <w:proofErr w:type="gramEnd"/>
                  <w:r>
                    <w:rPr>
                      <w:rFonts w:ascii="Arial" w:hAnsi="Arial" w:cs="Arial"/>
                      <w:sz w:val="20"/>
                      <w:szCs w:val="20"/>
                    </w:rPr>
                    <w:t xml:space="preserve"> kabini;</w:t>
                  </w:r>
                </w:p>
              </w:tc>
              <w:tc>
                <w:tcPr>
                  <w:tcW w:w="2371" w:type="dxa"/>
                  <w:tcBorders>
                    <w:top w:val="nil"/>
                    <w:left w:val="single" w:sz="4" w:space="0" w:color="auto"/>
                    <w:bottom w:val="nil"/>
                    <w:right w:val="single" w:sz="4" w:space="0" w:color="auto"/>
                  </w:tcBorders>
                  <w:shd w:val="clear" w:color="auto" w:fill="auto"/>
                  <w:noWrap/>
                  <w:vAlign w:val="center"/>
                </w:tcPr>
                <w:p w14:paraId="389069C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737712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3A6165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998D95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D60EC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A02E3E1" w14:textId="77777777" w:rsidR="00275878" w:rsidRDefault="00275878" w:rsidP="00595E72">
                  <w:pPr>
                    <w:rPr>
                      <w:rFonts w:ascii="Arial" w:hAnsi="Arial" w:cs="Arial"/>
                      <w:sz w:val="20"/>
                      <w:szCs w:val="20"/>
                    </w:rPr>
                  </w:pPr>
                  <w:r>
                    <w:rPr>
                      <w:rFonts w:ascii="Arial" w:hAnsi="Arial" w:cs="Arial"/>
                      <w:sz w:val="20"/>
                      <w:szCs w:val="20"/>
                    </w:rPr>
                    <w:t>.. Vinçler,</w:t>
                  </w:r>
                </w:p>
              </w:tc>
              <w:tc>
                <w:tcPr>
                  <w:tcW w:w="2371" w:type="dxa"/>
                  <w:tcBorders>
                    <w:top w:val="nil"/>
                    <w:left w:val="single" w:sz="4" w:space="0" w:color="auto"/>
                    <w:bottom w:val="nil"/>
                    <w:right w:val="single" w:sz="4" w:space="0" w:color="auto"/>
                  </w:tcBorders>
                  <w:shd w:val="clear" w:color="auto" w:fill="auto"/>
                  <w:noWrap/>
                  <w:vAlign w:val="center"/>
                </w:tcPr>
                <w:p w14:paraId="6BED0FE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889AC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782CE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5B4BA5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15E593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B906F09" w14:textId="77777777" w:rsidR="00275878" w:rsidRDefault="00275878" w:rsidP="00595E72">
                  <w:pPr>
                    <w:rPr>
                      <w:rFonts w:ascii="Arial" w:hAnsi="Arial" w:cs="Arial"/>
                      <w:sz w:val="20"/>
                      <w:szCs w:val="20"/>
                    </w:rPr>
                  </w:pPr>
                  <w:r>
                    <w:rPr>
                      <w:rFonts w:ascii="Arial" w:hAnsi="Arial" w:cs="Arial"/>
                      <w:sz w:val="20"/>
                      <w:szCs w:val="20"/>
                    </w:rPr>
                    <w:t>.. Acil akım,</w:t>
                  </w:r>
                </w:p>
              </w:tc>
              <w:tc>
                <w:tcPr>
                  <w:tcW w:w="2371" w:type="dxa"/>
                  <w:tcBorders>
                    <w:top w:val="nil"/>
                    <w:left w:val="single" w:sz="4" w:space="0" w:color="auto"/>
                    <w:bottom w:val="nil"/>
                    <w:right w:val="single" w:sz="4" w:space="0" w:color="auto"/>
                  </w:tcBorders>
                  <w:shd w:val="clear" w:color="auto" w:fill="auto"/>
                  <w:noWrap/>
                  <w:vAlign w:val="center"/>
                </w:tcPr>
                <w:p w14:paraId="6F009BF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6D0C2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A9964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5E7F1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3F716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4EE2541" w14:textId="77777777" w:rsidR="00275878" w:rsidRDefault="00275878" w:rsidP="00595E72">
                  <w:pPr>
                    <w:rPr>
                      <w:rFonts w:ascii="Arial" w:hAnsi="Arial" w:cs="Arial"/>
                      <w:sz w:val="20"/>
                      <w:szCs w:val="20"/>
                    </w:rPr>
                  </w:pPr>
                  <w:r>
                    <w:rPr>
                      <w:rFonts w:ascii="Arial" w:hAnsi="Arial" w:cs="Arial"/>
                      <w:sz w:val="20"/>
                      <w:szCs w:val="20"/>
                    </w:rPr>
                    <w:t xml:space="preserve">.. Aydınlatma </w:t>
                  </w:r>
                  <w:proofErr w:type="spellStart"/>
                  <w:r>
                    <w:rPr>
                      <w:rFonts w:ascii="Arial" w:hAnsi="Arial" w:cs="Arial"/>
                      <w:sz w:val="20"/>
                      <w:szCs w:val="20"/>
                    </w:rPr>
                    <w:t>vs</w:t>
                  </w:r>
                  <w:proofErr w:type="spellEnd"/>
                </w:p>
              </w:tc>
              <w:tc>
                <w:tcPr>
                  <w:tcW w:w="2371" w:type="dxa"/>
                  <w:tcBorders>
                    <w:top w:val="nil"/>
                    <w:left w:val="single" w:sz="4" w:space="0" w:color="auto"/>
                    <w:bottom w:val="nil"/>
                    <w:right w:val="single" w:sz="4" w:space="0" w:color="auto"/>
                  </w:tcBorders>
                  <w:shd w:val="clear" w:color="auto" w:fill="auto"/>
                  <w:noWrap/>
                  <w:vAlign w:val="center"/>
                </w:tcPr>
                <w:p w14:paraId="1F1808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007C3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53E0CE"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15F7156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42FD1B0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3030376" w14:textId="77777777" w:rsidR="00275878" w:rsidRDefault="00275878" w:rsidP="00595E72">
                  <w:pPr>
                    <w:rPr>
                      <w:rFonts w:ascii="Arial" w:hAnsi="Arial" w:cs="Arial"/>
                      <w:sz w:val="20"/>
                      <w:szCs w:val="20"/>
                    </w:rPr>
                  </w:pPr>
                  <w:proofErr w:type="spellStart"/>
                  <w:r>
                    <w:rPr>
                      <w:rFonts w:ascii="Arial" w:hAnsi="Arial" w:cs="Arial"/>
                      <w:sz w:val="20"/>
                      <w:szCs w:val="20"/>
                    </w:rPr>
                    <w:t>Volaj</w:t>
                  </w:r>
                  <w:proofErr w:type="spellEnd"/>
                  <w:r>
                    <w:rPr>
                      <w:rFonts w:ascii="Arial" w:hAnsi="Arial" w:cs="Arial"/>
                      <w:sz w:val="20"/>
                      <w:szCs w:val="20"/>
                    </w:rPr>
                    <w:t xml:space="preserve"> kontrolu ve valfler için güç temin</w:t>
                  </w:r>
                </w:p>
              </w:tc>
              <w:tc>
                <w:tcPr>
                  <w:tcW w:w="2371" w:type="dxa"/>
                  <w:tcBorders>
                    <w:top w:val="nil"/>
                    <w:left w:val="single" w:sz="4" w:space="0" w:color="auto"/>
                    <w:bottom w:val="nil"/>
                    <w:right w:val="single" w:sz="4" w:space="0" w:color="auto"/>
                  </w:tcBorders>
                  <w:shd w:val="clear" w:color="auto" w:fill="auto"/>
                  <w:noWrap/>
                  <w:vAlign w:val="center"/>
                </w:tcPr>
                <w:p w14:paraId="25A87B8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B9752E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64AC31"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37E3E87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3D5B29A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6D5AAE02" w14:textId="77777777" w:rsidR="00275878" w:rsidRDefault="00275878" w:rsidP="00595E72">
                  <w:pPr>
                    <w:rPr>
                      <w:rFonts w:ascii="Arial" w:hAnsi="Arial" w:cs="Arial"/>
                      <w:sz w:val="20"/>
                      <w:szCs w:val="20"/>
                    </w:rPr>
                  </w:pPr>
                  <w:proofErr w:type="gramStart"/>
                  <w:r>
                    <w:rPr>
                      <w:rFonts w:ascii="Arial" w:hAnsi="Arial" w:cs="Arial"/>
                      <w:sz w:val="20"/>
                      <w:szCs w:val="20"/>
                    </w:rPr>
                    <w:t>üniteleri</w:t>
                  </w:r>
                  <w:proofErr w:type="gramEnd"/>
                  <w:r>
                    <w:rPr>
                      <w:rFonts w:ascii="Arial" w:hAnsi="Arial" w:cs="Arial"/>
                      <w:sz w:val="20"/>
                      <w:szCs w:val="20"/>
                    </w:rPr>
                    <w: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4AD26C9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59D1CC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7F40D8"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6C2EC7B6" w14:textId="77777777" w:rsidR="00275878" w:rsidRDefault="00275878" w:rsidP="00595E72">
                  <w:pPr>
                    <w:rPr>
                      <w:rFonts w:ascii="Arial" w:hAnsi="Arial" w:cs="Arial"/>
                      <w:b/>
                      <w:bCs/>
                      <w:sz w:val="16"/>
                      <w:szCs w:val="16"/>
                    </w:rPr>
                  </w:pPr>
                  <w:r>
                    <w:rPr>
                      <w:rFonts w:ascii="Arial" w:hAnsi="Arial" w:cs="Arial"/>
                      <w:b/>
                      <w:bCs/>
                      <w:sz w:val="16"/>
                      <w:szCs w:val="16"/>
                    </w:rPr>
                    <w:t>8.4.10.</w:t>
                  </w:r>
                </w:p>
              </w:tc>
              <w:tc>
                <w:tcPr>
                  <w:tcW w:w="1421" w:type="dxa"/>
                  <w:tcBorders>
                    <w:top w:val="nil"/>
                    <w:left w:val="single" w:sz="4" w:space="0" w:color="auto"/>
                    <w:bottom w:val="nil"/>
                    <w:right w:val="single" w:sz="4" w:space="0" w:color="auto"/>
                  </w:tcBorders>
                  <w:shd w:val="clear" w:color="auto" w:fill="auto"/>
                  <w:noWrap/>
                  <w:vAlign w:val="center"/>
                </w:tcPr>
                <w:p w14:paraId="59B09151" w14:textId="77777777" w:rsidR="00275878" w:rsidRDefault="00275878" w:rsidP="00595E72">
                  <w:pPr>
                    <w:jc w:val="center"/>
                    <w:rPr>
                      <w:rFonts w:ascii="Arial" w:hAnsi="Arial" w:cs="Arial"/>
                      <w:b/>
                      <w:bCs/>
                      <w:sz w:val="18"/>
                      <w:szCs w:val="18"/>
                    </w:rPr>
                  </w:pPr>
                  <w:r>
                    <w:rPr>
                      <w:rFonts w:ascii="Arial" w:hAnsi="Arial" w:cs="Arial"/>
                      <w:b/>
                      <w:bCs/>
                      <w:sz w:val="18"/>
                      <w:szCs w:val="18"/>
                    </w:rPr>
                    <w:t>Asıl elektrik</w:t>
                  </w:r>
                </w:p>
              </w:tc>
              <w:tc>
                <w:tcPr>
                  <w:tcW w:w="4111" w:type="dxa"/>
                  <w:tcBorders>
                    <w:top w:val="nil"/>
                    <w:left w:val="nil"/>
                    <w:bottom w:val="nil"/>
                    <w:right w:val="nil"/>
                  </w:tcBorders>
                  <w:shd w:val="clear" w:color="auto" w:fill="auto"/>
                  <w:noWrap/>
                  <w:vAlign w:val="center"/>
                </w:tcPr>
                <w:p w14:paraId="65C3C889" w14:textId="77777777" w:rsidR="00275878" w:rsidRDefault="00275878" w:rsidP="00595E72">
                  <w:pPr>
                    <w:rPr>
                      <w:rFonts w:ascii="Arial" w:hAnsi="Arial" w:cs="Arial"/>
                      <w:sz w:val="20"/>
                      <w:szCs w:val="20"/>
                    </w:rPr>
                  </w:pPr>
                  <w:r>
                    <w:rPr>
                      <w:rFonts w:ascii="Arial" w:hAnsi="Arial" w:cs="Arial"/>
                      <w:sz w:val="20"/>
                      <w:szCs w:val="20"/>
                    </w:rPr>
                    <w:t xml:space="preserve"> Kesici pano malzemeleri taşıyan kesici</w:t>
                  </w:r>
                </w:p>
              </w:tc>
              <w:tc>
                <w:tcPr>
                  <w:tcW w:w="2371" w:type="dxa"/>
                  <w:tcBorders>
                    <w:top w:val="nil"/>
                    <w:left w:val="single" w:sz="4" w:space="0" w:color="auto"/>
                    <w:bottom w:val="nil"/>
                    <w:right w:val="single" w:sz="4" w:space="0" w:color="auto"/>
                  </w:tcBorders>
                  <w:shd w:val="clear" w:color="auto" w:fill="auto"/>
                  <w:noWrap/>
                  <w:vAlign w:val="center"/>
                </w:tcPr>
                <w:p w14:paraId="22F1102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5048C1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8B87F2"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2EE78D4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04241C2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dağılımı -</w:t>
                  </w:r>
                  <w:proofErr w:type="gramEnd"/>
                  <w:r>
                    <w:rPr>
                      <w:rFonts w:ascii="Arial" w:hAnsi="Arial" w:cs="Arial"/>
                      <w:b/>
                      <w:bCs/>
                      <w:sz w:val="18"/>
                      <w:szCs w:val="18"/>
                    </w:rPr>
                    <w:t xml:space="preserve"> 1</w:t>
                  </w:r>
                </w:p>
              </w:tc>
              <w:tc>
                <w:tcPr>
                  <w:tcW w:w="4111" w:type="dxa"/>
                  <w:tcBorders>
                    <w:top w:val="nil"/>
                    <w:left w:val="nil"/>
                    <w:bottom w:val="nil"/>
                    <w:right w:val="nil"/>
                  </w:tcBorders>
                  <w:shd w:val="clear" w:color="auto" w:fill="auto"/>
                  <w:noWrap/>
                  <w:vAlign w:val="center"/>
                </w:tcPr>
                <w:p w14:paraId="78592749" w14:textId="77777777" w:rsidR="00275878" w:rsidRDefault="00275878" w:rsidP="00595E72">
                  <w:pPr>
                    <w:rPr>
                      <w:rFonts w:ascii="Arial" w:hAnsi="Arial" w:cs="Arial"/>
                      <w:sz w:val="20"/>
                      <w:szCs w:val="20"/>
                    </w:rPr>
                  </w:pPr>
                  <w:proofErr w:type="gramStart"/>
                  <w:r>
                    <w:rPr>
                      <w:rFonts w:ascii="Arial" w:hAnsi="Arial" w:cs="Arial"/>
                      <w:sz w:val="20"/>
                      <w:szCs w:val="20"/>
                    </w:rPr>
                    <w:t>kabini</w:t>
                  </w:r>
                  <w:proofErr w:type="gramEnd"/>
                  <w:r>
                    <w:rPr>
                      <w:rFonts w:ascii="Arial" w:hAnsi="Arial" w:cs="Arial"/>
                      <w:sz w:val="20"/>
                      <w:szCs w:val="20"/>
                    </w:rPr>
                    <w:t xml:space="preserve"> (aç-kapa)</w:t>
                  </w:r>
                </w:p>
              </w:tc>
              <w:tc>
                <w:tcPr>
                  <w:tcW w:w="2371" w:type="dxa"/>
                  <w:tcBorders>
                    <w:top w:val="nil"/>
                    <w:left w:val="single" w:sz="4" w:space="0" w:color="auto"/>
                    <w:bottom w:val="nil"/>
                    <w:right w:val="single" w:sz="4" w:space="0" w:color="auto"/>
                  </w:tcBorders>
                  <w:shd w:val="clear" w:color="auto" w:fill="auto"/>
                  <w:noWrap/>
                  <w:vAlign w:val="center"/>
                </w:tcPr>
                <w:p w14:paraId="0F4505E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600DF8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9D149B"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65EB233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08B28F5C"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45326D80" w14:textId="77777777" w:rsidR="00275878" w:rsidRDefault="00275878" w:rsidP="00595E72">
                  <w:pPr>
                    <w:rPr>
                      <w:rFonts w:ascii="Arial" w:hAnsi="Arial" w:cs="Arial"/>
                      <w:sz w:val="20"/>
                      <w:szCs w:val="20"/>
                    </w:rPr>
                  </w:pPr>
                  <w:r>
                    <w:rPr>
                      <w:rFonts w:ascii="Arial" w:hAnsi="Arial" w:cs="Arial"/>
                      <w:sz w:val="20"/>
                      <w:szCs w:val="20"/>
                    </w:rPr>
                    <w:t>.. Kesici kafa sürümü,</w:t>
                  </w:r>
                </w:p>
              </w:tc>
              <w:tc>
                <w:tcPr>
                  <w:tcW w:w="2371" w:type="dxa"/>
                  <w:tcBorders>
                    <w:top w:val="nil"/>
                    <w:left w:val="single" w:sz="4" w:space="0" w:color="auto"/>
                    <w:bottom w:val="nil"/>
                    <w:right w:val="single" w:sz="4" w:space="0" w:color="auto"/>
                  </w:tcBorders>
                  <w:shd w:val="clear" w:color="auto" w:fill="auto"/>
                  <w:noWrap/>
                  <w:vAlign w:val="center"/>
                </w:tcPr>
                <w:p w14:paraId="3A9FA05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8D7F9F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17F8D7"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152C47AB"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5EC617E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090D0C3" w14:textId="77777777" w:rsidR="00275878" w:rsidRDefault="00275878" w:rsidP="00595E72">
                  <w:pPr>
                    <w:rPr>
                      <w:rFonts w:ascii="Arial" w:hAnsi="Arial" w:cs="Arial"/>
                      <w:sz w:val="20"/>
                      <w:szCs w:val="20"/>
                    </w:rPr>
                  </w:pPr>
                  <w:r>
                    <w:rPr>
                      <w:rFonts w:ascii="Arial" w:hAnsi="Arial" w:cs="Arial"/>
                      <w:sz w:val="20"/>
                      <w:szCs w:val="20"/>
                    </w:rPr>
                    <w:t xml:space="preserve">.. Helezon </w:t>
                  </w:r>
                  <w:proofErr w:type="spellStart"/>
                  <w:r>
                    <w:rPr>
                      <w:rFonts w:ascii="Arial" w:hAnsi="Arial" w:cs="Arial"/>
                      <w:sz w:val="20"/>
                      <w:szCs w:val="20"/>
                    </w:rPr>
                    <w:t>band</w:t>
                  </w:r>
                  <w:proofErr w:type="spellEnd"/>
                  <w:r>
                    <w:rPr>
                      <w:rFonts w:ascii="Arial" w:hAnsi="Arial" w:cs="Arial"/>
                      <w:sz w:val="20"/>
                      <w:szCs w:val="20"/>
                    </w:rPr>
                    <w:t xml:space="preserve"> sürümü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EA5B7B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6867A8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F06C125"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12B241DA" w14:textId="77777777" w:rsidR="00275878" w:rsidRDefault="00275878" w:rsidP="00595E72">
                  <w:pPr>
                    <w:jc w:val="center"/>
                    <w:rPr>
                      <w:rFonts w:ascii="Arial" w:hAnsi="Arial" w:cs="Arial"/>
                      <w:b/>
                      <w:bCs/>
                      <w:sz w:val="16"/>
                      <w:szCs w:val="16"/>
                    </w:rPr>
                  </w:pPr>
                  <w:r>
                    <w:rPr>
                      <w:rFonts w:ascii="Arial" w:hAnsi="Arial" w:cs="Arial"/>
                      <w:b/>
                      <w:bCs/>
                      <w:sz w:val="16"/>
                      <w:szCs w:val="16"/>
                    </w:rPr>
                    <w:t>8.4.11.</w:t>
                  </w:r>
                </w:p>
              </w:tc>
              <w:tc>
                <w:tcPr>
                  <w:tcW w:w="1421" w:type="dxa"/>
                  <w:tcBorders>
                    <w:top w:val="nil"/>
                    <w:left w:val="single" w:sz="4" w:space="0" w:color="auto"/>
                    <w:bottom w:val="nil"/>
                    <w:right w:val="single" w:sz="4" w:space="0" w:color="auto"/>
                  </w:tcBorders>
                  <w:shd w:val="clear" w:color="auto" w:fill="auto"/>
                  <w:noWrap/>
                  <w:vAlign w:val="center"/>
                </w:tcPr>
                <w:p w14:paraId="5B94F154" w14:textId="77777777" w:rsidR="00275878" w:rsidRDefault="00275878" w:rsidP="00595E72">
                  <w:pPr>
                    <w:jc w:val="center"/>
                    <w:rPr>
                      <w:rFonts w:ascii="Arial" w:hAnsi="Arial" w:cs="Arial"/>
                      <w:b/>
                      <w:bCs/>
                      <w:sz w:val="18"/>
                      <w:szCs w:val="18"/>
                    </w:rPr>
                  </w:pPr>
                  <w:r>
                    <w:rPr>
                      <w:rFonts w:ascii="Arial" w:hAnsi="Arial" w:cs="Arial"/>
                      <w:b/>
                      <w:bCs/>
                      <w:sz w:val="18"/>
                      <w:szCs w:val="18"/>
                    </w:rPr>
                    <w:t>Asıl elektrik</w:t>
                  </w:r>
                </w:p>
              </w:tc>
              <w:tc>
                <w:tcPr>
                  <w:tcW w:w="4111" w:type="dxa"/>
                  <w:tcBorders>
                    <w:top w:val="nil"/>
                    <w:left w:val="nil"/>
                    <w:bottom w:val="nil"/>
                    <w:right w:val="nil"/>
                  </w:tcBorders>
                  <w:shd w:val="clear" w:color="auto" w:fill="auto"/>
                  <w:noWrap/>
                  <w:vAlign w:val="center"/>
                </w:tcPr>
                <w:p w14:paraId="7BFB1900" w14:textId="77777777" w:rsidR="00275878" w:rsidRDefault="00275878" w:rsidP="00595E72">
                  <w:pPr>
                    <w:rPr>
                      <w:rFonts w:ascii="Arial" w:hAnsi="Arial" w:cs="Arial"/>
                      <w:sz w:val="20"/>
                      <w:szCs w:val="20"/>
                    </w:rPr>
                  </w:pPr>
                  <w:r>
                    <w:rPr>
                      <w:rFonts w:ascii="Arial" w:hAnsi="Arial" w:cs="Arial"/>
                      <w:sz w:val="20"/>
                      <w:szCs w:val="20"/>
                    </w:rPr>
                    <w:t xml:space="preserve">Aşağıda konular için kesici malzemesi </w:t>
                  </w:r>
                </w:p>
              </w:tc>
              <w:tc>
                <w:tcPr>
                  <w:tcW w:w="2371" w:type="dxa"/>
                  <w:tcBorders>
                    <w:top w:val="nil"/>
                    <w:left w:val="single" w:sz="4" w:space="0" w:color="auto"/>
                    <w:bottom w:val="nil"/>
                    <w:right w:val="single" w:sz="4" w:space="0" w:color="auto"/>
                  </w:tcBorders>
                  <w:shd w:val="clear" w:color="auto" w:fill="auto"/>
                  <w:noWrap/>
                  <w:vAlign w:val="center"/>
                </w:tcPr>
                <w:p w14:paraId="6AFB0E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C554A0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E393A9D"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312C7BE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129A80D3"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dağılımı -</w:t>
                  </w:r>
                  <w:proofErr w:type="gramEnd"/>
                  <w:r>
                    <w:rPr>
                      <w:rFonts w:ascii="Arial" w:hAnsi="Arial" w:cs="Arial"/>
                      <w:b/>
                      <w:bCs/>
                      <w:sz w:val="18"/>
                      <w:szCs w:val="18"/>
                    </w:rPr>
                    <w:t xml:space="preserve"> 2</w:t>
                  </w:r>
                </w:p>
              </w:tc>
              <w:tc>
                <w:tcPr>
                  <w:tcW w:w="4111" w:type="dxa"/>
                  <w:tcBorders>
                    <w:top w:val="nil"/>
                    <w:left w:val="nil"/>
                    <w:bottom w:val="nil"/>
                    <w:right w:val="nil"/>
                  </w:tcBorders>
                  <w:shd w:val="clear" w:color="auto" w:fill="auto"/>
                  <w:noWrap/>
                  <w:vAlign w:val="center"/>
                </w:tcPr>
                <w:p w14:paraId="4C4CD6B3" w14:textId="77777777" w:rsidR="00275878" w:rsidRDefault="00275878" w:rsidP="00595E72">
                  <w:pPr>
                    <w:rPr>
                      <w:rFonts w:ascii="Arial" w:hAnsi="Arial" w:cs="Arial"/>
                      <w:sz w:val="20"/>
                      <w:szCs w:val="20"/>
                    </w:rPr>
                  </w:pPr>
                  <w:proofErr w:type="gramStart"/>
                  <w:r>
                    <w:rPr>
                      <w:rFonts w:ascii="Arial" w:hAnsi="Arial" w:cs="Arial"/>
                      <w:sz w:val="20"/>
                      <w:szCs w:val="20"/>
                    </w:rPr>
                    <w:t>olan</w:t>
                  </w:r>
                  <w:proofErr w:type="gramEnd"/>
                  <w:r>
                    <w:rPr>
                      <w:rFonts w:ascii="Arial" w:hAnsi="Arial" w:cs="Arial"/>
                      <w:sz w:val="20"/>
                      <w:szCs w:val="20"/>
                    </w:rPr>
                    <w:t xml:space="preserve"> kesici kabini, </w:t>
                  </w:r>
                </w:p>
              </w:tc>
              <w:tc>
                <w:tcPr>
                  <w:tcW w:w="2371" w:type="dxa"/>
                  <w:tcBorders>
                    <w:top w:val="nil"/>
                    <w:left w:val="single" w:sz="4" w:space="0" w:color="auto"/>
                    <w:bottom w:val="nil"/>
                    <w:right w:val="single" w:sz="4" w:space="0" w:color="auto"/>
                  </w:tcBorders>
                  <w:shd w:val="clear" w:color="auto" w:fill="auto"/>
                  <w:noWrap/>
                  <w:vAlign w:val="center"/>
                </w:tcPr>
                <w:p w14:paraId="3AD565C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AE211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EF3FC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48A742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E96AAD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2526E4"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Erektör</w:t>
                  </w:r>
                  <w:proofErr w:type="spell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0D51CD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4284D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14CB42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56F02B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EC9357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81545DD" w14:textId="77777777" w:rsidR="00275878" w:rsidRDefault="00275878" w:rsidP="00595E72">
                  <w:pPr>
                    <w:rPr>
                      <w:rFonts w:ascii="Arial" w:hAnsi="Arial" w:cs="Arial"/>
                      <w:sz w:val="20"/>
                      <w:szCs w:val="20"/>
                    </w:rPr>
                  </w:pPr>
                  <w:r>
                    <w:rPr>
                      <w:rFonts w:ascii="Arial" w:hAnsi="Arial" w:cs="Arial"/>
                      <w:sz w:val="20"/>
                      <w:szCs w:val="20"/>
                    </w:rPr>
                    <w:t>.. Taşıyıcı bant,</w:t>
                  </w:r>
                </w:p>
              </w:tc>
              <w:tc>
                <w:tcPr>
                  <w:tcW w:w="2371" w:type="dxa"/>
                  <w:tcBorders>
                    <w:top w:val="nil"/>
                    <w:left w:val="single" w:sz="4" w:space="0" w:color="auto"/>
                    <w:bottom w:val="nil"/>
                    <w:right w:val="single" w:sz="4" w:space="0" w:color="auto"/>
                  </w:tcBorders>
                  <w:shd w:val="clear" w:color="auto" w:fill="auto"/>
                  <w:noWrap/>
                  <w:vAlign w:val="center"/>
                </w:tcPr>
                <w:p w14:paraId="0326002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3DFF1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E0061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A6E7E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C1B25D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887874A" w14:textId="77777777" w:rsidR="00275878" w:rsidRDefault="00275878" w:rsidP="00595E72">
                  <w:pPr>
                    <w:rPr>
                      <w:rFonts w:ascii="Arial" w:hAnsi="Arial" w:cs="Arial"/>
                      <w:sz w:val="20"/>
                      <w:szCs w:val="20"/>
                    </w:rPr>
                  </w:pPr>
                  <w:r>
                    <w:rPr>
                      <w:rFonts w:ascii="Arial" w:hAnsi="Arial" w:cs="Arial"/>
                      <w:sz w:val="20"/>
                      <w:szCs w:val="20"/>
                    </w:rPr>
                    <w:t>.. Yıkama ve filtre akım devresi</w:t>
                  </w:r>
                </w:p>
              </w:tc>
              <w:tc>
                <w:tcPr>
                  <w:tcW w:w="2371" w:type="dxa"/>
                  <w:tcBorders>
                    <w:top w:val="nil"/>
                    <w:left w:val="single" w:sz="4" w:space="0" w:color="auto"/>
                    <w:bottom w:val="nil"/>
                    <w:right w:val="single" w:sz="4" w:space="0" w:color="auto"/>
                  </w:tcBorders>
                  <w:shd w:val="clear" w:color="auto" w:fill="auto"/>
                  <w:noWrap/>
                  <w:vAlign w:val="center"/>
                </w:tcPr>
                <w:p w14:paraId="625E081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C69048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A86FF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565FA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0A10FB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DE3DAC9" w14:textId="77777777" w:rsidR="00275878" w:rsidRDefault="00275878" w:rsidP="00595E72">
                  <w:pPr>
                    <w:rPr>
                      <w:rFonts w:ascii="Arial" w:hAnsi="Arial" w:cs="Arial"/>
                      <w:sz w:val="20"/>
                      <w:szCs w:val="20"/>
                    </w:rPr>
                  </w:pPr>
                  <w:r>
                    <w:rPr>
                      <w:rFonts w:ascii="Arial" w:hAnsi="Arial" w:cs="Arial"/>
                      <w:sz w:val="20"/>
                      <w:szCs w:val="20"/>
                    </w:rPr>
                    <w:t>.. Segment temin edici,</w:t>
                  </w:r>
                </w:p>
              </w:tc>
              <w:tc>
                <w:tcPr>
                  <w:tcW w:w="2371" w:type="dxa"/>
                  <w:tcBorders>
                    <w:top w:val="nil"/>
                    <w:left w:val="single" w:sz="4" w:space="0" w:color="auto"/>
                    <w:bottom w:val="nil"/>
                    <w:right w:val="single" w:sz="4" w:space="0" w:color="auto"/>
                  </w:tcBorders>
                  <w:shd w:val="clear" w:color="auto" w:fill="auto"/>
                  <w:noWrap/>
                  <w:vAlign w:val="center"/>
                </w:tcPr>
                <w:p w14:paraId="194D109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C8118F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6D945C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3BDCFAB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78B85C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E987684" w14:textId="77777777" w:rsidR="00275878" w:rsidRDefault="00275878" w:rsidP="00595E72">
                  <w:pPr>
                    <w:rPr>
                      <w:rFonts w:ascii="Arial" w:hAnsi="Arial" w:cs="Arial"/>
                      <w:sz w:val="20"/>
                      <w:szCs w:val="20"/>
                    </w:rPr>
                  </w:pPr>
                  <w:r>
                    <w:rPr>
                      <w:rFonts w:ascii="Arial" w:hAnsi="Arial" w:cs="Arial"/>
                      <w:sz w:val="20"/>
                      <w:szCs w:val="20"/>
                    </w:rPr>
                    <w:t xml:space="preserve">.. Alt eşik </w:t>
                  </w:r>
                  <w:proofErr w:type="gramStart"/>
                  <w:r>
                    <w:rPr>
                      <w:rFonts w:ascii="Arial" w:hAnsi="Arial" w:cs="Arial"/>
                      <w:sz w:val="20"/>
                      <w:szCs w:val="20"/>
                    </w:rPr>
                    <w:t>dağılımı..</w:t>
                  </w:r>
                  <w:proofErr w:type="gramEnd"/>
                  <w:r>
                    <w:rPr>
                      <w:rFonts w:ascii="Arial" w:hAnsi="Arial" w:cs="Arial"/>
                      <w:sz w:val="20"/>
                      <w:szCs w:val="20"/>
                    </w:rPr>
                    <w:t xml:space="preserve">                 80 kW</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A07818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D007D7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C77A5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55873B" w14:textId="77777777" w:rsidR="00275878" w:rsidRDefault="00275878" w:rsidP="00595E72">
                  <w:pPr>
                    <w:jc w:val="center"/>
                    <w:rPr>
                      <w:rFonts w:ascii="Arial" w:hAnsi="Arial" w:cs="Arial"/>
                      <w:b/>
                      <w:bCs/>
                      <w:sz w:val="20"/>
                      <w:szCs w:val="20"/>
                    </w:rPr>
                  </w:pPr>
                  <w:r>
                    <w:rPr>
                      <w:rFonts w:ascii="Arial" w:hAnsi="Arial" w:cs="Arial"/>
                      <w:b/>
                      <w:bCs/>
                      <w:sz w:val="20"/>
                      <w:szCs w:val="20"/>
                    </w:rPr>
                    <w:t>8.5.</w:t>
                  </w:r>
                </w:p>
              </w:tc>
              <w:tc>
                <w:tcPr>
                  <w:tcW w:w="1421" w:type="dxa"/>
                  <w:tcBorders>
                    <w:top w:val="nil"/>
                    <w:left w:val="nil"/>
                    <w:bottom w:val="nil"/>
                    <w:right w:val="single" w:sz="4" w:space="0" w:color="auto"/>
                  </w:tcBorders>
                  <w:shd w:val="clear" w:color="auto" w:fill="auto"/>
                  <w:noWrap/>
                  <w:vAlign w:val="center"/>
                </w:tcPr>
                <w:p w14:paraId="7431A9EA" w14:textId="77777777" w:rsidR="00275878" w:rsidRDefault="00275878" w:rsidP="00595E72">
                  <w:pPr>
                    <w:rPr>
                      <w:rFonts w:ascii="Arial" w:hAnsi="Arial" w:cs="Arial"/>
                      <w:b/>
                      <w:bCs/>
                      <w:sz w:val="16"/>
                      <w:szCs w:val="16"/>
                    </w:rPr>
                  </w:pPr>
                  <w:proofErr w:type="spellStart"/>
                  <w:r>
                    <w:rPr>
                      <w:rFonts w:ascii="Arial" w:hAnsi="Arial" w:cs="Arial"/>
                      <w:b/>
                      <w:bCs/>
                      <w:sz w:val="16"/>
                      <w:szCs w:val="16"/>
                    </w:rPr>
                    <w:t>Backup</w:t>
                  </w:r>
                  <w:proofErr w:type="spellEnd"/>
                  <w:r>
                    <w:rPr>
                      <w:rFonts w:ascii="Arial" w:hAnsi="Arial" w:cs="Arial"/>
                      <w:b/>
                      <w:bCs/>
                      <w:sz w:val="16"/>
                      <w:szCs w:val="16"/>
                    </w:rPr>
                    <w:t xml:space="preserve"> üzerinde</w:t>
                  </w:r>
                </w:p>
              </w:tc>
              <w:tc>
                <w:tcPr>
                  <w:tcW w:w="4111" w:type="dxa"/>
                  <w:tcBorders>
                    <w:top w:val="nil"/>
                    <w:left w:val="nil"/>
                    <w:bottom w:val="nil"/>
                    <w:right w:val="nil"/>
                  </w:tcBorders>
                  <w:shd w:val="clear" w:color="auto" w:fill="auto"/>
                  <w:noWrap/>
                  <w:vAlign w:val="center"/>
                </w:tcPr>
                <w:p w14:paraId="30505ACA"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5B7B6B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3E8B72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D4FD0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CACF1E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1CA3C9C" w14:textId="77777777" w:rsidR="00275878" w:rsidRDefault="00275878" w:rsidP="00595E72">
                  <w:pPr>
                    <w:jc w:val="center"/>
                    <w:rPr>
                      <w:rFonts w:ascii="Arial" w:hAnsi="Arial" w:cs="Arial"/>
                      <w:b/>
                      <w:bCs/>
                      <w:sz w:val="16"/>
                      <w:szCs w:val="16"/>
                    </w:rPr>
                  </w:pPr>
                  <w:proofErr w:type="gramStart"/>
                  <w:r>
                    <w:rPr>
                      <w:rFonts w:ascii="Arial" w:hAnsi="Arial" w:cs="Arial"/>
                      <w:b/>
                      <w:bCs/>
                      <w:sz w:val="16"/>
                      <w:szCs w:val="16"/>
                    </w:rPr>
                    <w:t>ilave</w:t>
                  </w:r>
                  <w:proofErr w:type="gramEnd"/>
                  <w:r>
                    <w:rPr>
                      <w:rFonts w:ascii="Arial" w:hAnsi="Arial" w:cs="Arial"/>
                      <w:b/>
                      <w:bCs/>
                      <w:sz w:val="16"/>
                      <w:szCs w:val="16"/>
                    </w:rPr>
                    <w:t xml:space="preserve"> ekipman</w:t>
                  </w:r>
                </w:p>
              </w:tc>
              <w:tc>
                <w:tcPr>
                  <w:tcW w:w="4111" w:type="dxa"/>
                  <w:tcBorders>
                    <w:top w:val="nil"/>
                    <w:left w:val="nil"/>
                    <w:bottom w:val="single" w:sz="4" w:space="0" w:color="auto"/>
                    <w:right w:val="nil"/>
                  </w:tcBorders>
                  <w:shd w:val="clear" w:color="auto" w:fill="auto"/>
                  <w:noWrap/>
                  <w:vAlign w:val="center"/>
                </w:tcPr>
                <w:p w14:paraId="0683FDF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0B2F0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BAE393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D733C8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FC6C94" w14:textId="77777777" w:rsidR="00275878" w:rsidRDefault="00275878" w:rsidP="00595E72">
                  <w:pPr>
                    <w:jc w:val="center"/>
                    <w:rPr>
                      <w:rFonts w:ascii="Arial" w:hAnsi="Arial" w:cs="Arial"/>
                      <w:b/>
                      <w:bCs/>
                      <w:sz w:val="18"/>
                      <w:szCs w:val="18"/>
                    </w:rPr>
                  </w:pPr>
                  <w:r>
                    <w:rPr>
                      <w:rFonts w:ascii="Arial" w:hAnsi="Arial" w:cs="Arial"/>
                      <w:b/>
                      <w:bCs/>
                      <w:sz w:val="18"/>
                      <w:szCs w:val="18"/>
                    </w:rPr>
                    <w:t>8.5.1.</w:t>
                  </w:r>
                </w:p>
              </w:tc>
              <w:tc>
                <w:tcPr>
                  <w:tcW w:w="1421" w:type="dxa"/>
                  <w:tcBorders>
                    <w:top w:val="nil"/>
                    <w:left w:val="nil"/>
                    <w:bottom w:val="nil"/>
                    <w:right w:val="single" w:sz="4" w:space="0" w:color="auto"/>
                  </w:tcBorders>
                  <w:shd w:val="clear" w:color="auto" w:fill="auto"/>
                  <w:noWrap/>
                  <w:vAlign w:val="center"/>
                </w:tcPr>
                <w:p w14:paraId="4CDE64F3" w14:textId="77777777" w:rsidR="00275878" w:rsidRDefault="00275878" w:rsidP="00595E72">
                  <w:pPr>
                    <w:jc w:val="center"/>
                    <w:rPr>
                      <w:rFonts w:ascii="Arial" w:hAnsi="Arial" w:cs="Arial"/>
                      <w:b/>
                      <w:bCs/>
                      <w:sz w:val="18"/>
                      <w:szCs w:val="18"/>
                    </w:rPr>
                  </w:pPr>
                  <w:r>
                    <w:rPr>
                      <w:rFonts w:ascii="Arial" w:hAnsi="Arial" w:cs="Arial"/>
                      <w:b/>
                      <w:bCs/>
                      <w:sz w:val="18"/>
                      <w:szCs w:val="18"/>
                    </w:rPr>
                    <w:t>İkincil</w:t>
                  </w:r>
                </w:p>
              </w:tc>
              <w:tc>
                <w:tcPr>
                  <w:tcW w:w="4111" w:type="dxa"/>
                  <w:tcBorders>
                    <w:top w:val="nil"/>
                    <w:left w:val="nil"/>
                    <w:bottom w:val="nil"/>
                    <w:right w:val="nil"/>
                  </w:tcBorders>
                  <w:shd w:val="clear" w:color="auto" w:fill="auto"/>
                  <w:noWrap/>
                  <w:vAlign w:val="center"/>
                </w:tcPr>
                <w:p w14:paraId="0AD3896F" w14:textId="77777777" w:rsidR="00275878" w:rsidRDefault="00275878" w:rsidP="00595E72">
                  <w:pPr>
                    <w:rPr>
                      <w:rFonts w:ascii="Arial" w:hAnsi="Arial" w:cs="Arial"/>
                      <w:sz w:val="20"/>
                      <w:szCs w:val="20"/>
                    </w:rPr>
                  </w:pPr>
                  <w:r>
                    <w:rPr>
                      <w:rFonts w:ascii="Arial" w:hAnsi="Arial" w:cs="Arial"/>
                      <w:sz w:val="20"/>
                      <w:szCs w:val="20"/>
                    </w:rPr>
                    <w:t xml:space="preserve"> EPBM makinesinin içinde bulunan </w:t>
                  </w:r>
                </w:p>
              </w:tc>
              <w:tc>
                <w:tcPr>
                  <w:tcW w:w="2371" w:type="dxa"/>
                  <w:tcBorders>
                    <w:top w:val="nil"/>
                    <w:left w:val="single" w:sz="4" w:space="0" w:color="auto"/>
                    <w:bottom w:val="nil"/>
                    <w:right w:val="single" w:sz="4" w:space="0" w:color="auto"/>
                  </w:tcBorders>
                  <w:shd w:val="clear" w:color="auto" w:fill="auto"/>
                  <w:noWrap/>
                  <w:vAlign w:val="center"/>
                </w:tcPr>
                <w:p w14:paraId="704C21E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3BE0FD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579E4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E58CB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9550102"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havalandırma</w:t>
                  </w:r>
                  <w:proofErr w:type="gramEnd"/>
                </w:p>
              </w:tc>
              <w:tc>
                <w:tcPr>
                  <w:tcW w:w="4111" w:type="dxa"/>
                  <w:tcBorders>
                    <w:top w:val="nil"/>
                    <w:left w:val="nil"/>
                    <w:bottom w:val="nil"/>
                    <w:right w:val="nil"/>
                  </w:tcBorders>
                  <w:shd w:val="clear" w:color="auto" w:fill="auto"/>
                  <w:noWrap/>
                  <w:vAlign w:val="center"/>
                </w:tcPr>
                <w:p w14:paraId="5D14751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ahanın</w:t>
                  </w:r>
                  <w:proofErr w:type="gramEnd"/>
                  <w:r>
                    <w:rPr>
                      <w:rFonts w:ascii="Arial" w:hAnsi="Arial" w:cs="Arial"/>
                      <w:sz w:val="20"/>
                      <w:szCs w:val="20"/>
                    </w:rPr>
                    <w:t xml:space="preserve"> havalandırılması</w:t>
                  </w:r>
                </w:p>
              </w:tc>
              <w:tc>
                <w:tcPr>
                  <w:tcW w:w="2371" w:type="dxa"/>
                  <w:tcBorders>
                    <w:top w:val="nil"/>
                    <w:left w:val="single" w:sz="4" w:space="0" w:color="auto"/>
                    <w:bottom w:val="nil"/>
                    <w:right w:val="single" w:sz="4" w:space="0" w:color="auto"/>
                  </w:tcBorders>
                  <w:shd w:val="clear" w:color="auto" w:fill="auto"/>
                  <w:noWrap/>
                  <w:vAlign w:val="center"/>
                </w:tcPr>
                <w:p w14:paraId="74DD5C4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B2B11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907CD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260B0F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270AD3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B31D5B" w14:textId="77777777" w:rsidR="00275878" w:rsidRDefault="00275878" w:rsidP="00595E72">
                  <w:pPr>
                    <w:rPr>
                      <w:rFonts w:ascii="Arial" w:hAnsi="Arial" w:cs="Arial"/>
                      <w:sz w:val="20"/>
                      <w:szCs w:val="20"/>
                    </w:rPr>
                  </w:pPr>
                  <w:r>
                    <w:rPr>
                      <w:rFonts w:ascii="Arial" w:hAnsi="Arial" w:cs="Arial"/>
                      <w:sz w:val="20"/>
                      <w:szCs w:val="20"/>
                    </w:rPr>
                    <w:t>.. Fanlar,</w:t>
                  </w:r>
                </w:p>
              </w:tc>
              <w:tc>
                <w:tcPr>
                  <w:tcW w:w="2371" w:type="dxa"/>
                  <w:tcBorders>
                    <w:top w:val="nil"/>
                    <w:left w:val="single" w:sz="4" w:space="0" w:color="auto"/>
                    <w:bottom w:val="nil"/>
                    <w:right w:val="single" w:sz="4" w:space="0" w:color="auto"/>
                  </w:tcBorders>
                  <w:shd w:val="clear" w:color="auto" w:fill="auto"/>
                  <w:noWrap/>
                  <w:vAlign w:val="center"/>
                </w:tcPr>
                <w:p w14:paraId="2D7A133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40C34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F89F7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C13371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834B95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B7AFCC" w14:textId="77777777" w:rsidR="00275878" w:rsidRDefault="00275878" w:rsidP="00595E72">
                  <w:pPr>
                    <w:rPr>
                      <w:rFonts w:ascii="Arial" w:hAnsi="Arial" w:cs="Arial"/>
                      <w:sz w:val="20"/>
                      <w:szCs w:val="20"/>
                    </w:rPr>
                  </w:pPr>
                  <w:r>
                    <w:rPr>
                      <w:rFonts w:ascii="Arial" w:hAnsi="Arial" w:cs="Arial"/>
                      <w:sz w:val="20"/>
                      <w:szCs w:val="20"/>
                    </w:rPr>
                    <w:t>.. Ses Kesici,</w:t>
                  </w:r>
                </w:p>
              </w:tc>
              <w:tc>
                <w:tcPr>
                  <w:tcW w:w="2371" w:type="dxa"/>
                  <w:tcBorders>
                    <w:top w:val="nil"/>
                    <w:left w:val="single" w:sz="4" w:space="0" w:color="auto"/>
                    <w:bottom w:val="nil"/>
                    <w:right w:val="single" w:sz="4" w:space="0" w:color="auto"/>
                  </w:tcBorders>
                  <w:shd w:val="clear" w:color="auto" w:fill="auto"/>
                  <w:noWrap/>
                  <w:vAlign w:val="center"/>
                </w:tcPr>
                <w:p w14:paraId="76E019D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E4C738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E004C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E0B670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67BA77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70D39395"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Backup</w:t>
                  </w:r>
                  <w:proofErr w:type="spellEnd"/>
                  <w:r>
                    <w:rPr>
                      <w:rFonts w:ascii="Arial" w:hAnsi="Arial" w:cs="Arial"/>
                      <w:sz w:val="20"/>
                      <w:szCs w:val="20"/>
                    </w:rPr>
                    <w:t xml:space="preserve"> üzerinde kablo ve hatla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FD1ACC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9DED6B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61DE7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123CEB0" w14:textId="77777777" w:rsidR="00275878" w:rsidRDefault="00275878" w:rsidP="00595E72">
                  <w:pPr>
                    <w:rPr>
                      <w:rFonts w:ascii="Arial" w:hAnsi="Arial" w:cs="Arial"/>
                      <w:b/>
                      <w:bCs/>
                      <w:sz w:val="16"/>
                      <w:szCs w:val="16"/>
                    </w:rPr>
                  </w:pPr>
                  <w:r>
                    <w:rPr>
                      <w:rFonts w:ascii="Arial" w:hAnsi="Arial" w:cs="Arial"/>
                      <w:b/>
                      <w:bCs/>
                      <w:sz w:val="16"/>
                      <w:szCs w:val="16"/>
                    </w:rPr>
                    <w:t>8.5.1.2.</w:t>
                  </w:r>
                </w:p>
              </w:tc>
              <w:tc>
                <w:tcPr>
                  <w:tcW w:w="1421" w:type="dxa"/>
                  <w:tcBorders>
                    <w:top w:val="nil"/>
                    <w:left w:val="nil"/>
                    <w:bottom w:val="nil"/>
                    <w:right w:val="single" w:sz="4" w:space="0" w:color="auto"/>
                  </w:tcBorders>
                  <w:shd w:val="clear" w:color="auto" w:fill="auto"/>
                  <w:noWrap/>
                  <w:vAlign w:val="center"/>
                </w:tcPr>
                <w:p w14:paraId="55BCF69A"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Teknik</w:t>
                  </w:r>
                </w:p>
              </w:tc>
              <w:tc>
                <w:tcPr>
                  <w:tcW w:w="4111" w:type="dxa"/>
                  <w:tcBorders>
                    <w:top w:val="nil"/>
                    <w:left w:val="nil"/>
                    <w:bottom w:val="nil"/>
                    <w:right w:val="nil"/>
                  </w:tcBorders>
                  <w:shd w:val="clear" w:color="auto" w:fill="auto"/>
                  <w:noWrap/>
                  <w:vAlign w:val="center"/>
                </w:tcPr>
                <w:p w14:paraId="4D4D426B" w14:textId="77777777" w:rsidR="00275878" w:rsidRDefault="00275878" w:rsidP="00595E72">
                  <w:pPr>
                    <w:rPr>
                      <w:rFonts w:ascii="Arial" w:hAnsi="Arial" w:cs="Arial"/>
                      <w:sz w:val="20"/>
                      <w:szCs w:val="20"/>
                    </w:rPr>
                  </w:pPr>
                  <w:r>
                    <w:rPr>
                      <w:rFonts w:ascii="Arial" w:hAnsi="Arial" w:cs="Arial"/>
                      <w:sz w:val="20"/>
                      <w:szCs w:val="20"/>
                    </w:rPr>
                    <w:t xml:space="preserve"> Hava </w:t>
                  </w:r>
                  <w:proofErr w:type="gramStart"/>
                  <w:r>
                    <w:rPr>
                      <w:rFonts w:ascii="Arial" w:hAnsi="Arial" w:cs="Arial"/>
                      <w:sz w:val="20"/>
                      <w:szCs w:val="20"/>
                    </w:rPr>
                    <w:t>hacmi..</w:t>
                  </w:r>
                  <w:proofErr w:type="gramEnd"/>
                  <w:r>
                    <w:rPr>
                      <w:rFonts w:ascii="Arial" w:hAnsi="Arial" w:cs="Arial"/>
                      <w:sz w:val="20"/>
                      <w:szCs w:val="20"/>
                    </w:rPr>
                    <w:t xml:space="preserve">              4,5 m³ / saniye</w:t>
                  </w:r>
                </w:p>
              </w:tc>
              <w:tc>
                <w:tcPr>
                  <w:tcW w:w="2371" w:type="dxa"/>
                  <w:tcBorders>
                    <w:top w:val="nil"/>
                    <w:left w:val="single" w:sz="4" w:space="0" w:color="auto"/>
                    <w:bottom w:val="nil"/>
                    <w:right w:val="single" w:sz="4" w:space="0" w:color="auto"/>
                  </w:tcBorders>
                  <w:shd w:val="clear" w:color="auto" w:fill="auto"/>
                  <w:noWrap/>
                  <w:vAlign w:val="center"/>
                </w:tcPr>
                <w:p w14:paraId="27F9EB53"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avram</w:t>
                  </w:r>
                  <w:proofErr w:type="gramEnd"/>
                  <w:r>
                    <w:rPr>
                      <w:rFonts w:ascii="Arial" w:hAnsi="Arial" w:cs="Arial"/>
                      <w:sz w:val="20"/>
                      <w:szCs w:val="20"/>
                    </w:rPr>
                    <w:t xml:space="preserve"> fazı sırasında </w:t>
                  </w:r>
                </w:p>
              </w:tc>
              <w:tc>
                <w:tcPr>
                  <w:tcW w:w="1476" w:type="dxa"/>
                  <w:tcBorders>
                    <w:top w:val="nil"/>
                    <w:left w:val="nil"/>
                    <w:bottom w:val="nil"/>
                    <w:right w:val="single" w:sz="4" w:space="0" w:color="auto"/>
                  </w:tcBorders>
                  <w:shd w:val="clear" w:color="auto" w:fill="auto"/>
                  <w:noWrap/>
                  <w:vAlign w:val="center"/>
                </w:tcPr>
                <w:p w14:paraId="39C58A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712D76"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79FD2B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962C63D" w14:textId="77777777" w:rsidR="00275878" w:rsidRDefault="00275878" w:rsidP="00595E72">
                  <w:pPr>
                    <w:jc w:val="center"/>
                    <w:rPr>
                      <w:rFonts w:ascii="Arial" w:hAnsi="Arial" w:cs="Arial"/>
                      <w:b/>
                      <w:bCs/>
                      <w:sz w:val="18"/>
                      <w:szCs w:val="18"/>
                    </w:rPr>
                  </w:pPr>
                  <w:r>
                    <w:rPr>
                      <w:rFonts w:ascii="Arial" w:hAnsi="Arial" w:cs="Arial"/>
                      <w:b/>
                      <w:bCs/>
                      <w:sz w:val="18"/>
                      <w:szCs w:val="18"/>
                    </w:rPr>
                    <w:t>Veriler</w:t>
                  </w:r>
                </w:p>
              </w:tc>
              <w:tc>
                <w:tcPr>
                  <w:tcW w:w="4111" w:type="dxa"/>
                  <w:tcBorders>
                    <w:top w:val="nil"/>
                    <w:left w:val="nil"/>
                    <w:bottom w:val="single" w:sz="4" w:space="0" w:color="auto"/>
                    <w:right w:val="nil"/>
                  </w:tcBorders>
                  <w:shd w:val="clear" w:color="auto" w:fill="auto"/>
                  <w:noWrap/>
                  <w:vAlign w:val="center"/>
                </w:tcPr>
                <w:p w14:paraId="3D5BE841" w14:textId="77777777" w:rsidR="00275878" w:rsidRDefault="00275878" w:rsidP="00595E72">
                  <w:pPr>
                    <w:rPr>
                      <w:rFonts w:ascii="Arial" w:hAnsi="Arial" w:cs="Arial"/>
                      <w:sz w:val="20"/>
                      <w:szCs w:val="20"/>
                    </w:rPr>
                  </w:pPr>
                  <w:r>
                    <w:rPr>
                      <w:rFonts w:ascii="Arial" w:hAnsi="Arial" w:cs="Arial"/>
                      <w:sz w:val="20"/>
                      <w:szCs w:val="20"/>
                    </w:rPr>
                    <w:t xml:space="preserve"> Kurulu elektrik </w:t>
                  </w:r>
                  <w:proofErr w:type="gramStart"/>
                  <w:r>
                    <w:rPr>
                      <w:rFonts w:ascii="Arial" w:hAnsi="Arial" w:cs="Arial"/>
                      <w:sz w:val="20"/>
                      <w:szCs w:val="20"/>
                    </w:rPr>
                    <w:t>gücü..</w:t>
                  </w:r>
                  <w:proofErr w:type="gramEnd"/>
                  <w:r>
                    <w:rPr>
                      <w:rFonts w:ascii="Arial" w:hAnsi="Arial" w:cs="Arial"/>
                      <w:sz w:val="20"/>
                      <w:szCs w:val="20"/>
                    </w:rPr>
                    <w:t xml:space="preserve">  11,5 kW</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9E9D424" w14:textId="77777777" w:rsidR="00275878" w:rsidRDefault="00275878" w:rsidP="00595E72">
                  <w:pPr>
                    <w:rPr>
                      <w:rFonts w:ascii="Arial" w:hAnsi="Arial" w:cs="Arial"/>
                      <w:sz w:val="20"/>
                      <w:szCs w:val="20"/>
                    </w:rPr>
                  </w:pPr>
                  <w:proofErr w:type="gramStart"/>
                  <w:r>
                    <w:rPr>
                      <w:rFonts w:ascii="Arial" w:hAnsi="Arial" w:cs="Arial"/>
                      <w:sz w:val="20"/>
                      <w:szCs w:val="20"/>
                    </w:rPr>
                    <w:t>ortaya</w:t>
                  </w:r>
                  <w:proofErr w:type="gramEnd"/>
                  <w:r>
                    <w:rPr>
                      <w:rFonts w:ascii="Arial" w:hAnsi="Arial" w:cs="Arial"/>
                      <w:sz w:val="20"/>
                      <w:szCs w:val="20"/>
                    </w:rPr>
                    <w:t xml:space="preserve"> çıkan ölçülere göre</w:t>
                  </w:r>
                </w:p>
              </w:tc>
              <w:tc>
                <w:tcPr>
                  <w:tcW w:w="1476" w:type="dxa"/>
                  <w:tcBorders>
                    <w:top w:val="nil"/>
                    <w:left w:val="nil"/>
                    <w:bottom w:val="single" w:sz="4" w:space="0" w:color="auto"/>
                    <w:right w:val="single" w:sz="4" w:space="0" w:color="auto"/>
                  </w:tcBorders>
                  <w:shd w:val="clear" w:color="auto" w:fill="auto"/>
                  <w:noWrap/>
                  <w:vAlign w:val="center"/>
                </w:tcPr>
                <w:p w14:paraId="6A7C2A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97BEA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8E9EA3F" w14:textId="77777777" w:rsidR="00275878" w:rsidRDefault="00275878" w:rsidP="00595E72">
                  <w:pPr>
                    <w:jc w:val="center"/>
                    <w:rPr>
                      <w:rFonts w:ascii="Arial" w:hAnsi="Arial" w:cs="Arial"/>
                      <w:b/>
                      <w:bCs/>
                      <w:sz w:val="18"/>
                      <w:szCs w:val="18"/>
                    </w:rPr>
                  </w:pPr>
                  <w:r>
                    <w:rPr>
                      <w:rFonts w:ascii="Arial" w:hAnsi="Arial" w:cs="Arial"/>
                      <w:b/>
                      <w:bCs/>
                      <w:sz w:val="18"/>
                      <w:szCs w:val="18"/>
                    </w:rPr>
                    <w:t>8.5.2.</w:t>
                  </w:r>
                </w:p>
              </w:tc>
              <w:tc>
                <w:tcPr>
                  <w:tcW w:w="1421" w:type="dxa"/>
                  <w:tcBorders>
                    <w:top w:val="nil"/>
                    <w:left w:val="nil"/>
                    <w:bottom w:val="nil"/>
                    <w:right w:val="single" w:sz="4" w:space="0" w:color="auto"/>
                  </w:tcBorders>
                  <w:shd w:val="clear" w:color="auto" w:fill="auto"/>
                  <w:noWrap/>
                  <w:vAlign w:val="center"/>
                </w:tcPr>
                <w:p w14:paraId="70CC5FAE" w14:textId="77777777" w:rsidR="00275878" w:rsidRDefault="00275878" w:rsidP="00595E72">
                  <w:pPr>
                    <w:jc w:val="center"/>
                    <w:rPr>
                      <w:rFonts w:ascii="Arial" w:hAnsi="Arial" w:cs="Arial"/>
                      <w:b/>
                      <w:bCs/>
                      <w:sz w:val="16"/>
                      <w:szCs w:val="16"/>
                    </w:rPr>
                  </w:pPr>
                  <w:r>
                    <w:rPr>
                      <w:rFonts w:ascii="Arial" w:hAnsi="Arial" w:cs="Arial"/>
                      <w:b/>
                      <w:bCs/>
                      <w:sz w:val="16"/>
                      <w:szCs w:val="16"/>
                    </w:rPr>
                    <w:t>Havalandırma</w:t>
                  </w:r>
                </w:p>
              </w:tc>
              <w:tc>
                <w:tcPr>
                  <w:tcW w:w="4111" w:type="dxa"/>
                  <w:tcBorders>
                    <w:top w:val="nil"/>
                    <w:left w:val="nil"/>
                    <w:bottom w:val="nil"/>
                    <w:right w:val="nil"/>
                  </w:tcBorders>
                  <w:shd w:val="clear" w:color="auto" w:fill="auto"/>
                  <w:noWrap/>
                  <w:vAlign w:val="center"/>
                </w:tcPr>
                <w:p w14:paraId="6B7F8C85" w14:textId="77777777" w:rsidR="00275878" w:rsidRDefault="00275878" w:rsidP="00595E72">
                  <w:pPr>
                    <w:rPr>
                      <w:rFonts w:ascii="Arial" w:hAnsi="Arial" w:cs="Arial"/>
                      <w:sz w:val="20"/>
                      <w:szCs w:val="20"/>
                    </w:rPr>
                  </w:pPr>
                  <w:r>
                    <w:rPr>
                      <w:rFonts w:ascii="Arial" w:hAnsi="Arial" w:cs="Arial"/>
                      <w:sz w:val="20"/>
                      <w:szCs w:val="20"/>
                    </w:rPr>
                    <w:t xml:space="preserve">  Havalandırma stok kaseti</w:t>
                  </w:r>
                </w:p>
              </w:tc>
              <w:tc>
                <w:tcPr>
                  <w:tcW w:w="2371" w:type="dxa"/>
                  <w:tcBorders>
                    <w:top w:val="nil"/>
                    <w:left w:val="single" w:sz="4" w:space="0" w:color="auto"/>
                    <w:bottom w:val="nil"/>
                    <w:right w:val="single" w:sz="4" w:space="0" w:color="auto"/>
                  </w:tcBorders>
                  <w:shd w:val="clear" w:color="auto" w:fill="auto"/>
                  <w:noWrap/>
                  <w:vAlign w:val="center"/>
                </w:tcPr>
                <w:p w14:paraId="173EC35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DD82E7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125444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1E66EA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02EB50E" w14:textId="77777777" w:rsidR="00275878" w:rsidRDefault="00275878" w:rsidP="00595E72">
                  <w:pPr>
                    <w:jc w:val="center"/>
                    <w:rPr>
                      <w:rFonts w:ascii="Arial" w:hAnsi="Arial" w:cs="Arial"/>
                      <w:b/>
                      <w:bCs/>
                      <w:sz w:val="16"/>
                      <w:szCs w:val="16"/>
                    </w:rPr>
                  </w:pPr>
                  <w:proofErr w:type="gramStart"/>
                  <w:r>
                    <w:rPr>
                      <w:rFonts w:ascii="Arial" w:hAnsi="Arial" w:cs="Arial"/>
                      <w:b/>
                      <w:bCs/>
                      <w:sz w:val="16"/>
                      <w:szCs w:val="16"/>
                    </w:rPr>
                    <w:t>kaset</w:t>
                  </w:r>
                  <w:proofErr w:type="gramEnd"/>
                  <w:r>
                    <w:rPr>
                      <w:rFonts w:ascii="Arial" w:hAnsi="Arial" w:cs="Arial"/>
                      <w:b/>
                      <w:bCs/>
                      <w:sz w:val="16"/>
                      <w:szCs w:val="16"/>
                    </w:rPr>
                    <w:t xml:space="preserve"> boruların</w:t>
                  </w:r>
                </w:p>
              </w:tc>
              <w:tc>
                <w:tcPr>
                  <w:tcW w:w="4111" w:type="dxa"/>
                  <w:tcBorders>
                    <w:top w:val="nil"/>
                    <w:left w:val="nil"/>
                    <w:bottom w:val="nil"/>
                    <w:right w:val="nil"/>
                  </w:tcBorders>
                  <w:shd w:val="clear" w:color="auto" w:fill="auto"/>
                  <w:noWrap/>
                  <w:vAlign w:val="center"/>
                </w:tcPr>
                <w:p w14:paraId="4AE4DE7C" w14:textId="77777777" w:rsidR="00275878" w:rsidRDefault="00275878" w:rsidP="00595E72">
                  <w:pPr>
                    <w:rPr>
                      <w:rFonts w:ascii="Arial" w:hAnsi="Arial" w:cs="Arial"/>
                      <w:sz w:val="20"/>
                      <w:szCs w:val="20"/>
                    </w:rPr>
                  </w:pPr>
                  <w:r>
                    <w:rPr>
                      <w:rFonts w:ascii="Arial" w:hAnsi="Arial" w:cs="Arial"/>
                      <w:sz w:val="20"/>
                      <w:szCs w:val="20"/>
                    </w:rPr>
                    <w:t>… havalandırma depolanması,</w:t>
                  </w:r>
                </w:p>
              </w:tc>
              <w:tc>
                <w:tcPr>
                  <w:tcW w:w="2371" w:type="dxa"/>
                  <w:tcBorders>
                    <w:top w:val="nil"/>
                    <w:left w:val="single" w:sz="4" w:space="0" w:color="auto"/>
                    <w:bottom w:val="nil"/>
                    <w:right w:val="single" w:sz="4" w:space="0" w:color="auto"/>
                  </w:tcBorders>
                  <w:shd w:val="clear" w:color="auto" w:fill="auto"/>
                  <w:noWrap/>
                  <w:vAlign w:val="center"/>
                </w:tcPr>
                <w:p w14:paraId="4938136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74C9CB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498923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DB9B7F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8D3DDA4" w14:textId="77777777" w:rsidR="00275878" w:rsidRDefault="00275878" w:rsidP="00595E72">
                  <w:pPr>
                    <w:jc w:val="center"/>
                    <w:rPr>
                      <w:rFonts w:ascii="Arial" w:hAnsi="Arial" w:cs="Arial"/>
                      <w:b/>
                      <w:bCs/>
                      <w:sz w:val="16"/>
                      <w:szCs w:val="16"/>
                    </w:rPr>
                  </w:pPr>
                  <w:proofErr w:type="gramStart"/>
                  <w:r>
                    <w:rPr>
                      <w:rFonts w:ascii="Arial" w:hAnsi="Arial" w:cs="Arial"/>
                      <w:b/>
                      <w:bCs/>
                      <w:sz w:val="16"/>
                      <w:szCs w:val="16"/>
                    </w:rPr>
                    <w:t>projelendirilmesi</w:t>
                  </w:r>
                  <w:proofErr w:type="gramEnd"/>
                </w:p>
              </w:tc>
              <w:tc>
                <w:tcPr>
                  <w:tcW w:w="4111" w:type="dxa"/>
                  <w:tcBorders>
                    <w:top w:val="nil"/>
                    <w:left w:val="single" w:sz="4" w:space="0" w:color="auto"/>
                    <w:bottom w:val="nil"/>
                    <w:right w:val="single" w:sz="4" w:space="0" w:color="auto"/>
                  </w:tcBorders>
                  <w:shd w:val="clear" w:color="auto" w:fill="auto"/>
                  <w:noWrap/>
                  <w:vAlign w:val="center"/>
                </w:tcPr>
                <w:p w14:paraId="02EAC508"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100 m katlanmış hava (</w:t>
                  </w:r>
                  <w:proofErr w:type="spellStart"/>
                  <w:r>
                    <w:rPr>
                      <w:rFonts w:ascii="Arial" w:hAnsi="Arial" w:cs="Arial"/>
                      <w:sz w:val="20"/>
                      <w:szCs w:val="20"/>
                    </w:rPr>
                    <w:t>duckt</w:t>
                  </w:r>
                  <w:proofErr w:type="spellEnd"/>
                  <w:r>
                    <w:rPr>
                      <w:rFonts w:ascii="Arial" w:hAnsi="Arial" w:cs="Arial"/>
                      <w:sz w:val="20"/>
                      <w:szCs w:val="20"/>
                    </w:rPr>
                    <w:t>) kutuları</w:t>
                  </w:r>
                </w:p>
              </w:tc>
              <w:tc>
                <w:tcPr>
                  <w:tcW w:w="2371" w:type="dxa"/>
                  <w:tcBorders>
                    <w:top w:val="nil"/>
                    <w:left w:val="nil"/>
                    <w:bottom w:val="nil"/>
                    <w:right w:val="single" w:sz="4" w:space="0" w:color="auto"/>
                  </w:tcBorders>
                  <w:shd w:val="clear" w:color="auto" w:fill="auto"/>
                  <w:noWrap/>
                  <w:vAlign w:val="center"/>
                </w:tcPr>
                <w:p w14:paraId="03957F5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9426E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BFE8455" w14:textId="77777777" w:rsidTr="00595E72">
              <w:trPr>
                <w:trHeight w:val="342"/>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C2E725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6CE4EBF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253E9847" w14:textId="77777777" w:rsidR="00275878" w:rsidRDefault="00275878" w:rsidP="00595E72">
                  <w:pPr>
                    <w:rPr>
                      <w:rFonts w:ascii="Arial" w:hAnsi="Arial" w:cs="Arial"/>
                      <w:sz w:val="20"/>
                      <w:szCs w:val="20"/>
                    </w:rPr>
                  </w:pPr>
                  <w:r>
                    <w:rPr>
                      <w:rFonts w:ascii="Arial" w:hAnsi="Arial" w:cs="Arial"/>
                      <w:sz w:val="20"/>
                      <w:szCs w:val="20"/>
                    </w:rPr>
                    <w:t>.. Asma ve değiştirme aparatları</w:t>
                  </w:r>
                </w:p>
              </w:tc>
              <w:tc>
                <w:tcPr>
                  <w:tcW w:w="2371" w:type="dxa"/>
                  <w:tcBorders>
                    <w:top w:val="nil"/>
                    <w:left w:val="nil"/>
                    <w:bottom w:val="single" w:sz="4" w:space="0" w:color="auto"/>
                    <w:right w:val="single" w:sz="4" w:space="0" w:color="auto"/>
                  </w:tcBorders>
                  <w:shd w:val="clear" w:color="auto" w:fill="auto"/>
                  <w:noWrap/>
                  <w:vAlign w:val="center"/>
                </w:tcPr>
                <w:p w14:paraId="6D64969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6F2CF1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A8691AC"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E27A3D2" w14:textId="77777777" w:rsidR="00275878" w:rsidRDefault="00275878" w:rsidP="00595E72">
                  <w:pPr>
                    <w:jc w:val="center"/>
                    <w:rPr>
                      <w:rFonts w:ascii="Arial" w:hAnsi="Arial" w:cs="Arial"/>
                      <w:b/>
                      <w:bCs/>
                      <w:sz w:val="16"/>
                      <w:szCs w:val="16"/>
                    </w:rPr>
                  </w:pPr>
                  <w:r>
                    <w:rPr>
                      <w:rFonts w:ascii="Arial" w:hAnsi="Arial" w:cs="Arial"/>
                      <w:b/>
                      <w:bCs/>
                      <w:sz w:val="16"/>
                      <w:szCs w:val="16"/>
                    </w:rPr>
                    <w:lastRenderedPageBreak/>
                    <w:t>8.5.2.1</w:t>
                  </w:r>
                </w:p>
              </w:tc>
              <w:tc>
                <w:tcPr>
                  <w:tcW w:w="1421" w:type="dxa"/>
                  <w:tcBorders>
                    <w:top w:val="nil"/>
                    <w:left w:val="nil"/>
                    <w:bottom w:val="nil"/>
                    <w:right w:val="nil"/>
                  </w:tcBorders>
                  <w:shd w:val="clear" w:color="auto" w:fill="auto"/>
                  <w:noWrap/>
                  <w:vAlign w:val="center"/>
                </w:tcPr>
                <w:p w14:paraId="71C47B57"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Teknik </w:t>
                  </w:r>
                </w:p>
              </w:tc>
              <w:tc>
                <w:tcPr>
                  <w:tcW w:w="4111" w:type="dxa"/>
                  <w:tcBorders>
                    <w:top w:val="nil"/>
                    <w:left w:val="single" w:sz="4" w:space="0" w:color="auto"/>
                    <w:bottom w:val="nil"/>
                    <w:right w:val="single" w:sz="4" w:space="0" w:color="auto"/>
                  </w:tcBorders>
                  <w:shd w:val="clear" w:color="auto" w:fill="auto"/>
                  <w:noWrap/>
                  <w:vAlign w:val="center"/>
                </w:tcPr>
                <w:p w14:paraId="19BCA075"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Vantilasyon  depo</w:t>
                  </w:r>
                  <w:proofErr w:type="gramEnd"/>
                  <w:r>
                    <w:rPr>
                      <w:rFonts w:ascii="Arial" w:hAnsi="Arial" w:cs="Arial"/>
                      <w:sz w:val="20"/>
                      <w:szCs w:val="20"/>
                    </w:rPr>
                    <w:t xml:space="preserve"> şekli          LVS</w:t>
                  </w:r>
                </w:p>
              </w:tc>
              <w:tc>
                <w:tcPr>
                  <w:tcW w:w="2371" w:type="dxa"/>
                  <w:tcBorders>
                    <w:top w:val="nil"/>
                    <w:left w:val="nil"/>
                    <w:bottom w:val="nil"/>
                    <w:right w:val="single" w:sz="4" w:space="0" w:color="auto"/>
                  </w:tcBorders>
                  <w:shd w:val="clear" w:color="auto" w:fill="auto"/>
                  <w:noWrap/>
                  <w:vAlign w:val="center"/>
                </w:tcPr>
                <w:p w14:paraId="7464790D"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4D84CB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ACBB1AA"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center"/>
                </w:tcPr>
                <w:p w14:paraId="178F6DE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478A2B7" w14:textId="77777777" w:rsidR="00275878" w:rsidRDefault="00275878" w:rsidP="00595E72">
                  <w:pPr>
                    <w:jc w:val="center"/>
                    <w:rPr>
                      <w:rFonts w:ascii="Arial" w:hAnsi="Arial" w:cs="Arial"/>
                      <w:b/>
                      <w:bCs/>
                      <w:sz w:val="18"/>
                      <w:szCs w:val="18"/>
                    </w:rPr>
                  </w:pPr>
                  <w:r>
                    <w:rPr>
                      <w:rFonts w:ascii="Arial" w:hAnsi="Arial" w:cs="Arial"/>
                      <w:b/>
                      <w:bCs/>
                      <w:sz w:val="18"/>
                      <w:szCs w:val="18"/>
                    </w:rPr>
                    <w:t>Veriler</w:t>
                  </w:r>
                </w:p>
              </w:tc>
              <w:tc>
                <w:tcPr>
                  <w:tcW w:w="4111" w:type="dxa"/>
                  <w:tcBorders>
                    <w:top w:val="nil"/>
                    <w:left w:val="single" w:sz="4" w:space="0" w:color="auto"/>
                    <w:bottom w:val="nil"/>
                    <w:right w:val="single" w:sz="4" w:space="0" w:color="auto"/>
                  </w:tcBorders>
                  <w:shd w:val="clear" w:color="auto" w:fill="auto"/>
                  <w:noWrap/>
                  <w:vAlign w:val="center"/>
                </w:tcPr>
                <w:p w14:paraId="53073839" w14:textId="77777777" w:rsidR="00275878" w:rsidRDefault="00275878" w:rsidP="00595E72">
                  <w:pPr>
                    <w:rPr>
                      <w:rFonts w:ascii="Arial" w:hAnsi="Arial" w:cs="Arial"/>
                      <w:sz w:val="20"/>
                      <w:szCs w:val="20"/>
                    </w:rPr>
                  </w:pPr>
                  <w:r>
                    <w:rPr>
                      <w:rFonts w:ascii="Arial" w:hAnsi="Arial" w:cs="Arial"/>
                      <w:sz w:val="20"/>
                      <w:szCs w:val="20"/>
                    </w:rPr>
                    <w:t xml:space="preserve"> Depolama </w:t>
                  </w:r>
                  <w:proofErr w:type="gramStart"/>
                  <w:r>
                    <w:rPr>
                      <w:rFonts w:ascii="Arial" w:hAnsi="Arial" w:cs="Arial"/>
                      <w:sz w:val="20"/>
                      <w:szCs w:val="20"/>
                    </w:rPr>
                    <w:t xml:space="preserve">kapasitesi,   </w:t>
                  </w:r>
                  <w:proofErr w:type="gramEnd"/>
                  <w:r>
                    <w:rPr>
                      <w:rFonts w:ascii="Arial" w:hAnsi="Arial" w:cs="Arial"/>
                      <w:sz w:val="20"/>
                      <w:szCs w:val="20"/>
                    </w:rPr>
                    <w:t xml:space="preserve">       100 m</w:t>
                  </w:r>
                </w:p>
              </w:tc>
              <w:tc>
                <w:tcPr>
                  <w:tcW w:w="2371" w:type="dxa"/>
                  <w:tcBorders>
                    <w:top w:val="nil"/>
                    <w:left w:val="nil"/>
                    <w:bottom w:val="nil"/>
                    <w:right w:val="single" w:sz="4" w:space="0" w:color="auto"/>
                  </w:tcBorders>
                  <w:shd w:val="clear" w:color="auto" w:fill="auto"/>
                  <w:noWrap/>
                  <w:vAlign w:val="center"/>
                </w:tcPr>
                <w:p w14:paraId="5704B25B"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nil"/>
                    <w:right w:val="single" w:sz="4" w:space="0" w:color="auto"/>
                  </w:tcBorders>
                  <w:shd w:val="clear" w:color="auto" w:fill="auto"/>
                  <w:noWrap/>
                  <w:vAlign w:val="center"/>
                </w:tcPr>
                <w:p w14:paraId="6A3B2A1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9B9B42C"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bottom"/>
                </w:tcPr>
                <w:p w14:paraId="736BAEC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bottom"/>
                </w:tcPr>
                <w:p w14:paraId="051C26D1"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bottom"/>
                </w:tcPr>
                <w:p w14:paraId="2409C76A"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Duckt</w:t>
                  </w:r>
                  <w:proofErr w:type="spellEnd"/>
                  <w:r>
                    <w:rPr>
                      <w:rFonts w:ascii="Arial" w:hAnsi="Arial" w:cs="Arial"/>
                      <w:sz w:val="20"/>
                      <w:szCs w:val="20"/>
                    </w:rPr>
                    <w:t xml:space="preserve"> (boru) çapı </w:t>
                  </w:r>
                  <w:proofErr w:type="gramStart"/>
                  <w:r>
                    <w:rPr>
                      <w:rFonts w:ascii="Arial" w:hAnsi="Arial" w:cs="Arial"/>
                      <w:sz w:val="20"/>
                      <w:szCs w:val="20"/>
                    </w:rPr>
                    <w:t xml:space="preserve"> ..</w:t>
                  </w:r>
                  <w:proofErr w:type="gramEnd"/>
                  <w:r>
                    <w:rPr>
                      <w:rFonts w:ascii="Arial" w:hAnsi="Arial" w:cs="Arial"/>
                      <w:sz w:val="20"/>
                      <w:szCs w:val="20"/>
                    </w:rPr>
                    <w:t xml:space="preserve">             700 mm</w:t>
                  </w:r>
                </w:p>
              </w:tc>
              <w:tc>
                <w:tcPr>
                  <w:tcW w:w="2371" w:type="dxa"/>
                  <w:tcBorders>
                    <w:top w:val="nil"/>
                    <w:left w:val="nil"/>
                    <w:bottom w:val="nil"/>
                    <w:right w:val="single" w:sz="4" w:space="0" w:color="auto"/>
                  </w:tcBorders>
                  <w:shd w:val="clear" w:color="auto" w:fill="auto"/>
                  <w:noWrap/>
                  <w:vAlign w:val="bottom"/>
                </w:tcPr>
                <w:p w14:paraId="2633FCC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3375653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E66241A" w14:textId="77777777" w:rsidTr="00595E72">
              <w:trPr>
                <w:trHeight w:val="342"/>
              </w:trPr>
              <w:tc>
                <w:tcPr>
                  <w:tcW w:w="674" w:type="dxa"/>
                  <w:tcBorders>
                    <w:top w:val="nil"/>
                    <w:left w:val="single" w:sz="4" w:space="0" w:color="auto"/>
                    <w:bottom w:val="nil"/>
                    <w:right w:val="single" w:sz="4" w:space="0" w:color="auto"/>
                  </w:tcBorders>
                  <w:shd w:val="clear" w:color="auto" w:fill="auto"/>
                  <w:noWrap/>
                  <w:vAlign w:val="bottom"/>
                </w:tcPr>
                <w:p w14:paraId="2441BBC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bottom"/>
                </w:tcPr>
                <w:p w14:paraId="08CC7E55"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bottom"/>
                </w:tcPr>
                <w:p w14:paraId="28174498"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bottom"/>
                </w:tcPr>
                <w:p w14:paraId="1FAF3A2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bottom"/>
                </w:tcPr>
                <w:p w14:paraId="2057008D" w14:textId="77777777" w:rsidR="00275878" w:rsidRDefault="00275878" w:rsidP="00595E72">
                  <w:pPr>
                    <w:rPr>
                      <w:rFonts w:ascii="Arial" w:hAnsi="Arial" w:cs="Arial"/>
                      <w:sz w:val="20"/>
                      <w:szCs w:val="20"/>
                    </w:rPr>
                  </w:pPr>
                  <w:r>
                    <w:rPr>
                      <w:rFonts w:ascii="Arial" w:hAnsi="Arial" w:cs="Arial"/>
                      <w:sz w:val="20"/>
                      <w:szCs w:val="20"/>
                    </w:rPr>
                    <w:t> </w:t>
                  </w:r>
                </w:p>
                <w:p w14:paraId="44BCE9E7" w14:textId="77777777" w:rsidR="00275878" w:rsidRDefault="00275878" w:rsidP="00595E72">
                  <w:pPr>
                    <w:rPr>
                      <w:rFonts w:ascii="Arial" w:hAnsi="Arial" w:cs="Arial"/>
                      <w:sz w:val="20"/>
                      <w:szCs w:val="20"/>
                    </w:rPr>
                  </w:pPr>
                </w:p>
              </w:tc>
            </w:tr>
            <w:tr w:rsidR="00275878" w14:paraId="058882A0" w14:textId="77777777" w:rsidTr="00595E72">
              <w:trPr>
                <w:trHeight w:val="480"/>
              </w:trPr>
              <w:tc>
                <w:tcPr>
                  <w:tcW w:w="674" w:type="dxa"/>
                  <w:tcBorders>
                    <w:top w:val="nil"/>
                    <w:left w:val="nil"/>
                    <w:bottom w:val="single" w:sz="8" w:space="0" w:color="auto"/>
                    <w:right w:val="nil"/>
                  </w:tcBorders>
                  <w:shd w:val="clear" w:color="auto" w:fill="auto"/>
                  <w:noWrap/>
                  <w:vAlign w:val="center"/>
                </w:tcPr>
                <w:p w14:paraId="4F83C37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0CEEE47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3C00F43" w14:textId="77777777" w:rsidR="00275878" w:rsidRDefault="00275878" w:rsidP="00595E72">
                  <w:pPr>
                    <w:jc w:val="center"/>
                    <w:rPr>
                      <w:rFonts w:ascii="Arial" w:hAnsi="Arial" w:cs="Arial"/>
                      <w:b/>
                      <w:bCs/>
                    </w:rPr>
                  </w:pPr>
                </w:p>
                <w:p w14:paraId="3A16493E" w14:textId="77777777" w:rsidR="00275878" w:rsidRDefault="00275878" w:rsidP="00595E72">
                  <w:pPr>
                    <w:jc w:val="center"/>
                    <w:rPr>
                      <w:rFonts w:ascii="Arial" w:hAnsi="Arial" w:cs="Arial"/>
                      <w:b/>
                      <w:bCs/>
                    </w:rPr>
                  </w:pPr>
                </w:p>
                <w:p w14:paraId="0404A971" w14:textId="77777777" w:rsidR="00275878" w:rsidRDefault="00275878" w:rsidP="00595E72">
                  <w:pPr>
                    <w:jc w:val="center"/>
                    <w:rPr>
                      <w:rFonts w:ascii="Arial" w:hAnsi="Arial" w:cs="Arial"/>
                      <w:b/>
                      <w:bCs/>
                    </w:rPr>
                  </w:pPr>
                  <w:r>
                    <w:rPr>
                      <w:rFonts w:ascii="Arial" w:hAnsi="Arial" w:cs="Arial"/>
                      <w:b/>
                      <w:bCs/>
                    </w:rPr>
                    <w:t xml:space="preserve">EPBM TÜNEL MAKİNESİ            </w:t>
                  </w:r>
                </w:p>
              </w:tc>
              <w:tc>
                <w:tcPr>
                  <w:tcW w:w="2371" w:type="dxa"/>
                  <w:tcBorders>
                    <w:top w:val="nil"/>
                    <w:left w:val="nil"/>
                    <w:bottom w:val="single" w:sz="8" w:space="0" w:color="auto"/>
                    <w:right w:val="nil"/>
                  </w:tcBorders>
                  <w:shd w:val="clear" w:color="auto" w:fill="auto"/>
                  <w:noWrap/>
                  <w:vAlign w:val="center"/>
                </w:tcPr>
                <w:p w14:paraId="41E5065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0A3099CA"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5..</w:t>
                  </w:r>
                </w:p>
              </w:tc>
            </w:tr>
            <w:tr w:rsidR="00275878" w14:paraId="0E91EB83"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6107D5F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04A94F0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E48E27B"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D2571F4"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2091A5CA"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15DE416E"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0F04ABC0" w14:textId="77777777" w:rsidR="00275878" w:rsidRDefault="00275878" w:rsidP="00595E72">
                  <w:pPr>
                    <w:jc w:val="center"/>
                    <w:rPr>
                      <w:rFonts w:ascii="Arial" w:hAnsi="Arial" w:cs="Arial"/>
                      <w:b/>
                      <w:bCs/>
                      <w:sz w:val="20"/>
                      <w:szCs w:val="20"/>
                    </w:rPr>
                  </w:pPr>
                  <w:r>
                    <w:rPr>
                      <w:rFonts w:ascii="Arial" w:hAnsi="Arial" w:cs="Arial"/>
                      <w:b/>
                      <w:bCs/>
                      <w:sz w:val="20"/>
                      <w:szCs w:val="20"/>
                    </w:rPr>
                    <w:t>8.</w:t>
                  </w:r>
                </w:p>
              </w:tc>
              <w:tc>
                <w:tcPr>
                  <w:tcW w:w="7903" w:type="dxa"/>
                  <w:gridSpan w:val="3"/>
                  <w:tcBorders>
                    <w:top w:val="single" w:sz="4" w:space="0" w:color="auto"/>
                    <w:left w:val="nil"/>
                    <w:bottom w:val="double" w:sz="6" w:space="0" w:color="auto"/>
                    <w:right w:val="nil"/>
                  </w:tcBorders>
                  <w:shd w:val="clear" w:color="auto" w:fill="auto"/>
                  <w:noWrap/>
                  <w:vAlign w:val="center"/>
                </w:tcPr>
                <w:p w14:paraId="413DB034" w14:textId="77777777" w:rsidR="00275878" w:rsidRDefault="00275878" w:rsidP="00595E72">
                  <w:pPr>
                    <w:rPr>
                      <w:rFonts w:ascii="Arial" w:hAnsi="Arial" w:cs="Arial"/>
                      <w:b/>
                      <w:bCs/>
                    </w:rPr>
                  </w:pPr>
                  <w:r>
                    <w:rPr>
                      <w:rFonts w:ascii="Arial" w:hAnsi="Arial" w:cs="Arial"/>
                      <w:b/>
                      <w:bCs/>
                      <w:sz w:val="22"/>
                      <w:szCs w:val="22"/>
                    </w:rPr>
                    <w:t xml:space="preserve">         Yenileme (</w:t>
                  </w:r>
                  <w:proofErr w:type="spellStart"/>
                  <w:r>
                    <w:rPr>
                      <w:rFonts w:ascii="Arial" w:hAnsi="Arial" w:cs="Arial"/>
                      <w:b/>
                      <w:bCs/>
                      <w:sz w:val="22"/>
                      <w:szCs w:val="22"/>
                    </w:rPr>
                    <w:t>backup</w:t>
                  </w:r>
                  <w:proofErr w:type="spellEnd"/>
                  <w:r>
                    <w:rPr>
                      <w:rFonts w:ascii="Arial" w:hAnsi="Arial" w:cs="Arial"/>
                      <w:b/>
                      <w:bCs/>
                      <w:sz w:val="22"/>
                      <w:szCs w:val="22"/>
                    </w:rPr>
                    <w:t xml:space="preserve">) Sisteminin </w:t>
                  </w:r>
                  <w:proofErr w:type="gramStart"/>
                  <w:r>
                    <w:rPr>
                      <w:rFonts w:ascii="Arial" w:hAnsi="Arial" w:cs="Arial"/>
                      <w:b/>
                      <w:bCs/>
                      <w:sz w:val="22"/>
                      <w:szCs w:val="22"/>
                    </w:rPr>
                    <w:t>Yerleşimi -</w:t>
                  </w:r>
                  <w:proofErr w:type="gramEnd"/>
                  <w:r>
                    <w:rPr>
                      <w:rFonts w:ascii="Arial" w:hAnsi="Arial" w:cs="Arial"/>
                      <w:b/>
                      <w:bCs/>
                      <w:sz w:val="22"/>
                      <w:szCs w:val="22"/>
                    </w:rPr>
                    <w:t xml:space="preserve"> V</w:t>
                  </w:r>
                </w:p>
              </w:tc>
              <w:tc>
                <w:tcPr>
                  <w:tcW w:w="1476" w:type="dxa"/>
                  <w:tcBorders>
                    <w:top w:val="nil"/>
                    <w:left w:val="nil"/>
                    <w:bottom w:val="double" w:sz="6" w:space="0" w:color="auto"/>
                    <w:right w:val="nil"/>
                  </w:tcBorders>
                  <w:shd w:val="clear" w:color="auto" w:fill="auto"/>
                  <w:noWrap/>
                  <w:vAlign w:val="center"/>
                </w:tcPr>
                <w:p w14:paraId="769D915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E7F31D" w14:textId="77777777" w:rsidTr="00595E72">
              <w:trPr>
                <w:trHeight w:val="375"/>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A80C5B2"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92D0201"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1EB286A7"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41E4878A"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77308EEC"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267898FC"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0966714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A14B78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47D10D0F"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39EEC49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17F82A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FD2FF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B91D1F0" w14:textId="77777777" w:rsidR="00275878" w:rsidRDefault="00275878" w:rsidP="00595E72">
                  <w:pPr>
                    <w:jc w:val="center"/>
                    <w:rPr>
                      <w:rFonts w:ascii="Arial" w:hAnsi="Arial" w:cs="Arial"/>
                      <w:b/>
                      <w:bCs/>
                      <w:sz w:val="18"/>
                      <w:szCs w:val="18"/>
                    </w:rPr>
                  </w:pPr>
                  <w:r>
                    <w:rPr>
                      <w:rFonts w:ascii="Arial" w:hAnsi="Arial" w:cs="Arial"/>
                      <w:b/>
                      <w:bCs/>
                      <w:sz w:val="18"/>
                      <w:szCs w:val="18"/>
                    </w:rPr>
                    <w:t>8.6.</w:t>
                  </w:r>
                </w:p>
              </w:tc>
              <w:tc>
                <w:tcPr>
                  <w:tcW w:w="1421" w:type="dxa"/>
                  <w:tcBorders>
                    <w:top w:val="nil"/>
                    <w:left w:val="nil"/>
                    <w:bottom w:val="nil"/>
                    <w:right w:val="single" w:sz="4" w:space="0" w:color="auto"/>
                  </w:tcBorders>
                  <w:shd w:val="clear" w:color="auto" w:fill="auto"/>
                  <w:noWrap/>
                  <w:vAlign w:val="center"/>
                </w:tcPr>
                <w:p w14:paraId="242FCE96"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Haberleşme </w:t>
                  </w:r>
                </w:p>
              </w:tc>
              <w:tc>
                <w:tcPr>
                  <w:tcW w:w="4111" w:type="dxa"/>
                  <w:tcBorders>
                    <w:top w:val="nil"/>
                    <w:left w:val="nil"/>
                    <w:bottom w:val="nil"/>
                    <w:right w:val="nil"/>
                  </w:tcBorders>
                  <w:shd w:val="clear" w:color="auto" w:fill="auto"/>
                  <w:noWrap/>
                  <w:vAlign w:val="center"/>
                </w:tcPr>
                <w:p w14:paraId="591527A2" w14:textId="77777777" w:rsidR="00275878" w:rsidRDefault="00275878" w:rsidP="00595E72">
                  <w:pPr>
                    <w:rPr>
                      <w:rFonts w:ascii="Arial" w:hAnsi="Arial" w:cs="Arial"/>
                      <w:sz w:val="20"/>
                      <w:szCs w:val="20"/>
                    </w:rPr>
                  </w:pPr>
                  <w:r>
                    <w:rPr>
                      <w:rFonts w:ascii="Arial" w:hAnsi="Arial" w:cs="Arial"/>
                      <w:sz w:val="20"/>
                      <w:szCs w:val="20"/>
                    </w:rPr>
                    <w:t xml:space="preserve"> Telefon </w:t>
                  </w:r>
                  <w:proofErr w:type="gramStart"/>
                  <w:r>
                    <w:rPr>
                      <w:rFonts w:ascii="Arial" w:hAnsi="Arial" w:cs="Arial"/>
                      <w:sz w:val="20"/>
                      <w:szCs w:val="20"/>
                    </w:rPr>
                    <w:t>ekipmanı  toplam</w:t>
                  </w:r>
                  <w:proofErr w:type="gramEnd"/>
                  <w:r>
                    <w:rPr>
                      <w:rFonts w:ascii="Arial" w:hAnsi="Arial" w:cs="Arial"/>
                      <w:sz w:val="20"/>
                      <w:szCs w:val="20"/>
                    </w:rPr>
                    <w:t xml:space="preserve">       </w:t>
                  </w:r>
                  <w:r>
                    <w:rPr>
                      <w:rFonts w:ascii="Arial" w:hAnsi="Arial" w:cs="Arial"/>
                      <w:b/>
                      <w:bCs/>
                      <w:i/>
                      <w:iCs/>
                      <w:sz w:val="18"/>
                      <w:szCs w:val="18"/>
                    </w:rPr>
                    <w:t>5 adet</w:t>
                  </w:r>
                </w:p>
              </w:tc>
              <w:tc>
                <w:tcPr>
                  <w:tcW w:w="2371" w:type="dxa"/>
                  <w:tcBorders>
                    <w:top w:val="nil"/>
                    <w:left w:val="single" w:sz="4" w:space="0" w:color="auto"/>
                    <w:bottom w:val="nil"/>
                    <w:right w:val="single" w:sz="4" w:space="0" w:color="auto"/>
                  </w:tcBorders>
                  <w:shd w:val="clear" w:color="auto" w:fill="auto"/>
                  <w:noWrap/>
                  <w:vAlign w:val="center"/>
                </w:tcPr>
                <w:p w14:paraId="1B9E553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437A68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14B7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D25C7C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D6F2911" w14:textId="77777777" w:rsidR="00275878" w:rsidRDefault="00275878" w:rsidP="00595E72">
                  <w:pPr>
                    <w:jc w:val="center"/>
                    <w:rPr>
                      <w:rFonts w:ascii="Arial" w:hAnsi="Arial" w:cs="Arial"/>
                      <w:b/>
                      <w:bCs/>
                      <w:sz w:val="18"/>
                      <w:szCs w:val="18"/>
                    </w:rPr>
                  </w:pPr>
                  <w:r>
                    <w:rPr>
                      <w:rFonts w:ascii="Arial" w:hAnsi="Arial" w:cs="Arial"/>
                      <w:b/>
                      <w:bCs/>
                      <w:sz w:val="18"/>
                      <w:szCs w:val="18"/>
                    </w:rPr>
                    <w:t>Merkezi</w:t>
                  </w:r>
                </w:p>
              </w:tc>
              <w:tc>
                <w:tcPr>
                  <w:tcW w:w="4111" w:type="dxa"/>
                  <w:tcBorders>
                    <w:top w:val="nil"/>
                    <w:left w:val="nil"/>
                    <w:bottom w:val="nil"/>
                    <w:right w:val="nil"/>
                  </w:tcBorders>
                  <w:shd w:val="clear" w:color="auto" w:fill="auto"/>
                  <w:noWrap/>
                  <w:vAlign w:val="center"/>
                </w:tcPr>
                <w:p w14:paraId="7C8734FC" w14:textId="77777777" w:rsidR="00275878" w:rsidRDefault="00275878" w:rsidP="00595E72">
                  <w:pPr>
                    <w:rPr>
                      <w:rFonts w:ascii="Arial" w:hAnsi="Arial" w:cs="Arial"/>
                      <w:sz w:val="20"/>
                      <w:szCs w:val="20"/>
                    </w:rPr>
                  </w:pPr>
                  <w:r>
                    <w:rPr>
                      <w:rFonts w:ascii="Arial" w:hAnsi="Arial" w:cs="Arial"/>
                      <w:sz w:val="20"/>
                      <w:szCs w:val="20"/>
                    </w:rPr>
                    <w:t>.. Kontrol kabini iç telefonu</w:t>
                  </w:r>
                </w:p>
              </w:tc>
              <w:tc>
                <w:tcPr>
                  <w:tcW w:w="2371" w:type="dxa"/>
                  <w:tcBorders>
                    <w:top w:val="nil"/>
                    <w:left w:val="single" w:sz="4" w:space="0" w:color="auto"/>
                    <w:bottom w:val="nil"/>
                    <w:right w:val="single" w:sz="4" w:space="0" w:color="auto"/>
                  </w:tcBorders>
                  <w:shd w:val="clear" w:color="auto" w:fill="auto"/>
                  <w:noWrap/>
                  <w:vAlign w:val="center"/>
                </w:tcPr>
                <w:p w14:paraId="6A08902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8ECB2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7781D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BFD27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CFA8136" w14:textId="77777777" w:rsidR="00275878" w:rsidRDefault="00275878" w:rsidP="00595E72">
                  <w:pPr>
                    <w:rPr>
                      <w:rFonts w:ascii="Arial" w:hAnsi="Arial" w:cs="Arial"/>
                      <w:sz w:val="18"/>
                      <w:szCs w:val="18"/>
                    </w:rPr>
                  </w:pPr>
                  <w:r>
                    <w:rPr>
                      <w:rFonts w:ascii="Arial" w:hAnsi="Arial" w:cs="Arial"/>
                      <w:sz w:val="18"/>
                      <w:szCs w:val="18"/>
                    </w:rPr>
                    <w:t> </w:t>
                  </w:r>
                </w:p>
              </w:tc>
              <w:tc>
                <w:tcPr>
                  <w:tcW w:w="4111" w:type="dxa"/>
                  <w:tcBorders>
                    <w:top w:val="nil"/>
                    <w:left w:val="nil"/>
                    <w:bottom w:val="nil"/>
                    <w:right w:val="nil"/>
                  </w:tcBorders>
                  <w:shd w:val="clear" w:color="auto" w:fill="auto"/>
                  <w:noWrap/>
                  <w:vAlign w:val="center"/>
                </w:tcPr>
                <w:p w14:paraId="113BEE3B" w14:textId="77777777" w:rsidR="00275878" w:rsidRDefault="00275878" w:rsidP="00595E72">
                  <w:pPr>
                    <w:rPr>
                      <w:rFonts w:ascii="Arial" w:hAnsi="Arial" w:cs="Arial"/>
                      <w:sz w:val="20"/>
                      <w:szCs w:val="20"/>
                    </w:rPr>
                  </w:pPr>
                  <w:r>
                    <w:rPr>
                      <w:rFonts w:ascii="Arial" w:hAnsi="Arial" w:cs="Arial"/>
                      <w:sz w:val="20"/>
                      <w:szCs w:val="20"/>
                    </w:rPr>
                    <w:t>.. Kapalı oda içi telefonu</w:t>
                  </w:r>
                </w:p>
              </w:tc>
              <w:tc>
                <w:tcPr>
                  <w:tcW w:w="2371" w:type="dxa"/>
                  <w:tcBorders>
                    <w:top w:val="nil"/>
                    <w:left w:val="single" w:sz="4" w:space="0" w:color="auto"/>
                    <w:bottom w:val="nil"/>
                    <w:right w:val="single" w:sz="4" w:space="0" w:color="auto"/>
                  </w:tcBorders>
                  <w:shd w:val="clear" w:color="auto" w:fill="auto"/>
                  <w:noWrap/>
                  <w:vAlign w:val="center"/>
                </w:tcPr>
                <w:p w14:paraId="432EF95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2069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3D73A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DBDA3A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F3CD3A8" w14:textId="77777777" w:rsidR="00275878" w:rsidRDefault="00275878" w:rsidP="00595E72">
                  <w:pPr>
                    <w:rPr>
                      <w:rFonts w:ascii="Arial" w:hAnsi="Arial" w:cs="Arial"/>
                      <w:sz w:val="18"/>
                      <w:szCs w:val="18"/>
                    </w:rPr>
                  </w:pPr>
                  <w:r>
                    <w:rPr>
                      <w:rFonts w:ascii="Arial" w:hAnsi="Arial" w:cs="Arial"/>
                      <w:sz w:val="18"/>
                      <w:szCs w:val="18"/>
                    </w:rPr>
                    <w:t> </w:t>
                  </w:r>
                </w:p>
              </w:tc>
              <w:tc>
                <w:tcPr>
                  <w:tcW w:w="4111" w:type="dxa"/>
                  <w:tcBorders>
                    <w:top w:val="nil"/>
                    <w:left w:val="nil"/>
                    <w:bottom w:val="nil"/>
                    <w:right w:val="nil"/>
                  </w:tcBorders>
                  <w:shd w:val="clear" w:color="auto" w:fill="auto"/>
                  <w:noWrap/>
                  <w:vAlign w:val="center"/>
                </w:tcPr>
                <w:p w14:paraId="4B909A2A" w14:textId="77777777" w:rsidR="00275878" w:rsidRDefault="00275878" w:rsidP="00595E72">
                  <w:pPr>
                    <w:rPr>
                      <w:rFonts w:ascii="Arial" w:hAnsi="Arial" w:cs="Arial"/>
                      <w:sz w:val="20"/>
                      <w:szCs w:val="20"/>
                    </w:rPr>
                  </w:pPr>
                  <w:r>
                    <w:rPr>
                      <w:rFonts w:ascii="Arial" w:hAnsi="Arial" w:cs="Arial"/>
                      <w:sz w:val="20"/>
                      <w:szCs w:val="20"/>
                    </w:rPr>
                    <w:t xml:space="preserve">.. Kapalı oda </w:t>
                  </w:r>
                  <w:proofErr w:type="gramStart"/>
                  <w:r>
                    <w:rPr>
                      <w:rFonts w:ascii="Arial" w:hAnsi="Arial" w:cs="Arial"/>
                      <w:sz w:val="20"/>
                      <w:szCs w:val="20"/>
                    </w:rPr>
                    <w:t xml:space="preserve">içi  </w:t>
                  </w:r>
                  <w:r>
                    <w:rPr>
                      <w:rFonts w:ascii="Arial" w:hAnsi="Arial" w:cs="Arial"/>
                      <w:i/>
                      <w:iCs/>
                      <w:sz w:val="20"/>
                      <w:szCs w:val="20"/>
                    </w:rPr>
                    <w:t>acil</w:t>
                  </w:r>
                  <w:proofErr w:type="gramEnd"/>
                  <w:r>
                    <w:rPr>
                      <w:rFonts w:ascii="Arial" w:hAnsi="Arial" w:cs="Arial"/>
                      <w:i/>
                      <w:iCs/>
                      <w:sz w:val="20"/>
                      <w:szCs w:val="20"/>
                    </w:rPr>
                    <w:t xml:space="preserve"> </w:t>
                  </w:r>
                  <w:r>
                    <w:rPr>
                      <w:rFonts w:ascii="Arial" w:hAnsi="Arial" w:cs="Arial"/>
                      <w:sz w:val="20"/>
                      <w:szCs w:val="20"/>
                    </w:rPr>
                    <w:t>telefonu</w:t>
                  </w:r>
                </w:p>
              </w:tc>
              <w:tc>
                <w:tcPr>
                  <w:tcW w:w="2371" w:type="dxa"/>
                  <w:tcBorders>
                    <w:top w:val="nil"/>
                    <w:left w:val="single" w:sz="4" w:space="0" w:color="auto"/>
                    <w:bottom w:val="nil"/>
                    <w:right w:val="single" w:sz="4" w:space="0" w:color="auto"/>
                  </w:tcBorders>
                  <w:shd w:val="clear" w:color="auto" w:fill="auto"/>
                  <w:noWrap/>
                  <w:vAlign w:val="center"/>
                </w:tcPr>
                <w:p w14:paraId="057717B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4D4EAB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7926551"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B89B8B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D7FF40E" w14:textId="77777777" w:rsidR="00275878" w:rsidRDefault="00275878" w:rsidP="00595E72">
                  <w:pPr>
                    <w:rPr>
                      <w:rFonts w:ascii="Arial" w:hAnsi="Arial" w:cs="Arial"/>
                      <w:sz w:val="18"/>
                      <w:szCs w:val="18"/>
                    </w:rPr>
                  </w:pPr>
                  <w:r>
                    <w:rPr>
                      <w:rFonts w:ascii="Arial" w:hAnsi="Arial" w:cs="Arial"/>
                      <w:sz w:val="18"/>
                      <w:szCs w:val="18"/>
                    </w:rPr>
                    <w:t> </w:t>
                  </w:r>
                </w:p>
              </w:tc>
              <w:tc>
                <w:tcPr>
                  <w:tcW w:w="4111" w:type="dxa"/>
                  <w:tcBorders>
                    <w:top w:val="nil"/>
                    <w:left w:val="nil"/>
                    <w:bottom w:val="single" w:sz="4" w:space="0" w:color="auto"/>
                    <w:right w:val="nil"/>
                  </w:tcBorders>
                  <w:shd w:val="clear" w:color="auto" w:fill="auto"/>
                  <w:noWrap/>
                  <w:vAlign w:val="center"/>
                </w:tcPr>
                <w:p w14:paraId="30C2CA67" w14:textId="77777777" w:rsidR="00275878" w:rsidRDefault="00275878" w:rsidP="00595E72">
                  <w:pPr>
                    <w:rPr>
                      <w:rFonts w:ascii="Arial" w:hAnsi="Arial" w:cs="Arial"/>
                      <w:sz w:val="20"/>
                      <w:szCs w:val="20"/>
                    </w:rPr>
                  </w:pPr>
                  <w:r>
                    <w:rPr>
                      <w:rFonts w:ascii="Arial" w:hAnsi="Arial" w:cs="Arial"/>
                      <w:sz w:val="20"/>
                      <w:szCs w:val="20"/>
                    </w:rPr>
                    <w:t>Telefonlar, kablo ve hatlardan oluşu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BDB9B1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2D8F09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19FFC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45782B" w14:textId="77777777" w:rsidR="00275878" w:rsidRDefault="00275878" w:rsidP="00595E72">
                  <w:pPr>
                    <w:jc w:val="center"/>
                    <w:rPr>
                      <w:rFonts w:ascii="Arial" w:hAnsi="Arial" w:cs="Arial"/>
                      <w:b/>
                      <w:bCs/>
                      <w:sz w:val="18"/>
                      <w:szCs w:val="18"/>
                    </w:rPr>
                  </w:pPr>
                  <w:r>
                    <w:rPr>
                      <w:rFonts w:ascii="Arial" w:hAnsi="Arial" w:cs="Arial"/>
                      <w:b/>
                      <w:bCs/>
                      <w:sz w:val="18"/>
                      <w:szCs w:val="18"/>
                    </w:rPr>
                    <w:t>8.7.</w:t>
                  </w:r>
                </w:p>
              </w:tc>
              <w:tc>
                <w:tcPr>
                  <w:tcW w:w="1421" w:type="dxa"/>
                  <w:tcBorders>
                    <w:top w:val="nil"/>
                    <w:left w:val="nil"/>
                    <w:bottom w:val="nil"/>
                    <w:right w:val="nil"/>
                  </w:tcBorders>
                  <w:shd w:val="clear" w:color="auto" w:fill="auto"/>
                  <w:noWrap/>
                  <w:vAlign w:val="center"/>
                </w:tcPr>
                <w:p w14:paraId="021FD5C1" w14:textId="77777777" w:rsidR="00275878" w:rsidRDefault="00275878" w:rsidP="00595E72">
                  <w:pPr>
                    <w:jc w:val="center"/>
                    <w:rPr>
                      <w:rFonts w:ascii="Arial" w:hAnsi="Arial" w:cs="Arial"/>
                      <w:b/>
                      <w:bCs/>
                      <w:sz w:val="18"/>
                      <w:szCs w:val="18"/>
                    </w:rPr>
                  </w:pPr>
                  <w:r>
                    <w:rPr>
                      <w:rFonts w:ascii="Arial" w:hAnsi="Arial" w:cs="Arial"/>
                      <w:b/>
                      <w:bCs/>
                      <w:sz w:val="18"/>
                      <w:szCs w:val="18"/>
                    </w:rPr>
                    <w:t>Su temini</w:t>
                  </w:r>
                </w:p>
              </w:tc>
              <w:tc>
                <w:tcPr>
                  <w:tcW w:w="4111" w:type="dxa"/>
                  <w:tcBorders>
                    <w:top w:val="nil"/>
                    <w:left w:val="single" w:sz="4" w:space="0" w:color="auto"/>
                    <w:bottom w:val="nil"/>
                    <w:right w:val="single" w:sz="4" w:space="0" w:color="auto"/>
                  </w:tcBorders>
                  <w:shd w:val="clear" w:color="auto" w:fill="auto"/>
                  <w:noWrap/>
                  <w:vAlign w:val="center"/>
                </w:tcPr>
                <w:p w14:paraId="1A57EF35" w14:textId="77777777" w:rsidR="00275878" w:rsidRDefault="00275878" w:rsidP="00595E72">
                  <w:pPr>
                    <w:rPr>
                      <w:rFonts w:ascii="Arial" w:hAnsi="Arial" w:cs="Arial"/>
                      <w:sz w:val="20"/>
                      <w:szCs w:val="20"/>
                    </w:rPr>
                  </w:pPr>
                  <w:proofErr w:type="spellStart"/>
                  <w:r>
                    <w:rPr>
                      <w:rFonts w:ascii="Arial" w:hAnsi="Arial" w:cs="Arial"/>
                      <w:sz w:val="20"/>
                      <w:szCs w:val="20"/>
                    </w:rPr>
                    <w:t>Backup</w:t>
                  </w:r>
                  <w:proofErr w:type="spellEnd"/>
                  <w:r>
                    <w:rPr>
                      <w:rFonts w:ascii="Arial" w:hAnsi="Arial" w:cs="Arial"/>
                      <w:sz w:val="20"/>
                      <w:szCs w:val="20"/>
                    </w:rPr>
                    <w:t xml:space="preserve"> sistemin arka </w:t>
                  </w:r>
                  <w:proofErr w:type="gramStart"/>
                  <w:r>
                    <w:rPr>
                      <w:rFonts w:ascii="Arial" w:hAnsi="Arial" w:cs="Arial"/>
                      <w:sz w:val="20"/>
                      <w:szCs w:val="20"/>
                    </w:rPr>
                    <w:t>ucunda :</w:t>
                  </w:r>
                  <w:proofErr w:type="gramEnd"/>
                  <w:r>
                    <w:rPr>
                      <w:rFonts w:ascii="Arial" w:hAnsi="Arial" w:cs="Arial"/>
                      <w:sz w:val="20"/>
                      <w:szCs w:val="20"/>
                    </w:rPr>
                    <w:t xml:space="preserve"> </w:t>
                  </w:r>
                </w:p>
              </w:tc>
              <w:tc>
                <w:tcPr>
                  <w:tcW w:w="2371" w:type="dxa"/>
                  <w:tcBorders>
                    <w:top w:val="nil"/>
                    <w:left w:val="nil"/>
                    <w:bottom w:val="nil"/>
                    <w:right w:val="nil"/>
                  </w:tcBorders>
                  <w:shd w:val="clear" w:color="auto" w:fill="auto"/>
                  <w:noWrap/>
                  <w:vAlign w:val="center"/>
                </w:tcPr>
                <w:p w14:paraId="3A80908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1359EC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D75044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D7759E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6BFD09F"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37B35355" w14:textId="77777777" w:rsidR="00275878" w:rsidRDefault="00275878" w:rsidP="00595E72">
                  <w:pPr>
                    <w:rPr>
                      <w:rFonts w:ascii="Arial" w:hAnsi="Arial" w:cs="Arial"/>
                      <w:sz w:val="20"/>
                      <w:szCs w:val="20"/>
                    </w:rPr>
                  </w:pPr>
                  <w:proofErr w:type="gramStart"/>
                  <w:r>
                    <w:rPr>
                      <w:rFonts w:ascii="Arial" w:hAnsi="Arial" w:cs="Arial"/>
                      <w:sz w:val="20"/>
                      <w:szCs w:val="20"/>
                    </w:rPr>
                    <w:t>soğutma</w:t>
                  </w:r>
                  <w:proofErr w:type="gramEnd"/>
                  <w:r>
                    <w:rPr>
                      <w:rFonts w:ascii="Arial" w:hAnsi="Arial" w:cs="Arial"/>
                      <w:sz w:val="20"/>
                      <w:szCs w:val="20"/>
                    </w:rPr>
                    <w:t xml:space="preserve"> ve  işletme suyunun temini için </w:t>
                  </w:r>
                </w:p>
              </w:tc>
              <w:tc>
                <w:tcPr>
                  <w:tcW w:w="2371" w:type="dxa"/>
                  <w:tcBorders>
                    <w:top w:val="nil"/>
                    <w:left w:val="nil"/>
                    <w:bottom w:val="nil"/>
                    <w:right w:val="nil"/>
                  </w:tcBorders>
                  <w:shd w:val="clear" w:color="auto" w:fill="auto"/>
                  <w:noWrap/>
                  <w:vAlign w:val="center"/>
                </w:tcPr>
                <w:p w14:paraId="7590A92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9B770F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7AF608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D32D8A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12ADB6D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2D4B1BFC" w14:textId="77777777" w:rsidR="00275878" w:rsidRDefault="00275878" w:rsidP="00595E72">
                  <w:pPr>
                    <w:rPr>
                      <w:rFonts w:ascii="Arial" w:hAnsi="Arial" w:cs="Arial"/>
                      <w:sz w:val="20"/>
                      <w:szCs w:val="20"/>
                    </w:rPr>
                  </w:pPr>
                  <w:proofErr w:type="gramStart"/>
                  <w:r>
                    <w:rPr>
                      <w:rFonts w:ascii="Arial" w:hAnsi="Arial" w:cs="Arial"/>
                      <w:sz w:val="20"/>
                      <w:szCs w:val="20"/>
                    </w:rPr>
                    <w:t>ve</w:t>
                  </w:r>
                  <w:proofErr w:type="gramEnd"/>
                  <w:r>
                    <w:rPr>
                      <w:rFonts w:ascii="Arial" w:hAnsi="Arial" w:cs="Arial"/>
                      <w:sz w:val="20"/>
                      <w:szCs w:val="20"/>
                    </w:rPr>
                    <w:t xml:space="preserve"> soğuk suyun geri dönüşü için çift </w:t>
                  </w:r>
                </w:p>
              </w:tc>
              <w:tc>
                <w:tcPr>
                  <w:tcW w:w="2371" w:type="dxa"/>
                  <w:tcBorders>
                    <w:top w:val="nil"/>
                    <w:left w:val="nil"/>
                    <w:bottom w:val="nil"/>
                    <w:right w:val="nil"/>
                  </w:tcBorders>
                  <w:shd w:val="clear" w:color="auto" w:fill="auto"/>
                  <w:noWrap/>
                  <w:vAlign w:val="center"/>
                </w:tcPr>
                <w:p w14:paraId="357D64E5"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69470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C80B2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175D4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1617FA0"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0469DE04" w14:textId="77777777" w:rsidR="00275878" w:rsidRDefault="00275878" w:rsidP="00595E72">
                  <w:pPr>
                    <w:rPr>
                      <w:rFonts w:ascii="Arial" w:hAnsi="Arial" w:cs="Arial"/>
                      <w:sz w:val="20"/>
                      <w:szCs w:val="20"/>
                    </w:rPr>
                  </w:pPr>
                  <w:proofErr w:type="gramStart"/>
                  <w:r>
                    <w:rPr>
                      <w:rFonts w:ascii="Arial" w:hAnsi="Arial" w:cs="Arial"/>
                      <w:sz w:val="20"/>
                      <w:szCs w:val="20"/>
                    </w:rPr>
                    <w:t>tamburlu</w:t>
                  </w:r>
                  <w:proofErr w:type="gramEnd"/>
                  <w:r>
                    <w:rPr>
                      <w:rFonts w:ascii="Arial" w:hAnsi="Arial" w:cs="Arial"/>
                      <w:sz w:val="20"/>
                      <w:szCs w:val="20"/>
                    </w:rPr>
                    <w:t xml:space="preserve"> hortum (boru) kasnağı;</w:t>
                  </w:r>
                </w:p>
              </w:tc>
              <w:tc>
                <w:tcPr>
                  <w:tcW w:w="2371" w:type="dxa"/>
                  <w:tcBorders>
                    <w:top w:val="nil"/>
                    <w:left w:val="nil"/>
                    <w:bottom w:val="nil"/>
                    <w:right w:val="nil"/>
                  </w:tcBorders>
                  <w:shd w:val="clear" w:color="auto" w:fill="auto"/>
                  <w:noWrap/>
                  <w:vAlign w:val="center"/>
                </w:tcPr>
                <w:p w14:paraId="6C76FE7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C0D123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7298F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05C297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2AAFF3D4"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3B29E2EF" w14:textId="77777777" w:rsidR="00275878" w:rsidRDefault="00275878" w:rsidP="00595E72">
                  <w:pPr>
                    <w:rPr>
                      <w:rFonts w:ascii="Arial" w:hAnsi="Arial" w:cs="Arial"/>
                      <w:sz w:val="20"/>
                      <w:szCs w:val="20"/>
                    </w:rPr>
                  </w:pPr>
                  <w:r>
                    <w:rPr>
                      <w:rFonts w:ascii="Arial" w:hAnsi="Arial" w:cs="Arial"/>
                      <w:sz w:val="20"/>
                      <w:szCs w:val="20"/>
                    </w:rPr>
                    <w:t>Hortum kasnağı arkasında da filtre vardır.</w:t>
                  </w:r>
                </w:p>
              </w:tc>
              <w:tc>
                <w:tcPr>
                  <w:tcW w:w="2371" w:type="dxa"/>
                  <w:tcBorders>
                    <w:top w:val="nil"/>
                    <w:left w:val="nil"/>
                    <w:bottom w:val="single" w:sz="4" w:space="0" w:color="auto"/>
                    <w:right w:val="nil"/>
                  </w:tcBorders>
                  <w:shd w:val="clear" w:color="auto" w:fill="auto"/>
                  <w:noWrap/>
                  <w:vAlign w:val="center"/>
                </w:tcPr>
                <w:p w14:paraId="50F3B9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11793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86C24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7634419" w14:textId="77777777" w:rsidR="00275878" w:rsidRDefault="00275878" w:rsidP="00595E72">
                  <w:pPr>
                    <w:jc w:val="center"/>
                    <w:rPr>
                      <w:rFonts w:ascii="Arial" w:hAnsi="Arial" w:cs="Arial"/>
                      <w:b/>
                      <w:bCs/>
                      <w:sz w:val="18"/>
                      <w:szCs w:val="18"/>
                    </w:rPr>
                  </w:pPr>
                  <w:r>
                    <w:rPr>
                      <w:rFonts w:ascii="Arial" w:hAnsi="Arial" w:cs="Arial"/>
                      <w:b/>
                      <w:bCs/>
                      <w:sz w:val="18"/>
                      <w:szCs w:val="18"/>
                    </w:rPr>
                    <w:t>8.8.</w:t>
                  </w:r>
                </w:p>
              </w:tc>
              <w:tc>
                <w:tcPr>
                  <w:tcW w:w="1421" w:type="dxa"/>
                  <w:tcBorders>
                    <w:top w:val="nil"/>
                    <w:left w:val="nil"/>
                    <w:bottom w:val="nil"/>
                    <w:right w:val="nil"/>
                  </w:tcBorders>
                  <w:shd w:val="clear" w:color="auto" w:fill="auto"/>
                  <w:noWrap/>
                  <w:vAlign w:val="center"/>
                </w:tcPr>
                <w:p w14:paraId="36386367" w14:textId="77777777" w:rsidR="00275878" w:rsidRDefault="00275878" w:rsidP="00595E72">
                  <w:pPr>
                    <w:jc w:val="center"/>
                    <w:rPr>
                      <w:rFonts w:ascii="Arial" w:hAnsi="Arial" w:cs="Arial"/>
                      <w:b/>
                      <w:bCs/>
                      <w:sz w:val="18"/>
                      <w:szCs w:val="18"/>
                    </w:rPr>
                  </w:pPr>
                  <w:r>
                    <w:rPr>
                      <w:rFonts w:ascii="Arial" w:hAnsi="Arial" w:cs="Arial"/>
                      <w:b/>
                      <w:bCs/>
                      <w:sz w:val="18"/>
                      <w:szCs w:val="18"/>
                    </w:rPr>
                    <w:t>Soğutma Suyu</w:t>
                  </w:r>
                </w:p>
              </w:tc>
              <w:tc>
                <w:tcPr>
                  <w:tcW w:w="4111" w:type="dxa"/>
                  <w:tcBorders>
                    <w:top w:val="nil"/>
                    <w:left w:val="single" w:sz="4" w:space="0" w:color="auto"/>
                    <w:bottom w:val="nil"/>
                    <w:right w:val="single" w:sz="4" w:space="0" w:color="auto"/>
                  </w:tcBorders>
                  <w:shd w:val="clear" w:color="auto" w:fill="auto"/>
                  <w:noWrap/>
                  <w:vAlign w:val="center"/>
                </w:tcPr>
                <w:p w14:paraId="2C4A24AF"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w:t>
                  </w:r>
                  <w:proofErr w:type="gramEnd"/>
                  <w:r>
                    <w:rPr>
                      <w:rFonts w:ascii="Arial" w:hAnsi="Arial" w:cs="Arial"/>
                      <w:sz w:val="20"/>
                      <w:szCs w:val="20"/>
                    </w:rPr>
                    <w:t>Temin hattından suyu bırakma..</w:t>
                  </w:r>
                </w:p>
              </w:tc>
              <w:tc>
                <w:tcPr>
                  <w:tcW w:w="2371" w:type="dxa"/>
                  <w:tcBorders>
                    <w:top w:val="nil"/>
                    <w:left w:val="nil"/>
                    <w:bottom w:val="nil"/>
                    <w:right w:val="nil"/>
                  </w:tcBorders>
                  <w:shd w:val="clear" w:color="auto" w:fill="auto"/>
                  <w:noWrap/>
                  <w:vAlign w:val="center"/>
                </w:tcPr>
                <w:p w14:paraId="336E253E"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239782E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7F965C"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AD7BAC9"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4125BC89"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FBEB600"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yağ ve elektrikli soğutma için..</w:t>
                  </w:r>
                </w:p>
              </w:tc>
              <w:tc>
                <w:tcPr>
                  <w:tcW w:w="2371" w:type="dxa"/>
                  <w:tcBorders>
                    <w:top w:val="nil"/>
                    <w:left w:val="nil"/>
                    <w:bottom w:val="single" w:sz="4" w:space="0" w:color="auto"/>
                    <w:right w:val="nil"/>
                  </w:tcBorders>
                  <w:shd w:val="clear" w:color="auto" w:fill="auto"/>
                  <w:noWrap/>
                  <w:vAlign w:val="center"/>
                </w:tcPr>
                <w:p w14:paraId="3258FCD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1AE95C1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2B2F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B80863" w14:textId="77777777" w:rsidR="00275878" w:rsidRDefault="00275878" w:rsidP="00595E72">
                  <w:pPr>
                    <w:jc w:val="center"/>
                    <w:rPr>
                      <w:rFonts w:ascii="Arial" w:hAnsi="Arial" w:cs="Arial"/>
                      <w:b/>
                      <w:bCs/>
                      <w:sz w:val="18"/>
                      <w:szCs w:val="18"/>
                    </w:rPr>
                  </w:pPr>
                  <w:r>
                    <w:rPr>
                      <w:rFonts w:ascii="Arial" w:hAnsi="Arial" w:cs="Arial"/>
                      <w:b/>
                      <w:bCs/>
                      <w:sz w:val="18"/>
                      <w:szCs w:val="18"/>
                    </w:rPr>
                    <w:t>8.9.</w:t>
                  </w:r>
                </w:p>
              </w:tc>
              <w:tc>
                <w:tcPr>
                  <w:tcW w:w="1421" w:type="dxa"/>
                  <w:tcBorders>
                    <w:top w:val="nil"/>
                    <w:left w:val="nil"/>
                    <w:bottom w:val="nil"/>
                    <w:right w:val="single" w:sz="4" w:space="0" w:color="auto"/>
                  </w:tcBorders>
                  <w:shd w:val="clear" w:color="auto" w:fill="auto"/>
                  <w:noWrap/>
                  <w:vAlign w:val="center"/>
                </w:tcPr>
                <w:p w14:paraId="512683F2" w14:textId="77777777" w:rsidR="00275878" w:rsidRDefault="00275878" w:rsidP="00595E72">
                  <w:pPr>
                    <w:jc w:val="center"/>
                    <w:rPr>
                      <w:rFonts w:ascii="Arial" w:hAnsi="Arial" w:cs="Arial"/>
                      <w:b/>
                      <w:bCs/>
                      <w:sz w:val="18"/>
                      <w:szCs w:val="18"/>
                    </w:rPr>
                  </w:pPr>
                  <w:r>
                    <w:rPr>
                      <w:rFonts w:ascii="Arial" w:hAnsi="Arial" w:cs="Arial"/>
                      <w:b/>
                      <w:bCs/>
                      <w:sz w:val="18"/>
                      <w:szCs w:val="18"/>
                    </w:rPr>
                    <w:t>Soğutma Suyu</w:t>
                  </w:r>
                </w:p>
              </w:tc>
              <w:tc>
                <w:tcPr>
                  <w:tcW w:w="4111" w:type="dxa"/>
                  <w:tcBorders>
                    <w:top w:val="nil"/>
                    <w:left w:val="nil"/>
                    <w:bottom w:val="nil"/>
                    <w:right w:val="nil"/>
                  </w:tcBorders>
                  <w:shd w:val="clear" w:color="auto" w:fill="auto"/>
                  <w:noWrap/>
                  <w:vAlign w:val="center"/>
                </w:tcPr>
                <w:p w14:paraId="4DA0CDC7"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kullanım suyu için su temin hattından</w:t>
                  </w:r>
                </w:p>
              </w:tc>
              <w:tc>
                <w:tcPr>
                  <w:tcW w:w="2371" w:type="dxa"/>
                  <w:tcBorders>
                    <w:top w:val="nil"/>
                    <w:left w:val="single" w:sz="4" w:space="0" w:color="auto"/>
                    <w:bottom w:val="nil"/>
                    <w:right w:val="single" w:sz="4" w:space="0" w:color="auto"/>
                  </w:tcBorders>
                  <w:shd w:val="clear" w:color="auto" w:fill="auto"/>
                  <w:noWrap/>
                  <w:vAlign w:val="center"/>
                </w:tcPr>
                <w:p w14:paraId="2D0336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F521C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857B8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FBA84A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180122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9460676"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uyu</w:t>
                  </w:r>
                  <w:proofErr w:type="gramEnd"/>
                  <w:r>
                    <w:rPr>
                      <w:rFonts w:ascii="Arial" w:hAnsi="Arial" w:cs="Arial"/>
                      <w:sz w:val="20"/>
                      <w:szCs w:val="20"/>
                    </w:rPr>
                    <w:t xml:space="preserve"> bırakma </w:t>
                  </w:r>
                </w:p>
              </w:tc>
              <w:tc>
                <w:tcPr>
                  <w:tcW w:w="2371" w:type="dxa"/>
                  <w:tcBorders>
                    <w:top w:val="nil"/>
                    <w:left w:val="single" w:sz="4" w:space="0" w:color="auto"/>
                    <w:bottom w:val="nil"/>
                    <w:right w:val="single" w:sz="4" w:space="0" w:color="auto"/>
                  </w:tcBorders>
                  <w:shd w:val="clear" w:color="auto" w:fill="auto"/>
                  <w:noWrap/>
                  <w:vAlign w:val="center"/>
                </w:tcPr>
                <w:p w14:paraId="0E72CCF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2DC90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526819"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3E0415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D38280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E65A5C9" w14:textId="77777777" w:rsidR="00275878" w:rsidRDefault="00275878" w:rsidP="00595E72">
                  <w:pPr>
                    <w:rPr>
                      <w:rFonts w:ascii="Arial" w:hAnsi="Arial" w:cs="Arial"/>
                      <w:sz w:val="20"/>
                      <w:szCs w:val="20"/>
                    </w:rPr>
                  </w:pPr>
                  <w:proofErr w:type="gramStart"/>
                  <w:r>
                    <w:rPr>
                      <w:rFonts w:ascii="Arial" w:hAnsi="Arial" w:cs="Arial"/>
                      <w:sz w:val="20"/>
                      <w:szCs w:val="20"/>
                    </w:rPr>
                    <w:t>.Seri</w:t>
                  </w:r>
                  <w:proofErr w:type="gramEnd"/>
                  <w:r>
                    <w:rPr>
                      <w:rFonts w:ascii="Arial" w:hAnsi="Arial" w:cs="Arial"/>
                      <w:sz w:val="20"/>
                      <w:szCs w:val="20"/>
                    </w:rPr>
                    <w:t xml:space="preserve"> kapatma için 1 inçlik kalkış noktası</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C95DDD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5C6D834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10D82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4708C75" w14:textId="77777777" w:rsidR="00275878" w:rsidRDefault="00275878" w:rsidP="00595E72">
                  <w:pPr>
                    <w:jc w:val="center"/>
                    <w:rPr>
                      <w:rFonts w:ascii="Arial" w:hAnsi="Arial" w:cs="Arial"/>
                      <w:b/>
                      <w:bCs/>
                      <w:sz w:val="18"/>
                      <w:szCs w:val="18"/>
                    </w:rPr>
                  </w:pPr>
                  <w:r>
                    <w:rPr>
                      <w:rFonts w:ascii="Arial" w:hAnsi="Arial" w:cs="Arial"/>
                      <w:b/>
                      <w:bCs/>
                      <w:sz w:val="18"/>
                      <w:szCs w:val="18"/>
                    </w:rPr>
                    <w:t>8.10.</w:t>
                  </w:r>
                </w:p>
              </w:tc>
              <w:tc>
                <w:tcPr>
                  <w:tcW w:w="1421" w:type="dxa"/>
                  <w:tcBorders>
                    <w:top w:val="nil"/>
                    <w:left w:val="nil"/>
                    <w:bottom w:val="nil"/>
                    <w:right w:val="single" w:sz="4" w:space="0" w:color="auto"/>
                  </w:tcBorders>
                  <w:shd w:val="clear" w:color="auto" w:fill="auto"/>
                  <w:noWrap/>
                  <w:vAlign w:val="center"/>
                </w:tcPr>
                <w:p w14:paraId="0CC92445" w14:textId="77777777" w:rsidR="00275878" w:rsidRDefault="00275878" w:rsidP="00595E72">
                  <w:pPr>
                    <w:jc w:val="center"/>
                    <w:rPr>
                      <w:rFonts w:ascii="Arial" w:hAnsi="Arial" w:cs="Arial"/>
                      <w:b/>
                      <w:bCs/>
                      <w:sz w:val="18"/>
                      <w:szCs w:val="18"/>
                    </w:rPr>
                  </w:pPr>
                  <w:r>
                    <w:rPr>
                      <w:rFonts w:ascii="Arial" w:hAnsi="Arial" w:cs="Arial"/>
                      <w:b/>
                      <w:bCs/>
                      <w:sz w:val="18"/>
                      <w:szCs w:val="18"/>
                    </w:rPr>
                    <w:t>Temizlenme</w:t>
                  </w:r>
                </w:p>
              </w:tc>
              <w:tc>
                <w:tcPr>
                  <w:tcW w:w="4111" w:type="dxa"/>
                  <w:tcBorders>
                    <w:top w:val="nil"/>
                    <w:left w:val="nil"/>
                    <w:bottom w:val="nil"/>
                    <w:right w:val="nil"/>
                  </w:tcBorders>
                  <w:shd w:val="clear" w:color="auto" w:fill="auto"/>
                  <w:noWrap/>
                  <w:vAlign w:val="center"/>
                </w:tcPr>
                <w:p w14:paraId="1B8134A6" w14:textId="77777777" w:rsidR="00275878" w:rsidRDefault="00275878" w:rsidP="00595E72">
                  <w:pPr>
                    <w:rPr>
                      <w:rFonts w:ascii="Arial" w:hAnsi="Arial" w:cs="Arial"/>
                      <w:sz w:val="20"/>
                      <w:szCs w:val="20"/>
                    </w:rPr>
                  </w:pPr>
                  <w:r>
                    <w:rPr>
                      <w:rFonts w:ascii="Arial" w:hAnsi="Arial" w:cs="Arial"/>
                      <w:sz w:val="20"/>
                      <w:szCs w:val="20"/>
                    </w:rPr>
                    <w:t>Temizlik sırasında kuyruk tarafını drene</w:t>
                  </w:r>
                </w:p>
              </w:tc>
              <w:tc>
                <w:tcPr>
                  <w:tcW w:w="2371" w:type="dxa"/>
                  <w:tcBorders>
                    <w:top w:val="nil"/>
                    <w:left w:val="single" w:sz="4" w:space="0" w:color="auto"/>
                    <w:bottom w:val="nil"/>
                    <w:right w:val="single" w:sz="4" w:space="0" w:color="auto"/>
                  </w:tcBorders>
                  <w:shd w:val="clear" w:color="auto" w:fill="auto"/>
                  <w:noWrap/>
                  <w:vAlign w:val="center"/>
                </w:tcPr>
                <w:p w14:paraId="46CD860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59B2CC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CE66F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A40590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1A4691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606163" w14:textId="77777777" w:rsidR="00275878" w:rsidRDefault="00275878" w:rsidP="00595E72">
                  <w:pPr>
                    <w:rPr>
                      <w:rFonts w:ascii="Arial" w:hAnsi="Arial" w:cs="Arial"/>
                      <w:sz w:val="20"/>
                      <w:szCs w:val="20"/>
                    </w:rPr>
                  </w:pPr>
                  <w:proofErr w:type="gramStart"/>
                  <w:r>
                    <w:rPr>
                      <w:rFonts w:ascii="Arial" w:hAnsi="Arial" w:cs="Arial"/>
                      <w:sz w:val="20"/>
                      <w:szCs w:val="20"/>
                    </w:rPr>
                    <w:t>etmek</w:t>
                  </w:r>
                  <w:proofErr w:type="gramEnd"/>
                  <w:r>
                    <w:rPr>
                      <w:rFonts w:ascii="Arial" w:hAnsi="Arial" w:cs="Arial"/>
                      <w:sz w:val="20"/>
                      <w:szCs w:val="20"/>
                    </w:rPr>
                    <w:t xml:space="preserve"> için kuyruk üzerinde hava ile</w:t>
                  </w:r>
                </w:p>
              </w:tc>
              <w:tc>
                <w:tcPr>
                  <w:tcW w:w="2371" w:type="dxa"/>
                  <w:tcBorders>
                    <w:top w:val="nil"/>
                    <w:left w:val="single" w:sz="4" w:space="0" w:color="auto"/>
                    <w:bottom w:val="nil"/>
                    <w:right w:val="single" w:sz="4" w:space="0" w:color="auto"/>
                  </w:tcBorders>
                  <w:shd w:val="clear" w:color="auto" w:fill="auto"/>
                  <w:noWrap/>
                  <w:vAlign w:val="center"/>
                </w:tcPr>
                <w:p w14:paraId="7B84D81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26410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C11421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050136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B0526D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FAEF5F2" w14:textId="77777777" w:rsidR="00275878" w:rsidRDefault="00275878" w:rsidP="00595E72">
                  <w:pPr>
                    <w:rPr>
                      <w:rFonts w:ascii="Arial" w:hAnsi="Arial" w:cs="Arial"/>
                      <w:sz w:val="20"/>
                      <w:szCs w:val="20"/>
                    </w:rPr>
                  </w:pPr>
                  <w:proofErr w:type="gramStart"/>
                  <w:r>
                    <w:rPr>
                      <w:rFonts w:ascii="Arial" w:hAnsi="Arial" w:cs="Arial"/>
                      <w:sz w:val="20"/>
                      <w:szCs w:val="20"/>
                    </w:rPr>
                    <w:t>çalışan</w:t>
                  </w:r>
                  <w:proofErr w:type="gramEnd"/>
                  <w:r>
                    <w:rPr>
                      <w:rFonts w:ascii="Arial" w:hAnsi="Arial" w:cs="Arial"/>
                      <w:sz w:val="20"/>
                      <w:szCs w:val="20"/>
                    </w:rPr>
                    <w:t xml:space="preserve"> pompa mevcuttur.</w:t>
                  </w:r>
                </w:p>
              </w:tc>
              <w:tc>
                <w:tcPr>
                  <w:tcW w:w="2371" w:type="dxa"/>
                  <w:tcBorders>
                    <w:top w:val="nil"/>
                    <w:left w:val="single" w:sz="4" w:space="0" w:color="auto"/>
                    <w:bottom w:val="nil"/>
                    <w:right w:val="single" w:sz="4" w:space="0" w:color="auto"/>
                  </w:tcBorders>
                  <w:shd w:val="clear" w:color="auto" w:fill="auto"/>
                  <w:noWrap/>
                  <w:vAlign w:val="center"/>
                </w:tcPr>
                <w:p w14:paraId="461E0C7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9D143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0FA761"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D212BE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7C9DCB3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C8A6495" w14:textId="77777777" w:rsidR="00275878" w:rsidRDefault="00275878" w:rsidP="00595E72">
                  <w:pPr>
                    <w:rPr>
                      <w:rFonts w:ascii="Arial" w:hAnsi="Arial" w:cs="Arial"/>
                      <w:sz w:val="20"/>
                      <w:szCs w:val="20"/>
                    </w:rPr>
                  </w:pPr>
                  <w:r>
                    <w:rPr>
                      <w:rFonts w:ascii="Arial" w:hAnsi="Arial" w:cs="Arial"/>
                      <w:sz w:val="20"/>
                      <w:szCs w:val="20"/>
                    </w:rPr>
                    <w:t>Pompa kirli su biriktirme tankına bağlıdı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441935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2BEBAC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27882F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94F43B" w14:textId="77777777" w:rsidR="00275878" w:rsidRDefault="00275878" w:rsidP="00595E72">
                  <w:pPr>
                    <w:jc w:val="center"/>
                    <w:rPr>
                      <w:rFonts w:ascii="Arial" w:hAnsi="Arial" w:cs="Arial"/>
                      <w:b/>
                      <w:bCs/>
                      <w:sz w:val="18"/>
                      <w:szCs w:val="18"/>
                    </w:rPr>
                  </w:pPr>
                  <w:r>
                    <w:rPr>
                      <w:rFonts w:ascii="Arial" w:hAnsi="Arial" w:cs="Arial"/>
                      <w:b/>
                      <w:bCs/>
                      <w:sz w:val="18"/>
                      <w:szCs w:val="18"/>
                    </w:rPr>
                    <w:t>8.11.</w:t>
                  </w:r>
                </w:p>
              </w:tc>
              <w:tc>
                <w:tcPr>
                  <w:tcW w:w="1421" w:type="dxa"/>
                  <w:tcBorders>
                    <w:top w:val="nil"/>
                    <w:left w:val="nil"/>
                    <w:bottom w:val="nil"/>
                    <w:right w:val="single" w:sz="4" w:space="0" w:color="auto"/>
                  </w:tcBorders>
                  <w:shd w:val="clear" w:color="auto" w:fill="auto"/>
                  <w:noWrap/>
                  <w:vAlign w:val="center"/>
                </w:tcPr>
                <w:p w14:paraId="3E6A338E"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Daimi</w:t>
                  </w:r>
                  <w:proofErr w:type="gramEnd"/>
                  <w:r>
                    <w:rPr>
                      <w:rFonts w:ascii="Arial" w:hAnsi="Arial" w:cs="Arial"/>
                      <w:b/>
                      <w:bCs/>
                      <w:sz w:val="18"/>
                      <w:szCs w:val="18"/>
                    </w:rPr>
                    <w:t>/sürekli</w:t>
                  </w:r>
                </w:p>
              </w:tc>
              <w:tc>
                <w:tcPr>
                  <w:tcW w:w="4111" w:type="dxa"/>
                  <w:tcBorders>
                    <w:top w:val="nil"/>
                    <w:left w:val="nil"/>
                    <w:bottom w:val="nil"/>
                    <w:right w:val="nil"/>
                  </w:tcBorders>
                  <w:shd w:val="clear" w:color="auto" w:fill="auto"/>
                  <w:noWrap/>
                  <w:vAlign w:val="center"/>
                </w:tcPr>
                <w:p w14:paraId="0B48AA4D" w14:textId="77777777" w:rsidR="00275878" w:rsidRDefault="00275878" w:rsidP="00595E72">
                  <w:pPr>
                    <w:rPr>
                      <w:rFonts w:ascii="Arial" w:hAnsi="Arial" w:cs="Arial"/>
                      <w:sz w:val="20"/>
                      <w:szCs w:val="20"/>
                    </w:rPr>
                  </w:pPr>
                  <w:r>
                    <w:rPr>
                      <w:rFonts w:ascii="Arial" w:hAnsi="Arial" w:cs="Arial"/>
                      <w:sz w:val="20"/>
                      <w:szCs w:val="20"/>
                    </w:rPr>
                    <w:t xml:space="preserve">Soğutma suyu tüneldeki 2 No </w:t>
                  </w:r>
                  <w:proofErr w:type="spellStart"/>
                  <w:r>
                    <w:rPr>
                      <w:rFonts w:ascii="Arial" w:hAnsi="Arial" w:cs="Arial"/>
                      <w:sz w:val="20"/>
                      <w:szCs w:val="20"/>
                    </w:rPr>
                    <w:t>lu</w:t>
                  </w:r>
                  <w:proofErr w:type="spellEnd"/>
                  <w:r>
                    <w:rPr>
                      <w:rFonts w:ascii="Arial" w:hAnsi="Arial" w:cs="Arial"/>
                      <w:sz w:val="20"/>
                      <w:szCs w:val="20"/>
                    </w:rPr>
                    <w:t xml:space="preserve"> kirli su </w:t>
                  </w:r>
                </w:p>
              </w:tc>
              <w:tc>
                <w:tcPr>
                  <w:tcW w:w="2371" w:type="dxa"/>
                  <w:tcBorders>
                    <w:top w:val="nil"/>
                    <w:left w:val="single" w:sz="4" w:space="0" w:color="auto"/>
                    <w:bottom w:val="nil"/>
                    <w:right w:val="single" w:sz="4" w:space="0" w:color="auto"/>
                  </w:tcBorders>
                  <w:shd w:val="clear" w:color="auto" w:fill="auto"/>
                  <w:noWrap/>
                  <w:vAlign w:val="center"/>
                </w:tcPr>
                <w:p w14:paraId="7DBA0C0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6C9AB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EA8C21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44472A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0EF4A5B"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drenaj</w:t>
                  </w:r>
                  <w:proofErr w:type="gramEnd"/>
                </w:p>
              </w:tc>
              <w:tc>
                <w:tcPr>
                  <w:tcW w:w="4111" w:type="dxa"/>
                  <w:tcBorders>
                    <w:top w:val="nil"/>
                    <w:left w:val="nil"/>
                    <w:bottom w:val="nil"/>
                    <w:right w:val="nil"/>
                  </w:tcBorders>
                  <w:shd w:val="clear" w:color="auto" w:fill="auto"/>
                  <w:noWrap/>
                  <w:vAlign w:val="center"/>
                </w:tcPr>
                <w:p w14:paraId="37046F28"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tankına</w:t>
                  </w:r>
                  <w:proofErr w:type="gramEnd"/>
                  <w:r>
                    <w:rPr>
                      <w:rFonts w:ascii="Arial" w:hAnsi="Arial" w:cs="Arial"/>
                      <w:sz w:val="20"/>
                      <w:szCs w:val="20"/>
                    </w:rPr>
                    <w:t xml:space="preserve"> bağlı su pompası yoluyla</w:t>
                  </w:r>
                </w:p>
              </w:tc>
              <w:tc>
                <w:tcPr>
                  <w:tcW w:w="2371" w:type="dxa"/>
                  <w:tcBorders>
                    <w:top w:val="nil"/>
                    <w:left w:val="single" w:sz="4" w:space="0" w:color="auto"/>
                    <w:bottom w:val="nil"/>
                    <w:right w:val="single" w:sz="4" w:space="0" w:color="auto"/>
                  </w:tcBorders>
                  <w:shd w:val="clear" w:color="auto" w:fill="auto"/>
                  <w:noWrap/>
                  <w:vAlign w:val="center"/>
                </w:tcPr>
                <w:p w14:paraId="4029332A" w14:textId="77777777" w:rsidR="00275878" w:rsidRDefault="00275878" w:rsidP="00595E72">
                  <w:pPr>
                    <w:rPr>
                      <w:rFonts w:ascii="Arial" w:hAnsi="Arial" w:cs="Arial"/>
                      <w:sz w:val="20"/>
                      <w:szCs w:val="20"/>
                    </w:rPr>
                  </w:pPr>
                  <w:proofErr w:type="gramStart"/>
                  <w:r>
                    <w:rPr>
                      <w:rFonts w:ascii="Arial" w:hAnsi="Arial" w:cs="Arial"/>
                      <w:sz w:val="20"/>
                      <w:szCs w:val="20"/>
                    </w:rPr>
                    <w:t>veya</w:t>
                  </w:r>
                  <w:proofErr w:type="gramEnd"/>
                  <w:r>
                    <w:rPr>
                      <w:rFonts w:ascii="Arial" w:hAnsi="Arial" w:cs="Arial"/>
                      <w:sz w:val="20"/>
                      <w:szCs w:val="20"/>
                    </w:rPr>
                    <w:t xml:space="preserve"> alternatif tesis edilir </w:t>
                  </w:r>
                </w:p>
              </w:tc>
              <w:tc>
                <w:tcPr>
                  <w:tcW w:w="1476" w:type="dxa"/>
                  <w:tcBorders>
                    <w:top w:val="nil"/>
                    <w:left w:val="nil"/>
                    <w:bottom w:val="nil"/>
                    <w:right w:val="single" w:sz="4" w:space="0" w:color="auto"/>
                  </w:tcBorders>
                  <w:shd w:val="clear" w:color="auto" w:fill="auto"/>
                  <w:noWrap/>
                  <w:vAlign w:val="center"/>
                </w:tcPr>
                <w:p w14:paraId="079C9FB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F4BA52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B2AE18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71B6EA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2700E3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geri</w:t>
                  </w:r>
                  <w:proofErr w:type="gramEnd"/>
                  <w:r>
                    <w:rPr>
                      <w:rFonts w:ascii="Arial" w:hAnsi="Arial" w:cs="Arial"/>
                      <w:sz w:val="20"/>
                      <w:szCs w:val="20"/>
                    </w:rPr>
                    <w:t xml:space="preserve"> gönderil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FDE84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6914D3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2E660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40B73C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66666F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1884C32"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4E004C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247F2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42568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F0D5F1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F056D1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37CC1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3D9EB2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C293E2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BD39F6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CFD61C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9C59F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C33662A"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AE33D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ABBA5C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97A036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962F2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C9B6F4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209435A"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8698E0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7A78D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F7AD9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8E1EA0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DDCC7F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9F0475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1EEA5B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B57F24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0D9E6F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CA90F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D27D57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C34A3C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A7CAF1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C55C10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31925E"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27E033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74D65D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F499AC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5C4FB0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0DDF5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F31E6C" w14:textId="77777777" w:rsidTr="00595E72">
              <w:trPr>
                <w:trHeight w:val="360"/>
              </w:trPr>
              <w:tc>
                <w:tcPr>
                  <w:tcW w:w="674" w:type="dxa"/>
                  <w:tcBorders>
                    <w:top w:val="nil"/>
                    <w:left w:val="nil"/>
                    <w:bottom w:val="nil"/>
                    <w:right w:val="nil"/>
                  </w:tcBorders>
                  <w:shd w:val="clear" w:color="auto" w:fill="auto"/>
                  <w:noWrap/>
                  <w:vAlign w:val="center"/>
                </w:tcPr>
                <w:p w14:paraId="5EC8FC3C"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center"/>
                </w:tcPr>
                <w:p w14:paraId="5F816CB3"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center"/>
                </w:tcPr>
                <w:p w14:paraId="0334063E"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7DE02B9F"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1BF66E53" w14:textId="77777777" w:rsidR="00275878" w:rsidRDefault="00275878" w:rsidP="00595E72">
                  <w:pPr>
                    <w:rPr>
                      <w:rFonts w:ascii="Arial" w:hAnsi="Arial" w:cs="Arial"/>
                      <w:sz w:val="20"/>
                      <w:szCs w:val="20"/>
                    </w:rPr>
                  </w:pPr>
                </w:p>
              </w:tc>
            </w:tr>
            <w:tr w:rsidR="00275878" w14:paraId="293B42BA" w14:textId="77777777" w:rsidTr="00595E72">
              <w:trPr>
                <w:trHeight w:val="360"/>
              </w:trPr>
              <w:tc>
                <w:tcPr>
                  <w:tcW w:w="674" w:type="dxa"/>
                  <w:tcBorders>
                    <w:top w:val="nil"/>
                    <w:left w:val="nil"/>
                    <w:bottom w:val="nil"/>
                    <w:right w:val="nil"/>
                  </w:tcBorders>
                  <w:shd w:val="clear" w:color="auto" w:fill="auto"/>
                  <w:noWrap/>
                  <w:vAlign w:val="center"/>
                </w:tcPr>
                <w:p w14:paraId="24E2FEE3" w14:textId="77777777" w:rsidR="00275878" w:rsidRDefault="00275878" w:rsidP="00595E72">
                  <w:pPr>
                    <w:jc w:val="center"/>
                    <w:rPr>
                      <w:rFonts w:ascii="Arial" w:hAnsi="Arial" w:cs="Arial"/>
                      <w:b/>
                      <w:bCs/>
                      <w:sz w:val="18"/>
                      <w:szCs w:val="18"/>
                    </w:rPr>
                  </w:pPr>
                </w:p>
              </w:tc>
              <w:tc>
                <w:tcPr>
                  <w:tcW w:w="1421" w:type="dxa"/>
                  <w:tcBorders>
                    <w:top w:val="nil"/>
                    <w:left w:val="nil"/>
                    <w:bottom w:val="nil"/>
                    <w:right w:val="nil"/>
                  </w:tcBorders>
                  <w:shd w:val="clear" w:color="auto" w:fill="auto"/>
                  <w:noWrap/>
                  <w:vAlign w:val="center"/>
                </w:tcPr>
                <w:p w14:paraId="3359024A" w14:textId="77777777" w:rsidR="00275878" w:rsidRDefault="00275878" w:rsidP="00595E72">
                  <w:pPr>
                    <w:jc w:val="center"/>
                    <w:rPr>
                      <w:rFonts w:ascii="Arial" w:hAnsi="Arial" w:cs="Arial"/>
                      <w:b/>
                      <w:bCs/>
                      <w:sz w:val="18"/>
                      <w:szCs w:val="18"/>
                    </w:rPr>
                  </w:pPr>
                </w:p>
              </w:tc>
              <w:tc>
                <w:tcPr>
                  <w:tcW w:w="4111" w:type="dxa"/>
                  <w:tcBorders>
                    <w:top w:val="nil"/>
                    <w:left w:val="nil"/>
                    <w:bottom w:val="nil"/>
                    <w:right w:val="nil"/>
                  </w:tcBorders>
                  <w:shd w:val="clear" w:color="auto" w:fill="auto"/>
                  <w:noWrap/>
                  <w:vAlign w:val="center"/>
                </w:tcPr>
                <w:p w14:paraId="78B990B8"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01F1D9C2"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center"/>
                </w:tcPr>
                <w:p w14:paraId="363BA525" w14:textId="77777777" w:rsidR="00275878" w:rsidRDefault="00275878" w:rsidP="00595E72">
                  <w:pPr>
                    <w:rPr>
                      <w:rFonts w:ascii="Arial" w:hAnsi="Arial" w:cs="Arial"/>
                      <w:sz w:val="20"/>
                      <w:szCs w:val="20"/>
                    </w:rPr>
                  </w:pPr>
                </w:p>
              </w:tc>
            </w:tr>
            <w:tr w:rsidR="00275878" w14:paraId="26C0116D" w14:textId="77777777" w:rsidTr="00595E72">
              <w:trPr>
                <w:trHeight w:val="360"/>
              </w:trPr>
              <w:tc>
                <w:tcPr>
                  <w:tcW w:w="674" w:type="dxa"/>
                  <w:tcBorders>
                    <w:top w:val="nil"/>
                    <w:left w:val="nil"/>
                    <w:bottom w:val="nil"/>
                    <w:right w:val="nil"/>
                  </w:tcBorders>
                  <w:shd w:val="clear" w:color="auto" w:fill="auto"/>
                  <w:noWrap/>
                  <w:vAlign w:val="center"/>
                </w:tcPr>
                <w:p w14:paraId="617BB295" w14:textId="77777777" w:rsidR="00275878" w:rsidRDefault="00275878" w:rsidP="00595E72">
                  <w:pPr>
                    <w:jc w:val="center"/>
                    <w:rPr>
                      <w:rFonts w:ascii="Arial" w:hAnsi="Arial" w:cs="Arial"/>
                      <w:b/>
                      <w:bCs/>
                      <w:sz w:val="18"/>
                      <w:szCs w:val="18"/>
                    </w:rPr>
                  </w:pPr>
                </w:p>
              </w:tc>
              <w:tc>
                <w:tcPr>
                  <w:tcW w:w="1421" w:type="dxa"/>
                  <w:tcBorders>
                    <w:top w:val="nil"/>
                    <w:left w:val="nil"/>
                    <w:bottom w:val="nil"/>
                    <w:right w:val="nil"/>
                  </w:tcBorders>
                  <w:shd w:val="clear" w:color="auto" w:fill="auto"/>
                  <w:noWrap/>
                  <w:vAlign w:val="center"/>
                </w:tcPr>
                <w:p w14:paraId="617EF63D" w14:textId="77777777" w:rsidR="00275878" w:rsidRDefault="00275878" w:rsidP="00595E72">
                  <w:pPr>
                    <w:rPr>
                      <w:rFonts w:ascii="Arial" w:hAnsi="Arial" w:cs="Arial"/>
                      <w:b/>
                      <w:bCs/>
                      <w:sz w:val="18"/>
                      <w:szCs w:val="18"/>
                    </w:rPr>
                  </w:pPr>
                </w:p>
                <w:p w14:paraId="5EB96284" w14:textId="77777777" w:rsidR="00275878" w:rsidRDefault="00275878" w:rsidP="00595E72">
                  <w:pPr>
                    <w:rPr>
                      <w:rFonts w:ascii="Arial" w:hAnsi="Arial" w:cs="Arial"/>
                      <w:b/>
                      <w:bCs/>
                      <w:sz w:val="18"/>
                      <w:szCs w:val="18"/>
                    </w:rPr>
                  </w:pPr>
                </w:p>
                <w:p w14:paraId="0905526D" w14:textId="77777777" w:rsidR="00275878" w:rsidRDefault="00275878" w:rsidP="00595E72">
                  <w:pPr>
                    <w:rPr>
                      <w:rFonts w:ascii="Arial" w:hAnsi="Arial" w:cs="Arial"/>
                      <w:b/>
                      <w:bCs/>
                      <w:sz w:val="18"/>
                      <w:szCs w:val="18"/>
                    </w:rPr>
                  </w:pPr>
                </w:p>
                <w:p w14:paraId="2C37C55D" w14:textId="77777777" w:rsidR="00275878" w:rsidRDefault="00275878" w:rsidP="00595E72">
                  <w:pPr>
                    <w:rPr>
                      <w:rFonts w:ascii="Arial" w:hAnsi="Arial" w:cs="Arial"/>
                      <w:b/>
                      <w:bCs/>
                      <w:sz w:val="18"/>
                      <w:szCs w:val="18"/>
                    </w:rPr>
                  </w:pPr>
                </w:p>
              </w:tc>
              <w:tc>
                <w:tcPr>
                  <w:tcW w:w="4111" w:type="dxa"/>
                  <w:tcBorders>
                    <w:top w:val="nil"/>
                    <w:left w:val="nil"/>
                    <w:bottom w:val="nil"/>
                    <w:right w:val="nil"/>
                  </w:tcBorders>
                  <w:shd w:val="clear" w:color="auto" w:fill="auto"/>
                  <w:noWrap/>
                  <w:vAlign w:val="center"/>
                </w:tcPr>
                <w:p w14:paraId="729B493D"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4A559BCD" w14:textId="77777777" w:rsidR="00275878" w:rsidRDefault="00275878" w:rsidP="00595E72">
                  <w:pPr>
                    <w:jc w:val="center"/>
                    <w:rPr>
                      <w:rFonts w:ascii="Arial" w:hAnsi="Arial" w:cs="Arial"/>
                      <w:i/>
                      <w:iCs/>
                      <w:sz w:val="18"/>
                      <w:szCs w:val="18"/>
                    </w:rPr>
                  </w:pPr>
                </w:p>
              </w:tc>
              <w:tc>
                <w:tcPr>
                  <w:tcW w:w="1476" w:type="dxa"/>
                  <w:tcBorders>
                    <w:top w:val="nil"/>
                    <w:left w:val="nil"/>
                    <w:bottom w:val="nil"/>
                    <w:right w:val="nil"/>
                  </w:tcBorders>
                  <w:shd w:val="clear" w:color="auto" w:fill="auto"/>
                  <w:noWrap/>
                  <w:vAlign w:val="center"/>
                </w:tcPr>
                <w:p w14:paraId="5146DE04" w14:textId="77777777" w:rsidR="00275878" w:rsidRDefault="00275878" w:rsidP="00595E72">
                  <w:pPr>
                    <w:rPr>
                      <w:rFonts w:ascii="Arial" w:hAnsi="Arial" w:cs="Arial"/>
                      <w:sz w:val="20"/>
                      <w:szCs w:val="20"/>
                    </w:rPr>
                  </w:pPr>
                </w:p>
              </w:tc>
            </w:tr>
            <w:tr w:rsidR="00275878" w14:paraId="7596A059" w14:textId="77777777" w:rsidTr="00595E72">
              <w:trPr>
                <w:trHeight w:val="360"/>
              </w:trPr>
              <w:tc>
                <w:tcPr>
                  <w:tcW w:w="674" w:type="dxa"/>
                  <w:tcBorders>
                    <w:top w:val="nil"/>
                    <w:left w:val="nil"/>
                    <w:bottom w:val="nil"/>
                    <w:right w:val="nil"/>
                  </w:tcBorders>
                  <w:shd w:val="clear" w:color="auto" w:fill="auto"/>
                  <w:noWrap/>
                  <w:vAlign w:val="center"/>
                </w:tcPr>
                <w:p w14:paraId="31695180" w14:textId="77777777" w:rsidR="00275878" w:rsidRDefault="00275878" w:rsidP="00595E72">
                  <w:pPr>
                    <w:jc w:val="center"/>
                    <w:rPr>
                      <w:rFonts w:ascii="Arial" w:hAnsi="Arial" w:cs="Arial"/>
                      <w:b/>
                      <w:bCs/>
                      <w:sz w:val="18"/>
                      <w:szCs w:val="18"/>
                    </w:rPr>
                  </w:pPr>
                </w:p>
              </w:tc>
              <w:tc>
                <w:tcPr>
                  <w:tcW w:w="1421" w:type="dxa"/>
                  <w:tcBorders>
                    <w:top w:val="nil"/>
                    <w:left w:val="nil"/>
                    <w:bottom w:val="nil"/>
                    <w:right w:val="nil"/>
                  </w:tcBorders>
                  <w:shd w:val="clear" w:color="auto" w:fill="auto"/>
                  <w:noWrap/>
                  <w:vAlign w:val="center"/>
                </w:tcPr>
                <w:p w14:paraId="3068593E" w14:textId="77777777" w:rsidR="00275878" w:rsidRDefault="00275878" w:rsidP="00595E72">
                  <w:pPr>
                    <w:rPr>
                      <w:rFonts w:ascii="Arial" w:hAnsi="Arial" w:cs="Arial"/>
                      <w:b/>
                      <w:bCs/>
                      <w:sz w:val="18"/>
                      <w:szCs w:val="18"/>
                    </w:rPr>
                  </w:pPr>
                </w:p>
              </w:tc>
              <w:tc>
                <w:tcPr>
                  <w:tcW w:w="4111" w:type="dxa"/>
                  <w:tcBorders>
                    <w:top w:val="nil"/>
                    <w:left w:val="nil"/>
                    <w:bottom w:val="nil"/>
                    <w:right w:val="nil"/>
                  </w:tcBorders>
                  <w:shd w:val="clear" w:color="auto" w:fill="auto"/>
                  <w:noWrap/>
                  <w:vAlign w:val="center"/>
                </w:tcPr>
                <w:p w14:paraId="2E346CC7"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center"/>
                </w:tcPr>
                <w:p w14:paraId="2C3DCC2F" w14:textId="77777777" w:rsidR="00275878" w:rsidRDefault="00275878" w:rsidP="00595E72">
                  <w:pPr>
                    <w:jc w:val="center"/>
                    <w:rPr>
                      <w:rFonts w:ascii="Arial" w:hAnsi="Arial" w:cs="Arial"/>
                      <w:i/>
                      <w:iCs/>
                      <w:sz w:val="20"/>
                      <w:szCs w:val="20"/>
                    </w:rPr>
                  </w:pPr>
                </w:p>
              </w:tc>
              <w:tc>
                <w:tcPr>
                  <w:tcW w:w="1476" w:type="dxa"/>
                  <w:tcBorders>
                    <w:top w:val="nil"/>
                    <w:left w:val="nil"/>
                    <w:bottom w:val="nil"/>
                    <w:right w:val="nil"/>
                  </w:tcBorders>
                  <w:shd w:val="clear" w:color="auto" w:fill="auto"/>
                  <w:noWrap/>
                  <w:vAlign w:val="center"/>
                </w:tcPr>
                <w:p w14:paraId="59CF0243" w14:textId="77777777" w:rsidR="00275878" w:rsidRDefault="00275878" w:rsidP="00595E72">
                  <w:pPr>
                    <w:rPr>
                      <w:rFonts w:ascii="Arial" w:hAnsi="Arial" w:cs="Arial"/>
                      <w:sz w:val="20"/>
                      <w:szCs w:val="20"/>
                    </w:rPr>
                  </w:pPr>
                </w:p>
              </w:tc>
            </w:tr>
            <w:tr w:rsidR="00275878" w14:paraId="55EE7696" w14:textId="77777777" w:rsidTr="00595E72">
              <w:trPr>
                <w:trHeight w:val="255"/>
              </w:trPr>
              <w:tc>
                <w:tcPr>
                  <w:tcW w:w="674" w:type="dxa"/>
                  <w:tcBorders>
                    <w:top w:val="nil"/>
                    <w:left w:val="nil"/>
                    <w:bottom w:val="nil"/>
                    <w:right w:val="nil"/>
                  </w:tcBorders>
                  <w:shd w:val="clear" w:color="auto" w:fill="auto"/>
                  <w:noWrap/>
                  <w:vAlign w:val="bottom"/>
                </w:tcPr>
                <w:p w14:paraId="2E9278A2"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442AB3E5"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35443840"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152EC3D9"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3E1C1215" w14:textId="77777777" w:rsidR="00275878" w:rsidRDefault="00275878" w:rsidP="00595E72">
                  <w:pPr>
                    <w:rPr>
                      <w:rFonts w:ascii="Arial" w:hAnsi="Arial" w:cs="Arial"/>
                      <w:sz w:val="20"/>
                      <w:szCs w:val="20"/>
                    </w:rPr>
                  </w:pPr>
                </w:p>
              </w:tc>
            </w:tr>
            <w:tr w:rsidR="00275878" w14:paraId="42BACE0B" w14:textId="77777777" w:rsidTr="00595E72">
              <w:trPr>
                <w:trHeight w:val="255"/>
              </w:trPr>
              <w:tc>
                <w:tcPr>
                  <w:tcW w:w="674" w:type="dxa"/>
                  <w:tcBorders>
                    <w:top w:val="nil"/>
                    <w:left w:val="nil"/>
                    <w:bottom w:val="nil"/>
                    <w:right w:val="nil"/>
                  </w:tcBorders>
                  <w:shd w:val="clear" w:color="auto" w:fill="auto"/>
                  <w:noWrap/>
                  <w:vAlign w:val="bottom"/>
                </w:tcPr>
                <w:p w14:paraId="384832DB"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44D3D7A5"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0E04B7DA"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660DD0AD"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3B0B7CAD" w14:textId="77777777" w:rsidR="00275878" w:rsidRDefault="00275878" w:rsidP="00595E72">
                  <w:pPr>
                    <w:rPr>
                      <w:rFonts w:ascii="Arial" w:hAnsi="Arial" w:cs="Arial"/>
                      <w:sz w:val="20"/>
                      <w:szCs w:val="20"/>
                    </w:rPr>
                  </w:pPr>
                </w:p>
              </w:tc>
            </w:tr>
            <w:tr w:rsidR="00275878" w14:paraId="61AA11DB" w14:textId="77777777" w:rsidTr="00595E72">
              <w:trPr>
                <w:trHeight w:val="450"/>
              </w:trPr>
              <w:tc>
                <w:tcPr>
                  <w:tcW w:w="674" w:type="dxa"/>
                  <w:tcBorders>
                    <w:top w:val="nil"/>
                    <w:left w:val="nil"/>
                    <w:bottom w:val="single" w:sz="8" w:space="0" w:color="auto"/>
                    <w:right w:val="nil"/>
                  </w:tcBorders>
                  <w:shd w:val="clear" w:color="auto" w:fill="auto"/>
                  <w:noWrap/>
                  <w:vAlign w:val="center"/>
                </w:tcPr>
                <w:p w14:paraId="137F43A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45243D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3016C78"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58AAF7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1E60DB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6..</w:t>
                  </w:r>
                </w:p>
              </w:tc>
            </w:tr>
            <w:tr w:rsidR="00275878" w14:paraId="1B5ECD56" w14:textId="77777777" w:rsidTr="00595E72">
              <w:trPr>
                <w:trHeight w:val="390"/>
              </w:trPr>
              <w:tc>
                <w:tcPr>
                  <w:tcW w:w="674" w:type="dxa"/>
                  <w:tcBorders>
                    <w:top w:val="nil"/>
                    <w:left w:val="nil"/>
                    <w:bottom w:val="single" w:sz="4" w:space="0" w:color="auto"/>
                    <w:right w:val="nil"/>
                  </w:tcBorders>
                  <w:shd w:val="clear" w:color="auto" w:fill="auto"/>
                  <w:noWrap/>
                  <w:vAlign w:val="center"/>
                </w:tcPr>
                <w:p w14:paraId="547BE49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FFE1DA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2C42F23"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B5136A4"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75AA251D"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2B76BEEA" w14:textId="77777777" w:rsidTr="00595E72">
              <w:trPr>
                <w:trHeight w:val="405"/>
              </w:trPr>
              <w:tc>
                <w:tcPr>
                  <w:tcW w:w="674" w:type="dxa"/>
                  <w:tcBorders>
                    <w:top w:val="nil"/>
                    <w:left w:val="nil"/>
                    <w:bottom w:val="double" w:sz="6" w:space="0" w:color="auto"/>
                    <w:right w:val="nil"/>
                  </w:tcBorders>
                  <w:shd w:val="clear" w:color="auto" w:fill="auto"/>
                  <w:noWrap/>
                  <w:vAlign w:val="center"/>
                </w:tcPr>
                <w:p w14:paraId="1EF82334" w14:textId="77777777" w:rsidR="00275878" w:rsidRDefault="00275878" w:rsidP="00595E72">
                  <w:pPr>
                    <w:jc w:val="center"/>
                    <w:rPr>
                      <w:rFonts w:ascii="Arial" w:hAnsi="Arial" w:cs="Arial"/>
                      <w:b/>
                      <w:bCs/>
                      <w:sz w:val="20"/>
                      <w:szCs w:val="20"/>
                    </w:rPr>
                  </w:pPr>
                  <w:r>
                    <w:rPr>
                      <w:rFonts w:ascii="Arial" w:hAnsi="Arial" w:cs="Arial"/>
                      <w:b/>
                      <w:bCs/>
                      <w:sz w:val="20"/>
                      <w:szCs w:val="20"/>
                    </w:rPr>
                    <w:t>9.</w:t>
                  </w:r>
                </w:p>
              </w:tc>
              <w:tc>
                <w:tcPr>
                  <w:tcW w:w="7903" w:type="dxa"/>
                  <w:gridSpan w:val="3"/>
                  <w:tcBorders>
                    <w:top w:val="single" w:sz="4" w:space="0" w:color="auto"/>
                    <w:left w:val="nil"/>
                    <w:bottom w:val="double" w:sz="6" w:space="0" w:color="auto"/>
                    <w:right w:val="nil"/>
                  </w:tcBorders>
                  <w:shd w:val="clear" w:color="auto" w:fill="auto"/>
                  <w:noWrap/>
                  <w:vAlign w:val="center"/>
                </w:tcPr>
                <w:p w14:paraId="306B35E4" w14:textId="77777777" w:rsidR="00275878" w:rsidRDefault="00275878" w:rsidP="00595E72">
                  <w:pPr>
                    <w:rPr>
                      <w:rFonts w:ascii="Arial" w:hAnsi="Arial" w:cs="Arial"/>
                      <w:b/>
                      <w:bCs/>
                    </w:rPr>
                  </w:pPr>
                  <w:r>
                    <w:rPr>
                      <w:rFonts w:ascii="Arial" w:hAnsi="Arial" w:cs="Arial"/>
                      <w:b/>
                      <w:bCs/>
                      <w:sz w:val="22"/>
                      <w:szCs w:val="22"/>
                    </w:rPr>
                    <w:t xml:space="preserve">              Elektrik Enerji Yerleşimi ve Güç temini</w:t>
                  </w:r>
                </w:p>
              </w:tc>
              <w:tc>
                <w:tcPr>
                  <w:tcW w:w="1476" w:type="dxa"/>
                  <w:tcBorders>
                    <w:top w:val="nil"/>
                    <w:left w:val="nil"/>
                    <w:bottom w:val="double" w:sz="6" w:space="0" w:color="auto"/>
                    <w:right w:val="nil"/>
                  </w:tcBorders>
                  <w:shd w:val="clear" w:color="auto" w:fill="auto"/>
                  <w:noWrap/>
                  <w:vAlign w:val="center"/>
                </w:tcPr>
                <w:p w14:paraId="1BFF47E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B6ED20"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586E7DC"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23799606"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0A7D3960"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010EDF83"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32A14A94"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391950B5"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34B3D6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723513B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79416B2D"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DB9A38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5C3F1A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D80E97"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1B39F178" w14:textId="77777777" w:rsidR="00275878" w:rsidRDefault="00275878" w:rsidP="00595E72">
                  <w:pPr>
                    <w:jc w:val="center"/>
                    <w:rPr>
                      <w:rFonts w:ascii="Arial" w:hAnsi="Arial" w:cs="Arial"/>
                      <w:b/>
                      <w:bCs/>
                      <w:sz w:val="18"/>
                      <w:szCs w:val="18"/>
                    </w:rPr>
                  </w:pPr>
                  <w:r>
                    <w:rPr>
                      <w:rFonts w:ascii="Arial" w:hAnsi="Arial" w:cs="Arial"/>
                      <w:b/>
                      <w:bCs/>
                      <w:sz w:val="18"/>
                      <w:szCs w:val="18"/>
                    </w:rPr>
                    <w:t>9.1.</w:t>
                  </w:r>
                </w:p>
              </w:tc>
              <w:tc>
                <w:tcPr>
                  <w:tcW w:w="1421" w:type="dxa"/>
                  <w:tcBorders>
                    <w:top w:val="nil"/>
                    <w:left w:val="nil"/>
                    <w:bottom w:val="nil"/>
                    <w:right w:val="single" w:sz="4" w:space="0" w:color="auto"/>
                  </w:tcBorders>
                  <w:shd w:val="clear" w:color="auto" w:fill="auto"/>
                  <w:noWrap/>
                  <w:vAlign w:val="center"/>
                </w:tcPr>
                <w:p w14:paraId="18F14789" w14:textId="77777777" w:rsidR="00275878" w:rsidRDefault="00275878" w:rsidP="00595E72">
                  <w:pPr>
                    <w:jc w:val="center"/>
                    <w:rPr>
                      <w:rFonts w:ascii="Arial" w:hAnsi="Arial" w:cs="Arial"/>
                      <w:b/>
                      <w:bCs/>
                      <w:sz w:val="20"/>
                      <w:szCs w:val="20"/>
                    </w:rPr>
                  </w:pPr>
                  <w:r>
                    <w:rPr>
                      <w:rFonts w:ascii="Arial" w:hAnsi="Arial" w:cs="Arial"/>
                      <w:b/>
                      <w:bCs/>
                      <w:sz w:val="20"/>
                      <w:szCs w:val="20"/>
                    </w:rPr>
                    <w:t xml:space="preserve">Kablo </w:t>
                  </w:r>
                </w:p>
              </w:tc>
              <w:tc>
                <w:tcPr>
                  <w:tcW w:w="4111" w:type="dxa"/>
                  <w:tcBorders>
                    <w:top w:val="nil"/>
                    <w:left w:val="nil"/>
                    <w:bottom w:val="nil"/>
                    <w:right w:val="nil"/>
                  </w:tcBorders>
                  <w:shd w:val="clear" w:color="auto" w:fill="auto"/>
                  <w:noWrap/>
                  <w:vAlign w:val="center"/>
                </w:tcPr>
                <w:p w14:paraId="7B521C6C" w14:textId="77777777" w:rsidR="00275878" w:rsidRDefault="00275878" w:rsidP="00595E72">
                  <w:pPr>
                    <w:rPr>
                      <w:rFonts w:ascii="Arial" w:hAnsi="Arial" w:cs="Arial"/>
                      <w:sz w:val="20"/>
                      <w:szCs w:val="20"/>
                    </w:rPr>
                  </w:pPr>
                  <w:r>
                    <w:rPr>
                      <w:rFonts w:ascii="Arial" w:hAnsi="Arial" w:cs="Arial"/>
                      <w:sz w:val="20"/>
                      <w:szCs w:val="20"/>
                    </w:rPr>
                    <w:t xml:space="preserve">  Voltajı…………</w:t>
                  </w:r>
                  <w:proofErr w:type="gramStart"/>
                  <w:r>
                    <w:rPr>
                      <w:rFonts w:ascii="Arial" w:hAnsi="Arial" w:cs="Arial"/>
                      <w:sz w:val="20"/>
                      <w:szCs w:val="20"/>
                    </w:rPr>
                    <w:t>…….</w:t>
                  </w:r>
                  <w:proofErr w:type="gramEnd"/>
                  <w:r>
                    <w:rPr>
                      <w:rFonts w:ascii="Arial" w:hAnsi="Arial" w:cs="Arial"/>
                      <w:sz w:val="20"/>
                      <w:szCs w:val="20"/>
                    </w:rPr>
                    <w:t>.10,5 kV</w:t>
                  </w:r>
                </w:p>
              </w:tc>
              <w:tc>
                <w:tcPr>
                  <w:tcW w:w="2371" w:type="dxa"/>
                  <w:tcBorders>
                    <w:top w:val="nil"/>
                    <w:left w:val="single" w:sz="4" w:space="0" w:color="auto"/>
                    <w:bottom w:val="nil"/>
                    <w:right w:val="single" w:sz="4" w:space="0" w:color="auto"/>
                  </w:tcBorders>
                  <w:shd w:val="clear" w:color="auto" w:fill="auto"/>
                  <w:noWrap/>
                  <w:vAlign w:val="center"/>
                </w:tcPr>
                <w:p w14:paraId="18194A4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43672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199002"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4B49A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F89FE0B" w14:textId="77777777" w:rsidR="00275878" w:rsidRDefault="00275878" w:rsidP="00595E72">
                  <w:pPr>
                    <w:jc w:val="center"/>
                    <w:rPr>
                      <w:rFonts w:ascii="Arial" w:hAnsi="Arial" w:cs="Arial"/>
                      <w:b/>
                      <w:bCs/>
                      <w:sz w:val="20"/>
                      <w:szCs w:val="20"/>
                    </w:rPr>
                  </w:pPr>
                  <w:r>
                    <w:rPr>
                      <w:rFonts w:ascii="Arial" w:hAnsi="Arial" w:cs="Arial"/>
                      <w:b/>
                      <w:bCs/>
                      <w:sz w:val="20"/>
                      <w:szCs w:val="20"/>
                    </w:rPr>
                    <w:t>Tamburu</w:t>
                  </w:r>
                </w:p>
              </w:tc>
              <w:tc>
                <w:tcPr>
                  <w:tcW w:w="4111" w:type="dxa"/>
                  <w:tcBorders>
                    <w:top w:val="nil"/>
                    <w:left w:val="nil"/>
                    <w:bottom w:val="nil"/>
                    <w:right w:val="nil"/>
                  </w:tcBorders>
                  <w:shd w:val="clear" w:color="auto" w:fill="auto"/>
                  <w:noWrap/>
                  <w:vAlign w:val="center"/>
                </w:tcPr>
                <w:p w14:paraId="2BE3B0DB" w14:textId="77777777" w:rsidR="00275878" w:rsidRDefault="00275878" w:rsidP="00595E72">
                  <w:pPr>
                    <w:rPr>
                      <w:rFonts w:ascii="Arial" w:hAnsi="Arial" w:cs="Arial"/>
                      <w:sz w:val="20"/>
                      <w:szCs w:val="20"/>
                    </w:rPr>
                  </w:pPr>
                  <w:r>
                    <w:rPr>
                      <w:rFonts w:ascii="Arial" w:hAnsi="Arial" w:cs="Arial"/>
                      <w:sz w:val="20"/>
                      <w:szCs w:val="20"/>
                    </w:rPr>
                    <w:t xml:space="preserve">  Çapı………………………</w:t>
                  </w:r>
                </w:p>
              </w:tc>
              <w:tc>
                <w:tcPr>
                  <w:tcW w:w="2371" w:type="dxa"/>
                  <w:tcBorders>
                    <w:top w:val="nil"/>
                    <w:left w:val="single" w:sz="4" w:space="0" w:color="auto"/>
                    <w:bottom w:val="nil"/>
                    <w:right w:val="single" w:sz="4" w:space="0" w:color="auto"/>
                  </w:tcBorders>
                  <w:shd w:val="clear" w:color="auto" w:fill="auto"/>
                  <w:noWrap/>
                  <w:vAlign w:val="center"/>
                </w:tcPr>
                <w:p w14:paraId="590498A0" w14:textId="77777777" w:rsidR="00275878" w:rsidRDefault="00275878" w:rsidP="00595E72">
                  <w:pPr>
                    <w:rPr>
                      <w:rFonts w:ascii="Arial" w:hAnsi="Arial" w:cs="Arial"/>
                      <w:b/>
                      <w:bCs/>
                      <w:sz w:val="16"/>
                      <w:szCs w:val="16"/>
                    </w:rPr>
                  </w:pPr>
                  <w:proofErr w:type="gramStart"/>
                  <w:r>
                    <w:rPr>
                      <w:rFonts w:ascii="Arial" w:hAnsi="Arial" w:cs="Arial"/>
                      <w:b/>
                      <w:bCs/>
                      <w:sz w:val="16"/>
                      <w:szCs w:val="16"/>
                    </w:rPr>
                    <w:t>proje</w:t>
                  </w:r>
                  <w:proofErr w:type="gramEnd"/>
                  <w:r>
                    <w:rPr>
                      <w:rFonts w:ascii="Arial" w:hAnsi="Arial" w:cs="Arial"/>
                      <w:b/>
                      <w:bCs/>
                      <w:sz w:val="16"/>
                      <w:szCs w:val="16"/>
                    </w:rPr>
                    <w:t xml:space="preserve"> sırasında belirlenecek</w:t>
                  </w:r>
                </w:p>
              </w:tc>
              <w:tc>
                <w:tcPr>
                  <w:tcW w:w="1476" w:type="dxa"/>
                  <w:tcBorders>
                    <w:top w:val="nil"/>
                    <w:left w:val="nil"/>
                    <w:bottom w:val="nil"/>
                    <w:right w:val="single" w:sz="4" w:space="0" w:color="auto"/>
                  </w:tcBorders>
                  <w:shd w:val="clear" w:color="auto" w:fill="auto"/>
                  <w:noWrap/>
                  <w:vAlign w:val="center"/>
                </w:tcPr>
                <w:p w14:paraId="20600E8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17590E" w14:textId="77777777" w:rsidTr="00595E72">
              <w:trPr>
                <w:trHeight w:val="327"/>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FB65D1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21E1651" w14:textId="77777777" w:rsidR="00275878" w:rsidRDefault="00275878" w:rsidP="00595E72">
                  <w:pPr>
                    <w:jc w:val="cente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makara</w:t>
                  </w:r>
                  <w:proofErr w:type="gramEnd"/>
                  <w:r>
                    <w:rPr>
                      <w:rFonts w:ascii="Arial" w:hAnsi="Arial" w:cs="Arial"/>
                      <w:sz w:val="20"/>
                      <w:szCs w:val="20"/>
                    </w:rPr>
                    <w:t>)</w:t>
                  </w:r>
                </w:p>
              </w:tc>
              <w:tc>
                <w:tcPr>
                  <w:tcW w:w="4111" w:type="dxa"/>
                  <w:tcBorders>
                    <w:top w:val="nil"/>
                    <w:left w:val="nil"/>
                    <w:bottom w:val="single" w:sz="4" w:space="0" w:color="auto"/>
                    <w:right w:val="nil"/>
                  </w:tcBorders>
                  <w:shd w:val="clear" w:color="auto" w:fill="auto"/>
                  <w:noWrap/>
                  <w:vAlign w:val="center"/>
                </w:tcPr>
                <w:p w14:paraId="374B0EE6" w14:textId="77777777" w:rsidR="00275878" w:rsidRDefault="00275878" w:rsidP="00595E72">
                  <w:pPr>
                    <w:rPr>
                      <w:rFonts w:ascii="Arial" w:hAnsi="Arial" w:cs="Arial"/>
                      <w:sz w:val="20"/>
                      <w:szCs w:val="20"/>
                    </w:rPr>
                  </w:pPr>
                  <w:proofErr w:type="spellStart"/>
                  <w:proofErr w:type="gramStart"/>
                  <w:r>
                    <w:rPr>
                      <w:rFonts w:ascii="Arial" w:hAnsi="Arial" w:cs="Arial"/>
                      <w:sz w:val="20"/>
                      <w:szCs w:val="20"/>
                    </w:rPr>
                    <w:t>Açıklıkta..</w:t>
                  </w:r>
                  <w:proofErr w:type="gramEnd"/>
                  <w:r>
                    <w:rPr>
                      <w:rFonts w:ascii="Arial" w:hAnsi="Arial" w:cs="Arial"/>
                      <w:sz w:val="20"/>
                      <w:szCs w:val="20"/>
                    </w:rPr>
                    <w:t>elle</w:t>
                  </w:r>
                  <w:proofErr w:type="spellEnd"/>
                  <w:r>
                    <w:rPr>
                      <w:rFonts w:ascii="Arial" w:hAnsi="Arial" w:cs="Arial"/>
                      <w:sz w:val="20"/>
                      <w:szCs w:val="20"/>
                    </w:rPr>
                    <w:t xml:space="preserve"> makara hareketi.</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5874F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301689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CAA970"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2C037E4" w14:textId="77777777" w:rsidR="00275878" w:rsidRDefault="00275878" w:rsidP="00595E72">
                  <w:pPr>
                    <w:jc w:val="center"/>
                    <w:rPr>
                      <w:rFonts w:ascii="Arial" w:hAnsi="Arial" w:cs="Arial"/>
                      <w:b/>
                      <w:bCs/>
                      <w:sz w:val="16"/>
                      <w:szCs w:val="16"/>
                    </w:rPr>
                  </w:pPr>
                  <w:r>
                    <w:rPr>
                      <w:rFonts w:ascii="Arial" w:hAnsi="Arial" w:cs="Arial"/>
                      <w:b/>
                      <w:bCs/>
                      <w:sz w:val="16"/>
                      <w:szCs w:val="16"/>
                    </w:rPr>
                    <w:t>9.1.1.</w:t>
                  </w:r>
                </w:p>
              </w:tc>
              <w:tc>
                <w:tcPr>
                  <w:tcW w:w="1421" w:type="dxa"/>
                  <w:tcBorders>
                    <w:top w:val="nil"/>
                    <w:left w:val="nil"/>
                    <w:bottom w:val="nil"/>
                    <w:right w:val="single" w:sz="4" w:space="0" w:color="auto"/>
                  </w:tcBorders>
                  <w:shd w:val="clear" w:color="auto" w:fill="auto"/>
                  <w:noWrap/>
                  <w:vAlign w:val="center"/>
                </w:tcPr>
                <w:p w14:paraId="432CFC72" w14:textId="77777777" w:rsidR="00275878" w:rsidRDefault="00275878" w:rsidP="00595E72">
                  <w:pPr>
                    <w:jc w:val="center"/>
                    <w:rPr>
                      <w:rFonts w:ascii="Arial" w:hAnsi="Arial" w:cs="Arial"/>
                      <w:b/>
                      <w:bCs/>
                      <w:sz w:val="18"/>
                      <w:szCs w:val="18"/>
                    </w:rPr>
                  </w:pPr>
                  <w:r>
                    <w:rPr>
                      <w:rFonts w:ascii="Arial" w:hAnsi="Arial" w:cs="Arial"/>
                      <w:b/>
                      <w:bCs/>
                      <w:sz w:val="18"/>
                      <w:szCs w:val="18"/>
                    </w:rPr>
                    <w:t>Yüksek Voltaj</w:t>
                  </w:r>
                </w:p>
              </w:tc>
              <w:tc>
                <w:tcPr>
                  <w:tcW w:w="4111" w:type="dxa"/>
                  <w:tcBorders>
                    <w:top w:val="nil"/>
                    <w:left w:val="nil"/>
                    <w:bottom w:val="nil"/>
                    <w:right w:val="nil"/>
                  </w:tcBorders>
                  <w:shd w:val="clear" w:color="auto" w:fill="auto"/>
                  <w:noWrap/>
                  <w:vAlign w:val="center"/>
                </w:tcPr>
                <w:p w14:paraId="2FDD7A5B" w14:textId="77777777" w:rsidR="00275878" w:rsidRDefault="00275878" w:rsidP="00595E72">
                  <w:pPr>
                    <w:rPr>
                      <w:rFonts w:ascii="Arial" w:hAnsi="Arial" w:cs="Arial"/>
                      <w:sz w:val="20"/>
                      <w:szCs w:val="20"/>
                    </w:rPr>
                  </w:pPr>
                  <w:r>
                    <w:rPr>
                      <w:rFonts w:ascii="Arial" w:hAnsi="Arial" w:cs="Arial"/>
                      <w:sz w:val="20"/>
                      <w:szCs w:val="20"/>
                    </w:rPr>
                    <w:t xml:space="preserve">  Uzunluk………………300 m</w:t>
                  </w:r>
                </w:p>
              </w:tc>
              <w:tc>
                <w:tcPr>
                  <w:tcW w:w="2371" w:type="dxa"/>
                  <w:tcBorders>
                    <w:top w:val="nil"/>
                    <w:left w:val="single" w:sz="4" w:space="0" w:color="auto"/>
                    <w:bottom w:val="nil"/>
                    <w:right w:val="single" w:sz="4" w:space="0" w:color="auto"/>
                  </w:tcBorders>
                  <w:shd w:val="clear" w:color="auto" w:fill="auto"/>
                  <w:noWrap/>
                  <w:vAlign w:val="center"/>
                </w:tcPr>
                <w:p w14:paraId="5EABBFD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DEB593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AF85B6"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1D2FD5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64DA94E" w14:textId="77777777" w:rsidR="00275878" w:rsidRDefault="00275878" w:rsidP="00595E72">
                  <w:pPr>
                    <w:jc w:val="center"/>
                    <w:rPr>
                      <w:rFonts w:ascii="Arial" w:hAnsi="Arial" w:cs="Arial"/>
                      <w:b/>
                      <w:bCs/>
                      <w:sz w:val="18"/>
                      <w:szCs w:val="18"/>
                    </w:rPr>
                  </w:pPr>
                  <w:r>
                    <w:rPr>
                      <w:rFonts w:ascii="Arial" w:hAnsi="Arial" w:cs="Arial"/>
                      <w:b/>
                      <w:bCs/>
                      <w:sz w:val="18"/>
                      <w:szCs w:val="18"/>
                    </w:rPr>
                    <w:t>Kablo bobini</w:t>
                  </w:r>
                </w:p>
              </w:tc>
              <w:tc>
                <w:tcPr>
                  <w:tcW w:w="4111" w:type="dxa"/>
                  <w:tcBorders>
                    <w:top w:val="nil"/>
                    <w:left w:val="nil"/>
                    <w:bottom w:val="nil"/>
                    <w:right w:val="nil"/>
                  </w:tcBorders>
                  <w:shd w:val="clear" w:color="auto" w:fill="auto"/>
                  <w:noWrap/>
                  <w:vAlign w:val="center"/>
                </w:tcPr>
                <w:p w14:paraId="5C64DFBD" w14:textId="77777777" w:rsidR="00275878" w:rsidRDefault="00275878" w:rsidP="00595E72">
                  <w:pPr>
                    <w:rPr>
                      <w:rFonts w:ascii="Arial" w:hAnsi="Arial" w:cs="Arial"/>
                      <w:sz w:val="20"/>
                      <w:szCs w:val="20"/>
                    </w:rPr>
                  </w:pPr>
                  <w:r>
                    <w:rPr>
                      <w:rFonts w:ascii="Arial" w:hAnsi="Arial" w:cs="Arial"/>
                      <w:sz w:val="20"/>
                      <w:szCs w:val="20"/>
                    </w:rPr>
                    <w:t xml:space="preserve">  Kesiti………………</w:t>
                  </w:r>
                  <w:proofErr w:type="gramStart"/>
                  <w:r>
                    <w:rPr>
                      <w:rFonts w:ascii="Arial" w:hAnsi="Arial" w:cs="Arial"/>
                      <w:sz w:val="20"/>
                      <w:szCs w:val="20"/>
                    </w:rPr>
                    <w:t>…….</w:t>
                  </w:r>
                  <w:proofErr w:type="gramEnd"/>
                  <w:r>
                    <w:rPr>
                      <w:rFonts w:ascii="Arial" w:hAnsi="Arial" w:cs="Arial"/>
                      <w:sz w:val="20"/>
                      <w:szCs w:val="20"/>
                    </w:rPr>
                    <w:t>.</w:t>
                  </w:r>
                </w:p>
              </w:tc>
              <w:tc>
                <w:tcPr>
                  <w:tcW w:w="2371" w:type="dxa"/>
                  <w:tcBorders>
                    <w:top w:val="nil"/>
                    <w:left w:val="single" w:sz="4" w:space="0" w:color="auto"/>
                    <w:bottom w:val="nil"/>
                    <w:right w:val="nil"/>
                  </w:tcBorders>
                  <w:shd w:val="clear" w:color="auto" w:fill="auto"/>
                  <w:noWrap/>
                  <w:vAlign w:val="center"/>
                </w:tcPr>
                <w:p w14:paraId="24E83DAA" w14:textId="77777777" w:rsidR="00275878" w:rsidRDefault="00275878" w:rsidP="00595E72">
                  <w:pPr>
                    <w:rPr>
                      <w:rFonts w:ascii="Arial" w:hAnsi="Arial" w:cs="Arial"/>
                      <w:b/>
                      <w:bCs/>
                      <w:sz w:val="16"/>
                      <w:szCs w:val="16"/>
                    </w:rPr>
                  </w:pPr>
                  <w:proofErr w:type="gramStart"/>
                  <w:r>
                    <w:rPr>
                      <w:rFonts w:ascii="Arial" w:hAnsi="Arial" w:cs="Arial"/>
                      <w:b/>
                      <w:bCs/>
                      <w:sz w:val="16"/>
                      <w:szCs w:val="16"/>
                    </w:rPr>
                    <w:t>proje</w:t>
                  </w:r>
                  <w:proofErr w:type="gramEnd"/>
                  <w:r>
                    <w:rPr>
                      <w:rFonts w:ascii="Arial" w:hAnsi="Arial" w:cs="Arial"/>
                      <w:b/>
                      <w:bCs/>
                      <w:sz w:val="16"/>
                      <w:szCs w:val="16"/>
                    </w:rPr>
                    <w:t xml:space="preserve"> sırasında belirlenecek</w:t>
                  </w:r>
                </w:p>
              </w:tc>
              <w:tc>
                <w:tcPr>
                  <w:tcW w:w="1476" w:type="dxa"/>
                  <w:tcBorders>
                    <w:top w:val="nil"/>
                    <w:left w:val="single" w:sz="4" w:space="0" w:color="auto"/>
                    <w:bottom w:val="nil"/>
                    <w:right w:val="single" w:sz="4" w:space="0" w:color="auto"/>
                  </w:tcBorders>
                  <w:shd w:val="clear" w:color="auto" w:fill="auto"/>
                  <w:noWrap/>
                  <w:vAlign w:val="center"/>
                </w:tcPr>
                <w:p w14:paraId="7C925AB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D06D19B"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9A95F9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1C456AE"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243E279B" w14:textId="77777777" w:rsidR="00275878" w:rsidRDefault="00275878" w:rsidP="00595E72">
                  <w:pPr>
                    <w:rPr>
                      <w:rFonts w:ascii="Arial" w:hAnsi="Arial" w:cs="Arial"/>
                      <w:sz w:val="20"/>
                      <w:szCs w:val="20"/>
                    </w:rPr>
                  </w:pPr>
                  <w:r>
                    <w:rPr>
                      <w:rFonts w:ascii="Arial" w:hAnsi="Arial" w:cs="Arial"/>
                      <w:sz w:val="20"/>
                      <w:szCs w:val="20"/>
                    </w:rPr>
                    <w:t xml:space="preserve">  Tipi………………</w:t>
                  </w:r>
                  <w:proofErr w:type="gramStart"/>
                  <w:r>
                    <w:rPr>
                      <w:rFonts w:ascii="Arial" w:hAnsi="Arial" w:cs="Arial"/>
                      <w:sz w:val="20"/>
                      <w:szCs w:val="20"/>
                    </w:rPr>
                    <w:t>…….</w:t>
                  </w:r>
                  <w:proofErr w:type="gramEnd"/>
                </w:p>
              </w:tc>
              <w:tc>
                <w:tcPr>
                  <w:tcW w:w="2371" w:type="dxa"/>
                  <w:tcBorders>
                    <w:top w:val="nil"/>
                    <w:left w:val="nil"/>
                    <w:bottom w:val="nil"/>
                    <w:right w:val="nil"/>
                  </w:tcBorders>
                  <w:shd w:val="clear" w:color="auto" w:fill="auto"/>
                  <w:noWrap/>
                  <w:vAlign w:val="center"/>
                </w:tcPr>
                <w:p w14:paraId="7F82295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F78EC1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BEE144F" w14:textId="77777777" w:rsidTr="00595E72">
              <w:trPr>
                <w:trHeight w:val="327"/>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9A3DC3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0E43C03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832959D" w14:textId="77777777" w:rsidR="00275878" w:rsidRDefault="00275878" w:rsidP="00595E72">
                  <w:pPr>
                    <w:rPr>
                      <w:rFonts w:ascii="Arial" w:hAnsi="Arial" w:cs="Arial"/>
                      <w:sz w:val="20"/>
                      <w:szCs w:val="20"/>
                    </w:rPr>
                  </w:pPr>
                  <w:r>
                    <w:rPr>
                      <w:rFonts w:ascii="Arial" w:hAnsi="Arial" w:cs="Arial"/>
                      <w:sz w:val="20"/>
                      <w:szCs w:val="20"/>
                    </w:rPr>
                    <w:t xml:space="preserve">   İlk kademe enerji</w:t>
                  </w:r>
                  <w:proofErr w:type="gramStart"/>
                  <w:r>
                    <w:rPr>
                      <w:rFonts w:ascii="Arial" w:hAnsi="Arial" w:cs="Arial"/>
                      <w:sz w:val="20"/>
                      <w:szCs w:val="20"/>
                    </w:rPr>
                    <w:t>…….</w:t>
                  </w:r>
                  <w:proofErr w:type="gramEnd"/>
                  <w:r>
                    <w:rPr>
                      <w:rFonts w:ascii="Arial" w:hAnsi="Arial" w:cs="Arial"/>
                      <w:sz w:val="20"/>
                      <w:szCs w:val="20"/>
                    </w:rPr>
                    <w:t xml:space="preserve">10,5 kV </w:t>
                  </w:r>
                </w:p>
              </w:tc>
              <w:tc>
                <w:tcPr>
                  <w:tcW w:w="2371" w:type="dxa"/>
                  <w:tcBorders>
                    <w:top w:val="nil"/>
                    <w:left w:val="nil"/>
                    <w:bottom w:val="single" w:sz="4" w:space="0" w:color="auto"/>
                    <w:right w:val="nil"/>
                  </w:tcBorders>
                  <w:shd w:val="clear" w:color="auto" w:fill="auto"/>
                  <w:noWrap/>
                  <w:vAlign w:val="center"/>
                </w:tcPr>
                <w:p w14:paraId="27A27D6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1FB0C7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67A6A35"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578DF8CF" w14:textId="77777777" w:rsidR="00275878" w:rsidRDefault="00275878" w:rsidP="00595E72">
                  <w:pPr>
                    <w:jc w:val="center"/>
                    <w:rPr>
                      <w:rFonts w:ascii="Arial" w:hAnsi="Arial" w:cs="Arial"/>
                      <w:b/>
                      <w:bCs/>
                      <w:sz w:val="18"/>
                      <w:szCs w:val="18"/>
                    </w:rPr>
                  </w:pPr>
                  <w:r>
                    <w:rPr>
                      <w:rFonts w:ascii="Arial" w:hAnsi="Arial" w:cs="Arial"/>
                      <w:b/>
                      <w:bCs/>
                      <w:sz w:val="18"/>
                      <w:szCs w:val="18"/>
                    </w:rPr>
                    <w:t>9.2.</w:t>
                  </w:r>
                </w:p>
              </w:tc>
              <w:tc>
                <w:tcPr>
                  <w:tcW w:w="1421" w:type="dxa"/>
                  <w:tcBorders>
                    <w:top w:val="nil"/>
                    <w:left w:val="nil"/>
                    <w:bottom w:val="nil"/>
                    <w:right w:val="nil"/>
                  </w:tcBorders>
                  <w:shd w:val="clear" w:color="auto" w:fill="auto"/>
                  <w:noWrap/>
                  <w:vAlign w:val="center"/>
                </w:tcPr>
                <w:p w14:paraId="7C8EFC6E" w14:textId="77777777" w:rsidR="00275878" w:rsidRDefault="00275878" w:rsidP="00595E72">
                  <w:pPr>
                    <w:jc w:val="center"/>
                    <w:rPr>
                      <w:rFonts w:ascii="Arial" w:hAnsi="Arial" w:cs="Arial"/>
                      <w:b/>
                      <w:bCs/>
                      <w:sz w:val="18"/>
                      <w:szCs w:val="18"/>
                    </w:rPr>
                  </w:pPr>
                  <w:r>
                    <w:rPr>
                      <w:rFonts w:ascii="Arial" w:hAnsi="Arial" w:cs="Arial"/>
                      <w:b/>
                      <w:bCs/>
                      <w:sz w:val="18"/>
                      <w:szCs w:val="18"/>
                    </w:rPr>
                    <w:t>Trafo</w:t>
                  </w:r>
                </w:p>
              </w:tc>
              <w:tc>
                <w:tcPr>
                  <w:tcW w:w="4111" w:type="dxa"/>
                  <w:tcBorders>
                    <w:top w:val="nil"/>
                    <w:left w:val="single" w:sz="4" w:space="0" w:color="auto"/>
                    <w:bottom w:val="nil"/>
                    <w:right w:val="single" w:sz="4" w:space="0" w:color="auto"/>
                  </w:tcBorders>
                  <w:shd w:val="clear" w:color="auto" w:fill="auto"/>
                  <w:noWrap/>
                  <w:vAlign w:val="center"/>
                </w:tcPr>
                <w:p w14:paraId="147702FF" w14:textId="77777777" w:rsidR="00275878" w:rsidRDefault="00275878" w:rsidP="00595E72">
                  <w:pPr>
                    <w:rPr>
                      <w:rFonts w:ascii="Arial" w:hAnsi="Arial" w:cs="Arial"/>
                      <w:sz w:val="20"/>
                      <w:szCs w:val="20"/>
                    </w:rPr>
                  </w:pPr>
                  <w:r>
                    <w:rPr>
                      <w:rFonts w:ascii="Arial" w:hAnsi="Arial" w:cs="Arial"/>
                      <w:sz w:val="20"/>
                      <w:szCs w:val="20"/>
                    </w:rPr>
                    <w:t xml:space="preserve">   Toplam kapasite           1600 kVA</w:t>
                  </w:r>
                </w:p>
              </w:tc>
              <w:tc>
                <w:tcPr>
                  <w:tcW w:w="2371" w:type="dxa"/>
                  <w:tcBorders>
                    <w:top w:val="nil"/>
                    <w:left w:val="nil"/>
                    <w:bottom w:val="nil"/>
                    <w:right w:val="nil"/>
                  </w:tcBorders>
                  <w:shd w:val="clear" w:color="auto" w:fill="auto"/>
                  <w:noWrap/>
                  <w:vAlign w:val="center"/>
                </w:tcPr>
                <w:p w14:paraId="34BAAE01"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8B22D2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E84FEF"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149730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9CDE1F3"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A621964" w14:textId="77777777" w:rsidR="00275878" w:rsidRDefault="00275878" w:rsidP="00595E72">
                  <w:pPr>
                    <w:rPr>
                      <w:rFonts w:ascii="Arial" w:hAnsi="Arial" w:cs="Arial"/>
                      <w:sz w:val="20"/>
                      <w:szCs w:val="20"/>
                    </w:rPr>
                  </w:pPr>
                  <w:r>
                    <w:rPr>
                      <w:rFonts w:ascii="Arial" w:hAnsi="Arial" w:cs="Arial"/>
                      <w:sz w:val="20"/>
                      <w:szCs w:val="20"/>
                    </w:rPr>
                    <w:t xml:space="preserve">   Aktarma oranı……    10,5 / 0,4 kV</w:t>
                  </w:r>
                </w:p>
              </w:tc>
              <w:tc>
                <w:tcPr>
                  <w:tcW w:w="2371" w:type="dxa"/>
                  <w:tcBorders>
                    <w:top w:val="nil"/>
                    <w:left w:val="nil"/>
                    <w:bottom w:val="nil"/>
                    <w:right w:val="nil"/>
                  </w:tcBorders>
                  <w:shd w:val="clear" w:color="auto" w:fill="auto"/>
                  <w:noWrap/>
                  <w:vAlign w:val="center"/>
                </w:tcPr>
                <w:p w14:paraId="50750F4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35D823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3DA9D06" w14:textId="77777777" w:rsidTr="00595E72">
              <w:trPr>
                <w:trHeight w:val="327"/>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E4F6D2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581C19A8"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491138B8" w14:textId="77777777" w:rsidR="00275878" w:rsidRDefault="00275878" w:rsidP="00595E72">
                  <w:pPr>
                    <w:rPr>
                      <w:rFonts w:ascii="Arial" w:hAnsi="Arial" w:cs="Arial"/>
                      <w:sz w:val="20"/>
                      <w:szCs w:val="20"/>
                    </w:rPr>
                  </w:pPr>
                  <w:r>
                    <w:rPr>
                      <w:rFonts w:ascii="Arial" w:hAnsi="Arial" w:cs="Arial"/>
                      <w:sz w:val="20"/>
                      <w:szCs w:val="20"/>
                    </w:rPr>
                    <w:t xml:space="preserve">   Sıcaklık göstergesi……</w:t>
                  </w:r>
                  <w:proofErr w:type="gramStart"/>
                  <w:r>
                    <w:rPr>
                      <w:rFonts w:ascii="Arial" w:hAnsi="Arial" w:cs="Arial"/>
                      <w:sz w:val="20"/>
                      <w:szCs w:val="20"/>
                    </w:rPr>
                    <w:t>…….</w:t>
                  </w:r>
                  <w:proofErr w:type="gramEnd"/>
                  <w:r>
                    <w:rPr>
                      <w:rFonts w:ascii="Arial" w:hAnsi="Arial" w:cs="Arial"/>
                      <w:sz w:val="20"/>
                      <w:szCs w:val="20"/>
                    </w:rPr>
                    <w:t>.</w:t>
                  </w:r>
                </w:p>
              </w:tc>
              <w:tc>
                <w:tcPr>
                  <w:tcW w:w="2371" w:type="dxa"/>
                  <w:tcBorders>
                    <w:top w:val="nil"/>
                    <w:left w:val="nil"/>
                    <w:bottom w:val="single" w:sz="4" w:space="0" w:color="auto"/>
                    <w:right w:val="nil"/>
                  </w:tcBorders>
                  <w:shd w:val="clear" w:color="auto" w:fill="auto"/>
                  <w:noWrap/>
                  <w:vAlign w:val="center"/>
                </w:tcPr>
                <w:p w14:paraId="34B9B9E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541D51D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BAEB8A"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4C6ADD1" w14:textId="77777777" w:rsidR="00275878" w:rsidRDefault="00275878" w:rsidP="00595E72">
                  <w:pPr>
                    <w:jc w:val="center"/>
                    <w:rPr>
                      <w:rFonts w:ascii="Arial" w:hAnsi="Arial" w:cs="Arial"/>
                      <w:b/>
                      <w:bCs/>
                      <w:sz w:val="18"/>
                      <w:szCs w:val="18"/>
                    </w:rPr>
                  </w:pPr>
                  <w:r>
                    <w:rPr>
                      <w:rFonts w:ascii="Arial" w:hAnsi="Arial" w:cs="Arial"/>
                      <w:b/>
                      <w:bCs/>
                      <w:sz w:val="18"/>
                      <w:szCs w:val="18"/>
                    </w:rPr>
                    <w:t>9.3.</w:t>
                  </w:r>
                </w:p>
              </w:tc>
              <w:tc>
                <w:tcPr>
                  <w:tcW w:w="1421" w:type="dxa"/>
                  <w:tcBorders>
                    <w:top w:val="nil"/>
                    <w:left w:val="nil"/>
                    <w:bottom w:val="nil"/>
                    <w:right w:val="nil"/>
                  </w:tcBorders>
                  <w:shd w:val="clear" w:color="auto" w:fill="auto"/>
                  <w:noWrap/>
                  <w:vAlign w:val="center"/>
                </w:tcPr>
                <w:p w14:paraId="05072570" w14:textId="77777777" w:rsidR="00275878" w:rsidRDefault="00275878" w:rsidP="00595E72">
                  <w:pPr>
                    <w:jc w:val="center"/>
                    <w:rPr>
                      <w:rFonts w:ascii="Arial" w:hAnsi="Arial" w:cs="Arial"/>
                      <w:b/>
                      <w:bCs/>
                      <w:sz w:val="16"/>
                      <w:szCs w:val="16"/>
                    </w:rPr>
                  </w:pPr>
                  <w:r>
                    <w:rPr>
                      <w:rFonts w:ascii="Arial" w:hAnsi="Arial" w:cs="Arial"/>
                      <w:b/>
                      <w:bCs/>
                      <w:sz w:val="16"/>
                      <w:szCs w:val="16"/>
                    </w:rPr>
                    <w:t>Orta gerilim</w:t>
                  </w:r>
                </w:p>
              </w:tc>
              <w:tc>
                <w:tcPr>
                  <w:tcW w:w="4111" w:type="dxa"/>
                  <w:tcBorders>
                    <w:top w:val="nil"/>
                    <w:left w:val="single" w:sz="4" w:space="0" w:color="auto"/>
                    <w:bottom w:val="nil"/>
                    <w:right w:val="single" w:sz="4" w:space="0" w:color="auto"/>
                  </w:tcBorders>
                  <w:shd w:val="clear" w:color="auto" w:fill="auto"/>
                  <w:noWrap/>
                  <w:vAlign w:val="center"/>
                </w:tcPr>
                <w:p w14:paraId="7E33EC8F" w14:textId="77777777" w:rsidR="00275878" w:rsidRDefault="00275878" w:rsidP="00595E72">
                  <w:pPr>
                    <w:rPr>
                      <w:rFonts w:ascii="Arial" w:hAnsi="Arial" w:cs="Arial"/>
                      <w:sz w:val="20"/>
                      <w:szCs w:val="20"/>
                    </w:rPr>
                  </w:pPr>
                  <w:r>
                    <w:rPr>
                      <w:rFonts w:ascii="Arial" w:hAnsi="Arial" w:cs="Arial"/>
                      <w:sz w:val="20"/>
                      <w:szCs w:val="20"/>
                    </w:rPr>
                    <w:t xml:space="preserve">  Trafonun fazla gerilimi ve kısa devreye</w:t>
                  </w:r>
                </w:p>
              </w:tc>
              <w:tc>
                <w:tcPr>
                  <w:tcW w:w="2371" w:type="dxa"/>
                  <w:tcBorders>
                    <w:top w:val="nil"/>
                    <w:left w:val="nil"/>
                    <w:bottom w:val="nil"/>
                    <w:right w:val="nil"/>
                  </w:tcBorders>
                  <w:shd w:val="clear" w:color="auto" w:fill="auto"/>
                  <w:noWrap/>
                  <w:vAlign w:val="center"/>
                </w:tcPr>
                <w:p w14:paraId="290736F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4D475E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1F721D"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5EEAECD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58BE60A" w14:textId="77777777" w:rsidR="00275878" w:rsidRDefault="00275878" w:rsidP="00595E72">
                  <w:pPr>
                    <w:jc w:val="center"/>
                    <w:rPr>
                      <w:rFonts w:ascii="Arial" w:hAnsi="Arial" w:cs="Arial"/>
                      <w:b/>
                      <w:bCs/>
                      <w:sz w:val="18"/>
                      <w:szCs w:val="18"/>
                    </w:rPr>
                  </w:pPr>
                  <w:proofErr w:type="gramStart"/>
                  <w:r>
                    <w:rPr>
                      <w:rFonts w:ascii="Arial" w:hAnsi="Arial" w:cs="Arial"/>
                      <w:b/>
                      <w:bCs/>
                      <w:sz w:val="18"/>
                      <w:szCs w:val="18"/>
                    </w:rPr>
                    <w:t>( OG</w:t>
                  </w:r>
                  <w:proofErr w:type="gramEnd"/>
                  <w:r>
                    <w:rPr>
                      <w:rFonts w:ascii="Arial" w:hAnsi="Arial" w:cs="Arial"/>
                      <w:b/>
                      <w:bCs/>
                      <w:sz w:val="18"/>
                      <w:szCs w:val="18"/>
                    </w:rPr>
                    <w:t xml:space="preserve"> ) dağılımı</w:t>
                  </w:r>
                </w:p>
              </w:tc>
              <w:tc>
                <w:tcPr>
                  <w:tcW w:w="4111" w:type="dxa"/>
                  <w:tcBorders>
                    <w:top w:val="nil"/>
                    <w:left w:val="single" w:sz="4" w:space="0" w:color="auto"/>
                    <w:bottom w:val="nil"/>
                    <w:right w:val="single" w:sz="4" w:space="0" w:color="auto"/>
                  </w:tcBorders>
                  <w:shd w:val="clear" w:color="auto" w:fill="auto"/>
                  <w:noWrap/>
                  <w:vAlign w:val="center"/>
                </w:tcPr>
                <w:p w14:paraId="1304FED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arşı</w:t>
                  </w:r>
                  <w:proofErr w:type="gramEnd"/>
                  <w:r>
                    <w:rPr>
                      <w:rFonts w:ascii="Arial" w:hAnsi="Arial" w:cs="Arial"/>
                      <w:sz w:val="20"/>
                      <w:szCs w:val="20"/>
                    </w:rPr>
                    <w:t xml:space="preserve"> koruma ekipmanı ile….: </w:t>
                  </w:r>
                </w:p>
              </w:tc>
              <w:tc>
                <w:tcPr>
                  <w:tcW w:w="2371" w:type="dxa"/>
                  <w:tcBorders>
                    <w:top w:val="nil"/>
                    <w:left w:val="nil"/>
                    <w:bottom w:val="nil"/>
                    <w:right w:val="nil"/>
                  </w:tcBorders>
                  <w:shd w:val="clear" w:color="auto" w:fill="auto"/>
                  <w:noWrap/>
                  <w:vAlign w:val="center"/>
                </w:tcPr>
                <w:p w14:paraId="41B1B65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9AD8DA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B272CC2"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3B69C2D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3637E3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AED6628" w14:textId="77777777" w:rsidR="00275878" w:rsidRDefault="00275878" w:rsidP="00595E72">
                  <w:pPr>
                    <w:rPr>
                      <w:rFonts w:ascii="Arial" w:hAnsi="Arial" w:cs="Arial"/>
                      <w:sz w:val="20"/>
                      <w:szCs w:val="20"/>
                    </w:rPr>
                  </w:pPr>
                  <w:r>
                    <w:rPr>
                      <w:rFonts w:ascii="Arial" w:hAnsi="Arial" w:cs="Arial"/>
                      <w:sz w:val="20"/>
                      <w:szCs w:val="20"/>
                    </w:rPr>
                    <w:t xml:space="preserve">        Şantiyeye   temin</w:t>
                  </w:r>
                  <w:proofErr w:type="gramStart"/>
                  <w:r>
                    <w:rPr>
                      <w:rFonts w:ascii="Arial" w:hAnsi="Arial" w:cs="Arial"/>
                      <w:sz w:val="20"/>
                      <w:szCs w:val="20"/>
                    </w:rPr>
                    <w:t>…….</w:t>
                  </w:r>
                  <w:proofErr w:type="gramEnd"/>
                  <w:r>
                    <w:rPr>
                      <w:rFonts w:ascii="Arial" w:hAnsi="Arial" w:cs="Arial"/>
                      <w:sz w:val="20"/>
                      <w:szCs w:val="20"/>
                    </w:rPr>
                    <w:t>10,5  kV</w:t>
                  </w:r>
                </w:p>
              </w:tc>
              <w:tc>
                <w:tcPr>
                  <w:tcW w:w="2371" w:type="dxa"/>
                  <w:tcBorders>
                    <w:top w:val="nil"/>
                    <w:left w:val="single" w:sz="4" w:space="0" w:color="auto"/>
                    <w:bottom w:val="nil"/>
                    <w:right w:val="single" w:sz="4" w:space="0" w:color="auto"/>
                  </w:tcBorders>
                  <w:shd w:val="clear" w:color="auto" w:fill="auto"/>
                  <w:noWrap/>
                  <w:vAlign w:val="center"/>
                </w:tcPr>
                <w:p w14:paraId="0075018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3C72D7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0D7C0FE" w14:textId="77777777" w:rsidTr="00595E72">
              <w:trPr>
                <w:trHeight w:val="327"/>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8ECD24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504AB32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CC8F0AB" w14:textId="77777777" w:rsidR="00275878" w:rsidRDefault="00275878" w:rsidP="00595E72">
                  <w:pPr>
                    <w:rPr>
                      <w:rFonts w:ascii="Arial" w:hAnsi="Arial" w:cs="Arial"/>
                      <w:sz w:val="20"/>
                      <w:szCs w:val="20"/>
                    </w:rPr>
                  </w:pPr>
                  <w:r>
                    <w:rPr>
                      <w:rFonts w:ascii="Arial" w:hAnsi="Arial" w:cs="Arial"/>
                      <w:sz w:val="20"/>
                      <w:szCs w:val="20"/>
                    </w:rPr>
                    <w:t xml:space="preserve">       Tam yükte ilk </w:t>
                  </w:r>
                  <w:proofErr w:type="gramStart"/>
                  <w:r>
                    <w:rPr>
                      <w:rFonts w:ascii="Arial" w:hAnsi="Arial" w:cs="Arial"/>
                      <w:sz w:val="20"/>
                      <w:szCs w:val="20"/>
                    </w:rPr>
                    <w:t>akım..</w:t>
                  </w:r>
                  <w:proofErr w:type="gramEnd"/>
                  <w:r>
                    <w:rPr>
                      <w:rFonts w:ascii="Arial" w:hAnsi="Arial" w:cs="Arial"/>
                      <w:sz w:val="20"/>
                      <w:szCs w:val="20"/>
                    </w:rPr>
                    <w:t xml:space="preserve">    1600 kVA</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3C5C98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5D03D9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7B896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013A2EC" w14:textId="77777777" w:rsidR="00275878" w:rsidRDefault="00275878" w:rsidP="00595E72">
                  <w:pPr>
                    <w:rPr>
                      <w:rFonts w:ascii="Arial" w:hAnsi="Arial" w:cs="Arial"/>
                      <w:sz w:val="20"/>
                      <w:szCs w:val="20"/>
                    </w:rPr>
                  </w:pPr>
                  <w:r>
                    <w:rPr>
                      <w:rFonts w:ascii="Arial" w:hAnsi="Arial" w:cs="Arial"/>
                      <w:sz w:val="20"/>
                      <w:szCs w:val="20"/>
                    </w:rPr>
                    <w:t>9.4.</w:t>
                  </w:r>
                </w:p>
              </w:tc>
              <w:tc>
                <w:tcPr>
                  <w:tcW w:w="1421" w:type="dxa"/>
                  <w:tcBorders>
                    <w:top w:val="nil"/>
                    <w:left w:val="nil"/>
                    <w:bottom w:val="nil"/>
                    <w:right w:val="single" w:sz="4" w:space="0" w:color="auto"/>
                  </w:tcBorders>
                  <w:shd w:val="clear" w:color="auto" w:fill="auto"/>
                  <w:noWrap/>
                  <w:vAlign w:val="center"/>
                </w:tcPr>
                <w:p w14:paraId="0C5DF8A0" w14:textId="77777777" w:rsidR="00275878" w:rsidRDefault="00275878" w:rsidP="00595E72">
                  <w:pPr>
                    <w:jc w:val="center"/>
                    <w:rPr>
                      <w:rFonts w:ascii="Arial" w:hAnsi="Arial" w:cs="Arial"/>
                      <w:b/>
                      <w:bCs/>
                      <w:sz w:val="18"/>
                      <w:szCs w:val="18"/>
                    </w:rPr>
                  </w:pPr>
                  <w:r>
                    <w:rPr>
                      <w:rFonts w:ascii="Arial" w:hAnsi="Arial" w:cs="Arial"/>
                      <w:b/>
                      <w:bCs/>
                      <w:sz w:val="18"/>
                      <w:szCs w:val="18"/>
                    </w:rPr>
                    <w:t>GÜÇ</w:t>
                  </w:r>
                </w:p>
              </w:tc>
              <w:tc>
                <w:tcPr>
                  <w:tcW w:w="4111" w:type="dxa"/>
                  <w:tcBorders>
                    <w:top w:val="nil"/>
                    <w:left w:val="nil"/>
                    <w:bottom w:val="nil"/>
                    <w:right w:val="nil"/>
                  </w:tcBorders>
                  <w:shd w:val="clear" w:color="auto" w:fill="auto"/>
                  <w:noWrap/>
                  <w:vAlign w:val="center"/>
                </w:tcPr>
                <w:p w14:paraId="0C17D125" w14:textId="77777777" w:rsidR="00275878" w:rsidRDefault="00275878" w:rsidP="00595E72">
                  <w:pPr>
                    <w:rPr>
                      <w:rFonts w:ascii="Arial" w:hAnsi="Arial" w:cs="Arial"/>
                      <w:sz w:val="20"/>
                      <w:szCs w:val="20"/>
                    </w:rPr>
                  </w:pPr>
                  <w:r>
                    <w:rPr>
                      <w:rFonts w:ascii="Arial" w:hAnsi="Arial" w:cs="Arial"/>
                      <w:sz w:val="20"/>
                      <w:szCs w:val="20"/>
                    </w:rPr>
                    <w:t xml:space="preserve">  Kesici Kafa……………</w:t>
                  </w:r>
                  <w:proofErr w:type="gramStart"/>
                  <w:r>
                    <w:rPr>
                      <w:rFonts w:ascii="Arial" w:hAnsi="Arial" w:cs="Arial"/>
                      <w:sz w:val="20"/>
                      <w:szCs w:val="20"/>
                    </w:rPr>
                    <w:t>…….</w:t>
                  </w:r>
                  <w:proofErr w:type="gramEnd"/>
                  <w:r>
                    <w:rPr>
                      <w:rFonts w:ascii="Arial" w:hAnsi="Arial" w:cs="Arial"/>
                      <w:sz w:val="20"/>
                      <w:szCs w:val="20"/>
                    </w:rPr>
                    <w:t>800 kW</w:t>
                  </w:r>
                </w:p>
              </w:tc>
              <w:tc>
                <w:tcPr>
                  <w:tcW w:w="2371" w:type="dxa"/>
                  <w:tcBorders>
                    <w:top w:val="nil"/>
                    <w:left w:val="single" w:sz="4" w:space="0" w:color="auto"/>
                    <w:bottom w:val="nil"/>
                    <w:right w:val="single" w:sz="4" w:space="0" w:color="auto"/>
                  </w:tcBorders>
                  <w:shd w:val="clear" w:color="auto" w:fill="auto"/>
                  <w:noWrap/>
                  <w:vAlign w:val="center"/>
                </w:tcPr>
                <w:p w14:paraId="08BF305C" w14:textId="77777777" w:rsidR="00275878" w:rsidRDefault="00275878" w:rsidP="00595E72">
                  <w:pPr>
                    <w:rPr>
                      <w:rFonts w:ascii="Arial" w:hAnsi="Arial" w:cs="Arial"/>
                      <w:sz w:val="20"/>
                      <w:szCs w:val="20"/>
                    </w:rPr>
                  </w:pPr>
                  <w:r>
                    <w:rPr>
                      <w:rFonts w:ascii="Arial" w:hAnsi="Arial" w:cs="Arial"/>
                      <w:sz w:val="20"/>
                      <w:szCs w:val="20"/>
                    </w:rPr>
                    <w:t>Boyut belirlemesi ve esas</w:t>
                  </w:r>
                </w:p>
              </w:tc>
              <w:tc>
                <w:tcPr>
                  <w:tcW w:w="1476" w:type="dxa"/>
                  <w:tcBorders>
                    <w:top w:val="nil"/>
                    <w:left w:val="nil"/>
                    <w:bottom w:val="nil"/>
                    <w:right w:val="single" w:sz="4" w:space="0" w:color="auto"/>
                  </w:tcBorders>
                  <w:shd w:val="clear" w:color="auto" w:fill="auto"/>
                  <w:noWrap/>
                  <w:vAlign w:val="center"/>
                </w:tcPr>
                <w:p w14:paraId="29AEF8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800041A"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6533F2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2ABD732" w14:textId="77777777" w:rsidR="00275878" w:rsidRDefault="00275878" w:rsidP="00595E72">
                  <w:pPr>
                    <w:jc w:val="center"/>
                    <w:rPr>
                      <w:rFonts w:ascii="Arial" w:hAnsi="Arial" w:cs="Arial"/>
                      <w:b/>
                      <w:bCs/>
                      <w:sz w:val="18"/>
                      <w:szCs w:val="18"/>
                    </w:rPr>
                  </w:pPr>
                  <w:r>
                    <w:rPr>
                      <w:rFonts w:ascii="Arial" w:hAnsi="Arial" w:cs="Arial"/>
                      <w:b/>
                      <w:bCs/>
                      <w:sz w:val="18"/>
                      <w:szCs w:val="18"/>
                    </w:rPr>
                    <w:t>Kurulumları</w:t>
                  </w:r>
                </w:p>
              </w:tc>
              <w:tc>
                <w:tcPr>
                  <w:tcW w:w="4111" w:type="dxa"/>
                  <w:tcBorders>
                    <w:top w:val="nil"/>
                    <w:left w:val="nil"/>
                    <w:bottom w:val="nil"/>
                    <w:right w:val="nil"/>
                  </w:tcBorders>
                  <w:shd w:val="clear" w:color="auto" w:fill="auto"/>
                  <w:noWrap/>
                  <w:vAlign w:val="center"/>
                </w:tcPr>
                <w:p w14:paraId="456B935F" w14:textId="77777777" w:rsidR="00275878" w:rsidRDefault="00275878" w:rsidP="00595E72">
                  <w:pPr>
                    <w:rPr>
                      <w:rFonts w:ascii="Arial" w:hAnsi="Arial" w:cs="Arial"/>
                      <w:sz w:val="20"/>
                      <w:szCs w:val="20"/>
                    </w:rPr>
                  </w:pPr>
                  <w:r>
                    <w:rPr>
                      <w:rFonts w:ascii="Arial" w:hAnsi="Arial" w:cs="Arial"/>
                      <w:sz w:val="20"/>
                      <w:szCs w:val="20"/>
                    </w:rPr>
                    <w:t xml:space="preserve">  Helezon bant tahriki…         150 kW</w:t>
                  </w:r>
                </w:p>
              </w:tc>
              <w:tc>
                <w:tcPr>
                  <w:tcW w:w="2371" w:type="dxa"/>
                  <w:tcBorders>
                    <w:top w:val="nil"/>
                    <w:left w:val="single" w:sz="4" w:space="0" w:color="auto"/>
                    <w:bottom w:val="nil"/>
                    <w:right w:val="single" w:sz="4" w:space="0" w:color="auto"/>
                  </w:tcBorders>
                  <w:shd w:val="clear" w:color="auto" w:fill="auto"/>
                  <w:noWrap/>
                  <w:vAlign w:val="center"/>
                </w:tcPr>
                <w:p w14:paraId="4B01873E"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ilgiler</w:t>
                  </w:r>
                  <w:proofErr w:type="gramEnd"/>
                  <w:r>
                    <w:rPr>
                      <w:rFonts w:ascii="Arial" w:hAnsi="Arial" w:cs="Arial"/>
                      <w:sz w:val="20"/>
                      <w:szCs w:val="20"/>
                    </w:rPr>
                    <w:t xml:space="preserve"> kavram proje </w:t>
                  </w:r>
                </w:p>
              </w:tc>
              <w:tc>
                <w:tcPr>
                  <w:tcW w:w="1476" w:type="dxa"/>
                  <w:tcBorders>
                    <w:top w:val="nil"/>
                    <w:left w:val="nil"/>
                    <w:bottom w:val="nil"/>
                    <w:right w:val="single" w:sz="4" w:space="0" w:color="auto"/>
                  </w:tcBorders>
                  <w:shd w:val="clear" w:color="auto" w:fill="auto"/>
                  <w:noWrap/>
                  <w:vAlign w:val="center"/>
                </w:tcPr>
                <w:p w14:paraId="14AE264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5EF0757"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33AA592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929E7E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7B198FA"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Erektör</w:t>
                  </w:r>
                  <w:proofErr w:type="spellEnd"/>
                  <w:r>
                    <w:rPr>
                      <w:rFonts w:ascii="Arial" w:hAnsi="Arial" w:cs="Arial"/>
                      <w:sz w:val="20"/>
                      <w:szCs w:val="20"/>
                    </w:rPr>
                    <w:t>………………             45 kW</w:t>
                  </w:r>
                </w:p>
              </w:tc>
              <w:tc>
                <w:tcPr>
                  <w:tcW w:w="2371" w:type="dxa"/>
                  <w:tcBorders>
                    <w:top w:val="nil"/>
                    <w:left w:val="single" w:sz="4" w:space="0" w:color="auto"/>
                    <w:bottom w:val="nil"/>
                    <w:right w:val="single" w:sz="4" w:space="0" w:color="auto"/>
                  </w:tcBorders>
                  <w:shd w:val="clear" w:color="auto" w:fill="auto"/>
                  <w:noWrap/>
                  <w:vAlign w:val="center"/>
                </w:tcPr>
                <w:p w14:paraId="03467A6D" w14:textId="77777777" w:rsidR="00275878" w:rsidRDefault="00275878" w:rsidP="00595E72">
                  <w:pPr>
                    <w:rPr>
                      <w:rFonts w:ascii="Arial" w:hAnsi="Arial" w:cs="Arial"/>
                      <w:sz w:val="20"/>
                      <w:szCs w:val="20"/>
                    </w:rPr>
                  </w:pPr>
                  <w:proofErr w:type="gramStart"/>
                  <w:r>
                    <w:rPr>
                      <w:rFonts w:ascii="Arial" w:hAnsi="Arial" w:cs="Arial"/>
                      <w:sz w:val="20"/>
                      <w:szCs w:val="20"/>
                    </w:rPr>
                    <w:t>zamanında</w:t>
                  </w:r>
                  <w:proofErr w:type="gramEnd"/>
                  <w:r>
                    <w:rPr>
                      <w:rFonts w:ascii="Arial" w:hAnsi="Arial" w:cs="Arial"/>
                      <w:sz w:val="20"/>
                      <w:szCs w:val="20"/>
                    </w:rPr>
                    <w:t xml:space="preserve"> belirlenir.</w:t>
                  </w:r>
                </w:p>
              </w:tc>
              <w:tc>
                <w:tcPr>
                  <w:tcW w:w="1476" w:type="dxa"/>
                  <w:tcBorders>
                    <w:top w:val="nil"/>
                    <w:left w:val="nil"/>
                    <w:bottom w:val="nil"/>
                    <w:right w:val="single" w:sz="4" w:space="0" w:color="auto"/>
                  </w:tcBorders>
                  <w:shd w:val="clear" w:color="auto" w:fill="auto"/>
                  <w:noWrap/>
                  <w:vAlign w:val="center"/>
                </w:tcPr>
                <w:p w14:paraId="41D365A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82608E7"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1DF97F6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7987FD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06DE9AD" w14:textId="77777777" w:rsidR="00275878" w:rsidRDefault="00275878" w:rsidP="00595E72">
                  <w:pPr>
                    <w:rPr>
                      <w:rFonts w:ascii="Arial" w:hAnsi="Arial" w:cs="Arial"/>
                      <w:sz w:val="20"/>
                      <w:szCs w:val="20"/>
                    </w:rPr>
                  </w:pPr>
                  <w:r>
                    <w:rPr>
                      <w:rFonts w:ascii="Arial" w:hAnsi="Arial" w:cs="Arial"/>
                      <w:sz w:val="20"/>
                      <w:szCs w:val="20"/>
                    </w:rPr>
                    <w:t xml:space="preserve">  Vakum ………….                    5 kW</w:t>
                  </w:r>
                </w:p>
              </w:tc>
              <w:tc>
                <w:tcPr>
                  <w:tcW w:w="2371" w:type="dxa"/>
                  <w:tcBorders>
                    <w:top w:val="nil"/>
                    <w:left w:val="single" w:sz="4" w:space="0" w:color="auto"/>
                    <w:bottom w:val="nil"/>
                    <w:right w:val="single" w:sz="4" w:space="0" w:color="auto"/>
                  </w:tcBorders>
                  <w:shd w:val="clear" w:color="auto" w:fill="auto"/>
                  <w:noWrap/>
                  <w:vAlign w:val="center"/>
                </w:tcPr>
                <w:p w14:paraId="13AA41A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A5792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F30CEC"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630507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68A91A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D01CF7E" w14:textId="77777777" w:rsidR="00275878" w:rsidRDefault="00275878" w:rsidP="00595E72">
                  <w:pPr>
                    <w:rPr>
                      <w:rFonts w:ascii="Arial" w:hAnsi="Arial" w:cs="Arial"/>
                      <w:sz w:val="20"/>
                      <w:szCs w:val="20"/>
                    </w:rPr>
                  </w:pPr>
                  <w:r>
                    <w:rPr>
                      <w:rFonts w:ascii="Arial" w:hAnsi="Arial" w:cs="Arial"/>
                      <w:sz w:val="20"/>
                      <w:szCs w:val="20"/>
                    </w:rPr>
                    <w:t xml:space="preserve"> Bant konveyör (taşıyıcı)….      45 kW</w:t>
                  </w:r>
                </w:p>
              </w:tc>
              <w:tc>
                <w:tcPr>
                  <w:tcW w:w="2371" w:type="dxa"/>
                  <w:tcBorders>
                    <w:top w:val="nil"/>
                    <w:left w:val="single" w:sz="4" w:space="0" w:color="auto"/>
                    <w:bottom w:val="nil"/>
                    <w:right w:val="single" w:sz="4" w:space="0" w:color="auto"/>
                  </w:tcBorders>
                  <w:shd w:val="clear" w:color="auto" w:fill="auto"/>
                  <w:noWrap/>
                  <w:vAlign w:val="center"/>
                </w:tcPr>
                <w:p w14:paraId="3981CDD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3C3A7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170784"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5E43A40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3F9A3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B06F23C" w14:textId="77777777" w:rsidR="00275878" w:rsidRDefault="00275878" w:rsidP="00595E72">
                  <w:pPr>
                    <w:rPr>
                      <w:rFonts w:ascii="Arial" w:hAnsi="Arial" w:cs="Arial"/>
                      <w:sz w:val="20"/>
                      <w:szCs w:val="20"/>
                    </w:rPr>
                  </w:pPr>
                  <w:r>
                    <w:rPr>
                      <w:rFonts w:ascii="Arial" w:hAnsi="Arial" w:cs="Arial"/>
                      <w:sz w:val="20"/>
                      <w:szCs w:val="20"/>
                    </w:rPr>
                    <w:t xml:space="preserve"> Kaldırma Vinci                        4 kW</w:t>
                  </w:r>
                </w:p>
              </w:tc>
              <w:tc>
                <w:tcPr>
                  <w:tcW w:w="2371" w:type="dxa"/>
                  <w:tcBorders>
                    <w:top w:val="nil"/>
                    <w:left w:val="single" w:sz="4" w:space="0" w:color="auto"/>
                    <w:bottom w:val="nil"/>
                    <w:right w:val="single" w:sz="4" w:space="0" w:color="auto"/>
                  </w:tcBorders>
                  <w:shd w:val="clear" w:color="auto" w:fill="auto"/>
                  <w:noWrap/>
                  <w:vAlign w:val="center"/>
                </w:tcPr>
                <w:p w14:paraId="5487E21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F903E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65484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5D8803B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604004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28BEB2E" w14:textId="77777777" w:rsidR="00275878" w:rsidRDefault="00275878" w:rsidP="00595E72">
                  <w:pPr>
                    <w:rPr>
                      <w:rFonts w:ascii="Arial" w:hAnsi="Arial" w:cs="Arial"/>
                      <w:sz w:val="20"/>
                      <w:szCs w:val="20"/>
                    </w:rPr>
                  </w:pPr>
                  <w:r>
                    <w:rPr>
                      <w:rFonts w:ascii="Arial" w:hAnsi="Arial" w:cs="Arial"/>
                      <w:sz w:val="20"/>
                      <w:szCs w:val="20"/>
                    </w:rPr>
                    <w:t xml:space="preserve"> İtme pompaları…………………55 kW</w:t>
                  </w:r>
                </w:p>
              </w:tc>
              <w:tc>
                <w:tcPr>
                  <w:tcW w:w="2371" w:type="dxa"/>
                  <w:tcBorders>
                    <w:top w:val="nil"/>
                    <w:left w:val="single" w:sz="4" w:space="0" w:color="auto"/>
                    <w:bottom w:val="nil"/>
                    <w:right w:val="single" w:sz="4" w:space="0" w:color="auto"/>
                  </w:tcBorders>
                  <w:shd w:val="clear" w:color="auto" w:fill="auto"/>
                  <w:noWrap/>
                  <w:vAlign w:val="center"/>
                </w:tcPr>
                <w:p w14:paraId="6CCA047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D1987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1E10AB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392E34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526BF3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A835ED4" w14:textId="77777777" w:rsidR="00275878" w:rsidRDefault="00275878" w:rsidP="00595E72">
                  <w:pPr>
                    <w:rPr>
                      <w:rFonts w:ascii="Arial" w:hAnsi="Arial" w:cs="Arial"/>
                      <w:sz w:val="20"/>
                      <w:szCs w:val="20"/>
                    </w:rPr>
                  </w:pPr>
                  <w:r>
                    <w:rPr>
                      <w:rFonts w:ascii="Arial" w:hAnsi="Arial" w:cs="Arial"/>
                      <w:sz w:val="20"/>
                      <w:szCs w:val="20"/>
                    </w:rPr>
                    <w:t xml:space="preserve">Helezon deşarj kapısı, </w:t>
                  </w:r>
                  <w:proofErr w:type="spellStart"/>
                  <w:r>
                    <w:rPr>
                      <w:rFonts w:ascii="Arial" w:hAnsi="Arial" w:cs="Arial"/>
                      <w:sz w:val="20"/>
                      <w:szCs w:val="20"/>
                    </w:rPr>
                    <w:t>Erektör</w:t>
                  </w:r>
                  <w:proofErr w:type="spell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0CD9B26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69EB7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F687E3"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11651A0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A32DB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51DBCC5" w14:textId="77777777" w:rsidR="00275878" w:rsidRDefault="00275878" w:rsidP="00595E72">
                  <w:pPr>
                    <w:rPr>
                      <w:rFonts w:ascii="Arial" w:hAnsi="Arial" w:cs="Arial"/>
                      <w:sz w:val="20"/>
                      <w:szCs w:val="20"/>
                    </w:rPr>
                  </w:pPr>
                  <w:r>
                    <w:rPr>
                      <w:rFonts w:ascii="Arial" w:hAnsi="Arial" w:cs="Arial"/>
                      <w:sz w:val="20"/>
                      <w:szCs w:val="20"/>
                    </w:rPr>
                    <w:t xml:space="preserve"> Enjeksiyon İşi ……</w:t>
                  </w:r>
                  <w:proofErr w:type="gramStart"/>
                  <w:r>
                    <w:rPr>
                      <w:rFonts w:ascii="Arial" w:hAnsi="Arial" w:cs="Arial"/>
                      <w:sz w:val="20"/>
                      <w:szCs w:val="20"/>
                    </w:rPr>
                    <w:t>…….</w:t>
                  </w:r>
                  <w:proofErr w:type="gramEnd"/>
                </w:p>
              </w:tc>
              <w:tc>
                <w:tcPr>
                  <w:tcW w:w="2371" w:type="dxa"/>
                  <w:tcBorders>
                    <w:top w:val="nil"/>
                    <w:left w:val="single" w:sz="4" w:space="0" w:color="auto"/>
                    <w:bottom w:val="nil"/>
                    <w:right w:val="single" w:sz="4" w:space="0" w:color="auto"/>
                  </w:tcBorders>
                  <w:shd w:val="clear" w:color="auto" w:fill="auto"/>
                  <w:noWrap/>
                  <w:vAlign w:val="center"/>
                </w:tcPr>
                <w:p w14:paraId="60DF8BA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AFCBD4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06F989"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28C7FEB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B84420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E59DD9" w14:textId="77777777" w:rsidR="00275878" w:rsidRDefault="00275878" w:rsidP="00595E72">
                  <w:pPr>
                    <w:rPr>
                      <w:rFonts w:ascii="Arial" w:hAnsi="Arial" w:cs="Arial"/>
                      <w:sz w:val="20"/>
                      <w:szCs w:val="20"/>
                    </w:rPr>
                  </w:pPr>
                  <w:r>
                    <w:rPr>
                      <w:rFonts w:ascii="Arial" w:hAnsi="Arial" w:cs="Arial"/>
                      <w:sz w:val="20"/>
                      <w:szCs w:val="20"/>
                    </w:rPr>
                    <w:t xml:space="preserve"> Teleskopik dişli </w:t>
                  </w:r>
                  <w:proofErr w:type="gramStart"/>
                  <w:r>
                    <w:rPr>
                      <w:rFonts w:ascii="Arial" w:hAnsi="Arial" w:cs="Arial"/>
                      <w:sz w:val="20"/>
                      <w:szCs w:val="20"/>
                    </w:rPr>
                    <w:t>helezon….</w:t>
                  </w:r>
                  <w:proofErr w:type="gramEnd"/>
                  <w:r>
                    <w:rPr>
                      <w:rFonts w:ascii="Arial" w:hAnsi="Arial" w:cs="Arial"/>
                      <w:sz w:val="20"/>
                      <w:szCs w:val="20"/>
                    </w:rPr>
                    <w:t>.     75 kW</w:t>
                  </w:r>
                </w:p>
              </w:tc>
              <w:tc>
                <w:tcPr>
                  <w:tcW w:w="2371" w:type="dxa"/>
                  <w:tcBorders>
                    <w:top w:val="nil"/>
                    <w:left w:val="single" w:sz="4" w:space="0" w:color="auto"/>
                    <w:bottom w:val="nil"/>
                    <w:right w:val="single" w:sz="4" w:space="0" w:color="auto"/>
                  </w:tcBorders>
                  <w:shd w:val="clear" w:color="auto" w:fill="auto"/>
                  <w:noWrap/>
                  <w:vAlign w:val="center"/>
                </w:tcPr>
                <w:p w14:paraId="72E5541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2D8C4E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40DEB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39FBCE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21EFCB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9D158F0" w14:textId="77777777" w:rsidR="00275878" w:rsidRDefault="00275878" w:rsidP="00595E72">
                  <w:pPr>
                    <w:rPr>
                      <w:rFonts w:ascii="Arial" w:hAnsi="Arial" w:cs="Arial"/>
                      <w:sz w:val="20"/>
                      <w:szCs w:val="20"/>
                    </w:rPr>
                  </w:pPr>
                  <w:r>
                    <w:rPr>
                      <w:rFonts w:ascii="Arial" w:hAnsi="Arial" w:cs="Arial"/>
                      <w:sz w:val="20"/>
                      <w:szCs w:val="20"/>
                    </w:rPr>
                    <w:t>Şanzıman yağ pompası……       4 kW</w:t>
                  </w:r>
                </w:p>
              </w:tc>
              <w:tc>
                <w:tcPr>
                  <w:tcW w:w="2371" w:type="dxa"/>
                  <w:tcBorders>
                    <w:top w:val="nil"/>
                    <w:left w:val="single" w:sz="4" w:space="0" w:color="auto"/>
                    <w:bottom w:val="nil"/>
                    <w:right w:val="single" w:sz="4" w:space="0" w:color="auto"/>
                  </w:tcBorders>
                  <w:shd w:val="clear" w:color="auto" w:fill="auto"/>
                  <w:noWrap/>
                  <w:vAlign w:val="center"/>
                </w:tcPr>
                <w:p w14:paraId="3F4DB6F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371226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C8EC48D"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41AD1FD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9AC7E7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7D3808"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Gress</w:t>
                  </w:r>
                  <w:proofErr w:type="spellEnd"/>
                  <w:r>
                    <w:rPr>
                      <w:rFonts w:ascii="Arial" w:hAnsi="Arial" w:cs="Arial"/>
                      <w:sz w:val="20"/>
                      <w:szCs w:val="20"/>
                    </w:rPr>
                    <w:t xml:space="preserve"> Pompası …………… 0,25 kW</w:t>
                  </w:r>
                </w:p>
              </w:tc>
              <w:tc>
                <w:tcPr>
                  <w:tcW w:w="2371" w:type="dxa"/>
                  <w:tcBorders>
                    <w:top w:val="nil"/>
                    <w:left w:val="single" w:sz="4" w:space="0" w:color="auto"/>
                    <w:bottom w:val="nil"/>
                    <w:right w:val="single" w:sz="4" w:space="0" w:color="auto"/>
                  </w:tcBorders>
                  <w:shd w:val="clear" w:color="auto" w:fill="auto"/>
                  <w:noWrap/>
                  <w:vAlign w:val="center"/>
                </w:tcPr>
                <w:p w14:paraId="33DB74B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19098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B87B90"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C17268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F2D993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35C28E7" w14:textId="77777777" w:rsidR="00275878" w:rsidRDefault="00275878" w:rsidP="00595E72">
                  <w:pPr>
                    <w:rPr>
                      <w:rFonts w:ascii="Arial" w:hAnsi="Arial" w:cs="Arial"/>
                      <w:sz w:val="20"/>
                      <w:szCs w:val="20"/>
                    </w:rPr>
                  </w:pPr>
                  <w:r>
                    <w:rPr>
                      <w:rFonts w:ascii="Arial" w:hAnsi="Arial" w:cs="Arial"/>
                      <w:sz w:val="20"/>
                      <w:szCs w:val="20"/>
                    </w:rPr>
                    <w:t xml:space="preserve"> Yağ devir pompası…</w:t>
                  </w:r>
                  <w:proofErr w:type="gramStart"/>
                  <w:r>
                    <w:rPr>
                      <w:rFonts w:ascii="Arial" w:hAnsi="Arial" w:cs="Arial"/>
                      <w:sz w:val="20"/>
                      <w:szCs w:val="20"/>
                    </w:rPr>
                    <w:t>…….</w:t>
                  </w:r>
                  <w:proofErr w:type="gramEnd"/>
                  <w:r>
                    <w:rPr>
                      <w:rFonts w:ascii="Arial" w:hAnsi="Arial" w:cs="Arial"/>
                      <w:sz w:val="20"/>
                      <w:szCs w:val="20"/>
                    </w:rPr>
                    <w:t xml:space="preserve">.      15 kW </w:t>
                  </w:r>
                </w:p>
              </w:tc>
              <w:tc>
                <w:tcPr>
                  <w:tcW w:w="2371" w:type="dxa"/>
                  <w:tcBorders>
                    <w:top w:val="nil"/>
                    <w:left w:val="single" w:sz="4" w:space="0" w:color="auto"/>
                    <w:bottom w:val="nil"/>
                    <w:right w:val="single" w:sz="4" w:space="0" w:color="auto"/>
                  </w:tcBorders>
                  <w:shd w:val="clear" w:color="auto" w:fill="auto"/>
                  <w:noWrap/>
                  <w:vAlign w:val="center"/>
                </w:tcPr>
                <w:p w14:paraId="7199EFC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99142B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EEBA98"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0468EF1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8A8626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D2D8BC" w14:textId="77777777" w:rsidR="00275878" w:rsidRDefault="00275878" w:rsidP="00595E72">
                  <w:pPr>
                    <w:rPr>
                      <w:rFonts w:ascii="Arial" w:hAnsi="Arial" w:cs="Arial"/>
                      <w:sz w:val="20"/>
                      <w:szCs w:val="20"/>
                    </w:rPr>
                  </w:pPr>
                  <w:r>
                    <w:rPr>
                      <w:rFonts w:ascii="Arial" w:hAnsi="Arial" w:cs="Arial"/>
                      <w:sz w:val="20"/>
                      <w:szCs w:val="20"/>
                    </w:rPr>
                    <w:t xml:space="preserve"> Aydınlatma   yaklaşık……       30 kW</w:t>
                  </w:r>
                </w:p>
              </w:tc>
              <w:tc>
                <w:tcPr>
                  <w:tcW w:w="2371" w:type="dxa"/>
                  <w:tcBorders>
                    <w:top w:val="nil"/>
                    <w:left w:val="single" w:sz="4" w:space="0" w:color="auto"/>
                    <w:bottom w:val="nil"/>
                    <w:right w:val="single" w:sz="4" w:space="0" w:color="auto"/>
                  </w:tcBorders>
                  <w:shd w:val="clear" w:color="auto" w:fill="auto"/>
                  <w:noWrap/>
                  <w:vAlign w:val="center"/>
                </w:tcPr>
                <w:p w14:paraId="79D198A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8DA68A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D513C6D" w14:textId="77777777" w:rsidTr="00595E72">
              <w:trPr>
                <w:trHeight w:val="327"/>
              </w:trPr>
              <w:tc>
                <w:tcPr>
                  <w:tcW w:w="674" w:type="dxa"/>
                  <w:tcBorders>
                    <w:top w:val="nil"/>
                    <w:left w:val="single" w:sz="4" w:space="0" w:color="auto"/>
                    <w:bottom w:val="nil"/>
                    <w:right w:val="single" w:sz="4" w:space="0" w:color="auto"/>
                  </w:tcBorders>
                  <w:shd w:val="clear" w:color="auto" w:fill="auto"/>
                  <w:noWrap/>
                  <w:vAlign w:val="center"/>
                </w:tcPr>
                <w:p w14:paraId="7A793BE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7FBC8F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15865B2" w14:textId="77777777" w:rsidR="00275878" w:rsidRDefault="00275878" w:rsidP="00595E72">
                  <w:pPr>
                    <w:rPr>
                      <w:rFonts w:ascii="Arial" w:hAnsi="Arial" w:cs="Arial"/>
                      <w:sz w:val="20"/>
                      <w:szCs w:val="20"/>
                    </w:rPr>
                  </w:pPr>
                  <w:r>
                    <w:rPr>
                      <w:rFonts w:ascii="Arial" w:hAnsi="Arial" w:cs="Arial"/>
                      <w:sz w:val="20"/>
                      <w:szCs w:val="20"/>
                    </w:rPr>
                    <w:t xml:space="preserve"> İletim Hattı Kolu………</w:t>
                  </w:r>
                  <w:proofErr w:type="gramStart"/>
                  <w:r>
                    <w:rPr>
                      <w:rFonts w:ascii="Arial" w:hAnsi="Arial" w:cs="Arial"/>
                      <w:sz w:val="20"/>
                      <w:szCs w:val="20"/>
                    </w:rPr>
                    <w:t>…….</w:t>
                  </w:r>
                  <w:proofErr w:type="gramEnd"/>
                  <w:r>
                    <w:rPr>
                      <w:rFonts w:ascii="Arial" w:hAnsi="Arial" w:cs="Arial"/>
                      <w:sz w:val="20"/>
                      <w:szCs w:val="20"/>
                    </w:rPr>
                    <w:t>.    80 kW</w:t>
                  </w:r>
                </w:p>
              </w:tc>
              <w:tc>
                <w:tcPr>
                  <w:tcW w:w="2371" w:type="dxa"/>
                  <w:tcBorders>
                    <w:top w:val="nil"/>
                    <w:left w:val="single" w:sz="4" w:space="0" w:color="auto"/>
                    <w:bottom w:val="nil"/>
                    <w:right w:val="single" w:sz="4" w:space="0" w:color="auto"/>
                  </w:tcBorders>
                  <w:shd w:val="clear" w:color="auto" w:fill="auto"/>
                  <w:noWrap/>
                  <w:vAlign w:val="center"/>
                </w:tcPr>
                <w:p w14:paraId="274234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1E8069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2368270" w14:textId="77777777" w:rsidTr="00595E72">
              <w:trPr>
                <w:trHeight w:val="327"/>
              </w:trPr>
              <w:tc>
                <w:tcPr>
                  <w:tcW w:w="674" w:type="dxa"/>
                  <w:tcBorders>
                    <w:top w:val="nil"/>
                    <w:left w:val="single" w:sz="4" w:space="0" w:color="auto"/>
                    <w:bottom w:val="nil"/>
                    <w:right w:val="nil"/>
                  </w:tcBorders>
                  <w:shd w:val="clear" w:color="auto" w:fill="auto"/>
                  <w:noWrap/>
                  <w:vAlign w:val="center"/>
                </w:tcPr>
                <w:p w14:paraId="2087E13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17D7B6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985E214" w14:textId="77777777" w:rsidR="00275878" w:rsidRDefault="00275878" w:rsidP="00595E72">
                  <w:pPr>
                    <w:rPr>
                      <w:rFonts w:ascii="Arial" w:hAnsi="Arial" w:cs="Arial"/>
                      <w:sz w:val="20"/>
                      <w:szCs w:val="20"/>
                    </w:rPr>
                  </w:pPr>
                  <w:r>
                    <w:rPr>
                      <w:rFonts w:ascii="Arial" w:hAnsi="Arial" w:cs="Arial"/>
                      <w:sz w:val="20"/>
                      <w:szCs w:val="20"/>
                    </w:rPr>
                    <w:t xml:space="preserve">  Çalıştırma yuvaları                  20 kW</w:t>
                  </w:r>
                </w:p>
              </w:tc>
              <w:tc>
                <w:tcPr>
                  <w:tcW w:w="2371" w:type="dxa"/>
                  <w:tcBorders>
                    <w:top w:val="nil"/>
                    <w:left w:val="single" w:sz="4" w:space="0" w:color="auto"/>
                    <w:bottom w:val="nil"/>
                    <w:right w:val="single" w:sz="4" w:space="0" w:color="auto"/>
                  </w:tcBorders>
                  <w:shd w:val="clear" w:color="auto" w:fill="auto"/>
                  <w:noWrap/>
                  <w:vAlign w:val="center"/>
                </w:tcPr>
                <w:p w14:paraId="303EFDD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9C31F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EA06DE6" w14:textId="77777777" w:rsidTr="00595E72">
              <w:trPr>
                <w:trHeight w:val="327"/>
              </w:trPr>
              <w:tc>
                <w:tcPr>
                  <w:tcW w:w="674" w:type="dxa"/>
                  <w:tcBorders>
                    <w:top w:val="nil"/>
                    <w:left w:val="single" w:sz="4" w:space="0" w:color="auto"/>
                    <w:bottom w:val="single" w:sz="4" w:space="0" w:color="auto"/>
                    <w:right w:val="nil"/>
                  </w:tcBorders>
                  <w:shd w:val="clear" w:color="auto" w:fill="auto"/>
                  <w:noWrap/>
                  <w:vAlign w:val="center"/>
                </w:tcPr>
                <w:p w14:paraId="7036E01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0440F28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4AA438C5" w14:textId="77777777" w:rsidR="00275878" w:rsidRDefault="00275878" w:rsidP="00595E72">
                  <w:pPr>
                    <w:rPr>
                      <w:rFonts w:ascii="Arial" w:hAnsi="Arial" w:cs="Arial"/>
                      <w:sz w:val="20"/>
                      <w:szCs w:val="20"/>
                    </w:rPr>
                  </w:pPr>
                  <w:r>
                    <w:rPr>
                      <w:rFonts w:ascii="Arial" w:hAnsi="Arial" w:cs="Arial"/>
                      <w:sz w:val="20"/>
                      <w:szCs w:val="20"/>
                    </w:rPr>
                    <w:t xml:space="preserve"> Kilidi ısıtma………………….      1 kW</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922CBB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6EDDF6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2A38BF" w14:textId="77777777" w:rsidTr="00595E72">
              <w:trPr>
                <w:trHeight w:val="327"/>
              </w:trPr>
              <w:tc>
                <w:tcPr>
                  <w:tcW w:w="674" w:type="dxa"/>
                  <w:tcBorders>
                    <w:top w:val="nil"/>
                    <w:left w:val="single" w:sz="4" w:space="0" w:color="auto"/>
                    <w:bottom w:val="nil"/>
                    <w:right w:val="nil"/>
                  </w:tcBorders>
                  <w:shd w:val="clear" w:color="auto" w:fill="auto"/>
                  <w:noWrap/>
                  <w:vAlign w:val="center"/>
                </w:tcPr>
                <w:p w14:paraId="7BA4F794" w14:textId="77777777" w:rsidR="00275878" w:rsidRDefault="00275878" w:rsidP="00595E72">
                  <w:pPr>
                    <w:jc w:val="center"/>
                    <w:rPr>
                      <w:rFonts w:ascii="Arial" w:hAnsi="Arial" w:cs="Arial"/>
                      <w:b/>
                      <w:bCs/>
                      <w:sz w:val="18"/>
                      <w:szCs w:val="18"/>
                    </w:rPr>
                  </w:pPr>
                  <w:r>
                    <w:rPr>
                      <w:rFonts w:ascii="Arial" w:hAnsi="Arial" w:cs="Arial"/>
                      <w:b/>
                      <w:bCs/>
                      <w:sz w:val="18"/>
                      <w:szCs w:val="18"/>
                    </w:rPr>
                    <w:t>9.5.</w:t>
                  </w:r>
                </w:p>
              </w:tc>
              <w:tc>
                <w:tcPr>
                  <w:tcW w:w="1421" w:type="dxa"/>
                  <w:tcBorders>
                    <w:top w:val="nil"/>
                    <w:left w:val="single" w:sz="4" w:space="0" w:color="auto"/>
                    <w:bottom w:val="nil"/>
                    <w:right w:val="single" w:sz="4" w:space="0" w:color="auto"/>
                  </w:tcBorders>
                  <w:shd w:val="clear" w:color="auto" w:fill="auto"/>
                  <w:noWrap/>
                  <w:vAlign w:val="center"/>
                </w:tcPr>
                <w:p w14:paraId="02BADF9B" w14:textId="77777777" w:rsidR="00275878" w:rsidRDefault="00275878" w:rsidP="00595E72">
                  <w:pPr>
                    <w:jc w:val="center"/>
                    <w:rPr>
                      <w:rFonts w:ascii="Arial" w:hAnsi="Arial" w:cs="Arial"/>
                      <w:b/>
                      <w:bCs/>
                      <w:sz w:val="18"/>
                      <w:szCs w:val="18"/>
                    </w:rPr>
                  </w:pPr>
                  <w:r>
                    <w:rPr>
                      <w:rFonts w:ascii="Arial" w:hAnsi="Arial" w:cs="Arial"/>
                      <w:b/>
                      <w:bCs/>
                      <w:sz w:val="18"/>
                      <w:szCs w:val="18"/>
                    </w:rPr>
                    <w:t>Voltajlar</w:t>
                  </w:r>
                </w:p>
              </w:tc>
              <w:tc>
                <w:tcPr>
                  <w:tcW w:w="4111" w:type="dxa"/>
                  <w:tcBorders>
                    <w:top w:val="nil"/>
                    <w:left w:val="nil"/>
                    <w:bottom w:val="nil"/>
                    <w:right w:val="nil"/>
                  </w:tcBorders>
                  <w:shd w:val="clear" w:color="auto" w:fill="auto"/>
                  <w:noWrap/>
                  <w:vAlign w:val="center"/>
                </w:tcPr>
                <w:p w14:paraId="5620F415" w14:textId="77777777" w:rsidR="00275878" w:rsidRDefault="00275878" w:rsidP="00595E72">
                  <w:pPr>
                    <w:rPr>
                      <w:rFonts w:ascii="Arial" w:hAnsi="Arial" w:cs="Arial"/>
                      <w:sz w:val="20"/>
                      <w:szCs w:val="20"/>
                    </w:rPr>
                  </w:pPr>
                  <w:r>
                    <w:rPr>
                      <w:rFonts w:ascii="Arial" w:hAnsi="Arial" w:cs="Arial"/>
                      <w:sz w:val="20"/>
                      <w:szCs w:val="20"/>
                    </w:rPr>
                    <w:t xml:space="preserve"> Ana şebeke gerilimi……………10,5 kV</w:t>
                  </w:r>
                </w:p>
              </w:tc>
              <w:tc>
                <w:tcPr>
                  <w:tcW w:w="2371" w:type="dxa"/>
                  <w:tcBorders>
                    <w:top w:val="nil"/>
                    <w:left w:val="single" w:sz="4" w:space="0" w:color="auto"/>
                    <w:bottom w:val="nil"/>
                    <w:right w:val="single" w:sz="4" w:space="0" w:color="auto"/>
                  </w:tcBorders>
                  <w:shd w:val="clear" w:color="auto" w:fill="auto"/>
                  <w:noWrap/>
                  <w:vAlign w:val="center"/>
                </w:tcPr>
                <w:p w14:paraId="49409B01"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4E8749E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21C322" w14:textId="77777777" w:rsidTr="00595E72">
              <w:trPr>
                <w:trHeight w:val="327"/>
              </w:trPr>
              <w:tc>
                <w:tcPr>
                  <w:tcW w:w="674" w:type="dxa"/>
                  <w:tcBorders>
                    <w:top w:val="nil"/>
                    <w:left w:val="single" w:sz="4" w:space="0" w:color="auto"/>
                    <w:bottom w:val="nil"/>
                    <w:right w:val="nil"/>
                  </w:tcBorders>
                  <w:shd w:val="clear" w:color="auto" w:fill="auto"/>
                  <w:noWrap/>
                  <w:vAlign w:val="center"/>
                </w:tcPr>
                <w:p w14:paraId="69CFC27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62642938" w14:textId="77777777" w:rsidR="00275878" w:rsidRDefault="00275878" w:rsidP="00595E72">
                  <w:pPr>
                    <w:rPr>
                      <w:rFonts w:ascii="Arial" w:hAnsi="Arial" w:cs="Arial"/>
                      <w:b/>
                      <w:bCs/>
                      <w:sz w:val="18"/>
                      <w:szCs w:val="18"/>
                    </w:rPr>
                  </w:pPr>
                  <w:r>
                    <w:rPr>
                      <w:rFonts w:ascii="Arial" w:hAnsi="Arial" w:cs="Arial"/>
                      <w:b/>
                      <w:bCs/>
                      <w:sz w:val="18"/>
                      <w:szCs w:val="18"/>
                    </w:rPr>
                    <w:t>(</w:t>
                  </w:r>
                  <w:proofErr w:type="gramStart"/>
                  <w:r>
                    <w:rPr>
                      <w:rFonts w:ascii="Arial" w:hAnsi="Arial" w:cs="Arial"/>
                      <w:b/>
                      <w:bCs/>
                      <w:sz w:val="18"/>
                      <w:szCs w:val="18"/>
                    </w:rPr>
                    <w:t>enerji</w:t>
                  </w:r>
                  <w:proofErr w:type="gramEnd"/>
                  <w:r>
                    <w:rPr>
                      <w:rFonts w:ascii="Arial" w:hAnsi="Arial" w:cs="Arial"/>
                      <w:b/>
                      <w:bCs/>
                      <w:sz w:val="18"/>
                      <w:szCs w:val="18"/>
                    </w:rPr>
                    <w:t xml:space="preserve"> </w:t>
                  </w:r>
                  <w:r>
                    <w:rPr>
                      <w:rFonts w:ascii="Arial" w:hAnsi="Arial" w:cs="Arial"/>
                      <w:b/>
                      <w:bCs/>
                      <w:sz w:val="18"/>
                      <w:szCs w:val="18"/>
                    </w:rPr>
                    <w:lastRenderedPageBreak/>
                    <w:t>gerilimi)</w:t>
                  </w:r>
                </w:p>
              </w:tc>
              <w:tc>
                <w:tcPr>
                  <w:tcW w:w="4111" w:type="dxa"/>
                  <w:tcBorders>
                    <w:top w:val="nil"/>
                    <w:left w:val="nil"/>
                    <w:bottom w:val="nil"/>
                    <w:right w:val="nil"/>
                  </w:tcBorders>
                  <w:shd w:val="clear" w:color="auto" w:fill="auto"/>
                  <w:noWrap/>
                  <w:vAlign w:val="center"/>
                </w:tcPr>
                <w:p w14:paraId="378E28F4" w14:textId="77777777" w:rsidR="00275878" w:rsidRDefault="00275878" w:rsidP="00595E72">
                  <w:pPr>
                    <w:rPr>
                      <w:rFonts w:ascii="Arial" w:hAnsi="Arial" w:cs="Arial"/>
                      <w:sz w:val="20"/>
                      <w:szCs w:val="20"/>
                    </w:rPr>
                  </w:pPr>
                  <w:r>
                    <w:rPr>
                      <w:rFonts w:ascii="Arial" w:hAnsi="Arial" w:cs="Arial"/>
                      <w:sz w:val="20"/>
                      <w:szCs w:val="20"/>
                    </w:rPr>
                    <w:lastRenderedPageBreak/>
                    <w:t xml:space="preserve">İkincil şebeke (alt </w:t>
                  </w:r>
                  <w:proofErr w:type="gramStart"/>
                  <w:r>
                    <w:rPr>
                      <w:rFonts w:ascii="Arial" w:hAnsi="Arial" w:cs="Arial"/>
                      <w:sz w:val="20"/>
                      <w:szCs w:val="20"/>
                    </w:rPr>
                    <w:t>sistem)  400</w:t>
                  </w:r>
                  <w:proofErr w:type="gramEnd"/>
                  <w:r>
                    <w:rPr>
                      <w:rFonts w:ascii="Arial" w:hAnsi="Arial" w:cs="Arial"/>
                      <w:sz w:val="20"/>
                      <w:szCs w:val="20"/>
                    </w:rPr>
                    <w:t>V / 250 V</w:t>
                  </w:r>
                </w:p>
              </w:tc>
              <w:tc>
                <w:tcPr>
                  <w:tcW w:w="2371" w:type="dxa"/>
                  <w:tcBorders>
                    <w:top w:val="nil"/>
                    <w:left w:val="single" w:sz="4" w:space="0" w:color="auto"/>
                    <w:bottom w:val="nil"/>
                    <w:right w:val="single" w:sz="4" w:space="0" w:color="auto"/>
                  </w:tcBorders>
                  <w:shd w:val="clear" w:color="auto" w:fill="auto"/>
                  <w:noWrap/>
                  <w:vAlign w:val="center"/>
                </w:tcPr>
                <w:p w14:paraId="63C5E9C9"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nil"/>
                    <w:left w:val="nil"/>
                    <w:bottom w:val="nil"/>
                    <w:right w:val="single" w:sz="4" w:space="0" w:color="auto"/>
                  </w:tcBorders>
                  <w:shd w:val="clear" w:color="auto" w:fill="auto"/>
                  <w:noWrap/>
                  <w:vAlign w:val="center"/>
                </w:tcPr>
                <w:p w14:paraId="3AA6B95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9CAEB3B" w14:textId="77777777" w:rsidTr="00595E72">
              <w:trPr>
                <w:trHeight w:val="327"/>
              </w:trPr>
              <w:tc>
                <w:tcPr>
                  <w:tcW w:w="674" w:type="dxa"/>
                  <w:tcBorders>
                    <w:top w:val="nil"/>
                    <w:left w:val="single" w:sz="4" w:space="0" w:color="auto"/>
                    <w:bottom w:val="nil"/>
                    <w:right w:val="nil"/>
                  </w:tcBorders>
                  <w:shd w:val="clear" w:color="auto" w:fill="auto"/>
                  <w:noWrap/>
                  <w:vAlign w:val="bottom"/>
                </w:tcPr>
                <w:p w14:paraId="0F47B87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bottom"/>
                </w:tcPr>
                <w:p w14:paraId="4D7D2B5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F373BA" w14:textId="77777777" w:rsidR="00275878" w:rsidRDefault="00275878" w:rsidP="00595E72">
                  <w:pPr>
                    <w:rPr>
                      <w:rFonts w:ascii="Arial" w:hAnsi="Arial" w:cs="Arial"/>
                      <w:sz w:val="20"/>
                      <w:szCs w:val="20"/>
                    </w:rPr>
                  </w:pPr>
                  <w:r>
                    <w:rPr>
                      <w:rFonts w:ascii="Arial" w:hAnsi="Arial" w:cs="Arial"/>
                      <w:sz w:val="20"/>
                      <w:szCs w:val="20"/>
                    </w:rPr>
                    <w:t xml:space="preserve">Sistem kontrol gerilimi                24 V               </w:t>
                  </w:r>
                </w:p>
              </w:tc>
              <w:tc>
                <w:tcPr>
                  <w:tcW w:w="2371" w:type="dxa"/>
                  <w:tcBorders>
                    <w:top w:val="nil"/>
                    <w:left w:val="single" w:sz="4" w:space="0" w:color="auto"/>
                    <w:bottom w:val="nil"/>
                    <w:right w:val="single" w:sz="4" w:space="0" w:color="auto"/>
                  </w:tcBorders>
                  <w:shd w:val="clear" w:color="auto" w:fill="auto"/>
                  <w:noWrap/>
                  <w:vAlign w:val="bottom"/>
                </w:tcPr>
                <w:p w14:paraId="77AB945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0C66AB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46E4D6" w14:textId="77777777" w:rsidTr="00595E72">
              <w:trPr>
                <w:trHeight w:val="327"/>
              </w:trPr>
              <w:tc>
                <w:tcPr>
                  <w:tcW w:w="674" w:type="dxa"/>
                  <w:tcBorders>
                    <w:top w:val="nil"/>
                    <w:left w:val="single" w:sz="4" w:space="0" w:color="auto"/>
                    <w:bottom w:val="nil"/>
                    <w:right w:val="nil"/>
                  </w:tcBorders>
                  <w:shd w:val="clear" w:color="auto" w:fill="auto"/>
                  <w:noWrap/>
                  <w:vAlign w:val="bottom"/>
                </w:tcPr>
                <w:p w14:paraId="58AF1B9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bottom"/>
                </w:tcPr>
                <w:p w14:paraId="50C22B9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40E7753" w14:textId="77777777" w:rsidR="00275878" w:rsidRDefault="00275878" w:rsidP="00595E72">
                  <w:pPr>
                    <w:rPr>
                      <w:rFonts w:ascii="Arial" w:hAnsi="Arial" w:cs="Arial"/>
                      <w:sz w:val="20"/>
                      <w:szCs w:val="20"/>
                    </w:rPr>
                  </w:pPr>
                  <w:r>
                    <w:rPr>
                      <w:rFonts w:ascii="Arial" w:hAnsi="Arial" w:cs="Arial"/>
                      <w:sz w:val="20"/>
                      <w:szCs w:val="20"/>
                    </w:rPr>
                    <w:t>Acil Aydınlatma (akü)……           24 V</w:t>
                  </w:r>
                </w:p>
              </w:tc>
              <w:tc>
                <w:tcPr>
                  <w:tcW w:w="2371" w:type="dxa"/>
                  <w:tcBorders>
                    <w:top w:val="nil"/>
                    <w:left w:val="single" w:sz="4" w:space="0" w:color="auto"/>
                    <w:bottom w:val="nil"/>
                    <w:right w:val="single" w:sz="4" w:space="0" w:color="auto"/>
                  </w:tcBorders>
                  <w:shd w:val="clear" w:color="auto" w:fill="auto"/>
                  <w:noWrap/>
                  <w:vAlign w:val="bottom"/>
                </w:tcPr>
                <w:p w14:paraId="7A048B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1B6BCA9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82168E" w14:textId="77777777" w:rsidTr="00595E72">
              <w:trPr>
                <w:trHeight w:val="327"/>
              </w:trPr>
              <w:tc>
                <w:tcPr>
                  <w:tcW w:w="674" w:type="dxa"/>
                  <w:tcBorders>
                    <w:top w:val="nil"/>
                    <w:left w:val="single" w:sz="4" w:space="0" w:color="auto"/>
                    <w:bottom w:val="nil"/>
                    <w:right w:val="nil"/>
                  </w:tcBorders>
                  <w:shd w:val="clear" w:color="auto" w:fill="auto"/>
                  <w:noWrap/>
                  <w:vAlign w:val="bottom"/>
                </w:tcPr>
                <w:p w14:paraId="67C5962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bottom"/>
                </w:tcPr>
                <w:p w14:paraId="221DF05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1993C53" w14:textId="77777777" w:rsidR="00275878" w:rsidRDefault="00275878" w:rsidP="00595E72">
                  <w:pPr>
                    <w:rPr>
                      <w:rFonts w:ascii="Arial" w:hAnsi="Arial" w:cs="Arial"/>
                      <w:sz w:val="20"/>
                      <w:szCs w:val="20"/>
                    </w:rPr>
                  </w:pPr>
                  <w:r>
                    <w:rPr>
                      <w:rFonts w:ascii="Arial" w:hAnsi="Arial" w:cs="Arial"/>
                      <w:sz w:val="20"/>
                      <w:szCs w:val="20"/>
                    </w:rPr>
                    <w:t>Aydınlatma                               200 V</w:t>
                  </w:r>
                </w:p>
              </w:tc>
              <w:tc>
                <w:tcPr>
                  <w:tcW w:w="2371" w:type="dxa"/>
                  <w:tcBorders>
                    <w:top w:val="nil"/>
                    <w:left w:val="single" w:sz="4" w:space="0" w:color="auto"/>
                    <w:bottom w:val="nil"/>
                    <w:right w:val="single" w:sz="4" w:space="0" w:color="auto"/>
                  </w:tcBorders>
                  <w:shd w:val="clear" w:color="auto" w:fill="auto"/>
                  <w:noWrap/>
                  <w:vAlign w:val="bottom"/>
                </w:tcPr>
                <w:p w14:paraId="1EAC216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4C896F5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59075D" w14:textId="77777777" w:rsidTr="00595E72">
              <w:trPr>
                <w:trHeight w:val="327"/>
              </w:trPr>
              <w:tc>
                <w:tcPr>
                  <w:tcW w:w="674" w:type="dxa"/>
                  <w:tcBorders>
                    <w:top w:val="nil"/>
                    <w:left w:val="single" w:sz="4" w:space="0" w:color="auto"/>
                    <w:bottom w:val="nil"/>
                    <w:right w:val="nil"/>
                  </w:tcBorders>
                  <w:shd w:val="clear" w:color="auto" w:fill="auto"/>
                  <w:noWrap/>
                  <w:vAlign w:val="bottom"/>
                </w:tcPr>
                <w:p w14:paraId="4CA8224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bottom"/>
                </w:tcPr>
                <w:p w14:paraId="6937A55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6CF6A4E" w14:textId="77777777" w:rsidR="00275878" w:rsidRDefault="00275878" w:rsidP="00595E72">
                  <w:pPr>
                    <w:rPr>
                      <w:rFonts w:ascii="Arial" w:hAnsi="Arial" w:cs="Arial"/>
                      <w:sz w:val="20"/>
                      <w:szCs w:val="20"/>
                    </w:rPr>
                  </w:pPr>
                  <w:r>
                    <w:rPr>
                      <w:rFonts w:ascii="Arial" w:hAnsi="Arial" w:cs="Arial"/>
                      <w:sz w:val="20"/>
                      <w:szCs w:val="20"/>
                    </w:rPr>
                    <w:t xml:space="preserve">Vana (klape) enerji voltaj              24 V </w:t>
                  </w:r>
                </w:p>
              </w:tc>
              <w:tc>
                <w:tcPr>
                  <w:tcW w:w="2371" w:type="dxa"/>
                  <w:tcBorders>
                    <w:top w:val="nil"/>
                    <w:left w:val="single" w:sz="4" w:space="0" w:color="auto"/>
                    <w:bottom w:val="nil"/>
                    <w:right w:val="single" w:sz="4" w:space="0" w:color="auto"/>
                  </w:tcBorders>
                  <w:shd w:val="clear" w:color="auto" w:fill="auto"/>
                  <w:noWrap/>
                  <w:vAlign w:val="bottom"/>
                </w:tcPr>
                <w:p w14:paraId="2E2DE87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bottom"/>
                </w:tcPr>
                <w:p w14:paraId="323AC9B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C669241" w14:textId="77777777" w:rsidTr="00595E72">
              <w:trPr>
                <w:trHeight w:val="327"/>
              </w:trPr>
              <w:tc>
                <w:tcPr>
                  <w:tcW w:w="674" w:type="dxa"/>
                  <w:tcBorders>
                    <w:top w:val="nil"/>
                    <w:left w:val="nil"/>
                    <w:bottom w:val="nil"/>
                    <w:right w:val="nil"/>
                  </w:tcBorders>
                  <w:shd w:val="clear" w:color="auto" w:fill="auto"/>
                  <w:noWrap/>
                  <w:vAlign w:val="bottom"/>
                </w:tcPr>
                <w:p w14:paraId="367C2FC3"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55410F6D" w14:textId="77777777" w:rsidR="00275878" w:rsidRDefault="00275878" w:rsidP="00595E72">
                  <w:pPr>
                    <w:rPr>
                      <w:rFonts w:ascii="Arial" w:hAnsi="Arial" w:cs="Arial"/>
                      <w:sz w:val="20"/>
                      <w:szCs w:val="20"/>
                    </w:rPr>
                  </w:pPr>
                </w:p>
                <w:p w14:paraId="3BF99C4B" w14:textId="77777777" w:rsidR="00275878" w:rsidRDefault="00275878" w:rsidP="00595E72">
                  <w:pPr>
                    <w:rPr>
                      <w:rFonts w:ascii="Arial" w:hAnsi="Arial" w:cs="Arial"/>
                      <w:sz w:val="20"/>
                      <w:szCs w:val="20"/>
                    </w:rPr>
                  </w:pPr>
                </w:p>
                <w:p w14:paraId="71EDBEF6"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48C3DBC7"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1CD3373D"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6DFADFBF" w14:textId="77777777" w:rsidR="00275878" w:rsidRDefault="00275878" w:rsidP="00595E72">
                  <w:pPr>
                    <w:rPr>
                      <w:rFonts w:ascii="Arial" w:hAnsi="Arial" w:cs="Arial"/>
                      <w:sz w:val="20"/>
                      <w:szCs w:val="20"/>
                    </w:rPr>
                  </w:pPr>
                </w:p>
              </w:tc>
            </w:tr>
            <w:tr w:rsidR="00275878" w14:paraId="3967A445" w14:textId="77777777" w:rsidTr="00595E72">
              <w:trPr>
                <w:trHeight w:val="480"/>
              </w:trPr>
              <w:tc>
                <w:tcPr>
                  <w:tcW w:w="674" w:type="dxa"/>
                  <w:tcBorders>
                    <w:top w:val="nil"/>
                    <w:left w:val="nil"/>
                    <w:bottom w:val="single" w:sz="8" w:space="0" w:color="auto"/>
                    <w:right w:val="nil"/>
                  </w:tcBorders>
                  <w:shd w:val="clear" w:color="auto" w:fill="auto"/>
                  <w:noWrap/>
                  <w:vAlign w:val="center"/>
                </w:tcPr>
                <w:p w14:paraId="1605A8C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7229642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8F37E3D"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703EB6C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0F81C6F"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7..</w:t>
                  </w:r>
                </w:p>
              </w:tc>
            </w:tr>
            <w:tr w:rsidR="00275878" w14:paraId="552F8C50" w14:textId="77777777" w:rsidTr="00595E72">
              <w:trPr>
                <w:trHeight w:val="420"/>
              </w:trPr>
              <w:tc>
                <w:tcPr>
                  <w:tcW w:w="674" w:type="dxa"/>
                  <w:tcBorders>
                    <w:top w:val="nil"/>
                    <w:left w:val="nil"/>
                    <w:bottom w:val="single" w:sz="4" w:space="0" w:color="auto"/>
                    <w:right w:val="nil"/>
                  </w:tcBorders>
                  <w:shd w:val="clear" w:color="auto" w:fill="auto"/>
                  <w:noWrap/>
                  <w:vAlign w:val="center"/>
                </w:tcPr>
                <w:p w14:paraId="5815ABA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5267158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7B209E0" w14:textId="77777777" w:rsidR="00275878" w:rsidRDefault="00275878" w:rsidP="00595E72">
                  <w:pPr>
                    <w:jc w:val="cente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6431BFCC"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6397E4C0"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EA11AEC" w14:textId="77777777" w:rsidTr="00595E72">
              <w:trPr>
                <w:trHeight w:val="360"/>
              </w:trPr>
              <w:tc>
                <w:tcPr>
                  <w:tcW w:w="674" w:type="dxa"/>
                  <w:tcBorders>
                    <w:top w:val="nil"/>
                    <w:left w:val="nil"/>
                    <w:bottom w:val="double" w:sz="6" w:space="0" w:color="auto"/>
                    <w:right w:val="nil"/>
                  </w:tcBorders>
                  <w:shd w:val="clear" w:color="auto" w:fill="auto"/>
                  <w:noWrap/>
                  <w:vAlign w:val="center"/>
                </w:tcPr>
                <w:p w14:paraId="1C26CEDA" w14:textId="77777777" w:rsidR="00275878" w:rsidRDefault="00275878" w:rsidP="00595E72">
                  <w:pPr>
                    <w:jc w:val="center"/>
                    <w:rPr>
                      <w:rFonts w:ascii="Arial" w:hAnsi="Arial" w:cs="Arial"/>
                      <w:b/>
                      <w:bCs/>
                      <w:sz w:val="20"/>
                      <w:szCs w:val="20"/>
                    </w:rPr>
                  </w:pPr>
                  <w:r>
                    <w:rPr>
                      <w:rFonts w:ascii="Arial" w:hAnsi="Arial" w:cs="Arial"/>
                      <w:b/>
                      <w:bCs/>
                      <w:sz w:val="20"/>
                      <w:szCs w:val="20"/>
                    </w:rPr>
                    <w:t>10.</w:t>
                  </w:r>
                </w:p>
              </w:tc>
              <w:tc>
                <w:tcPr>
                  <w:tcW w:w="5532" w:type="dxa"/>
                  <w:gridSpan w:val="2"/>
                  <w:tcBorders>
                    <w:top w:val="single" w:sz="4" w:space="0" w:color="auto"/>
                    <w:left w:val="nil"/>
                    <w:bottom w:val="double" w:sz="6" w:space="0" w:color="auto"/>
                    <w:right w:val="nil"/>
                  </w:tcBorders>
                  <w:shd w:val="clear" w:color="auto" w:fill="auto"/>
                  <w:noWrap/>
                  <w:vAlign w:val="center"/>
                </w:tcPr>
                <w:p w14:paraId="17DA495B" w14:textId="77777777" w:rsidR="00275878" w:rsidRDefault="00275878" w:rsidP="00595E72">
                  <w:pPr>
                    <w:rPr>
                      <w:rFonts w:ascii="Arial" w:hAnsi="Arial" w:cs="Arial"/>
                      <w:b/>
                      <w:bCs/>
                      <w:sz w:val="20"/>
                      <w:szCs w:val="20"/>
                    </w:rPr>
                  </w:pPr>
                  <w:r>
                    <w:rPr>
                      <w:rFonts w:ascii="Arial" w:hAnsi="Arial" w:cs="Arial"/>
                      <w:b/>
                      <w:bCs/>
                      <w:sz w:val="20"/>
                      <w:szCs w:val="20"/>
                    </w:rPr>
                    <w:t xml:space="preserve">                         Zemin İyileştirme (ıslah, işleme) </w:t>
                  </w:r>
                </w:p>
              </w:tc>
              <w:tc>
                <w:tcPr>
                  <w:tcW w:w="2371" w:type="dxa"/>
                  <w:tcBorders>
                    <w:top w:val="nil"/>
                    <w:left w:val="nil"/>
                    <w:bottom w:val="double" w:sz="6" w:space="0" w:color="auto"/>
                    <w:right w:val="nil"/>
                  </w:tcBorders>
                  <w:shd w:val="clear" w:color="auto" w:fill="auto"/>
                  <w:noWrap/>
                  <w:vAlign w:val="center"/>
                </w:tcPr>
                <w:p w14:paraId="2C3CD87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35490DB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C4C9FF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592B4F7"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38352A6B"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6AA917AC"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73FE024A" w14:textId="77777777" w:rsidR="00275878" w:rsidRDefault="00275878" w:rsidP="00595E72">
                  <w:pPr>
                    <w:jc w:val="center"/>
                    <w:rPr>
                      <w:rFonts w:ascii="Arial" w:hAnsi="Arial" w:cs="Arial"/>
                      <w:b/>
                      <w:bCs/>
                      <w:sz w:val="20"/>
                      <w:szCs w:val="20"/>
                    </w:rPr>
                  </w:pPr>
                  <w:r>
                    <w:rPr>
                      <w:rFonts w:ascii="Arial" w:hAnsi="Arial" w:cs="Arial"/>
                      <w:b/>
                      <w:bCs/>
                      <w:sz w:val="20"/>
                      <w:szCs w:val="20"/>
                    </w:rPr>
                    <w:t>Dikkat edilecek bilgiler</w:t>
                  </w:r>
                </w:p>
              </w:tc>
              <w:tc>
                <w:tcPr>
                  <w:tcW w:w="1476" w:type="dxa"/>
                  <w:tcBorders>
                    <w:top w:val="nil"/>
                    <w:left w:val="nil"/>
                    <w:bottom w:val="single" w:sz="4" w:space="0" w:color="auto"/>
                    <w:right w:val="single" w:sz="4" w:space="0" w:color="auto"/>
                  </w:tcBorders>
                  <w:shd w:val="clear" w:color="auto" w:fill="auto"/>
                  <w:noWrap/>
                  <w:vAlign w:val="center"/>
                </w:tcPr>
                <w:p w14:paraId="72AAC4CB"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36E959E2"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42A0FF0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3564698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68319D3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269F94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468D54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D38E66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12A097F" w14:textId="77777777" w:rsidR="00275878" w:rsidRDefault="00275878" w:rsidP="00595E72">
                  <w:pPr>
                    <w:jc w:val="center"/>
                    <w:rPr>
                      <w:rFonts w:ascii="Arial" w:hAnsi="Arial" w:cs="Arial"/>
                      <w:b/>
                      <w:bCs/>
                      <w:sz w:val="18"/>
                      <w:szCs w:val="18"/>
                    </w:rPr>
                  </w:pPr>
                  <w:r>
                    <w:rPr>
                      <w:rFonts w:ascii="Arial" w:hAnsi="Arial" w:cs="Arial"/>
                      <w:b/>
                      <w:bCs/>
                      <w:sz w:val="18"/>
                      <w:szCs w:val="18"/>
                    </w:rPr>
                    <w:t>10.1.</w:t>
                  </w:r>
                </w:p>
              </w:tc>
              <w:tc>
                <w:tcPr>
                  <w:tcW w:w="1421" w:type="dxa"/>
                  <w:tcBorders>
                    <w:top w:val="nil"/>
                    <w:left w:val="nil"/>
                    <w:bottom w:val="nil"/>
                    <w:right w:val="single" w:sz="4" w:space="0" w:color="auto"/>
                  </w:tcBorders>
                  <w:shd w:val="clear" w:color="auto" w:fill="auto"/>
                  <w:noWrap/>
                  <w:vAlign w:val="center"/>
                </w:tcPr>
                <w:p w14:paraId="34BB112C" w14:textId="77777777" w:rsidR="00275878" w:rsidRDefault="00275878" w:rsidP="00595E72">
                  <w:pPr>
                    <w:rPr>
                      <w:rFonts w:ascii="Arial" w:hAnsi="Arial" w:cs="Arial"/>
                      <w:b/>
                      <w:bCs/>
                      <w:sz w:val="20"/>
                      <w:szCs w:val="20"/>
                    </w:rPr>
                  </w:pPr>
                  <w:r>
                    <w:rPr>
                      <w:rFonts w:ascii="Arial" w:hAnsi="Arial" w:cs="Arial"/>
                      <w:b/>
                      <w:bCs/>
                      <w:sz w:val="20"/>
                      <w:szCs w:val="20"/>
                    </w:rPr>
                    <w:t>Köpük Tesisi</w:t>
                  </w:r>
                </w:p>
              </w:tc>
              <w:tc>
                <w:tcPr>
                  <w:tcW w:w="4111" w:type="dxa"/>
                  <w:tcBorders>
                    <w:top w:val="nil"/>
                    <w:left w:val="nil"/>
                    <w:bottom w:val="nil"/>
                    <w:right w:val="nil"/>
                  </w:tcBorders>
                  <w:shd w:val="clear" w:color="auto" w:fill="auto"/>
                  <w:noWrap/>
                  <w:vAlign w:val="center"/>
                </w:tcPr>
                <w:p w14:paraId="078E9C21" w14:textId="77777777" w:rsidR="00275878" w:rsidRDefault="00275878" w:rsidP="00595E72">
                  <w:pPr>
                    <w:rPr>
                      <w:rFonts w:ascii="Arial" w:hAnsi="Arial" w:cs="Arial"/>
                      <w:sz w:val="20"/>
                      <w:szCs w:val="20"/>
                    </w:rPr>
                  </w:pPr>
                  <w:r>
                    <w:rPr>
                      <w:rFonts w:ascii="Arial" w:hAnsi="Arial" w:cs="Arial"/>
                      <w:sz w:val="20"/>
                      <w:szCs w:val="20"/>
                    </w:rPr>
                    <w:t xml:space="preserve">Sıvı pompaları…        0-22 litre/ </w:t>
                  </w:r>
                  <w:proofErr w:type="spellStart"/>
                  <w:r>
                    <w:rPr>
                      <w:rFonts w:ascii="Arial" w:hAnsi="Arial" w:cs="Arial"/>
                      <w:sz w:val="20"/>
                      <w:szCs w:val="20"/>
                    </w:rPr>
                    <w:t>dak</w:t>
                  </w:r>
                  <w:proofErr w:type="spellEnd"/>
                  <w:r>
                    <w:rPr>
                      <w:rFonts w:ascii="Arial" w:hAnsi="Arial" w:cs="Arial"/>
                      <w:sz w:val="20"/>
                      <w:szCs w:val="20"/>
                    </w:rPr>
                    <w:t xml:space="preserve"> 4 ad</w:t>
                  </w:r>
                </w:p>
              </w:tc>
              <w:tc>
                <w:tcPr>
                  <w:tcW w:w="2371" w:type="dxa"/>
                  <w:tcBorders>
                    <w:top w:val="nil"/>
                    <w:left w:val="single" w:sz="4" w:space="0" w:color="auto"/>
                    <w:bottom w:val="nil"/>
                    <w:right w:val="single" w:sz="4" w:space="0" w:color="auto"/>
                  </w:tcBorders>
                  <w:shd w:val="clear" w:color="auto" w:fill="auto"/>
                  <w:noWrap/>
                  <w:vAlign w:val="center"/>
                </w:tcPr>
                <w:p w14:paraId="05085AF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9723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CBDD27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AEC94A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11089B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27FF54B" w14:textId="77777777" w:rsidR="00275878" w:rsidRDefault="00275878" w:rsidP="00595E72">
                  <w:pPr>
                    <w:rPr>
                      <w:rFonts w:ascii="Arial" w:hAnsi="Arial" w:cs="Arial"/>
                      <w:sz w:val="20"/>
                      <w:szCs w:val="20"/>
                    </w:rPr>
                  </w:pPr>
                  <w:r>
                    <w:rPr>
                      <w:rFonts w:ascii="Arial" w:hAnsi="Arial" w:cs="Arial"/>
                      <w:sz w:val="20"/>
                      <w:szCs w:val="20"/>
                    </w:rPr>
                    <w:t xml:space="preserve">Hava </w:t>
                  </w:r>
                  <w:proofErr w:type="gramStart"/>
                  <w:r>
                    <w:rPr>
                      <w:rFonts w:ascii="Arial" w:hAnsi="Arial" w:cs="Arial"/>
                      <w:sz w:val="20"/>
                      <w:szCs w:val="20"/>
                    </w:rPr>
                    <w:t>düzenleyiciler  100</w:t>
                  </w:r>
                  <w:proofErr w:type="gramEnd"/>
                  <w:r>
                    <w:rPr>
                      <w:rFonts w:ascii="Arial" w:hAnsi="Arial" w:cs="Arial"/>
                      <w:sz w:val="20"/>
                      <w:szCs w:val="20"/>
                    </w:rPr>
                    <w:t>-1000ln /da 4 ad</w:t>
                  </w:r>
                </w:p>
              </w:tc>
              <w:tc>
                <w:tcPr>
                  <w:tcW w:w="2371" w:type="dxa"/>
                  <w:tcBorders>
                    <w:top w:val="nil"/>
                    <w:left w:val="single" w:sz="4" w:space="0" w:color="auto"/>
                    <w:bottom w:val="nil"/>
                    <w:right w:val="single" w:sz="4" w:space="0" w:color="auto"/>
                  </w:tcBorders>
                  <w:shd w:val="clear" w:color="auto" w:fill="auto"/>
                  <w:noWrap/>
                  <w:vAlign w:val="center"/>
                </w:tcPr>
                <w:p w14:paraId="21F2008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C0C3E4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9EEDF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40845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B22A8C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B258D3" w14:textId="77777777" w:rsidR="00275878" w:rsidRDefault="00275878" w:rsidP="00595E72">
                  <w:pPr>
                    <w:rPr>
                      <w:rFonts w:ascii="Arial" w:hAnsi="Arial" w:cs="Arial"/>
                      <w:sz w:val="20"/>
                      <w:szCs w:val="20"/>
                    </w:rPr>
                  </w:pPr>
                  <w:r>
                    <w:rPr>
                      <w:rFonts w:ascii="Arial" w:hAnsi="Arial" w:cs="Arial"/>
                      <w:sz w:val="20"/>
                      <w:szCs w:val="20"/>
                    </w:rPr>
                    <w:t>Sıvı depo tankı…………  2500 litre</w:t>
                  </w:r>
                </w:p>
              </w:tc>
              <w:tc>
                <w:tcPr>
                  <w:tcW w:w="2371" w:type="dxa"/>
                  <w:tcBorders>
                    <w:top w:val="nil"/>
                    <w:left w:val="single" w:sz="4" w:space="0" w:color="auto"/>
                    <w:bottom w:val="nil"/>
                    <w:right w:val="single" w:sz="4" w:space="0" w:color="auto"/>
                  </w:tcBorders>
                  <w:shd w:val="clear" w:color="auto" w:fill="auto"/>
                  <w:noWrap/>
                  <w:vAlign w:val="center"/>
                </w:tcPr>
                <w:p w14:paraId="440671C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4741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FB163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A1B318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04724D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45D1310" w14:textId="77777777" w:rsidR="00275878" w:rsidRDefault="00275878" w:rsidP="00595E72">
                  <w:pPr>
                    <w:rPr>
                      <w:rFonts w:ascii="Arial" w:hAnsi="Arial" w:cs="Arial"/>
                      <w:sz w:val="20"/>
                      <w:szCs w:val="20"/>
                    </w:rPr>
                  </w:pPr>
                  <w:proofErr w:type="spellStart"/>
                  <w:r>
                    <w:rPr>
                      <w:rFonts w:ascii="Arial" w:hAnsi="Arial" w:cs="Arial"/>
                      <w:sz w:val="20"/>
                      <w:szCs w:val="20"/>
                    </w:rPr>
                    <w:t>Herbir</w:t>
                  </w:r>
                  <w:proofErr w:type="spellEnd"/>
                  <w:r>
                    <w:rPr>
                      <w:rFonts w:ascii="Arial" w:hAnsi="Arial" w:cs="Arial"/>
                      <w:sz w:val="20"/>
                      <w:szCs w:val="20"/>
                    </w:rPr>
                    <w:t xml:space="preserve"> boru hattı basınç ölçer cihazlı</w:t>
                  </w:r>
                </w:p>
              </w:tc>
              <w:tc>
                <w:tcPr>
                  <w:tcW w:w="2371" w:type="dxa"/>
                  <w:tcBorders>
                    <w:top w:val="nil"/>
                    <w:left w:val="single" w:sz="4" w:space="0" w:color="auto"/>
                    <w:bottom w:val="nil"/>
                    <w:right w:val="single" w:sz="4" w:space="0" w:color="auto"/>
                  </w:tcBorders>
                  <w:shd w:val="clear" w:color="auto" w:fill="auto"/>
                  <w:noWrap/>
                  <w:vAlign w:val="center"/>
                </w:tcPr>
                <w:p w14:paraId="11B127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38C5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AA440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B90A64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747F1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0D35F4" w14:textId="77777777" w:rsidR="00275878" w:rsidRDefault="00275878" w:rsidP="00595E72">
                  <w:pPr>
                    <w:rPr>
                      <w:rFonts w:ascii="Arial" w:hAnsi="Arial" w:cs="Arial"/>
                      <w:sz w:val="20"/>
                      <w:szCs w:val="20"/>
                    </w:rPr>
                  </w:pPr>
                  <w:proofErr w:type="gramStart"/>
                  <w:r>
                    <w:rPr>
                      <w:rFonts w:ascii="Arial" w:hAnsi="Arial" w:cs="Arial"/>
                      <w:sz w:val="20"/>
                      <w:szCs w:val="20"/>
                    </w:rPr>
                    <w:t>olarak</w:t>
                  </w:r>
                  <w:proofErr w:type="gramEnd"/>
                  <w:r>
                    <w:rPr>
                      <w:rFonts w:ascii="Arial" w:hAnsi="Arial" w:cs="Arial"/>
                      <w:sz w:val="20"/>
                      <w:szCs w:val="20"/>
                    </w:rPr>
                    <w:t xml:space="preserve"> </w:t>
                  </w:r>
                  <w:proofErr w:type="spellStart"/>
                  <w:r>
                    <w:rPr>
                      <w:rFonts w:ascii="Arial" w:hAnsi="Arial" w:cs="Arial"/>
                      <w:sz w:val="20"/>
                      <w:szCs w:val="20"/>
                    </w:rPr>
                    <w:t>teçhizatlandırılmıştır</w:t>
                  </w:r>
                  <w:proofErr w:type="spell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5BDBBFA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8539C9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841DC66"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5100F38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single" w:sz="4" w:space="0" w:color="auto"/>
                    <w:bottom w:val="nil"/>
                    <w:right w:val="single" w:sz="4" w:space="0" w:color="auto"/>
                  </w:tcBorders>
                  <w:shd w:val="clear" w:color="auto" w:fill="auto"/>
                  <w:noWrap/>
                  <w:vAlign w:val="center"/>
                </w:tcPr>
                <w:p w14:paraId="2C8C196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5B657B6" w14:textId="77777777" w:rsidR="00275878" w:rsidRDefault="00275878" w:rsidP="00595E72">
                  <w:pPr>
                    <w:rPr>
                      <w:rFonts w:ascii="Arial" w:hAnsi="Arial" w:cs="Arial"/>
                      <w:sz w:val="20"/>
                      <w:szCs w:val="20"/>
                    </w:rPr>
                  </w:pPr>
                  <w:proofErr w:type="spellStart"/>
                  <w:r>
                    <w:rPr>
                      <w:rFonts w:ascii="Arial" w:hAnsi="Arial" w:cs="Arial"/>
                      <w:sz w:val="20"/>
                      <w:szCs w:val="20"/>
                    </w:rPr>
                    <w:t>Herbir</w:t>
                  </w:r>
                  <w:proofErr w:type="spellEnd"/>
                  <w:r>
                    <w:rPr>
                      <w:rFonts w:ascii="Arial" w:hAnsi="Arial" w:cs="Arial"/>
                      <w:sz w:val="20"/>
                      <w:szCs w:val="20"/>
                    </w:rPr>
                    <w:t xml:space="preserve"> ünite bağımsız olarak kurulabilir,</w:t>
                  </w:r>
                </w:p>
              </w:tc>
              <w:tc>
                <w:tcPr>
                  <w:tcW w:w="2371" w:type="dxa"/>
                  <w:tcBorders>
                    <w:top w:val="nil"/>
                    <w:left w:val="single" w:sz="4" w:space="0" w:color="auto"/>
                    <w:bottom w:val="nil"/>
                    <w:right w:val="single" w:sz="4" w:space="0" w:color="auto"/>
                  </w:tcBorders>
                  <w:shd w:val="clear" w:color="auto" w:fill="auto"/>
                  <w:noWrap/>
                  <w:vAlign w:val="center"/>
                </w:tcPr>
                <w:p w14:paraId="0F4FA0C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D8E7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6E6C580" w14:textId="77777777" w:rsidTr="00595E72">
              <w:trPr>
                <w:trHeight w:val="360"/>
              </w:trPr>
              <w:tc>
                <w:tcPr>
                  <w:tcW w:w="674" w:type="dxa"/>
                  <w:tcBorders>
                    <w:top w:val="nil"/>
                    <w:left w:val="single" w:sz="4" w:space="0" w:color="auto"/>
                    <w:bottom w:val="single" w:sz="4" w:space="0" w:color="auto"/>
                    <w:right w:val="nil"/>
                  </w:tcBorders>
                  <w:shd w:val="clear" w:color="auto" w:fill="auto"/>
                  <w:noWrap/>
                  <w:vAlign w:val="center"/>
                </w:tcPr>
                <w:p w14:paraId="01B0F3A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single" w:sz="4" w:space="0" w:color="auto"/>
                    <w:right w:val="single" w:sz="4" w:space="0" w:color="auto"/>
                  </w:tcBorders>
                  <w:shd w:val="clear" w:color="auto" w:fill="auto"/>
                  <w:noWrap/>
                  <w:vAlign w:val="center"/>
                </w:tcPr>
                <w:p w14:paraId="7C7EE7EF"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2B94BF7A"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ve</w:t>
                  </w:r>
                  <w:proofErr w:type="gramEnd"/>
                  <w:r>
                    <w:rPr>
                      <w:rFonts w:ascii="Arial" w:hAnsi="Arial" w:cs="Arial"/>
                      <w:sz w:val="20"/>
                      <w:szCs w:val="20"/>
                    </w:rPr>
                    <w:t xml:space="preserve"> başlatılabilir.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4827B4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1CBFD8A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365518C"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5E3382A2" w14:textId="77777777" w:rsidR="00275878" w:rsidRDefault="00275878" w:rsidP="00595E72">
                  <w:pPr>
                    <w:jc w:val="center"/>
                    <w:rPr>
                      <w:rFonts w:ascii="Arial" w:hAnsi="Arial" w:cs="Arial"/>
                      <w:b/>
                      <w:bCs/>
                      <w:sz w:val="18"/>
                      <w:szCs w:val="18"/>
                    </w:rPr>
                  </w:pPr>
                  <w:r>
                    <w:rPr>
                      <w:rFonts w:ascii="Arial" w:hAnsi="Arial" w:cs="Arial"/>
                      <w:b/>
                      <w:bCs/>
                      <w:sz w:val="18"/>
                      <w:szCs w:val="18"/>
                    </w:rPr>
                    <w:t>10.2.</w:t>
                  </w:r>
                </w:p>
              </w:tc>
              <w:tc>
                <w:tcPr>
                  <w:tcW w:w="1421" w:type="dxa"/>
                  <w:tcBorders>
                    <w:top w:val="nil"/>
                    <w:left w:val="single" w:sz="4" w:space="0" w:color="auto"/>
                    <w:bottom w:val="nil"/>
                    <w:right w:val="single" w:sz="4" w:space="0" w:color="auto"/>
                  </w:tcBorders>
                  <w:shd w:val="clear" w:color="auto" w:fill="auto"/>
                  <w:noWrap/>
                  <w:vAlign w:val="center"/>
                </w:tcPr>
                <w:p w14:paraId="79277776" w14:textId="77777777" w:rsidR="00275878" w:rsidRDefault="00275878" w:rsidP="00595E72">
                  <w:pPr>
                    <w:jc w:val="center"/>
                    <w:rPr>
                      <w:rFonts w:ascii="Arial" w:hAnsi="Arial" w:cs="Arial"/>
                      <w:b/>
                      <w:bCs/>
                      <w:sz w:val="18"/>
                      <w:szCs w:val="18"/>
                    </w:rPr>
                  </w:pPr>
                  <w:r>
                    <w:rPr>
                      <w:rFonts w:ascii="Arial" w:hAnsi="Arial" w:cs="Arial"/>
                      <w:b/>
                      <w:bCs/>
                      <w:sz w:val="18"/>
                      <w:szCs w:val="18"/>
                    </w:rPr>
                    <w:t>Stok Tankı</w:t>
                  </w:r>
                </w:p>
              </w:tc>
              <w:tc>
                <w:tcPr>
                  <w:tcW w:w="4111" w:type="dxa"/>
                  <w:tcBorders>
                    <w:top w:val="nil"/>
                    <w:left w:val="nil"/>
                    <w:bottom w:val="nil"/>
                    <w:right w:val="nil"/>
                  </w:tcBorders>
                  <w:shd w:val="clear" w:color="auto" w:fill="auto"/>
                  <w:noWrap/>
                  <w:vAlign w:val="center"/>
                </w:tcPr>
                <w:p w14:paraId="7A1ED84F" w14:textId="77777777" w:rsidR="00275878" w:rsidRDefault="00275878" w:rsidP="00595E72">
                  <w:pPr>
                    <w:rPr>
                      <w:rFonts w:ascii="Arial" w:hAnsi="Arial" w:cs="Arial"/>
                      <w:sz w:val="20"/>
                      <w:szCs w:val="20"/>
                    </w:rPr>
                  </w:pPr>
                  <w:r>
                    <w:rPr>
                      <w:rFonts w:ascii="Arial" w:hAnsi="Arial" w:cs="Arial"/>
                      <w:sz w:val="20"/>
                      <w:szCs w:val="20"/>
                    </w:rPr>
                    <w:t xml:space="preserve"> Elle kumandalı valften kesici kafaya </w:t>
                  </w:r>
                </w:p>
              </w:tc>
              <w:tc>
                <w:tcPr>
                  <w:tcW w:w="2371" w:type="dxa"/>
                  <w:tcBorders>
                    <w:top w:val="nil"/>
                    <w:left w:val="single" w:sz="4" w:space="0" w:color="auto"/>
                    <w:bottom w:val="nil"/>
                    <w:right w:val="single" w:sz="4" w:space="0" w:color="auto"/>
                  </w:tcBorders>
                  <w:shd w:val="clear" w:color="auto" w:fill="auto"/>
                  <w:noWrap/>
                  <w:vAlign w:val="center"/>
                </w:tcPr>
                <w:p w14:paraId="0C5D450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12D56B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31D87F"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10F64D6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5403AD99"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2C27B03C"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giden</w:t>
                  </w:r>
                  <w:proofErr w:type="gramEnd"/>
                  <w:r>
                    <w:rPr>
                      <w:rFonts w:ascii="Arial" w:hAnsi="Arial" w:cs="Arial"/>
                      <w:sz w:val="20"/>
                      <w:szCs w:val="20"/>
                    </w:rPr>
                    <w:t xml:space="preserve"> veya malzeme odasına giden </w:t>
                  </w:r>
                </w:p>
              </w:tc>
              <w:tc>
                <w:tcPr>
                  <w:tcW w:w="2371" w:type="dxa"/>
                  <w:tcBorders>
                    <w:top w:val="nil"/>
                    <w:left w:val="single" w:sz="4" w:space="0" w:color="auto"/>
                    <w:bottom w:val="nil"/>
                    <w:right w:val="single" w:sz="4" w:space="0" w:color="auto"/>
                  </w:tcBorders>
                  <w:shd w:val="clear" w:color="auto" w:fill="auto"/>
                  <w:noWrap/>
                  <w:vAlign w:val="center"/>
                </w:tcPr>
                <w:p w14:paraId="09A0A59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2FE849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1CD7ECB"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784B3DC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798ECE1E" w14:textId="77777777" w:rsidR="00275878" w:rsidRDefault="00275878" w:rsidP="00595E72">
                  <w:pPr>
                    <w:jc w:val="center"/>
                    <w:rPr>
                      <w:rFonts w:ascii="Arial" w:hAnsi="Arial" w:cs="Arial"/>
                      <w:sz w:val="16"/>
                      <w:szCs w:val="16"/>
                    </w:rPr>
                  </w:pPr>
                  <w:r>
                    <w:rPr>
                      <w:rFonts w:ascii="Arial" w:hAnsi="Arial" w:cs="Arial"/>
                      <w:sz w:val="16"/>
                      <w:szCs w:val="16"/>
                    </w:rPr>
                    <w:t> </w:t>
                  </w:r>
                </w:p>
              </w:tc>
              <w:tc>
                <w:tcPr>
                  <w:tcW w:w="4111" w:type="dxa"/>
                  <w:tcBorders>
                    <w:top w:val="nil"/>
                    <w:left w:val="nil"/>
                    <w:bottom w:val="nil"/>
                    <w:right w:val="nil"/>
                  </w:tcBorders>
                  <w:shd w:val="clear" w:color="auto" w:fill="auto"/>
                  <w:noWrap/>
                  <w:vAlign w:val="center"/>
                </w:tcPr>
                <w:p w14:paraId="76863D6C"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enjeksiyon</w:t>
                  </w:r>
                  <w:proofErr w:type="gramEnd"/>
                  <w:r>
                    <w:rPr>
                      <w:rFonts w:ascii="Arial" w:hAnsi="Arial" w:cs="Arial"/>
                      <w:sz w:val="20"/>
                      <w:szCs w:val="20"/>
                    </w:rPr>
                    <w:t xml:space="preserve"> miktarına göre değişir.</w:t>
                  </w:r>
                </w:p>
              </w:tc>
              <w:tc>
                <w:tcPr>
                  <w:tcW w:w="2371" w:type="dxa"/>
                  <w:tcBorders>
                    <w:top w:val="nil"/>
                    <w:left w:val="single" w:sz="4" w:space="0" w:color="auto"/>
                    <w:bottom w:val="nil"/>
                    <w:right w:val="single" w:sz="4" w:space="0" w:color="auto"/>
                  </w:tcBorders>
                  <w:shd w:val="clear" w:color="auto" w:fill="auto"/>
                  <w:noWrap/>
                  <w:vAlign w:val="center"/>
                </w:tcPr>
                <w:p w14:paraId="16EF411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39FBA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6C404AD"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5386209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5B9C26F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08F3509" w14:textId="77777777" w:rsidR="00275878" w:rsidRDefault="00275878" w:rsidP="00595E72">
                  <w:pPr>
                    <w:rPr>
                      <w:rFonts w:ascii="Arial" w:hAnsi="Arial" w:cs="Arial"/>
                      <w:sz w:val="20"/>
                      <w:szCs w:val="20"/>
                    </w:rPr>
                  </w:pPr>
                  <w:r>
                    <w:rPr>
                      <w:rFonts w:ascii="Arial" w:hAnsi="Arial" w:cs="Arial"/>
                      <w:sz w:val="20"/>
                      <w:szCs w:val="20"/>
                    </w:rPr>
                    <w:t xml:space="preserve">Veri elde etme yerinde </w:t>
                  </w:r>
                  <w:proofErr w:type="spellStart"/>
                  <w:r>
                    <w:rPr>
                      <w:rFonts w:ascii="Arial" w:hAnsi="Arial" w:cs="Arial"/>
                      <w:sz w:val="20"/>
                      <w:szCs w:val="20"/>
                    </w:rPr>
                    <w:t>herbir</w:t>
                  </w:r>
                  <w:proofErr w:type="spellEnd"/>
                  <w:r>
                    <w:rPr>
                      <w:rFonts w:ascii="Arial" w:hAnsi="Arial" w:cs="Arial"/>
                      <w:sz w:val="20"/>
                      <w:szCs w:val="20"/>
                    </w:rPr>
                    <w:t xml:space="preserve"> hattın akışı</w:t>
                  </w:r>
                </w:p>
              </w:tc>
              <w:tc>
                <w:tcPr>
                  <w:tcW w:w="2371" w:type="dxa"/>
                  <w:tcBorders>
                    <w:top w:val="nil"/>
                    <w:left w:val="single" w:sz="4" w:space="0" w:color="auto"/>
                    <w:bottom w:val="nil"/>
                    <w:right w:val="single" w:sz="4" w:space="0" w:color="auto"/>
                  </w:tcBorders>
                  <w:shd w:val="clear" w:color="auto" w:fill="auto"/>
                  <w:noWrap/>
                  <w:vAlign w:val="center"/>
                </w:tcPr>
                <w:p w14:paraId="60F25E4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D18AD7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6E69CC1" w14:textId="77777777" w:rsidTr="00595E72">
              <w:trPr>
                <w:trHeight w:val="360"/>
              </w:trPr>
              <w:tc>
                <w:tcPr>
                  <w:tcW w:w="674" w:type="dxa"/>
                  <w:tcBorders>
                    <w:top w:val="nil"/>
                    <w:left w:val="single" w:sz="4" w:space="0" w:color="auto"/>
                    <w:bottom w:val="nil"/>
                    <w:right w:val="nil"/>
                  </w:tcBorders>
                  <w:shd w:val="clear" w:color="auto" w:fill="auto"/>
                  <w:noWrap/>
                  <w:vAlign w:val="center"/>
                </w:tcPr>
                <w:p w14:paraId="68F4352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single" w:sz="4" w:space="0" w:color="auto"/>
                    <w:bottom w:val="nil"/>
                    <w:right w:val="single" w:sz="4" w:space="0" w:color="auto"/>
                  </w:tcBorders>
                  <w:shd w:val="clear" w:color="auto" w:fill="auto"/>
                  <w:noWrap/>
                  <w:vAlign w:val="center"/>
                </w:tcPr>
                <w:p w14:paraId="7BA78D2D"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65DFF526" w14:textId="77777777" w:rsidR="00275878" w:rsidRDefault="00275878" w:rsidP="00595E72">
                  <w:pPr>
                    <w:rPr>
                      <w:rFonts w:ascii="Arial" w:hAnsi="Arial" w:cs="Arial"/>
                      <w:sz w:val="20"/>
                      <w:szCs w:val="20"/>
                    </w:rPr>
                  </w:pPr>
                  <w:proofErr w:type="gramStart"/>
                  <w:r>
                    <w:rPr>
                      <w:rFonts w:ascii="Arial" w:hAnsi="Arial" w:cs="Arial"/>
                      <w:sz w:val="20"/>
                      <w:szCs w:val="20"/>
                    </w:rPr>
                    <w:t>basıncı</w:t>
                  </w:r>
                  <w:proofErr w:type="gramEnd"/>
                  <w:r>
                    <w:rPr>
                      <w:rFonts w:ascii="Arial" w:hAnsi="Arial" w:cs="Arial"/>
                      <w:sz w:val="20"/>
                      <w:szCs w:val="20"/>
                    </w:rPr>
                    <w:t xml:space="preserve">, </w:t>
                  </w:r>
                  <w:proofErr w:type="spellStart"/>
                  <w:r>
                    <w:rPr>
                      <w:rFonts w:ascii="Arial" w:hAnsi="Arial" w:cs="Arial"/>
                      <w:sz w:val="20"/>
                      <w:szCs w:val="20"/>
                    </w:rPr>
                    <w:t>vs</w:t>
                  </w:r>
                  <w:proofErr w:type="spellEnd"/>
                  <w:r>
                    <w:rPr>
                      <w:rFonts w:ascii="Arial" w:hAnsi="Arial" w:cs="Arial"/>
                      <w:sz w:val="20"/>
                      <w:szCs w:val="20"/>
                    </w:rPr>
                    <w:t xml:space="preserve"> parametreleri bellidir.</w:t>
                  </w:r>
                </w:p>
              </w:tc>
              <w:tc>
                <w:tcPr>
                  <w:tcW w:w="2371" w:type="dxa"/>
                  <w:tcBorders>
                    <w:top w:val="nil"/>
                    <w:left w:val="single" w:sz="4" w:space="0" w:color="auto"/>
                    <w:bottom w:val="nil"/>
                    <w:right w:val="single" w:sz="4" w:space="0" w:color="auto"/>
                  </w:tcBorders>
                  <w:shd w:val="clear" w:color="auto" w:fill="auto"/>
                  <w:noWrap/>
                  <w:vAlign w:val="center"/>
                </w:tcPr>
                <w:p w14:paraId="5BCCB21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6D9A6F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2B22F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818883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02E28E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E402FA" w14:textId="77777777" w:rsidR="00275878" w:rsidRDefault="00275878" w:rsidP="00595E72">
                  <w:pPr>
                    <w:rPr>
                      <w:rFonts w:ascii="Arial" w:hAnsi="Arial" w:cs="Arial"/>
                      <w:sz w:val="20"/>
                      <w:szCs w:val="20"/>
                    </w:rPr>
                  </w:pPr>
                  <w:r>
                    <w:rPr>
                      <w:rFonts w:ascii="Arial" w:hAnsi="Arial" w:cs="Arial"/>
                      <w:sz w:val="20"/>
                      <w:szCs w:val="20"/>
                    </w:rPr>
                    <w:t xml:space="preserve">2 No </w:t>
                  </w:r>
                  <w:proofErr w:type="spellStart"/>
                  <w:r>
                    <w:rPr>
                      <w:rFonts w:ascii="Arial" w:hAnsi="Arial" w:cs="Arial"/>
                      <w:sz w:val="20"/>
                      <w:szCs w:val="20"/>
                    </w:rPr>
                    <w:t>lu</w:t>
                  </w:r>
                  <w:proofErr w:type="spellEnd"/>
                  <w:r>
                    <w:rPr>
                      <w:rFonts w:ascii="Arial" w:hAnsi="Arial" w:cs="Arial"/>
                      <w:sz w:val="20"/>
                      <w:szCs w:val="20"/>
                    </w:rPr>
                    <w:t xml:space="preserve"> doldurma valfi </w:t>
                  </w:r>
                  <w:r>
                    <w:rPr>
                      <w:rFonts w:ascii="Arial" w:hAnsi="Arial" w:cs="Arial"/>
                      <w:sz w:val="16"/>
                      <w:szCs w:val="16"/>
                    </w:rPr>
                    <w:t>(vana) alçak-yüksek</w:t>
                  </w:r>
                </w:p>
              </w:tc>
              <w:tc>
                <w:tcPr>
                  <w:tcW w:w="2371" w:type="dxa"/>
                  <w:tcBorders>
                    <w:top w:val="nil"/>
                    <w:left w:val="single" w:sz="4" w:space="0" w:color="auto"/>
                    <w:bottom w:val="nil"/>
                    <w:right w:val="single" w:sz="4" w:space="0" w:color="auto"/>
                  </w:tcBorders>
                  <w:shd w:val="clear" w:color="auto" w:fill="auto"/>
                  <w:noWrap/>
                  <w:vAlign w:val="center"/>
                </w:tcPr>
                <w:p w14:paraId="4753219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B3C5F9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1E6BC4"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FE9C0D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3597C0C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19CBC034" w14:textId="77777777" w:rsidR="00275878" w:rsidRDefault="00275878" w:rsidP="00595E72">
                  <w:pPr>
                    <w:rPr>
                      <w:rFonts w:ascii="Arial" w:hAnsi="Arial" w:cs="Arial"/>
                      <w:sz w:val="20"/>
                      <w:szCs w:val="20"/>
                    </w:rPr>
                  </w:pPr>
                  <w:proofErr w:type="gramStart"/>
                  <w:r>
                    <w:rPr>
                      <w:rFonts w:ascii="Arial" w:hAnsi="Arial" w:cs="Arial"/>
                      <w:sz w:val="20"/>
                      <w:szCs w:val="20"/>
                    </w:rPr>
                    <w:t>seviye</w:t>
                  </w:r>
                  <w:proofErr w:type="gramEnd"/>
                  <w:r>
                    <w:rPr>
                      <w:rFonts w:ascii="Arial" w:hAnsi="Arial" w:cs="Arial"/>
                      <w:sz w:val="20"/>
                      <w:szCs w:val="20"/>
                    </w:rPr>
                    <w:t xml:space="preserve"> gösterge sensörü ile kontrol edili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89954E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D5BA6E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5FDBD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A19309E" w14:textId="77777777" w:rsidR="00275878" w:rsidRDefault="00275878" w:rsidP="00595E72">
                  <w:pPr>
                    <w:jc w:val="center"/>
                    <w:rPr>
                      <w:rFonts w:ascii="Arial" w:hAnsi="Arial" w:cs="Arial"/>
                      <w:b/>
                      <w:bCs/>
                      <w:sz w:val="18"/>
                      <w:szCs w:val="18"/>
                    </w:rPr>
                  </w:pPr>
                  <w:r>
                    <w:rPr>
                      <w:rFonts w:ascii="Arial" w:hAnsi="Arial" w:cs="Arial"/>
                      <w:b/>
                      <w:bCs/>
                      <w:sz w:val="18"/>
                      <w:szCs w:val="18"/>
                    </w:rPr>
                    <w:t>10.3.</w:t>
                  </w:r>
                </w:p>
              </w:tc>
              <w:tc>
                <w:tcPr>
                  <w:tcW w:w="1421" w:type="dxa"/>
                  <w:tcBorders>
                    <w:top w:val="nil"/>
                    <w:left w:val="nil"/>
                    <w:bottom w:val="nil"/>
                    <w:right w:val="single" w:sz="4" w:space="0" w:color="auto"/>
                  </w:tcBorders>
                  <w:shd w:val="clear" w:color="auto" w:fill="auto"/>
                  <w:noWrap/>
                  <w:vAlign w:val="center"/>
                </w:tcPr>
                <w:p w14:paraId="136B0554"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Bentonit </w:t>
                  </w:r>
                </w:p>
              </w:tc>
              <w:tc>
                <w:tcPr>
                  <w:tcW w:w="4111" w:type="dxa"/>
                  <w:tcBorders>
                    <w:top w:val="nil"/>
                    <w:left w:val="nil"/>
                    <w:bottom w:val="nil"/>
                    <w:right w:val="nil"/>
                  </w:tcBorders>
                  <w:shd w:val="clear" w:color="auto" w:fill="auto"/>
                  <w:noWrap/>
                  <w:vAlign w:val="center"/>
                </w:tcPr>
                <w:p w14:paraId="0BB81886" w14:textId="77777777" w:rsidR="00275878" w:rsidRDefault="00275878" w:rsidP="00595E72">
                  <w:pPr>
                    <w:rPr>
                      <w:rFonts w:ascii="Arial" w:hAnsi="Arial" w:cs="Arial"/>
                      <w:sz w:val="20"/>
                      <w:szCs w:val="20"/>
                    </w:rPr>
                  </w:pPr>
                  <w:r>
                    <w:rPr>
                      <w:rFonts w:ascii="Arial" w:hAnsi="Arial" w:cs="Arial"/>
                      <w:sz w:val="20"/>
                      <w:szCs w:val="20"/>
                    </w:rPr>
                    <w:t xml:space="preserve">Bentonit </w:t>
                  </w:r>
                  <w:proofErr w:type="gramStart"/>
                  <w:r>
                    <w:rPr>
                      <w:rFonts w:ascii="Arial" w:hAnsi="Arial" w:cs="Arial"/>
                      <w:sz w:val="20"/>
                      <w:szCs w:val="20"/>
                    </w:rPr>
                    <w:t>pompaları  0</w:t>
                  </w:r>
                  <w:proofErr w:type="gramEnd"/>
                  <w:r>
                    <w:rPr>
                      <w:rFonts w:ascii="Arial" w:hAnsi="Arial" w:cs="Arial"/>
                      <w:sz w:val="20"/>
                      <w:szCs w:val="20"/>
                    </w:rPr>
                    <w:t>,05 - 6 m³ / h  2 ad</w:t>
                  </w:r>
                </w:p>
              </w:tc>
              <w:tc>
                <w:tcPr>
                  <w:tcW w:w="2371" w:type="dxa"/>
                  <w:tcBorders>
                    <w:top w:val="nil"/>
                    <w:left w:val="single" w:sz="4" w:space="0" w:color="auto"/>
                    <w:bottom w:val="nil"/>
                    <w:right w:val="single" w:sz="4" w:space="0" w:color="auto"/>
                  </w:tcBorders>
                  <w:shd w:val="clear" w:color="auto" w:fill="auto"/>
                  <w:noWrap/>
                  <w:vAlign w:val="center"/>
                </w:tcPr>
                <w:p w14:paraId="3091783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7BD9DE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21D6E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882C6E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C14DA3D" w14:textId="77777777" w:rsidR="00275878" w:rsidRDefault="00275878" w:rsidP="00595E72">
                  <w:pPr>
                    <w:jc w:val="center"/>
                    <w:rPr>
                      <w:rFonts w:ascii="Arial" w:hAnsi="Arial" w:cs="Arial"/>
                      <w:b/>
                      <w:bCs/>
                      <w:sz w:val="18"/>
                      <w:szCs w:val="18"/>
                    </w:rPr>
                  </w:pPr>
                  <w:r>
                    <w:rPr>
                      <w:rFonts w:ascii="Arial" w:hAnsi="Arial" w:cs="Arial"/>
                      <w:b/>
                      <w:bCs/>
                      <w:sz w:val="18"/>
                      <w:szCs w:val="18"/>
                    </w:rPr>
                    <w:t>Tesisi</w:t>
                  </w:r>
                </w:p>
              </w:tc>
              <w:tc>
                <w:tcPr>
                  <w:tcW w:w="4111" w:type="dxa"/>
                  <w:tcBorders>
                    <w:top w:val="nil"/>
                    <w:left w:val="nil"/>
                    <w:bottom w:val="single" w:sz="4" w:space="0" w:color="auto"/>
                    <w:right w:val="nil"/>
                  </w:tcBorders>
                  <w:shd w:val="clear" w:color="auto" w:fill="auto"/>
                  <w:noWrap/>
                  <w:vAlign w:val="center"/>
                </w:tcPr>
                <w:p w14:paraId="770545F3" w14:textId="77777777" w:rsidR="00275878" w:rsidRDefault="00275878" w:rsidP="00595E72">
                  <w:pPr>
                    <w:rPr>
                      <w:rFonts w:ascii="Arial" w:hAnsi="Arial" w:cs="Arial"/>
                      <w:sz w:val="20"/>
                      <w:szCs w:val="20"/>
                    </w:rPr>
                  </w:pPr>
                  <w:r>
                    <w:rPr>
                      <w:rFonts w:ascii="Arial" w:hAnsi="Arial" w:cs="Arial"/>
                      <w:sz w:val="20"/>
                      <w:szCs w:val="20"/>
                    </w:rPr>
                    <w:t>Karıştırıcı hacmi……….    2 m³ dür.</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0597BC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3EE6EE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C778E5"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663D67B4" w14:textId="77777777" w:rsidR="00275878" w:rsidRDefault="00275878" w:rsidP="00595E72">
                  <w:pPr>
                    <w:jc w:val="center"/>
                    <w:rPr>
                      <w:rFonts w:ascii="Arial" w:hAnsi="Arial" w:cs="Arial"/>
                      <w:b/>
                      <w:bCs/>
                      <w:sz w:val="18"/>
                      <w:szCs w:val="18"/>
                    </w:rPr>
                  </w:pPr>
                  <w:r>
                    <w:rPr>
                      <w:rFonts w:ascii="Arial" w:hAnsi="Arial" w:cs="Arial"/>
                      <w:b/>
                      <w:bCs/>
                      <w:sz w:val="18"/>
                      <w:szCs w:val="18"/>
                    </w:rPr>
                    <w:t>10.4.</w:t>
                  </w:r>
                </w:p>
              </w:tc>
              <w:tc>
                <w:tcPr>
                  <w:tcW w:w="1421" w:type="dxa"/>
                  <w:tcBorders>
                    <w:top w:val="nil"/>
                    <w:left w:val="nil"/>
                    <w:bottom w:val="nil"/>
                    <w:right w:val="single" w:sz="4" w:space="0" w:color="auto"/>
                  </w:tcBorders>
                  <w:shd w:val="clear" w:color="auto" w:fill="auto"/>
                  <w:noWrap/>
                  <w:vAlign w:val="center"/>
                </w:tcPr>
                <w:p w14:paraId="5CC048CB" w14:textId="77777777" w:rsidR="00275878" w:rsidRDefault="00275878" w:rsidP="00595E72">
                  <w:pPr>
                    <w:jc w:val="center"/>
                    <w:rPr>
                      <w:rFonts w:ascii="Arial" w:hAnsi="Arial" w:cs="Arial"/>
                      <w:b/>
                      <w:bCs/>
                      <w:sz w:val="18"/>
                      <w:szCs w:val="18"/>
                    </w:rPr>
                  </w:pPr>
                  <w:r>
                    <w:rPr>
                      <w:rFonts w:ascii="Arial" w:hAnsi="Arial" w:cs="Arial"/>
                      <w:b/>
                      <w:bCs/>
                      <w:sz w:val="18"/>
                      <w:szCs w:val="18"/>
                    </w:rPr>
                    <w:t>Depo Tankı</w:t>
                  </w:r>
                </w:p>
              </w:tc>
              <w:tc>
                <w:tcPr>
                  <w:tcW w:w="4111" w:type="dxa"/>
                  <w:tcBorders>
                    <w:top w:val="nil"/>
                    <w:left w:val="nil"/>
                    <w:bottom w:val="nil"/>
                    <w:right w:val="nil"/>
                  </w:tcBorders>
                  <w:shd w:val="clear" w:color="auto" w:fill="auto"/>
                  <w:noWrap/>
                  <w:vAlign w:val="center"/>
                </w:tcPr>
                <w:p w14:paraId="57B57CDF" w14:textId="77777777" w:rsidR="00275878" w:rsidRDefault="00275878" w:rsidP="00595E72">
                  <w:pPr>
                    <w:rPr>
                      <w:rFonts w:ascii="Arial" w:hAnsi="Arial" w:cs="Arial"/>
                      <w:sz w:val="20"/>
                      <w:szCs w:val="20"/>
                    </w:rPr>
                  </w:pPr>
                  <w:proofErr w:type="spellStart"/>
                  <w:r>
                    <w:rPr>
                      <w:rFonts w:ascii="Arial" w:hAnsi="Arial" w:cs="Arial"/>
                      <w:sz w:val="20"/>
                      <w:szCs w:val="20"/>
                    </w:rPr>
                    <w:t>Herhat</w:t>
                  </w:r>
                  <w:proofErr w:type="spellEnd"/>
                  <w:r>
                    <w:rPr>
                      <w:rFonts w:ascii="Arial" w:hAnsi="Arial" w:cs="Arial"/>
                      <w:sz w:val="20"/>
                      <w:szCs w:val="20"/>
                    </w:rPr>
                    <w:t xml:space="preserve"> basınç ve debi/akım göstergesi ile</w:t>
                  </w:r>
                </w:p>
              </w:tc>
              <w:tc>
                <w:tcPr>
                  <w:tcW w:w="2371" w:type="dxa"/>
                  <w:tcBorders>
                    <w:top w:val="nil"/>
                    <w:left w:val="single" w:sz="4" w:space="0" w:color="auto"/>
                    <w:bottom w:val="nil"/>
                    <w:right w:val="single" w:sz="4" w:space="0" w:color="auto"/>
                  </w:tcBorders>
                  <w:shd w:val="clear" w:color="auto" w:fill="auto"/>
                  <w:noWrap/>
                  <w:vAlign w:val="center"/>
                </w:tcPr>
                <w:p w14:paraId="68844AC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635B7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9DED7E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075BF7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03DE1C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10BBB68" w14:textId="77777777" w:rsidR="00275878" w:rsidRDefault="00275878" w:rsidP="00595E72">
                  <w:pPr>
                    <w:rPr>
                      <w:rFonts w:ascii="Arial" w:hAnsi="Arial" w:cs="Arial"/>
                      <w:sz w:val="20"/>
                      <w:szCs w:val="20"/>
                    </w:rPr>
                  </w:pPr>
                  <w:proofErr w:type="spellStart"/>
                  <w:proofErr w:type="gramStart"/>
                  <w:r>
                    <w:rPr>
                      <w:rFonts w:ascii="Arial" w:hAnsi="Arial" w:cs="Arial"/>
                      <w:sz w:val="20"/>
                      <w:szCs w:val="20"/>
                    </w:rPr>
                    <w:t>teçhizatlandırılmıştır</w:t>
                  </w:r>
                  <w:proofErr w:type="spellEnd"/>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2A21410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8C85E8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3CDDC4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0D8C9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3D838C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9061629" w14:textId="77777777" w:rsidR="00275878" w:rsidRDefault="00275878" w:rsidP="00595E72">
                  <w:pPr>
                    <w:rPr>
                      <w:rFonts w:ascii="Arial" w:hAnsi="Arial" w:cs="Arial"/>
                      <w:sz w:val="20"/>
                      <w:szCs w:val="20"/>
                    </w:rPr>
                  </w:pPr>
                  <w:r>
                    <w:rPr>
                      <w:rFonts w:ascii="Arial" w:hAnsi="Arial" w:cs="Arial"/>
                      <w:sz w:val="20"/>
                      <w:szCs w:val="20"/>
                    </w:rPr>
                    <w:t>Kontrol kabininde veriler görüntülenir.</w:t>
                  </w:r>
                </w:p>
              </w:tc>
              <w:tc>
                <w:tcPr>
                  <w:tcW w:w="2371" w:type="dxa"/>
                  <w:tcBorders>
                    <w:top w:val="nil"/>
                    <w:left w:val="single" w:sz="4" w:space="0" w:color="auto"/>
                    <w:bottom w:val="nil"/>
                    <w:right w:val="single" w:sz="4" w:space="0" w:color="auto"/>
                  </w:tcBorders>
                  <w:shd w:val="clear" w:color="auto" w:fill="auto"/>
                  <w:noWrap/>
                  <w:vAlign w:val="center"/>
                </w:tcPr>
                <w:p w14:paraId="598CF8C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03030D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B14C36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B88708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C51B1A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5182502" w14:textId="77777777" w:rsidR="00275878" w:rsidRDefault="00275878" w:rsidP="00595E72">
                  <w:pPr>
                    <w:rPr>
                      <w:rFonts w:ascii="Arial" w:hAnsi="Arial" w:cs="Arial"/>
                      <w:sz w:val="20"/>
                      <w:szCs w:val="20"/>
                    </w:rPr>
                  </w:pPr>
                  <w:r>
                    <w:rPr>
                      <w:rFonts w:ascii="Arial" w:hAnsi="Arial" w:cs="Arial"/>
                      <w:sz w:val="20"/>
                      <w:szCs w:val="20"/>
                    </w:rPr>
                    <w:t>Her ünite bağımsız olarak başlayabilir ve</w:t>
                  </w:r>
                </w:p>
              </w:tc>
              <w:tc>
                <w:tcPr>
                  <w:tcW w:w="2371" w:type="dxa"/>
                  <w:tcBorders>
                    <w:top w:val="nil"/>
                    <w:left w:val="single" w:sz="4" w:space="0" w:color="auto"/>
                    <w:bottom w:val="nil"/>
                    <w:right w:val="single" w:sz="4" w:space="0" w:color="auto"/>
                  </w:tcBorders>
                  <w:shd w:val="clear" w:color="auto" w:fill="auto"/>
                  <w:noWrap/>
                  <w:vAlign w:val="center"/>
                </w:tcPr>
                <w:p w14:paraId="1A50AE6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4401FE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1B3427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98074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15BFA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0AA78B6"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kurulabilir</w:t>
                  </w:r>
                  <w:proofErr w:type="gramEnd"/>
                  <w:r>
                    <w:rPr>
                      <w:rFonts w:ascii="Arial" w:hAnsi="Arial" w:cs="Arial"/>
                      <w:sz w:val="20"/>
                      <w:szCs w:val="20"/>
                    </w:rPr>
                    <w:t>.</w:t>
                  </w:r>
                </w:p>
              </w:tc>
              <w:tc>
                <w:tcPr>
                  <w:tcW w:w="2371" w:type="dxa"/>
                  <w:tcBorders>
                    <w:top w:val="nil"/>
                    <w:left w:val="single" w:sz="4" w:space="0" w:color="auto"/>
                    <w:bottom w:val="nil"/>
                    <w:right w:val="single" w:sz="4" w:space="0" w:color="auto"/>
                  </w:tcBorders>
                  <w:shd w:val="clear" w:color="auto" w:fill="auto"/>
                  <w:noWrap/>
                  <w:vAlign w:val="center"/>
                </w:tcPr>
                <w:p w14:paraId="26E5948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07F60D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C00AD6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509479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00C317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ED27242" w14:textId="77777777" w:rsidR="00275878" w:rsidRDefault="00275878" w:rsidP="00595E72">
                  <w:pPr>
                    <w:rPr>
                      <w:rFonts w:ascii="Arial" w:hAnsi="Arial" w:cs="Arial"/>
                      <w:sz w:val="20"/>
                      <w:szCs w:val="20"/>
                    </w:rPr>
                  </w:pPr>
                  <w:r>
                    <w:rPr>
                      <w:rFonts w:ascii="Arial" w:hAnsi="Arial" w:cs="Arial"/>
                      <w:sz w:val="20"/>
                      <w:szCs w:val="20"/>
                    </w:rPr>
                    <w:t>Kontrol kabininde akışın basıncı gözlenir</w:t>
                  </w:r>
                </w:p>
              </w:tc>
              <w:tc>
                <w:tcPr>
                  <w:tcW w:w="2371" w:type="dxa"/>
                  <w:tcBorders>
                    <w:top w:val="nil"/>
                    <w:left w:val="single" w:sz="4" w:space="0" w:color="auto"/>
                    <w:bottom w:val="nil"/>
                    <w:right w:val="single" w:sz="4" w:space="0" w:color="auto"/>
                  </w:tcBorders>
                  <w:shd w:val="clear" w:color="auto" w:fill="auto"/>
                  <w:noWrap/>
                  <w:vAlign w:val="center"/>
                </w:tcPr>
                <w:p w14:paraId="3A76012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C17115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CE6F7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108A20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33DCCE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4EB71C4"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ve</w:t>
                  </w:r>
                  <w:proofErr w:type="gramEnd"/>
                  <w:r>
                    <w:rPr>
                      <w:rFonts w:ascii="Arial" w:hAnsi="Arial" w:cs="Arial"/>
                      <w:sz w:val="20"/>
                      <w:szCs w:val="20"/>
                    </w:rPr>
                    <w:t xml:space="preserve"> data kayıtları tutulur.</w:t>
                  </w:r>
                </w:p>
              </w:tc>
              <w:tc>
                <w:tcPr>
                  <w:tcW w:w="2371" w:type="dxa"/>
                  <w:tcBorders>
                    <w:top w:val="nil"/>
                    <w:left w:val="single" w:sz="4" w:space="0" w:color="auto"/>
                    <w:bottom w:val="nil"/>
                    <w:right w:val="single" w:sz="4" w:space="0" w:color="auto"/>
                  </w:tcBorders>
                  <w:shd w:val="clear" w:color="auto" w:fill="auto"/>
                  <w:noWrap/>
                  <w:vAlign w:val="center"/>
                </w:tcPr>
                <w:p w14:paraId="07786BF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1D27B3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393FE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97B4D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B01C9B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EA4461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F21239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55F25C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9A76F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555370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2C73F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16A7B17" w14:textId="77777777" w:rsidR="00275878" w:rsidRDefault="00275878" w:rsidP="00595E72">
                  <w:pPr>
                    <w:rPr>
                      <w:rFonts w:ascii="Arial" w:hAnsi="Arial" w:cs="Arial"/>
                      <w:sz w:val="20"/>
                      <w:szCs w:val="20"/>
                    </w:rPr>
                  </w:pPr>
                  <w:proofErr w:type="spellStart"/>
                  <w:r>
                    <w:rPr>
                      <w:rFonts w:ascii="Arial" w:hAnsi="Arial" w:cs="Arial"/>
                      <w:sz w:val="20"/>
                      <w:szCs w:val="20"/>
                    </w:rPr>
                    <w:t>Agitatör</w:t>
                  </w:r>
                  <w:proofErr w:type="spellEnd"/>
                  <w:r>
                    <w:rPr>
                      <w:rFonts w:ascii="Arial" w:hAnsi="Arial" w:cs="Arial"/>
                      <w:sz w:val="20"/>
                      <w:szCs w:val="20"/>
                    </w:rPr>
                    <w:t xml:space="preserve"> (karıştırıcı) pompası:</w:t>
                  </w:r>
                </w:p>
              </w:tc>
              <w:tc>
                <w:tcPr>
                  <w:tcW w:w="2371" w:type="dxa"/>
                  <w:tcBorders>
                    <w:top w:val="nil"/>
                    <w:left w:val="single" w:sz="4" w:space="0" w:color="auto"/>
                    <w:bottom w:val="nil"/>
                    <w:right w:val="single" w:sz="4" w:space="0" w:color="auto"/>
                  </w:tcBorders>
                  <w:shd w:val="clear" w:color="auto" w:fill="auto"/>
                  <w:noWrap/>
                  <w:vAlign w:val="center"/>
                </w:tcPr>
                <w:p w14:paraId="5D00F47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8AECA7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54251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4D3015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DE6C94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9C5B4B7" w14:textId="77777777" w:rsidR="00275878" w:rsidRDefault="00275878" w:rsidP="00595E72">
                  <w:pPr>
                    <w:rPr>
                      <w:rFonts w:ascii="Arial" w:hAnsi="Arial" w:cs="Arial"/>
                      <w:sz w:val="20"/>
                      <w:szCs w:val="20"/>
                    </w:rPr>
                  </w:pPr>
                  <w:r>
                    <w:rPr>
                      <w:rFonts w:ascii="Arial" w:hAnsi="Arial" w:cs="Arial"/>
                      <w:sz w:val="20"/>
                      <w:szCs w:val="20"/>
                    </w:rPr>
                    <w:t xml:space="preserve">2 No </w:t>
                  </w:r>
                  <w:proofErr w:type="spellStart"/>
                  <w:r>
                    <w:rPr>
                      <w:rFonts w:ascii="Arial" w:hAnsi="Arial" w:cs="Arial"/>
                      <w:sz w:val="20"/>
                      <w:szCs w:val="20"/>
                    </w:rPr>
                    <w:t>lu</w:t>
                  </w:r>
                  <w:proofErr w:type="spellEnd"/>
                  <w:r>
                    <w:rPr>
                      <w:rFonts w:ascii="Arial" w:hAnsi="Arial" w:cs="Arial"/>
                      <w:sz w:val="20"/>
                      <w:szCs w:val="20"/>
                    </w:rPr>
                    <w:t xml:space="preserve"> doldurma vanası aşağı-yukarı</w:t>
                  </w:r>
                </w:p>
              </w:tc>
              <w:tc>
                <w:tcPr>
                  <w:tcW w:w="2371" w:type="dxa"/>
                  <w:tcBorders>
                    <w:top w:val="nil"/>
                    <w:left w:val="single" w:sz="4" w:space="0" w:color="auto"/>
                    <w:bottom w:val="nil"/>
                    <w:right w:val="single" w:sz="4" w:space="0" w:color="auto"/>
                  </w:tcBorders>
                  <w:shd w:val="clear" w:color="auto" w:fill="auto"/>
                  <w:noWrap/>
                  <w:vAlign w:val="center"/>
                </w:tcPr>
                <w:p w14:paraId="20B2A23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0066B6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9C5ED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41EC94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C1D8B7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47B816F"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sensörü</w:t>
                  </w:r>
                  <w:proofErr w:type="gramEnd"/>
                  <w:r>
                    <w:rPr>
                      <w:rFonts w:ascii="Arial" w:hAnsi="Arial" w:cs="Arial"/>
                      <w:sz w:val="20"/>
                      <w:szCs w:val="20"/>
                    </w:rPr>
                    <w:t xml:space="preserve"> ile kontrol edilir.</w:t>
                  </w:r>
                </w:p>
              </w:tc>
              <w:tc>
                <w:tcPr>
                  <w:tcW w:w="2371" w:type="dxa"/>
                  <w:tcBorders>
                    <w:top w:val="nil"/>
                    <w:left w:val="single" w:sz="4" w:space="0" w:color="auto"/>
                    <w:bottom w:val="nil"/>
                    <w:right w:val="single" w:sz="4" w:space="0" w:color="auto"/>
                  </w:tcBorders>
                  <w:shd w:val="clear" w:color="auto" w:fill="auto"/>
                  <w:noWrap/>
                  <w:vAlign w:val="center"/>
                </w:tcPr>
                <w:p w14:paraId="7121642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90CFEE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8980C3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3EFB71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E50151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1471469"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EE6EB4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BDD6C7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3BAF0C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C19902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BBBA01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7F8E16D"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1ECFB5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B735CC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4CFF279"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5B485EC"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single" w:sz="4" w:space="0" w:color="auto"/>
                    <w:right w:val="single" w:sz="4" w:space="0" w:color="auto"/>
                  </w:tcBorders>
                  <w:shd w:val="clear" w:color="auto" w:fill="auto"/>
                  <w:noWrap/>
                  <w:vAlign w:val="center"/>
                </w:tcPr>
                <w:p w14:paraId="198270F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3C34C9D0"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02F03B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36AF0E9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8B2A91"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6896059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5E605E0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3203D78F"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871587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F5B02E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4DD553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2ECBD9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0F3122B2"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6B0CB0EC"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60EC38A8"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614666A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DB06B4"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1BB19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3378E30B"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3FAAFA2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D4ABBBA"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57108C1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2A11029" w14:textId="77777777" w:rsidTr="00595E72">
              <w:trPr>
                <w:trHeight w:val="255"/>
              </w:trPr>
              <w:tc>
                <w:tcPr>
                  <w:tcW w:w="674" w:type="dxa"/>
                  <w:tcBorders>
                    <w:top w:val="nil"/>
                    <w:left w:val="nil"/>
                    <w:bottom w:val="nil"/>
                    <w:right w:val="nil"/>
                  </w:tcBorders>
                  <w:shd w:val="clear" w:color="auto" w:fill="auto"/>
                  <w:noWrap/>
                  <w:vAlign w:val="bottom"/>
                </w:tcPr>
                <w:p w14:paraId="5D9CF1A5"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68EF2101"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38D209F1"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6CD42F93"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2332101E" w14:textId="77777777" w:rsidR="00275878" w:rsidRDefault="00275878" w:rsidP="00595E72">
                  <w:pPr>
                    <w:rPr>
                      <w:rFonts w:ascii="Arial" w:hAnsi="Arial" w:cs="Arial"/>
                      <w:sz w:val="20"/>
                      <w:szCs w:val="20"/>
                    </w:rPr>
                  </w:pPr>
                </w:p>
              </w:tc>
            </w:tr>
            <w:tr w:rsidR="00275878" w14:paraId="35736D9A" w14:textId="77777777" w:rsidTr="00595E72">
              <w:trPr>
                <w:trHeight w:val="255"/>
              </w:trPr>
              <w:tc>
                <w:tcPr>
                  <w:tcW w:w="674" w:type="dxa"/>
                  <w:tcBorders>
                    <w:top w:val="nil"/>
                    <w:left w:val="nil"/>
                    <w:bottom w:val="nil"/>
                    <w:right w:val="nil"/>
                  </w:tcBorders>
                  <w:shd w:val="clear" w:color="auto" w:fill="auto"/>
                  <w:noWrap/>
                  <w:vAlign w:val="bottom"/>
                </w:tcPr>
                <w:p w14:paraId="07F5D6C1"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7D3C6621"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1126ECCA"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1D56AAF8" w14:textId="77777777" w:rsidR="00275878" w:rsidRDefault="00275878" w:rsidP="00595E72">
                  <w:pPr>
                    <w:rPr>
                      <w:rFonts w:ascii="Arial" w:hAnsi="Arial" w:cs="Arial"/>
                      <w:sz w:val="20"/>
                      <w:szCs w:val="20"/>
                    </w:rPr>
                  </w:pPr>
                </w:p>
                <w:p w14:paraId="20E9BEAB" w14:textId="77777777" w:rsidR="00275878" w:rsidRDefault="00275878" w:rsidP="00595E72">
                  <w:pPr>
                    <w:rPr>
                      <w:rFonts w:ascii="Arial" w:hAnsi="Arial" w:cs="Arial"/>
                      <w:sz w:val="20"/>
                      <w:szCs w:val="20"/>
                    </w:rPr>
                  </w:pPr>
                </w:p>
                <w:p w14:paraId="4244600A"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54254922" w14:textId="77777777" w:rsidR="00275878" w:rsidRDefault="00275878" w:rsidP="00595E72">
                  <w:pPr>
                    <w:rPr>
                      <w:rFonts w:ascii="Arial" w:hAnsi="Arial" w:cs="Arial"/>
                      <w:sz w:val="20"/>
                      <w:szCs w:val="20"/>
                    </w:rPr>
                  </w:pPr>
                </w:p>
              </w:tc>
            </w:tr>
            <w:tr w:rsidR="00275878" w14:paraId="64954A6C" w14:textId="77777777" w:rsidTr="00595E72">
              <w:trPr>
                <w:trHeight w:val="480"/>
              </w:trPr>
              <w:tc>
                <w:tcPr>
                  <w:tcW w:w="674" w:type="dxa"/>
                  <w:tcBorders>
                    <w:top w:val="nil"/>
                    <w:left w:val="nil"/>
                    <w:bottom w:val="single" w:sz="8" w:space="0" w:color="auto"/>
                    <w:right w:val="nil"/>
                  </w:tcBorders>
                  <w:shd w:val="clear" w:color="auto" w:fill="auto"/>
                  <w:noWrap/>
                  <w:vAlign w:val="center"/>
                </w:tcPr>
                <w:p w14:paraId="2840750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4BD65D5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79C7BD9A" w14:textId="77777777" w:rsidR="00275878" w:rsidRDefault="00275878" w:rsidP="00595E72">
                  <w:pPr>
                    <w:jc w:val="center"/>
                    <w:rPr>
                      <w:rFonts w:ascii="Arial" w:hAnsi="Arial" w:cs="Arial"/>
                      <w:b/>
                      <w:bCs/>
                    </w:rPr>
                  </w:pPr>
                </w:p>
                <w:p w14:paraId="7EC1A577" w14:textId="77777777" w:rsidR="00275878" w:rsidRDefault="00275878" w:rsidP="00595E72">
                  <w:pPr>
                    <w:jc w:val="center"/>
                    <w:rPr>
                      <w:rFonts w:ascii="Arial" w:hAnsi="Arial" w:cs="Arial"/>
                      <w:b/>
                      <w:bCs/>
                    </w:rPr>
                  </w:pPr>
                </w:p>
                <w:p w14:paraId="65F5D56B"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2309483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3623E708" w14:textId="77777777" w:rsidR="00275878" w:rsidRDefault="00275878" w:rsidP="00595E72">
                  <w:pPr>
                    <w:jc w:val="center"/>
                    <w:rPr>
                      <w:rFonts w:ascii="Arial" w:hAnsi="Arial" w:cs="Arial"/>
                      <w:b/>
                      <w:bCs/>
                      <w:sz w:val="20"/>
                      <w:szCs w:val="20"/>
                    </w:rPr>
                  </w:pPr>
                </w:p>
                <w:p w14:paraId="1A62E637" w14:textId="77777777" w:rsidR="00275878" w:rsidRDefault="00275878" w:rsidP="00595E72">
                  <w:pPr>
                    <w:jc w:val="center"/>
                    <w:rPr>
                      <w:rFonts w:ascii="Arial" w:hAnsi="Arial" w:cs="Arial"/>
                      <w:b/>
                      <w:bCs/>
                      <w:sz w:val="20"/>
                      <w:szCs w:val="20"/>
                    </w:rPr>
                  </w:pPr>
                </w:p>
                <w:p w14:paraId="5F268A52"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8..</w:t>
                  </w:r>
                </w:p>
              </w:tc>
            </w:tr>
            <w:tr w:rsidR="00275878" w14:paraId="04CEAEDB"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4E54FAE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2D298E4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E446CB9" w14:textId="77777777" w:rsidR="00275878" w:rsidRDefault="00275878" w:rsidP="00595E72">
                  <w:pPr>
                    <w:jc w:val="center"/>
                    <w:rPr>
                      <w:rFonts w:ascii="Arial" w:hAnsi="Arial" w:cs="Arial"/>
                      <w:b/>
                      <w:bCs/>
                      <w:sz w:val="20"/>
                      <w:szCs w:val="20"/>
                    </w:rPr>
                  </w:pPr>
                  <w:r>
                    <w:rPr>
                      <w:rFonts w:ascii="Arial" w:hAnsi="Arial" w:cs="Arial"/>
                      <w:b/>
                      <w:bCs/>
                      <w:sz w:val="20"/>
                      <w:szCs w:val="20"/>
                    </w:rPr>
                    <w:t>Teknik Veriler</w:t>
                  </w:r>
                </w:p>
              </w:tc>
              <w:tc>
                <w:tcPr>
                  <w:tcW w:w="2371" w:type="dxa"/>
                  <w:tcBorders>
                    <w:top w:val="nil"/>
                    <w:left w:val="nil"/>
                    <w:bottom w:val="single" w:sz="4" w:space="0" w:color="auto"/>
                    <w:right w:val="nil"/>
                  </w:tcBorders>
                  <w:shd w:val="clear" w:color="auto" w:fill="auto"/>
                  <w:noWrap/>
                  <w:vAlign w:val="center"/>
                </w:tcPr>
                <w:p w14:paraId="120BC5C2"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68AE6111"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3CE67FB1" w14:textId="77777777" w:rsidTr="00595E72">
              <w:trPr>
                <w:trHeight w:val="510"/>
              </w:trPr>
              <w:tc>
                <w:tcPr>
                  <w:tcW w:w="674" w:type="dxa"/>
                  <w:tcBorders>
                    <w:top w:val="nil"/>
                    <w:left w:val="nil"/>
                    <w:bottom w:val="double" w:sz="6" w:space="0" w:color="auto"/>
                    <w:right w:val="nil"/>
                  </w:tcBorders>
                  <w:shd w:val="clear" w:color="auto" w:fill="auto"/>
                  <w:noWrap/>
                  <w:vAlign w:val="center"/>
                </w:tcPr>
                <w:p w14:paraId="0816CDB2" w14:textId="77777777" w:rsidR="00275878" w:rsidRDefault="00275878" w:rsidP="00595E72">
                  <w:pPr>
                    <w:jc w:val="center"/>
                    <w:rPr>
                      <w:rFonts w:ascii="Arial" w:hAnsi="Arial" w:cs="Arial"/>
                      <w:b/>
                      <w:bCs/>
                      <w:sz w:val="20"/>
                      <w:szCs w:val="20"/>
                    </w:rPr>
                  </w:pPr>
                  <w:r>
                    <w:rPr>
                      <w:rFonts w:ascii="Arial" w:hAnsi="Arial" w:cs="Arial"/>
                      <w:b/>
                      <w:bCs/>
                      <w:sz w:val="20"/>
                      <w:szCs w:val="20"/>
                    </w:rPr>
                    <w:t>11.</w:t>
                  </w:r>
                </w:p>
              </w:tc>
              <w:tc>
                <w:tcPr>
                  <w:tcW w:w="1421" w:type="dxa"/>
                  <w:tcBorders>
                    <w:top w:val="nil"/>
                    <w:left w:val="nil"/>
                    <w:bottom w:val="double" w:sz="6" w:space="0" w:color="auto"/>
                    <w:right w:val="nil"/>
                  </w:tcBorders>
                  <w:shd w:val="clear" w:color="auto" w:fill="auto"/>
                  <w:noWrap/>
                  <w:vAlign w:val="center"/>
                </w:tcPr>
                <w:p w14:paraId="6DDDD9BD" w14:textId="77777777" w:rsidR="00275878" w:rsidRDefault="00275878" w:rsidP="00595E72">
                  <w:pPr>
                    <w:jc w:val="center"/>
                    <w:rPr>
                      <w:rFonts w:ascii="Arial" w:hAnsi="Arial" w:cs="Arial"/>
                      <w:b/>
                      <w:bCs/>
                      <w:sz w:val="20"/>
                      <w:szCs w:val="20"/>
                    </w:rPr>
                  </w:pPr>
                  <w:r>
                    <w:rPr>
                      <w:rFonts w:ascii="Arial" w:hAnsi="Arial" w:cs="Arial"/>
                      <w:b/>
                      <w:bCs/>
                      <w:sz w:val="20"/>
                      <w:szCs w:val="20"/>
                    </w:rPr>
                    <w:t> </w:t>
                  </w:r>
                </w:p>
              </w:tc>
              <w:tc>
                <w:tcPr>
                  <w:tcW w:w="4111" w:type="dxa"/>
                  <w:tcBorders>
                    <w:top w:val="single" w:sz="8" w:space="0" w:color="auto"/>
                    <w:left w:val="nil"/>
                    <w:bottom w:val="single" w:sz="4" w:space="0" w:color="auto"/>
                    <w:right w:val="nil"/>
                  </w:tcBorders>
                  <w:shd w:val="clear" w:color="auto" w:fill="auto"/>
                  <w:noWrap/>
                  <w:vAlign w:val="center"/>
                </w:tcPr>
                <w:p w14:paraId="72F70AB6" w14:textId="77777777" w:rsidR="00275878" w:rsidRDefault="00275878" w:rsidP="00595E72">
                  <w:pPr>
                    <w:jc w:val="center"/>
                    <w:rPr>
                      <w:rFonts w:ascii="Arial" w:hAnsi="Arial" w:cs="Arial"/>
                      <w:b/>
                      <w:bCs/>
                    </w:rPr>
                  </w:pPr>
                  <w:r>
                    <w:rPr>
                      <w:rFonts w:ascii="Arial" w:hAnsi="Arial" w:cs="Arial"/>
                      <w:b/>
                      <w:bCs/>
                    </w:rPr>
                    <w:t>Basınçlı Hava Ayar Düzeneği</w:t>
                  </w:r>
                </w:p>
              </w:tc>
              <w:tc>
                <w:tcPr>
                  <w:tcW w:w="2371" w:type="dxa"/>
                  <w:tcBorders>
                    <w:top w:val="nil"/>
                    <w:left w:val="nil"/>
                    <w:bottom w:val="double" w:sz="6" w:space="0" w:color="auto"/>
                    <w:right w:val="nil"/>
                  </w:tcBorders>
                  <w:shd w:val="clear" w:color="auto" w:fill="auto"/>
                  <w:noWrap/>
                  <w:vAlign w:val="center"/>
                </w:tcPr>
                <w:p w14:paraId="0A62ED6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double" w:sz="6" w:space="0" w:color="auto"/>
                    <w:right w:val="nil"/>
                  </w:tcBorders>
                  <w:shd w:val="clear" w:color="auto" w:fill="auto"/>
                  <w:noWrap/>
                  <w:vAlign w:val="center"/>
                </w:tcPr>
                <w:p w14:paraId="103ADAB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82C72B"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1BD8CE1"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FD27CF1"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190FDDEE"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10C1A5AB" w14:textId="77777777" w:rsidR="00275878" w:rsidRDefault="00275878" w:rsidP="00595E72">
                  <w:pPr>
                    <w:jc w:val="center"/>
                    <w:rPr>
                      <w:rFonts w:ascii="Arial" w:hAnsi="Arial" w:cs="Arial"/>
                      <w:b/>
                      <w:bCs/>
                      <w:sz w:val="20"/>
                      <w:szCs w:val="20"/>
                    </w:rPr>
                  </w:pPr>
                  <w:proofErr w:type="spellStart"/>
                  <w:r>
                    <w:rPr>
                      <w:rFonts w:ascii="Arial" w:hAnsi="Arial" w:cs="Arial"/>
                      <w:b/>
                      <w:bCs/>
                      <w:sz w:val="20"/>
                      <w:szCs w:val="20"/>
                    </w:rPr>
                    <w:t>Dikat</w:t>
                  </w:r>
                  <w:proofErr w:type="spellEnd"/>
                  <w:r>
                    <w:rPr>
                      <w:rFonts w:ascii="Arial" w:hAnsi="Arial" w:cs="Arial"/>
                      <w:b/>
                      <w:bCs/>
                      <w:sz w:val="20"/>
                      <w:szCs w:val="20"/>
                    </w:rPr>
                    <w:t xml:space="preserve"> edilecek bilgiler</w:t>
                  </w:r>
                </w:p>
              </w:tc>
              <w:tc>
                <w:tcPr>
                  <w:tcW w:w="1476" w:type="dxa"/>
                  <w:tcBorders>
                    <w:top w:val="nil"/>
                    <w:left w:val="nil"/>
                    <w:bottom w:val="single" w:sz="4" w:space="0" w:color="auto"/>
                    <w:right w:val="single" w:sz="4" w:space="0" w:color="auto"/>
                  </w:tcBorders>
                  <w:shd w:val="clear" w:color="auto" w:fill="auto"/>
                  <w:noWrap/>
                  <w:vAlign w:val="center"/>
                </w:tcPr>
                <w:p w14:paraId="6FFD390E"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57F3FEDF"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141FAAD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1DE9DB5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2F914FC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74AE930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84C736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F5A1B03" w14:textId="77777777" w:rsidTr="00595E72">
              <w:trPr>
                <w:trHeight w:val="405"/>
              </w:trPr>
              <w:tc>
                <w:tcPr>
                  <w:tcW w:w="674" w:type="dxa"/>
                  <w:tcBorders>
                    <w:top w:val="nil"/>
                    <w:left w:val="single" w:sz="4" w:space="0" w:color="auto"/>
                    <w:bottom w:val="nil"/>
                    <w:right w:val="single" w:sz="4" w:space="0" w:color="auto"/>
                  </w:tcBorders>
                  <w:shd w:val="clear" w:color="auto" w:fill="auto"/>
                  <w:noWrap/>
                  <w:vAlign w:val="center"/>
                </w:tcPr>
                <w:p w14:paraId="4685A3A7" w14:textId="77777777" w:rsidR="00275878" w:rsidRDefault="00275878" w:rsidP="00595E72">
                  <w:pPr>
                    <w:jc w:val="center"/>
                    <w:rPr>
                      <w:rFonts w:ascii="Arial" w:hAnsi="Arial" w:cs="Arial"/>
                      <w:b/>
                      <w:bCs/>
                      <w:sz w:val="18"/>
                      <w:szCs w:val="18"/>
                    </w:rPr>
                  </w:pPr>
                  <w:r>
                    <w:rPr>
                      <w:rFonts w:ascii="Arial" w:hAnsi="Arial" w:cs="Arial"/>
                      <w:b/>
                      <w:bCs/>
                      <w:sz w:val="18"/>
                      <w:szCs w:val="18"/>
                    </w:rPr>
                    <w:t>11.1.</w:t>
                  </w:r>
                </w:p>
              </w:tc>
              <w:tc>
                <w:tcPr>
                  <w:tcW w:w="1421" w:type="dxa"/>
                  <w:tcBorders>
                    <w:top w:val="nil"/>
                    <w:left w:val="nil"/>
                    <w:bottom w:val="nil"/>
                    <w:right w:val="single" w:sz="4" w:space="0" w:color="auto"/>
                  </w:tcBorders>
                  <w:shd w:val="clear" w:color="auto" w:fill="auto"/>
                  <w:noWrap/>
                  <w:vAlign w:val="center"/>
                </w:tcPr>
                <w:p w14:paraId="0FE41410" w14:textId="77777777" w:rsidR="00275878" w:rsidRDefault="00275878" w:rsidP="00595E72">
                  <w:pPr>
                    <w:jc w:val="center"/>
                    <w:rPr>
                      <w:rFonts w:ascii="Arial" w:hAnsi="Arial" w:cs="Arial"/>
                      <w:b/>
                      <w:bCs/>
                      <w:sz w:val="20"/>
                      <w:szCs w:val="20"/>
                    </w:rPr>
                  </w:pPr>
                  <w:r>
                    <w:rPr>
                      <w:rFonts w:ascii="Arial" w:hAnsi="Arial" w:cs="Arial"/>
                      <w:b/>
                      <w:bCs/>
                      <w:sz w:val="20"/>
                      <w:szCs w:val="20"/>
                    </w:rPr>
                    <w:t>Vanalar</w:t>
                  </w:r>
                </w:p>
              </w:tc>
              <w:tc>
                <w:tcPr>
                  <w:tcW w:w="4111" w:type="dxa"/>
                  <w:tcBorders>
                    <w:top w:val="nil"/>
                    <w:left w:val="nil"/>
                    <w:bottom w:val="nil"/>
                    <w:right w:val="nil"/>
                  </w:tcBorders>
                  <w:shd w:val="clear" w:color="auto" w:fill="auto"/>
                  <w:noWrap/>
                  <w:vAlign w:val="center"/>
                </w:tcPr>
                <w:p w14:paraId="3BE26DD9" w14:textId="77777777" w:rsidR="00275878" w:rsidRDefault="00275878" w:rsidP="00595E72">
                  <w:pPr>
                    <w:rPr>
                      <w:rFonts w:ascii="Arial" w:hAnsi="Arial" w:cs="Arial"/>
                      <w:sz w:val="20"/>
                      <w:szCs w:val="20"/>
                    </w:rPr>
                  </w:pPr>
                  <w:r>
                    <w:rPr>
                      <w:rFonts w:ascii="Arial" w:hAnsi="Arial" w:cs="Arial"/>
                      <w:sz w:val="20"/>
                      <w:szCs w:val="20"/>
                    </w:rPr>
                    <w:t xml:space="preserve">  Hava Girişi             2 x DN 80</w:t>
                  </w:r>
                </w:p>
              </w:tc>
              <w:tc>
                <w:tcPr>
                  <w:tcW w:w="2371" w:type="dxa"/>
                  <w:tcBorders>
                    <w:top w:val="nil"/>
                    <w:left w:val="single" w:sz="4" w:space="0" w:color="auto"/>
                    <w:bottom w:val="nil"/>
                    <w:right w:val="single" w:sz="4" w:space="0" w:color="auto"/>
                  </w:tcBorders>
                  <w:shd w:val="clear" w:color="auto" w:fill="auto"/>
                  <w:noWrap/>
                  <w:vAlign w:val="center"/>
                </w:tcPr>
                <w:p w14:paraId="789CF4F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86ED7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A0D75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ECAEA68"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8F40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7AEC704" w14:textId="77777777" w:rsidR="00275878" w:rsidRDefault="00275878" w:rsidP="00595E72">
                  <w:pPr>
                    <w:rPr>
                      <w:rFonts w:ascii="Arial" w:hAnsi="Arial" w:cs="Arial"/>
                      <w:sz w:val="20"/>
                      <w:szCs w:val="20"/>
                    </w:rPr>
                  </w:pPr>
                  <w:r>
                    <w:rPr>
                      <w:rFonts w:ascii="Arial" w:hAnsi="Arial" w:cs="Arial"/>
                      <w:sz w:val="20"/>
                      <w:szCs w:val="20"/>
                    </w:rPr>
                    <w:t xml:space="preserve">  Hava Çıkışı            2 x DN 50</w:t>
                  </w:r>
                </w:p>
              </w:tc>
              <w:tc>
                <w:tcPr>
                  <w:tcW w:w="2371" w:type="dxa"/>
                  <w:tcBorders>
                    <w:top w:val="nil"/>
                    <w:left w:val="single" w:sz="4" w:space="0" w:color="auto"/>
                    <w:bottom w:val="nil"/>
                    <w:right w:val="single" w:sz="4" w:space="0" w:color="auto"/>
                  </w:tcBorders>
                  <w:shd w:val="clear" w:color="auto" w:fill="auto"/>
                  <w:noWrap/>
                  <w:vAlign w:val="center"/>
                </w:tcPr>
                <w:p w14:paraId="7715A13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3D6C71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27ECC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271BC2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604B3F8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41D16D26" w14:textId="77777777" w:rsidR="00275878" w:rsidRDefault="00275878" w:rsidP="00595E72">
                  <w:pPr>
                    <w:rPr>
                      <w:rFonts w:ascii="Arial" w:hAnsi="Arial" w:cs="Arial"/>
                      <w:sz w:val="20"/>
                      <w:szCs w:val="20"/>
                    </w:rPr>
                  </w:pPr>
                  <w:r>
                    <w:rPr>
                      <w:rFonts w:ascii="Arial" w:hAnsi="Arial" w:cs="Arial"/>
                      <w:sz w:val="20"/>
                      <w:szCs w:val="20"/>
                    </w:rPr>
                    <w:t xml:space="preserve">  Basınç düşürücü    2 x DN 80</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A55176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D6ED68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4A425FB" w14:textId="77777777" w:rsidTr="00595E72">
              <w:trPr>
                <w:trHeight w:val="51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6B366F0" w14:textId="77777777" w:rsidR="00275878" w:rsidRDefault="00275878" w:rsidP="00595E72">
                  <w:pPr>
                    <w:rPr>
                      <w:rFonts w:ascii="Arial" w:hAnsi="Arial" w:cs="Arial"/>
                      <w:b/>
                      <w:bCs/>
                      <w:sz w:val="18"/>
                      <w:szCs w:val="18"/>
                    </w:rPr>
                  </w:pPr>
                  <w:r>
                    <w:rPr>
                      <w:rFonts w:ascii="Arial" w:hAnsi="Arial" w:cs="Arial"/>
                      <w:b/>
                      <w:bCs/>
                      <w:sz w:val="18"/>
                      <w:szCs w:val="18"/>
                    </w:rPr>
                    <w:t>11.2.</w:t>
                  </w:r>
                </w:p>
              </w:tc>
              <w:tc>
                <w:tcPr>
                  <w:tcW w:w="1421" w:type="dxa"/>
                  <w:tcBorders>
                    <w:top w:val="nil"/>
                    <w:left w:val="nil"/>
                    <w:bottom w:val="single" w:sz="4" w:space="0" w:color="auto"/>
                    <w:right w:val="single" w:sz="4" w:space="0" w:color="auto"/>
                  </w:tcBorders>
                  <w:shd w:val="clear" w:color="auto" w:fill="auto"/>
                  <w:noWrap/>
                  <w:vAlign w:val="center"/>
                </w:tcPr>
                <w:p w14:paraId="2B80B418" w14:textId="77777777" w:rsidR="00275878" w:rsidRDefault="00275878" w:rsidP="00595E72">
                  <w:pPr>
                    <w:jc w:val="center"/>
                    <w:rPr>
                      <w:rFonts w:ascii="Arial" w:hAnsi="Arial" w:cs="Arial"/>
                      <w:b/>
                      <w:bCs/>
                      <w:sz w:val="18"/>
                      <w:szCs w:val="18"/>
                    </w:rPr>
                  </w:pPr>
                  <w:r>
                    <w:rPr>
                      <w:rFonts w:ascii="Arial" w:hAnsi="Arial" w:cs="Arial"/>
                      <w:b/>
                      <w:bCs/>
                      <w:sz w:val="18"/>
                      <w:szCs w:val="18"/>
                    </w:rPr>
                    <w:t>Kontrol</w:t>
                  </w:r>
                </w:p>
              </w:tc>
              <w:tc>
                <w:tcPr>
                  <w:tcW w:w="4111" w:type="dxa"/>
                  <w:tcBorders>
                    <w:top w:val="nil"/>
                    <w:left w:val="nil"/>
                    <w:bottom w:val="single" w:sz="4" w:space="0" w:color="auto"/>
                    <w:right w:val="nil"/>
                  </w:tcBorders>
                  <w:shd w:val="clear" w:color="auto" w:fill="auto"/>
                  <w:noWrap/>
                  <w:vAlign w:val="center"/>
                </w:tcPr>
                <w:p w14:paraId="0389CB53" w14:textId="77777777" w:rsidR="00275878" w:rsidRDefault="00275878" w:rsidP="00595E72">
                  <w:pPr>
                    <w:rPr>
                      <w:rFonts w:ascii="Arial" w:hAnsi="Arial" w:cs="Arial"/>
                      <w:sz w:val="20"/>
                      <w:szCs w:val="20"/>
                    </w:rPr>
                  </w:pPr>
                  <w:r>
                    <w:rPr>
                      <w:rFonts w:ascii="Arial" w:hAnsi="Arial" w:cs="Arial"/>
                      <w:sz w:val="20"/>
                      <w:szCs w:val="20"/>
                    </w:rPr>
                    <w:t xml:space="preserve">  2 adet düzenleyici (</w:t>
                  </w:r>
                  <w:proofErr w:type="gramStart"/>
                  <w:r>
                    <w:rPr>
                      <w:rFonts w:ascii="Arial" w:hAnsi="Arial" w:cs="Arial"/>
                      <w:sz w:val="20"/>
                      <w:szCs w:val="20"/>
                    </w:rPr>
                    <w:t>regülatör)  PI</w:t>
                  </w:r>
                  <w:proofErr w:type="gramEnd"/>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849D10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2E48A8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76C3130" w14:textId="77777777" w:rsidTr="00595E72">
              <w:trPr>
                <w:trHeight w:val="51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1851D119" w14:textId="77777777" w:rsidR="00275878" w:rsidRDefault="00275878" w:rsidP="00595E72">
                  <w:pPr>
                    <w:jc w:val="center"/>
                    <w:rPr>
                      <w:rFonts w:ascii="Arial" w:hAnsi="Arial" w:cs="Arial"/>
                      <w:b/>
                      <w:bCs/>
                      <w:sz w:val="18"/>
                      <w:szCs w:val="18"/>
                    </w:rPr>
                  </w:pPr>
                  <w:r>
                    <w:rPr>
                      <w:rFonts w:ascii="Arial" w:hAnsi="Arial" w:cs="Arial"/>
                      <w:b/>
                      <w:bCs/>
                      <w:sz w:val="18"/>
                      <w:szCs w:val="18"/>
                    </w:rPr>
                    <w:t>11.3.</w:t>
                  </w:r>
                </w:p>
              </w:tc>
              <w:tc>
                <w:tcPr>
                  <w:tcW w:w="1421" w:type="dxa"/>
                  <w:tcBorders>
                    <w:top w:val="nil"/>
                    <w:left w:val="nil"/>
                    <w:bottom w:val="single" w:sz="4" w:space="0" w:color="auto"/>
                    <w:right w:val="nil"/>
                  </w:tcBorders>
                  <w:shd w:val="clear" w:color="auto" w:fill="auto"/>
                  <w:noWrap/>
                  <w:vAlign w:val="center"/>
                </w:tcPr>
                <w:p w14:paraId="15CF676E" w14:textId="77777777" w:rsidR="00275878" w:rsidRDefault="00275878" w:rsidP="00595E72">
                  <w:pPr>
                    <w:jc w:val="center"/>
                    <w:rPr>
                      <w:rFonts w:ascii="Arial" w:hAnsi="Arial" w:cs="Arial"/>
                      <w:b/>
                      <w:bCs/>
                      <w:sz w:val="18"/>
                      <w:szCs w:val="18"/>
                    </w:rPr>
                  </w:pPr>
                  <w:r>
                    <w:rPr>
                      <w:rFonts w:ascii="Arial" w:hAnsi="Arial" w:cs="Arial"/>
                      <w:b/>
                      <w:bCs/>
                      <w:sz w:val="18"/>
                      <w:szCs w:val="18"/>
                    </w:rPr>
                    <w:t>Basınç Seyri</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0BF950B"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0 -</w:t>
                  </w:r>
                  <w:proofErr w:type="gramEnd"/>
                  <w:r>
                    <w:rPr>
                      <w:rFonts w:ascii="Arial" w:hAnsi="Arial" w:cs="Arial"/>
                      <w:sz w:val="20"/>
                      <w:szCs w:val="20"/>
                    </w:rPr>
                    <w:t xml:space="preserve"> 3 bar</w:t>
                  </w:r>
                </w:p>
              </w:tc>
              <w:tc>
                <w:tcPr>
                  <w:tcW w:w="2371" w:type="dxa"/>
                  <w:tcBorders>
                    <w:top w:val="nil"/>
                    <w:left w:val="nil"/>
                    <w:bottom w:val="single" w:sz="4" w:space="0" w:color="auto"/>
                    <w:right w:val="nil"/>
                  </w:tcBorders>
                  <w:shd w:val="clear" w:color="auto" w:fill="auto"/>
                  <w:noWrap/>
                  <w:vAlign w:val="center"/>
                </w:tcPr>
                <w:p w14:paraId="60C595AB"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170BB6B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05DBB23" w14:textId="77777777" w:rsidTr="00595E72">
              <w:trPr>
                <w:trHeight w:val="51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CA7E191" w14:textId="77777777" w:rsidR="00275878" w:rsidRDefault="00275878" w:rsidP="00595E72">
                  <w:pPr>
                    <w:jc w:val="center"/>
                    <w:rPr>
                      <w:rFonts w:ascii="Arial" w:hAnsi="Arial" w:cs="Arial"/>
                      <w:b/>
                      <w:bCs/>
                      <w:sz w:val="18"/>
                      <w:szCs w:val="18"/>
                    </w:rPr>
                  </w:pPr>
                  <w:r>
                    <w:rPr>
                      <w:rFonts w:ascii="Arial" w:hAnsi="Arial" w:cs="Arial"/>
                      <w:b/>
                      <w:bCs/>
                      <w:sz w:val="18"/>
                      <w:szCs w:val="18"/>
                    </w:rPr>
                    <w:t>11.4.</w:t>
                  </w:r>
                </w:p>
              </w:tc>
              <w:tc>
                <w:tcPr>
                  <w:tcW w:w="1421" w:type="dxa"/>
                  <w:tcBorders>
                    <w:top w:val="nil"/>
                    <w:left w:val="nil"/>
                    <w:bottom w:val="single" w:sz="4" w:space="0" w:color="auto"/>
                    <w:right w:val="nil"/>
                  </w:tcBorders>
                  <w:shd w:val="clear" w:color="auto" w:fill="auto"/>
                  <w:noWrap/>
                  <w:vAlign w:val="center"/>
                </w:tcPr>
                <w:p w14:paraId="5F855D6D" w14:textId="77777777" w:rsidR="00275878" w:rsidRDefault="00275878" w:rsidP="00595E72">
                  <w:pPr>
                    <w:jc w:val="center"/>
                    <w:rPr>
                      <w:rFonts w:ascii="Arial" w:hAnsi="Arial" w:cs="Arial"/>
                      <w:b/>
                      <w:bCs/>
                      <w:sz w:val="18"/>
                      <w:szCs w:val="18"/>
                    </w:rPr>
                  </w:pPr>
                  <w:r>
                    <w:rPr>
                      <w:rFonts w:ascii="Arial" w:hAnsi="Arial" w:cs="Arial"/>
                      <w:b/>
                      <w:bCs/>
                      <w:sz w:val="18"/>
                      <w:szCs w:val="18"/>
                    </w:rPr>
                    <w:t>Gereksinim</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1A5E1211" w14:textId="77777777" w:rsidR="00275878" w:rsidRDefault="00275878" w:rsidP="00595E72">
                  <w:pPr>
                    <w:rPr>
                      <w:rFonts w:ascii="Arial" w:hAnsi="Arial" w:cs="Arial"/>
                      <w:sz w:val="20"/>
                      <w:szCs w:val="20"/>
                    </w:rPr>
                  </w:pPr>
                  <w:r>
                    <w:rPr>
                      <w:rFonts w:ascii="Arial" w:hAnsi="Arial" w:cs="Arial"/>
                      <w:sz w:val="20"/>
                      <w:szCs w:val="20"/>
                    </w:rPr>
                    <w:t xml:space="preserve">  2 x 5300 m³ / </w:t>
                  </w:r>
                  <w:proofErr w:type="gramStart"/>
                  <w:r>
                    <w:rPr>
                      <w:rFonts w:ascii="Arial" w:hAnsi="Arial" w:cs="Arial"/>
                      <w:sz w:val="20"/>
                      <w:szCs w:val="20"/>
                    </w:rPr>
                    <w:t>saat  P</w:t>
                  </w:r>
                  <w:proofErr w:type="gramEnd"/>
                  <w:r>
                    <w:rPr>
                      <w:rFonts w:ascii="Arial" w:hAnsi="Arial" w:cs="Arial"/>
                      <w:sz w:val="20"/>
                      <w:szCs w:val="20"/>
                    </w:rPr>
                    <w:t>= 8,5 atmosfer de</w:t>
                  </w:r>
                </w:p>
              </w:tc>
              <w:tc>
                <w:tcPr>
                  <w:tcW w:w="2371" w:type="dxa"/>
                  <w:tcBorders>
                    <w:top w:val="nil"/>
                    <w:left w:val="nil"/>
                    <w:bottom w:val="single" w:sz="4" w:space="0" w:color="auto"/>
                    <w:right w:val="nil"/>
                  </w:tcBorders>
                  <w:shd w:val="clear" w:color="auto" w:fill="auto"/>
                  <w:noWrap/>
                  <w:vAlign w:val="center"/>
                </w:tcPr>
                <w:p w14:paraId="25E7C62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47A8C3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F64E0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E0EA56"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4D8A96B2"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58C40002"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7241224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7CD81B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75CF34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11C48BF"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451F97EF"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68148FC7"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77DCAAF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797D89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0375CD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3EE674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7BFDD3C1"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53B18AB3"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5D22CAF8"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AD1730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656547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6F26B65"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6D0EC4C0"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6A9EE964"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nil"/>
                    <w:right w:val="nil"/>
                  </w:tcBorders>
                  <w:shd w:val="clear" w:color="auto" w:fill="auto"/>
                  <w:noWrap/>
                  <w:vAlign w:val="center"/>
                </w:tcPr>
                <w:p w14:paraId="6D6C940A"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978475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52D4AA3"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8F3FE9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nil"/>
                  </w:tcBorders>
                  <w:shd w:val="clear" w:color="auto" w:fill="auto"/>
                  <w:noWrap/>
                  <w:vAlign w:val="center"/>
                </w:tcPr>
                <w:p w14:paraId="137A2BF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single" w:sz="4" w:space="0" w:color="auto"/>
                    <w:right w:val="single" w:sz="4" w:space="0" w:color="auto"/>
                  </w:tcBorders>
                  <w:shd w:val="clear" w:color="auto" w:fill="auto"/>
                  <w:noWrap/>
                  <w:vAlign w:val="center"/>
                </w:tcPr>
                <w:p w14:paraId="50F55F0C"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4" w:space="0" w:color="auto"/>
                    <w:right w:val="nil"/>
                  </w:tcBorders>
                  <w:shd w:val="clear" w:color="auto" w:fill="auto"/>
                  <w:noWrap/>
                  <w:vAlign w:val="center"/>
                </w:tcPr>
                <w:p w14:paraId="704C31A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61A2C9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C84E4F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595286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563AF0EC"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2E3965DA"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B05270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B7E2C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FA050F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5068F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4D79D0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EAFF274"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EF52EF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F17D05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9CF660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4F699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59215D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05C2F5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B9222A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0495F0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3E95C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4894C1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23907B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0EAC165"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909EA2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C6999D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72FCD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E03FB1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9C52D8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C704B1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AFE84D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13B9FE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3BEC583"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159E73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1073A0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D495EA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2C022A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FFE242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83B60E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8AC136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C70FD9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5BDFD13"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4A28CC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AFEB39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6BE532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9020DC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ED6A50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B85669E"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7BE7F1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21D3D1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6301DB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E8811C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51EAB4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49D8E3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B66DD6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44996E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E0D8A4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EF1265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2457985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F7B195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4087139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19084A0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D4784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87F5A95"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C2B901"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1404205"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931677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75A720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1CC45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17864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6861726"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132D4BC"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2618188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571998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11AD96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4A5ED3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C8A311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C8B3971"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427937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D51404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5E2B67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E130B7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BAB1C1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E623622"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8C3BFF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8A9670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54F2B4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57E9FD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5C5CB53"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016040C"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77A6127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91FD58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A0B917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93B3196"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nil"/>
                    <w:right w:val="single" w:sz="4" w:space="0" w:color="auto"/>
                  </w:tcBorders>
                  <w:shd w:val="clear" w:color="auto" w:fill="auto"/>
                  <w:noWrap/>
                  <w:vAlign w:val="center"/>
                </w:tcPr>
                <w:p w14:paraId="0EE9FA3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1310F0F"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121B8EB0"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63DC0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39FFC4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8D8CF89"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09E88E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CF78A86"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0F89E09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778E2C2"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2CDE17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B9DF46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5B6E22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240DA803"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3AF3526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23AC448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2378FA"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4F4F2D5B"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2B8BCC7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2D2F7A86"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17C2E3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64069F8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518967"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4E4F4B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5E8D383E"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6AB396F6"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06B33F8D"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2599B21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624D2D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10E99F"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7EDF2AE3"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527D3429"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846DFBD"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42021D2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AC614BF"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BA012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53CB676C"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3D4B78CB"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1365E66E"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4745C5E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E845650" w14:textId="77777777" w:rsidTr="00595E72">
              <w:trPr>
                <w:trHeight w:val="480"/>
              </w:trPr>
              <w:tc>
                <w:tcPr>
                  <w:tcW w:w="674" w:type="dxa"/>
                  <w:tcBorders>
                    <w:top w:val="nil"/>
                    <w:left w:val="nil"/>
                    <w:bottom w:val="single" w:sz="8" w:space="0" w:color="auto"/>
                    <w:right w:val="nil"/>
                  </w:tcBorders>
                  <w:shd w:val="clear" w:color="auto" w:fill="auto"/>
                  <w:noWrap/>
                  <w:vAlign w:val="center"/>
                </w:tcPr>
                <w:p w14:paraId="7C16B77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0E88D5B4"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327B17E8" w14:textId="77777777" w:rsidR="00275878" w:rsidRDefault="00275878" w:rsidP="00595E72">
                  <w:pPr>
                    <w:jc w:val="center"/>
                    <w:rPr>
                      <w:rFonts w:ascii="Arial" w:hAnsi="Arial" w:cs="Arial"/>
                      <w:b/>
                      <w:bCs/>
                    </w:rPr>
                  </w:pPr>
                </w:p>
                <w:p w14:paraId="3750FDFE" w14:textId="77777777" w:rsidR="00275878" w:rsidRDefault="00275878" w:rsidP="00595E72">
                  <w:pPr>
                    <w:jc w:val="center"/>
                    <w:rPr>
                      <w:rFonts w:ascii="Arial" w:hAnsi="Arial" w:cs="Arial"/>
                      <w:b/>
                      <w:bCs/>
                    </w:rPr>
                  </w:pPr>
                </w:p>
                <w:p w14:paraId="392CC387" w14:textId="77777777" w:rsidR="00275878" w:rsidRDefault="00275878" w:rsidP="00595E72">
                  <w:pPr>
                    <w:jc w:val="center"/>
                    <w:rPr>
                      <w:rFonts w:ascii="Arial" w:hAnsi="Arial" w:cs="Arial"/>
                      <w:b/>
                      <w:bCs/>
                    </w:rPr>
                  </w:pPr>
                  <w:r>
                    <w:rPr>
                      <w:rFonts w:ascii="Arial" w:hAnsi="Arial" w:cs="Arial"/>
                      <w:b/>
                      <w:bCs/>
                    </w:rPr>
                    <w:t>EPBM TÜNEL MAKİNESİ</w:t>
                  </w:r>
                </w:p>
              </w:tc>
              <w:tc>
                <w:tcPr>
                  <w:tcW w:w="2371" w:type="dxa"/>
                  <w:tcBorders>
                    <w:top w:val="nil"/>
                    <w:left w:val="nil"/>
                    <w:bottom w:val="single" w:sz="8" w:space="0" w:color="auto"/>
                    <w:right w:val="nil"/>
                  </w:tcBorders>
                  <w:shd w:val="clear" w:color="auto" w:fill="auto"/>
                  <w:noWrap/>
                  <w:vAlign w:val="center"/>
                </w:tcPr>
                <w:p w14:paraId="0555EC1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4C4FAE63" w14:textId="77777777" w:rsidR="00275878" w:rsidRDefault="00275878" w:rsidP="00595E72">
                  <w:pPr>
                    <w:jc w:val="center"/>
                    <w:rPr>
                      <w:rFonts w:ascii="Arial" w:hAnsi="Arial" w:cs="Arial"/>
                      <w:b/>
                      <w:bCs/>
                      <w:sz w:val="20"/>
                      <w:szCs w:val="20"/>
                    </w:rPr>
                  </w:pPr>
                </w:p>
                <w:p w14:paraId="27E1D8FE" w14:textId="77777777" w:rsidR="00275878" w:rsidRDefault="00275878" w:rsidP="00595E72">
                  <w:pPr>
                    <w:jc w:val="center"/>
                    <w:rPr>
                      <w:rFonts w:ascii="Arial" w:hAnsi="Arial" w:cs="Arial"/>
                      <w:b/>
                      <w:bCs/>
                      <w:sz w:val="20"/>
                      <w:szCs w:val="20"/>
                    </w:rPr>
                  </w:pPr>
                </w:p>
                <w:p w14:paraId="1E4E57A0"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w:t>
                  </w:r>
                  <w:proofErr w:type="gramEnd"/>
                  <w:r>
                    <w:rPr>
                      <w:rFonts w:ascii="Arial" w:hAnsi="Arial" w:cs="Arial"/>
                      <w:b/>
                      <w:bCs/>
                      <w:sz w:val="20"/>
                      <w:szCs w:val="20"/>
                    </w:rPr>
                    <w:t>19..</w:t>
                  </w:r>
                </w:p>
              </w:tc>
            </w:tr>
            <w:tr w:rsidR="00275878" w14:paraId="2D929BA0" w14:textId="77777777" w:rsidTr="00595E72">
              <w:trPr>
                <w:trHeight w:val="405"/>
              </w:trPr>
              <w:tc>
                <w:tcPr>
                  <w:tcW w:w="674" w:type="dxa"/>
                  <w:tcBorders>
                    <w:top w:val="nil"/>
                    <w:left w:val="nil"/>
                    <w:bottom w:val="single" w:sz="4" w:space="0" w:color="auto"/>
                    <w:right w:val="nil"/>
                  </w:tcBorders>
                  <w:shd w:val="clear" w:color="auto" w:fill="auto"/>
                  <w:noWrap/>
                  <w:vAlign w:val="center"/>
                </w:tcPr>
                <w:p w14:paraId="75F015F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nil"/>
                  </w:tcBorders>
                  <w:shd w:val="clear" w:color="auto" w:fill="auto"/>
                  <w:noWrap/>
                  <w:vAlign w:val="center"/>
                </w:tcPr>
                <w:p w14:paraId="1686F1C8"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51F64BB7" w14:textId="77777777" w:rsidR="00275878" w:rsidRDefault="00275878" w:rsidP="00595E72">
                  <w:pPr>
                    <w:rPr>
                      <w:rFonts w:ascii="Arial" w:hAnsi="Arial" w:cs="Arial"/>
                      <w:b/>
                      <w:bCs/>
                    </w:rPr>
                  </w:pPr>
                  <w:r>
                    <w:rPr>
                      <w:rFonts w:ascii="Arial" w:hAnsi="Arial" w:cs="Arial"/>
                      <w:b/>
                      <w:bCs/>
                      <w:sz w:val="22"/>
                      <w:szCs w:val="22"/>
                    </w:rPr>
                    <w:t>Teknik Veriler</w:t>
                  </w:r>
                </w:p>
              </w:tc>
              <w:tc>
                <w:tcPr>
                  <w:tcW w:w="2371" w:type="dxa"/>
                  <w:tcBorders>
                    <w:top w:val="nil"/>
                    <w:left w:val="nil"/>
                    <w:bottom w:val="single" w:sz="4" w:space="0" w:color="auto"/>
                    <w:right w:val="nil"/>
                  </w:tcBorders>
                  <w:shd w:val="clear" w:color="auto" w:fill="auto"/>
                  <w:noWrap/>
                  <w:vAlign w:val="center"/>
                </w:tcPr>
                <w:p w14:paraId="70C37EF3" w14:textId="77777777" w:rsidR="00275878" w:rsidRDefault="00275878" w:rsidP="00595E72">
                  <w:pPr>
                    <w:jc w:val="right"/>
                    <w:rPr>
                      <w:rFonts w:ascii="Arial" w:hAnsi="Arial" w:cs="Arial"/>
                      <w:b/>
                      <w:bCs/>
                      <w:i/>
                      <w:iCs/>
                      <w:sz w:val="18"/>
                      <w:szCs w:val="18"/>
                    </w:rPr>
                  </w:pPr>
                  <w:r>
                    <w:rPr>
                      <w:rFonts w:ascii="Arial" w:hAnsi="Arial" w:cs="Arial"/>
                      <w:b/>
                      <w:bCs/>
                      <w:i/>
                      <w:iCs/>
                      <w:sz w:val="18"/>
                      <w:szCs w:val="18"/>
                    </w:rPr>
                    <w:t xml:space="preserve">Üretici </w:t>
                  </w:r>
                  <w:proofErr w:type="gramStart"/>
                  <w:r>
                    <w:rPr>
                      <w:rFonts w:ascii="Arial" w:hAnsi="Arial" w:cs="Arial"/>
                      <w:b/>
                      <w:bCs/>
                      <w:i/>
                      <w:iCs/>
                      <w:sz w:val="18"/>
                      <w:szCs w:val="18"/>
                    </w:rPr>
                    <w:t>Firma :</w:t>
                  </w:r>
                  <w:proofErr w:type="gramEnd"/>
                </w:p>
              </w:tc>
              <w:tc>
                <w:tcPr>
                  <w:tcW w:w="1476" w:type="dxa"/>
                  <w:tcBorders>
                    <w:top w:val="nil"/>
                    <w:left w:val="nil"/>
                    <w:bottom w:val="single" w:sz="4" w:space="0" w:color="auto"/>
                    <w:right w:val="nil"/>
                  </w:tcBorders>
                  <w:shd w:val="clear" w:color="auto" w:fill="auto"/>
                  <w:noWrap/>
                  <w:vAlign w:val="center"/>
                </w:tcPr>
                <w:p w14:paraId="16EA1775" w14:textId="77777777" w:rsidR="00275878" w:rsidRDefault="00275878" w:rsidP="00595E72">
                  <w:pPr>
                    <w:rPr>
                      <w:rFonts w:ascii="Arial" w:hAnsi="Arial" w:cs="Arial"/>
                      <w:b/>
                      <w:bCs/>
                      <w:i/>
                      <w:iCs/>
                      <w:sz w:val="16"/>
                      <w:szCs w:val="16"/>
                    </w:rPr>
                  </w:pPr>
                  <w:proofErr w:type="spellStart"/>
                  <w:r>
                    <w:rPr>
                      <w:rFonts w:ascii="Arial" w:hAnsi="Arial" w:cs="Arial"/>
                      <w:b/>
                      <w:bCs/>
                      <w:i/>
                      <w:iCs/>
                      <w:sz w:val="16"/>
                      <w:szCs w:val="16"/>
                    </w:rPr>
                    <w:t>Herrenknecht</w:t>
                  </w:r>
                  <w:proofErr w:type="spellEnd"/>
                  <w:r>
                    <w:rPr>
                      <w:rFonts w:ascii="Arial" w:hAnsi="Arial" w:cs="Arial"/>
                      <w:b/>
                      <w:bCs/>
                      <w:i/>
                      <w:iCs/>
                      <w:sz w:val="16"/>
                      <w:szCs w:val="16"/>
                    </w:rPr>
                    <w:t xml:space="preserve"> .de</w:t>
                  </w:r>
                </w:p>
              </w:tc>
            </w:tr>
            <w:tr w:rsidR="00275878" w14:paraId="4F97975D" w14:textId="77777777" w:rsidTr="00595E72">
              <w:trPr>
                <w:trHeight w:val="510"/>
              </w:trPr>
              <w:tc>
                <w:tcPr>
                  <w:tcW w:w="674" w:type="dxa"/>
                  <w:tcBorders>
                    <w:top w:val="nil"/>
                    <w:left w:val="nil"/>
                    <w:bottom w:val="double" w:sz="6" w:space="0" w:color="auto"/>
                    <w:right w:val="nil"/>
                  </w:tcBorders>
                  <w:shd w:val="clear" w:color="auto" w:fill="auto"/>
                  <w:noWrap/>
                  <w:vAlign w:val="center"/>
                </w:tcPr>
                <w:p w14:paraId="6C6924D6" w14:textId="77777777" w:rsidR="00275878" w:rsidRDefault="00275878" w:rsidP="00595E72">
                  <w:pPr>
                    <w:jc w:val="center"/>
                    <w:rPr>
                      <w:rFonts w:ascii="Arial" w:hAnsi="Arial" w:cs="Arial"/>
                      <w:b/>
                      <w:bCs/>
                      <w:sz w:val="20"/>
                      <w:szCs w:val="20"/>
                    </w:rPr>
                  </w:pPr>
                  <w:r>
                    <w:rPr>
                      <w:rFonts w:ascii="Arial" w:hAnsi="Arial" w:cs="Arial"/>
                      <w:b/>
                      <w:bCs/>
                      <w:sz w:val="20"/>
                      <w:szCs w:val="20"/>
                    </w:rPr>
                    <w:t>12.</w:t>
                  </w:r>
                </w:p>
              </w:tc>
              <w:tc>
                <w:tcPr>
                  <w:tcW w:w="7903" w:type="dxa"/>
                  <w:gridSpan w:val="3"/>
                  <w:tcBorders>
                    <w:top w:val="single" w:sz="4" w:space="0" w:color="auto"/>
                    <w:left w:val="nil"/>
                    <w:bottom w:val="double" w:sz="6" w:space="0" w:color="auto"/>
                    <w:right w:val="nil"/>
                  </w:tcBorders>
                  <w:shd w:val="clear" w:color="auto" w:fill="auto"/>
                  <w:noWrap/>
                  <w:vAlign w:val="center"/>
                </w:tcPr>
                <w:p w14:paraId="18B70C2C" w14:textId="77777777" w:rsidR="00275878" w:rsidRDefault="00275878" w:rsidP="00595E72">
                  <w:pPr>
                    <w:rPr>
                      <w:rFonts w:ascii="Arial" w:hAnsi="Arial" w:cs="Arial"/>
                      <w:b/>
                      <w:bCs/>
                    </w:rPr>
                  </w:pPr>
                  <w:r>
                    <w:rPr>
                      <w:rFonts w:ascii="Arial" w:hAnsi="Arial" w:cs="Arial"/>
                      <w:b/>
                      <w:bCs/>
                    </w:rPr>
                    <w:t xml:space="preserve">               Yönlendirme / </w:t>
                  </w:r>
                  <w:proofErr w:type="spellStart"/>
                  <w:r>
                    <w:rPr>
                      <w:rFonts w:ascii="Arial" w:hAnsi="Arial" w:cs="Arial"/>
                      <w:b/>
                      <w:bCs/>
                    </w:rPr>
                    <w:t>klavuz</w:t>
                  </w:r>
                  <w:proofErr w:type="spellEnd"/>
                  <w:r>
                    <w:rPr>
                      <w:rFonts w:ascii="Arial" w:hAnsi="Arial" w:cs="Arial"/>
                      <w:b/>
                      <w:bCs/>
                    </w:rPr>
                    <w:t xml:space="preserve"> sistemi ve </w:t>
                  </w:r>
                  <w:proofErr w:type="spellStart"/>
                  <w:r>
                    <w:rPr>
                      <w:rFonts w:ascii="Arial" w:hAnsi="Arial" w:cs="Arial"/>
                      <w:b/>
                      <w:bCs/>
                    </w:rPr>
                    <w:t>topoğrafik</w:t>
                  </w:r>
                  <w:proofErr w:type="spellEnd"/>
                  <w:r>
                    <w:rPr>
                      <w:rFonts w:ascii="Arial" w:hAnsi="Arial" w:cs="Arial"/>
                      <w:b/>
                      <w:bCs/>
                    </w:rPr>
                    <w:t xml:space="preserve"> cihazlar</w:t>
                  </w:r>
                </w:p>
              </w:tc>
              <w:tc>
                <w:tcPr>
                  <w:tcW w:w="1476" w:type="dxa"/>
                  <w:tcBorders>
                    <w:top w:val="nil"/>
                    <w:left w:val="nil"/>
                    <w:bottom w:val="double" w:sz="6" w:space="0" w:color="auto"/>
                    <w:right w:val="nil"/>
                  </w:tcBorders>
                  <w:shd w:val="clear" w:color="auto" w:fill="auto"/>
                  <w:noWrap/>
                  <w:vAlign w:val="center"/>
                </w:tcPr>
                <w:p w14:paraId="415AB32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052804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0596AD78" w14:textId="77777777" w:rsidR="00275878" w:rsidRDefault="00275878" w:rsidP="00595E72">
                  <w:pPr>
                    <w:jc w:val="center"/>
                    <w:rPr>
                      <w:rFonts w:ascii="Arial" w:hAnsi="Arial" w:cs="Arial"/>
                      <w:b/>
                      <w:bCs/>
                      <w:sz w:val="20"/>
                      <w:szCs w:val="20"/>
                    </w:rPr>
                  </w:pPr>
                  <w:r>
                    <w:rPr>
                      <w:rFonts w:ascii="Arial" w:hAnsi="Arial" w:cs="Arial"/>
                      <w:b/>
                      <w:bCs/>
                      <w:sz w:val="20"/>
                      <w:szCs w:val="20"/>
                    </w:rPr>
                    <w:t>No</w:t>
                  </w:r>
                </w:p>
              </w:tc>
              <w:tc>
                <w:tcPr>
                  <w:tcW w:w="1421" w:type="dxa"/>
                  <w:tcBorders>
                    <w:top w:val="nil"/>
                    <w:left w:val="nil"/>
                    <w:bottom w:val="single" w:sz="4" w:space="0" w:color="auto"/>
                    <w:right w:val="single" w:sz="4" w:space="0" w:color="auto"/>
                  </w:tcBorders>
                  <w:shd w:val="clear" w:color="auto" w:fill="auto"/>
                  <w:noWrap/>
                  <w:vAlign w:val="center"/>
                </w:tcPr>
                <w:p w14:paraId="0089908A" w14:textId="77777777" w:rsidR="00275878" w:rsidRDefault="00275878" w:rsidP="00595E72">
                  <w:pPr>
                    <w:jc w:val="center"/>
                    <w:rPr>
                      <w:rFonts w:ascii="Arial" w:hAnsi="Arial" w:cs="Arial"/>
                      <w:b/>
                      <w:bCs/>
                      <w:sz w:val="18"/>
                      <w:szCs w:val="18"/>
                    </w:rPr>
                  </w:pPr>
                  <w:r>
                    <w:rPr>
                      <w:rFonts w:ascii="Arial" w:hAnsi="Arial" w:cs="Arial"/>
                      <w:b/>
                      <w:bCs/>
                      <w:sz w:val="18"/>
                      <w:szCs w:val="18"/>
                    </w:rPr>
                    <w:t>Detaylar</w:t>
                  </w:r>
                </w:p>
              </w:tc>
              <w:tc>
                <w:tcPr>
                  <w:tcW w:w="4111" w:type="dxa"/>
                  <w:tcBorders>
                    <w:top w:val="nil"/>
                    <w:left w:val="nil"/>
                    <w:bottom w:val="single" w:sz="4" w:space="0" w:color="auto"/>
                    <w:right w:val="single" w:sz="4" w:space="0" w:color="auto"/>
                  </w:tcBorders>
                  <w:shd w:val="clear" w:color="auto" w:fill="auto"/>
                  <w:noWrap/>
                  <w:vAlign w:val="center"/>
                </w:tcPr>
                <w:p w14:paraId="387ABD99" w14:textId="77777777" w:rsidR="00275878" w:rsidRDefault="00275878" w:rsidP="00595E72">
                  <w:pPr>
                    <w:jc w:val="center"/>
                    <w:rPr>
                      <w:rFonts w:ascii="Arial" w:hAnsi="Arial" w:cs="Arial"/>
                      <w:b/>
                      <w:bCs/>
                      <w:sz w:val="20"/>
                      <w:szCs w:val="20"/>
                    </w:rPr>
                  </w:pPr>
                  <w:r>
                    <w:rPr>
                      <w:rFonts w:ascii="Arial" w:hAnsi="Arial" w:cs="Arial"/>
                      <w:b/>
                      <w:bCs/>
                      <w:sz w:val="20"/>
                      <w:szCs w:val="20"/>
                    </w:rPr>
                    <w:t>Açıklayıcı bilgiler</w:t>
                  </w:r>
                </w:p>
              </w:tc>
              <w:tc>
                <w:tcPr>
                  <w:tcW w:w="2371" w:type="dxa"/>
                  <w:tcBorders>
                    <w:top w:val="nil"/>
                    <w:left w:val="nil"/>
                    <w:bottom w:val="single" w:sz="4" w:space="0" w:color="auto"/>
                    <w:right w:val="single" w:sz="4" w:space="0" w:color="auto"/>
                  </w:tcBorders>
                  <w:shd w:val="clear" w:color="auto" w:fill="auto"/>
                  <w:noWrap/>
                  <w:vAlign w:val="center"/>
                </w:tcPr>
                <w:p w14:paraId="57C86AA7" w14:textId="77777777" w:rsidR="00275878" w:rsidRDefault="00275878" w:rsidP="00595E72">
                  <w:pPr>
                    <w:jc w:val="center"/>
                    <w:rPr>
                      <w:rFonts w:ascii="Arial" w:hAnsi="Arial" w:cs="Arial"/>
                      <w:b/>
                      <w:bCs/>
                      <w:sz w:val="20"/>
                      <w:szCs w:val="20"/>
                    </w:rPr>
                  </w:pPr>
                  <w:proofErr w:type="spellStart"/>
                  <w:r>
                    <w:rPr>
                      <w:rFonts w:ascii="Arial" w:hAnsi="Arial" w:cs="Arial"/>
                      <w:b/>
                      <w:bCs/>
                      <w:sz w:val="20"/>
                      <w:szCs w:val="20"/>
                    </w:rPr>
                    <w:t>Dikat</w:t>
                  </w:r>
                  <w:proofErr w:type="spellEnd"/>
                  <w:r>
                    <w:rPr>
                      <w:rFonts w:ascii="Arial" w:hAnsi="Arial" w:cs="Arial"/>
                      <w:b/>
                      <w:bCs/>
                      <w:sz w:val="20"/>
                      <w:szCs w:val="20"/>
                    </w:rPr>
                    <w:t xml:space="preserve"> edilecek bilgiler</w:t>
                  </w:r>
                </w:p>
              </w:tc>
              <w:tc>
                <w:tcPr>
                  <w:tcW w:w="1476" w:type="dxa"/>
                  <w:tcBorders>
                    <w:top w:val="nil"/>
                    <w:left w:val="nil"/>
                    <w:bottom w:val="single" w:sz="4" w:space="0" w:color="auto"/>
                    <w:right w:val="single" w:sz="4" w:space="0" w:color="auto"/>
                  </w:tcBorders>
                  <w:shd w:val="clear" w:color="auto" w:fill="auto"/>
                  <w:noWrap/>
                  <w:vAlign w:val="center"/>
                </w:tcPr>
                <w:p w14:paraId="3EB06654" w14:textId="77777777" w:rsidR="00275878" w:rsidRDefault="00275878" w:rsidP="00595E72">
                  <w:pPr>
                    <w:jc w:val="center"/>
                    <w:rPr>
                      <w:rFonts w:ascii="Arial" w:hAnsi="Arial" w:cs="Arial"/>
                      <w:b/>
                      <w:bCs/>
                      <w:sz w:val="20"/>
                      <w:szCs w:val="20"/>
                    </w:rPr>
                  </w:pPr>
                  <w:proofErr w:type="gramStart"/>
                  <w:r>
                    <w:rPr>
                      <w:rFonts w:ascii="Arial" w:hAnsi="Arial" w:cs="Arial"/>
                      <w:b/>
                      <w:bCs/>
                      <w:sz w:val="20"/>
                      <w:szCs w:val="20"/>
                    </w:rPr>
                    <w:t>uygulama</w:t>
                  </w:r>
                  <w:proofErr w:type="gramEnd"/>
                </w:p>
              </w:tc>
            </w:tr>
            <w:tr w:rsidR="00275878" w14:paraId="73EDD325" w14:textId="77777777" w:rsidTr="00595E72">
              <w:trPr>
                <w:trHeight w:val="270"/>
              </w:trPr>
              <w:tc>
                <w:tcPr>
                  <w:tcW w:w="674" w:type="dxa"/>
                  <w:tcBorders>
                    <w:top w:val="nil"/>
                    <w:left w:val="nil"/>
                    <w:bottom w:val="single" w:sz="8" w:space="0" w:color="auto"/>
                    <w:right w:val="nil"/>
                  </w:tcBorders>
                  <w:shd w:val="clear" w:color="auto" w:fill="auto"/>
                  <w:noWrap/>
                  <w:vAlign w:val="center"/>
                </w:tcPr>
                <w:p w14:paraId="4810F75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8" w:space="0" w:color="auto"/>
                    <w:right w:val="nil"/>
                  </w:tcBorders>
                  <w:shd w:val="clear" w:color="auto" w:fill="auto"/>
                  <w:noWrap/>
                  <w:vAlign w:val="center"/>
                </w:tcPr>
                <w:p w14:paraId="4DEEB27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8" w:space="0" w:color="auto"/>
                    <w:right w:val="nil"/>
                  </w:tcBorders>
                  <w:shd w:val="clear" w:color="auto" w:fill="auto"/>
                  <w:noWrap/>
                  <w:vAlign w:val="center"/>
                </w:tcPr>
                <w:p w14:paraId="5941F0A6"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nil"/>
                    <w:bottom w:val="single" w:sz="8" w:space="0" w:color="auto"/>
                    <w:right w:val="nil"/>
                  </w:tcBorders>
                  <w:shd w:val="clear" w:color="auto" w:fill="auto"/>
                  <w:noWrap/>
                  <w:vAlign w:val="center"/>
                </w:tcPr>
                <w:p w14:paraId="51B9F39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8" w:space="0" w:color="auto"/>
                    <w:right w:val="nil"/>
                  </w:tcBorders>
                  <w:shd w:val="clear" w:color="auto" w:fill="auto"/>
                  <w:noWrap/>
                  <w:vAlign w:val="center"/>
                </w:tcPr>
                <w:p w14:paraId="65C28ED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E5E06F6" w14:textId="77777777" w:rsidTr="00595E72">
              <w:trPr>
                <w:trHeight w:val="390"/>
              </w:trPr>
              <w:tc>
                <w:tcPr>
                  <w:tcW w:w="674" w:type="dxa"/>
                  <w:tcBorders>
                    <w:top w:val="nil"/>
                    <w:left w:val="single" w:sz="4" w:space="0" w:color="auto"/>
                    <w:bottom w:val="nil"/>
                    <w:right w:val="single" w:sz="4" w:space="0" w:color="auto"/>
                  </w:tcBorders>
                  <w:shd w:val="clear" w:color="auto" w:fill="auto"/>
                  <w:noWrap/>
                  <w:vAlign w:val="center"/>
                </w:tcPr>
                <w:p w14:paraId="05CA2FE0" w14:textId="77777777" w:rsidR="00275878" w:rsidRDefault="00275878" w:rsidP="00595E72">
                  <w:pPr>
                    <w:jc w:val="center"/>
                    <w:rPr>
                      <w:rFonts w:ascii="Arial" w:hAnsi="Arial" w:cs="Arial"/>
                      <w:b/>
                      <w:bCs/>
                      <w:sz w:val="18"/>
                      <w:szCs w:val="18"/>
                    </w:rPr>
                  </w:pPr>
                  <w:r>
                    <w:rPr>
                      <w:rFonts w:ascii="Arial" w:hAnsi="Arial" w:cs="Arial"/>
                      <w:b/>
                      <w:bCs/>
                      <w:sz w:val="18"/>
                      <w:szCs w:val="18"/>
                    </w:rPr>
                    <w:t>12.1.</w:t>
                  </w:r>
                </w:p>
              </w:tc>
              <w:tc>
                <w:tcPr>
                  <w:tcW w:w="1421" w:type="dxa"/>
                  <w:tcBorders>
                    <w:top w:val="nil"/>
                    <w:left w:val="nil"/>
                    <w:bottom w:val="nil"/>
                    <w:right w:val="single" w:sz="4" w:space="0" w:color="auto"/>
                  </w:tcBorders>
                  <w:shd w:val="clear" w:color="auto" w:fill="auto"/>
                  <w:noWrap/>
                  <w:vAlign w:val="center"/>
                </w:tcPr>
                <w:p w14:paraId="389B5A8D" w14:textId="77777777" w:rsidR="00275878" w:rsidRDefault="00275878" w:rsidP="00595E72">
                  <w:pPr>
                    <w:jc w:val="center"/>
                    <w:rPr>
                      <w:rFonts w:ascii="Arial" w:hAnsi="Arial" w:cs="Arial"/>
                      <w:b/>
                      <w:bCs/>
                      <w:sz w:val="18"/>
                      <w:szCs w:val="18"/>
                    </w:rPr>
                  </w:pPr>
                  <w:r>
                    <w:rPr>
                      <w:rFonts w:ascii="Arial" w:hAnsi="Arial" w:cs="Arial"/>
                      <w:b/>
                      <w:bCs/>
                      <w:sz w:val="18"/>
                      <w:szCs w:val="18"/>
                    </w:rPr>
                    <w:t>Aksamlar</w:t>
                  </w:r>
                </w:p>
              </w:tc>
              <w:tc>
                <w:tcPr>
                  <w:tcW w:w="4111" w:type="dxa"/>
                  <w:tcBorders>
                    <w:top w:val="nil"/>
                    <w:left w:val="nil"/>
                    <w:bottom w:val="nil"/>
                    <w:right w:val="nil"/>
                  </w:tcBorders>
                  <w:shd w:val="clear" w:color="auto" w:fill="auto"/>
                  <w:noWrap/>
                  <w:vAlign w:val="center"/>
                </w:tcPr>
                <w:p w14:paraId="3AED9336" w14:textId="77777777" w:rsidR="00275878" w:rsidRDefault="00275878" w:rsidP="00595E72">
                  <w:pPr>
                    <w:rPr>
                      <w:rFonts w:ascii="Arial" w:hAnsi="Arial" w:cs="Arial"/>
                      <w:sz w:val="20"/>
                      <w:szCs w:val="20"/>
                    </w:rPr>
                  </w:pPr>
                  <w:r>
                    <w:rPr>
                      <w:rFonts w:ascii="Arial" w:hAnsi="Arial" w:cs="Arial"/>
                      <w:sz w:val="20"/>
                      <w:szCs w:val="20"/>
                    </w:rPr>
                    <w:t>..  Lazer Yönlendirici         ELS</w:t>
                  </w:r>
                </w:p>
              </w:tc>
              <w:tc>
                <w:tcPr>
                  <w:tcW w:w="2371" w:type="dxa"/>
                  <w:tcBorders>
                    <w:top w:val="nil"/>
                    <w:left w:val="single" w:sz="4" w:space="0" w:color="auto"/>
                    <w:bottom w:val="nil"/>
                    <w:right w:val="single" w:sz="4" w:space="0" w:color="auto"/>
                  </w:tcBorders>
                  <w:shd w:val="clear" w:color="auto" w:fill="auto"/>
                  <w:noWrap/>
                  <w:vAlign w:val="center"/>
                </w:tcPr>
                <w:p w14:paraId="47355D1A"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5418A2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B66C5A0"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83DCA76"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58CC219" w14:textId="77777777" w:rsidR="00275878" w:rsidRDefault="00275878" w:rsidP="00595E72">
                  <w:pPr>
                    <w:jc w:val="center"/>
                    <w:rPr>
                      <w:rFonts w:ascii="Arial" w:hAnsi="Arial" w:cs="Arial"/>
                      <w:b/>
                      <w:bCs/>
                      <w:sz w:val="18"/>
                      <w:szCs w:val="18"/>
                    </w:rPr>
                  </w:pPr>
                  <w:r>
                    <w:rPr>
                      <w:rFonts w:ascii="Arial" w:hAnsi="Arial" w:cs="Arial"/>
                      <w:b/>
                      <w:bCs/>
                      <w:sz w:val="18"/>
                      <w:szCs w:val="18"/>
                    </w:rPr>
                    <w:t>Teçhizatlar</w:t>
                  </w:r>
                </w:p>
              </w:tc>
              <w:tc>
                <w:tcPr>
                  <w:tcW w:w="4111" w:type="dxa"/>
                  <w:tcBorders>
                    <w:top w:val="nil"/>
                    <w:left w:val="nil"/>
                    <w:bottom w:val="nil"/>
                    <w:right w:val="nil"/>
                  </w:tcBorders>
                  <w:shd w:val="clear" w:color="auto" w:fill="auto"/>
                  <w:noWrap/>
                  <w:vAlign w:val="center"/>
                </w:tcPr>
                <w:p w14:paraId="53FEF985" w14:textId="77777777" w:rsidR="00275878" w:rsidRDefault="00275878" w:rsidP="00595E72">
                  <w:pPr>
                    <w:rPr>
                      <w:rFonts w:ascii="Arial" w:hAnsi="Arial" w:cs="Arial"/>
                      <w:sz w:val="20"/>
                      <w:szCs w:val="20"/>
                    </w:rPr>
                  </w:pPr>
                  <w:r>
                    <w:rPr>
                      <w:rFonts w:ascii="Arial" w:hAnsi="Arial" w:cs="Arial"/>
                      <w:sz w:val="20"/>
                      <w:szCs w:val="20"/>
                    </w:rPr>
                    <w:t>..  ELS bağlantı desteği</w:t>
                  </w:r>
                </w:p>
              </w:tc>
              <w:tc>
                <w:tcPr>
                  <w:tcW w:w="2371" w:type="dxa"/>
                  <w:tcBorders>
                    <w:top w:val="nil"/>
                    <w:left w:val="single" w:sz="4" w:space="0" w:color="auto"/>
                    <w:bottom w:val="nil"/>
                    <w:right w:val="single" w:sz="4" w:space="0" w:color="auto"/>
                  </w:tcBorders>
                  <w:shd w:val="clear" w:color="auto" w:fill="auto"/>
                  <w:noWrap/>
                  <w:vAlign w:val="center"/>
                </w:tcPr>
                <w:p w14:paraId="77B7453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4CE86B3C"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439B654"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0B8430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37F003F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DD5CD57" w14:textId="77777777" w:rsidR="00275878" w:rsidRDefault="00275878" w:rsidP="00595E72">
                  <w:pPr>
                    <w:rPr>
                      <w:rFonts w:ascii="Arial" w:hAnsi="Arial" w:cs="Arial"/>
                      <w:sz w:val="20"/>
                      <w:szCs w:val="20"/>
                    </w:rPr>
                  </w:pPr>
                  <w:r>
                    <w:rPr>
                      <w:rFonts w:ascii="Arial" w:hAnsi="Arial" w:cs="Arial"/>
                      <w:sz w:val="20"/>
                      <w:szCs w:val="20"/>
                    </w:rPr>
                    <w:t>.. Yansıtıcı</w:t>
                  </w:r>
                </w:p>
              </w:tc>
              <w:tc>
                <w:tcPr>
                  <w:tcW w:w="2371" w:type="dxa"/>
                  <w:tcBorders>
                    <w:top w:val="nil"/>
                    <w:left w:val="single" w:sz="4" w:space="0" w:color="auto"/>
                    <w:bottom w:val="nil"/>
                    <w:right w:val="single" w:sz="4" w:space="0" w:color="auto"/>
                  </w:tcBorders>
                  <w:shd w:val="clear" w:color="auto" w:fill="auto"/>
                  <w:noWrap/>
                  <w:vAlign w:val="center"/>
                </w:tcPr>
                <w:p w14:paraId="5E334C0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0F8CF6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1B9751F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5147D9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E2227B2"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F59D9D0" w14:textId="77777777" w:rsidR="00275878" w:rsidRDefault="00275878" w:rsidP="00595E72">
                  <w:pPr>
                    <w:rPr>
                      <w:rFonts w:ascii="Arial" w:hAnsi="Arial" w:cs="Arial"/>
                      <w:sz w:val="20"/>
                      <w:szCs w:val="20"/>
                    </w:rPr>
                  </w:pPr>
                  <w:r>
                    <w:rPr>
                      <w:rFonts w:ascii="Arial" w:hAnsi="Arial" w:cs="Arial"/>
                      <w:sz w:val="20"/>
                      <w:szCs w:val="20"/>
                    </w:rPr>
                    <w:t xml:space="preserve">     PC   IP 54</w:t>
                  </w:r>
                </w:p>
              </w:tc>
              <w:tc>
                <w:tcPr>
                  <w:tcW w:w="2371" w:type="dxa"/>
                  <w:tcBorders>
                    <w:top w:val="nil"/>
                    <w:left w:val="single" w:sz="4" w:space="0" w:color="auto"/>
                    <w:bottom w:val="nil"/>
                    <w:right w:val="single" w:sz="4" w:space="0" w:color="auto"/>
                  </w:tcBorders>
                  <w:shd w:val="clear" w:color="auto" w:fill="auto"/>
                  <w:noWrap/>
                  <w:vAlign w:val="center"/>
                </w:tcPr>
                <w:p w14:paraId="3505EE0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F89914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7F1E328"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73076A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943C8A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single" w:sz="4" w:space="0" w:color="auto"/>
                    <w:bottom w:val="nil"/>
                    <w:right w:val="single" w:sz="4" w:space="0" w:color="auto"/>
                  </w:tcBorders>
                  <w:shd w:val="clear" w:color="auto" w:fill="auto"/>
                  <w:noWrap/>
                  <w:vAlign w:val="center"/>
                </w:tcPr>
                <w:p w14:paraId="78761B37" w14:textId="77777777" w:rsidR="00275878" w:rsidRDefault="00275878" w:rsidP="00595E72">
                  <w:pPr>
                    <w:rPr>
                      <w:rFonts w:ascii="Arial" w:hAnsi="Arial" w:cs="Arial"/>
                      <w:sz w:val="20"/>
                      <w:szCs w:val="20"/>
                    </w:rPr>
                  </w:pPr>
                  <w:r>
                    <w:rPr>
                      <w:rFonts w:ascii="Arial" w:hAnsi="Arial" w:cs="Arial"/>
                      <w:sz w:val="20"/>
                      <w:szCs w:val="20"/>
                    </w:rPr>
                    <w:t xml:space="preserve">            133 M Hz</w:t>
                  </w:r>
                </w:p>
              </w:tc>
              <w:tc>
                <w:tcPr>
                  <w:tcW w:w="2371" w:type="dxa"/>
                  <w:tcBorders>
                    <w:top w:val="nil"/>
                    <w:left w:val="nil"/>
                    <w:bottom w:val="nil"/>
                    <w:right w:val="nil"/>
                  </w:tcBorders>
                  <w:shd w:val="clear" w:color="auto" w:fill="auto"/>
                  <w:noWrap/>
                  <w:vAlign w:val="center"/>
                </w:tcPr>
                <w:p w14:paraId="65FEF7AD"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01709AD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6301E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5A44B5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3AEA93A2"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542E77A8" w14:textId="77777777" w:rsidR="00275878" w:rsidRDefault="00275878" w:rsidP="00595E72">
                  <w:pPr>
                    <w:rPr>
                      <w:rFonts w:ascii="Arial" w:hAnsi="Arial" w:cs="Arial"/>
                      <w:sz w:val="20"/>
                      <w:szCs w:val="20"/>
                    </w:rPr>
                  </w:pPr>
                  <w:r>
                    <w:rPr>
                      <w:rFonts w:ascii="Arial" w:hAnsi="Arial" w:cs="Arial"/>
                      <w:sz w:val="20"/>
                      <w:szCs w:val="20"/>
                    </w:rPr>
                    <w:t xml:space="preserve">              16 </w:t>
                  </w:r>
                  <w:proofErr w:type="spellStart"/>
                  <w:r>
                    <w:rPr>
                      <w:rFonts w:ascii="Arial" w:hAnsi="Arial" w:cs="Arial"/>
                      <w:sz w:val="20"/>
                      <w:szCs w:val="20"/>
                    </w:rPr>
                    <w:t>mb</w:t>
                  </w:r>
                  <w:proofErr w:type="spellEnd"/>
                  <w:r>
                    <w:rPr>
                      <w:rFonts w:ascii="Arial" w:hAnsi="Arial" w:cs="Arial"/>
                      <w:sz w:val="20"/>
                      <w:szCs w:val="20"/>
                    </w:rPr>
                    <w:t xml:space="preserve"> Ram</w:t>
                  </w:r>
                </w:p>
              </w:tc>
              <w:tc>
                <w:tcPr>
                  <w:tcW w:w="2371" w:type="dxa"/>
                  <w:tcBorders>
                    <w:top w:val="nil"/>
                    <w:left w:val="nil"/>
                    <w:bottom w:val="nil"/>
                    <w:right w:val="nil"/>
                  </w:tcBorders>
                  <w:shd w:val="clear" w:color="auto" w:fill="auto"/>
                  <w:noWrap/>
                  <w:vAlign w:val="center"/>
                </w:tcPr>
                <w:p w14:paraId="15B13EA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4BBD3F3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205C05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F15443C"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1DE7A1E4"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5A3A777A" w14:textId="77777777" w:rsidR="00275878" w:rsidRDefault="00275878" w:rsidP="00595E72">
                  <w:pPr>
                    <w:rPr>
                      <w:rFonts w:ascii="Arial" w:hAnsi="Arial" w:cs="Arial"/>
                      <w:sz w:val="20"/>
                      <w:szCs w:val="20"/>
                    </w:rPr>
                  </w:pPr>
                  <w:r>
                    <w:rPr>
                      <w:rFonts w:ascii="Arial" w:hAnsi="Arial" w:cs="Arial"/>
                      <w:sz w:val="20"/>
                      <w:szCs w:val="20"/>
                    </w:rPr>
                    <w:t xml:space="preserve">             HDD 810 M </w:t>
                  </w:r>
                </w:p>
              </w:tc>
              <w:tc>
                <w:tcPr>
                  <w:tcW w:w="2371" w:type="dxa"/>
                  <w:tcBorders>
                    <w:top w:val="nil"/>
                    <w:left w:val="nil"/>
                    <w:bottom w:val="nil"/>
                    <w:right w:val="nil"/>
                  </w:tcBorders>
                  <w:shd w:val="clear" w:color="auto" w:fill="auto"/>
                  <w:noWrap/>
                  <w:vAlign w:val="center"/>
                </w:tcPr>
                <w:p w14:paraId="10066062"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FAC5A0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AF37A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1B18E1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nil"/>
                  </w:tcBorders>
                  <w:shd w:val="clear" w:color="auto" w:fill="auto"/>
                  <w:noWrap/>
                  <w:vAlign w:val="center"/>
                </w:tcPr>
                <w:p w14:paraId="73A6091C"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3B86CCF" w14:textId="77777777" w:rsidR="00275878" w:rsidRDefault="00275878" w:rsidP="00595E72">
                  <w:pPr>
                    <w:rPr>
                      <w:rFonts w:ascii="Arial" w:hAnsi="Arial" w:cs="Arial"/>
                      <w:sz w:val="20"/>
                      <w:szCs w:val="20"/>
                    </w:rPr>
                  </w:pPr>
                  <w:r>
                    <w:rPr>
                      <w:rFonts w:ascii="Arial" w:hAnsi="Arial" w:cs="Arial"/>
                      <w:sz w:val="20"/>
                      <w:szCs w:val="20"/>
                    </w:rPr>
                    <w:t xml:space="preserve">         4 adet bağlantı noktalı</w:t>
                  </w:r>
                </w:p>
              </w:tc>
              <w:tc>
                <w:tcPr>
                  <w:tcW w:w="2371" w:type="dxa"/>
                  <w:tcBorders>
                    <w:top w:val="nil"/>
                    <w:left w:val="nil"/>
                    <w:bottom w:val="nil"/>
                    <w:right w:val="nil"/>
                  </w:tcBorders>
                  <w:shd w:val="clear" w:color="auto" w:fill="auto"/>
                  <w:noWrap/>
                  <w:vAlign w:val="center"/>
                </w:tcPr>
                <w:p w14:paraId="153321EF"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5A9946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FDEAAF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DF76574"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6FBCDCF"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751360A7" w14:textId="77777777" w:rsidR="00275878" w:rsidRDefault="00275878" w:rsidP="00595E72">
                  <w:pPr>
                    <w:rPr>
                      <w:rFonts w:ascii="Arial" w:hAnsi="Arial" w:cs="Arial"/>
                      <w:sz w:val="20"/>
                      <w:szCs w:val="20"/>
                    </w:rPr>
                  </w:pPr>
                  <w:r>
                    <w:rPr>
                      <w:rFonts w:ascii="Arial" w:hAnsi="Arial" w:cs="Arial"/>
                      <w:sz w:val="20"/>
                      <w:szCs w:val="20"/>
                    </w:rPr>
                    <w:t>Renkli ekran</w:t>
                  </w:r>
                </w:p>
              </w:tc>
              <w:tc>
                <w:tcPr>
                  <w:tcW w:w="2371" w:type="dxa"/>
                  <w:tcBorders>
                    <w:top w:val="nil"/>
                    <w:left w:val="nil"/>
                    <w:bottom w:val="nil"/>
                    <w:right w:val="nil"/>
                  </w:tcBorders>
                  <w:shd w:val="clear" w:color="auto" w:fill="auto"/>
                  <w:noWrap/>
                  <w:vAlign w:val="center"/>
                </w:tcPr>
                <w:p w14:paraId="036FDA70"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751BA03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90C92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C525E30"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EF42CB4" w14:textId="77777777" w:rsidR="00275878" w:rsidRDefault="00275878" w:rsidP="00595E72">
                  <w:pPr>
                    <w:jc w:val="center"/>
                    <w:rPr>
                      <w:rFonts w:ascii="Arial" w:hAnsi="Arial" w:cs="Arial"/>
                      <w:sz w:val="16"/>
                      <w:szCs w:val="16"/>
                    </w:rPr>
                  </w:pPr>
                </w:p>
              </w:tc>
              <w:tc>
                <w:tcPr>
                  <w:tcW w:w="4111" w:type="dxa"/>
                  <w:tcBorders>
                    <w:top w:val="nil"/>
                    <w:left w:val="single" w:sz="4" w:space="0" w:color="auto"/>
                    <w:bottom w:val="nil"/>
                    <w:right w:val="single" w:sz="4" w:space="0" w:color="auto"/>
                  </w:tcBorders>
                  <w:shd w:val="clear" w:color="auto" w:fill="auto"/>
                  <w:noWrap/>
                  <w:vAlign w:val="center"/>
                </w:tcPr>
                <w:p w14:paraId="5863EA5A" w14:textId="77777777" w:rsidR="00275878" w:rsidRDefault="00275878" w:rsidP="00595E72">
                  <w:pPr>
                    <w:rPr>
                      <w:rFonts w:ascii="Arial" w:hAnsi="Arial" w:cs="Arial"/>
                      <w:sz w:val="20"/>
                      <w:szCs w:val="20"/>
                    </w:rPr>
                  </w:pPr>
                  <w:r>
                    <w:rPr>
                      <w:rFonts w:ascii="Arial" w:hAnsi="Arial" w:cs="Arial"/>
                      <w:sz w:val="20"/>
                      <w:szCs w:val="20"/>
                    </w:rPr>
                    <w:t>Yazı Paneli</w:t>
                  </w:r>
                </w:p>
              </w:tc>
              <w:tc>
                <w:tcPr>
                  <w:tcW w:w="2371" w:type="dxa"/>
                  <w:tcBorders>
                    <w:top w:val="nil"/>
                    <w:left w:val="nil"/>
                    <w:bottom w:val="nil"/>
                    <w:right w:val="nil"/>
                  </w:tcBorders>
                  <w:shd w:val="clear" w:color="auto" w:fill="auto"/>
                  <w:noWrap/>
                  <w:vAlign w:val="center"/>
                </w:tcPr>
                <w:p w14:paraId="0C226D4B"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1FC78D9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57DB09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5E81C671"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33A6BEC2" w14:textId="77777777" w:rsidR="00275878" w:rsidRDefault="00275878" w:rsidP="00595E72">
                  <w:pPr>
                    <w:rPr>
                      <w:rFonts w:ascii="Arial" w:hAnsi="Arial" w:cs="Arial"/>
                      <w:sz w:val="20"/>
                      <w:szCs w:val="20"/>
                    </w:rPr>
                  </w:pPr>
                </w:p>
              </w:tc>
              <w:tc>
                <w:tcPr>
                  <w:tcW w:w="4111" w:type="dxa"/>
                  <w:tcBorders>
                    <w:top w:val="nil"/>
                    <w:left w:val="single" w:sz="4" w:space="0" w:color="auto"/>
                    <w:bottom w:val="nil"/>
                    <w:right w:val="single" w:sz="4" w:space="0" w:color="auto"/>
                  </w:tcBorders>
                  <w:shd w:val="clear" w:color="auto" w:fill="auto"/>
                  <w:noWrap/>
                  <w:vAlign w:val="center"/>
                </w:tcPr>
                <w:p w14:paraId="1EF0ECEC"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Dot-matrix</w:t>
                  </w:r>
                  <w:proofErr w:type="spellEnd"/>
                  <w:r>
                    <w:rPr>
                      <w:rFonts w:ascii="Arial" w:hAnsi="Arial" w:cs="Arial"/>
                      <w:sz w:val="20"/>
                      <w:szCs w:val="20"/>
                    </w:rPr>
                    <w:t xml:space="preserve"> yazıcı</w:t>
                  </w:r>
                </w:p>
              </w:tc>
              <w:tc>
                <w:tcPr>
                  <w:tcW w:w="2371" w:type="dxa"/>
                  <w:tcBorders>
                    <w:top w:val="nil"/>
                    <w:left w:val="nil"/>
                    <w:bottom w:val="nil"/>
                    <w:right w:val="nil"/>
                  </w:tcBorders>
                  <w:shd w:val="clear" w:color="auto" w:fill="auto"/>
                  <w:noWrap/>
                  <w:vAlign w:val="center"/>
                </w:tcPr>
                <w:p w14:paraId="1BBDE869"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5F89D35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17F386F"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01EC2743"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nil"/>
                  </w:tcBorders>
                  <w:shd w:val="clear" w:color="auto" w:fill="auto"/>
                  <w:noWrap/>
                  <w:vAlign w:val="center"/>
                </w:tcPr>
                <w:p w14:paraId="5BAAF4BA" w14:textId="77777777" w:rsidR="00275878" w:rsidRDefault="00275878" w:rsidP="00595E72">
                  <w:pPr>
                    <w:rPr>
                      <w:rFonts w:ascii="Arial" w:hAnsi="Arial" w:cs="Arial"/>
                      <w:b/>
                      <w:bCs/>
                      <w:sz w:val="18"/>
                      <w:szCs w:val="18"/>
                    </w:rPr>
                  </w:pPr>
                </w:p>
              </w:tc>
              <w:tc>
                <w:tcPr>
                  <w:tcW w:w="4111" w:type="dxa"/>
                  <w:tcBorders>
                    <w:top w:val="nil"/>
                    <w:left w:val="single" w:sz="4" w:space="0" w:color="auto"/>
                    <w:bottom w:val="nil"/>
                    <w:right w:val="single" w:sz="4" w:space="0" w:color="auto"/>
                  </w:tcBorders>
                  <w:shd w:val="clear" w:color="auto" w:fill="auto"/>
                  <w:noWrap/>
                  <w:vAlign w:val="center"/>
                </w:tcPr>
                <w:p w14:paraId="487B7709"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Theodolit</w:t>
                  </w:r>
                  <w:proofErr w:type="spellEnd"/>
                  <w:r>
                    <w:rPr>
                      <w:rFonts w:ascii="Arial" w:hAnsi="Arial" w:cs="Arial"/>
                      <w:sz w:val="20"/>
                      <w:szCs w:val="20"/>
                    </w:rPr>
                    <w:t xml:space="preserve"> </w:t>
                  </w:r>
                  <w:proofErr w:type="gramStart"/>
                  <w:r>
                    <w:rPr>
                      <w:rFonts w:ascii="Arial" w:hAnsi="Arial" w:cs="Arial"/>
                      <w:sz w:val="20"/>
                      <w:szCs w:val="20"/>
                    </w:rPr>
                    <w:t>Leica  TC</w:t>
                  </w:r>
                  <w:proofErr w:type="gramEnd"/>
                  <w:r>
                    <w:rPr>
                      <w:rFonts w:ascii="Arial" w:hAnsi="Arial" w:cs="Arial"/>
                      <w:sz w:val="20"/>
                      <w:szCs w:val="20"/>
                    </w:rPr>
                    <w:t xml:space="preserve"> 1100</w:t>
                  </w:r>
                </w:p>
              </w:tc>
              <w:tc>
                <w:tcPr>
                  <w:tcW w:w="2371" w:type="dxa"/>
                  <w:tcBorders>
                    <w:top w:val="nil"/>
                    <w:left w:val="nil"/>
                    <w:bottom w:val="nil"/>
                    <w:right w:val="nil"/>
                  </w:tcBorders>
                  <w:shd w:val="clear" w:color="auto" w:fill="auto"/>
                  <w:noWrap/>
                  <w:vAlign w:val="center"/>
                </w:tcPr>
                <w:p w14:paraId="43928197" w14:textId="77777777" w:rsidR="00275878" w:rsidRDefault="00275878" w:rsidP="00595E72">
                  <w:pPr>
                    <w:rPr>
                      <w:rFonts w:ascii="Arial" w:hAnsi="Arial" w:cs="Arial"/>
                      <w:sz w:val="20"/>
                      <w:szCs w:val="20"/>
                    </w:rPr>
                  </w:pPr>
                </w:p>
              </w:tc>
              <w:tc>
                <w:tcPr>
                  <w:tcW w:w="1476" w:type="dxa"/>
                  <w:tcBorders>
                    <w:top w:val="nil"/>
                    <w:left w:val="single" w:sz="4" w:space="0" w:color="auto"/>
                    <w:bottom w:val="nil"/>
                    <w:right w:val="single" w:sz="4" w:space="0" w:color="auto"/>
                  </w:tcBorders>
                  <w:shd w:val="clear" w:color="auto" w:fill="auto"/>
                  <w:noWrap/>
                  <w:vAlign w:val="center"/>
                </w:tcPr>
                <w:p w14:paraId="66825838"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771176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8A4B6D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208337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6FAC68AC"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Laser</w:t>
                  </w:r>
                  <w:proofErr w:type="spellEnd"/>
                  <w:r>
                    <w:rPr>
                      <w:rFonts w:ascii="Arial" w:hAnsi="Arial" w:cs="Arial"/>
                      <w:sz w:val="20"/>
                      <w:szCs w:val="20"/>
                    </w:rPr>
                    <w:t xml:space="preserve"> GU S64 (0-3 </w:t>
                  </w:r>
                  <w:proofErr w:type="spellStart"/>
                  <w:r>
                    <w:rPr>
                      <w:rFonts w:ascii="Arial" w:hAnsi="Arial" w:cs="Arial"/>
                      <w:sz w:val="20"/>
                      <w:szCs w:val="20"/>
                    </w:rPr>
                    <w:t>mW</w:t>
                  </w:r>
                  <w:proofErr w:type="spellEnd"/>
                  <w:r>
                    <w:rPr>
                      <w:rFonts w:ascii="Arial" w:hAnsi="Arial" w:cs="Arial"/>
                      <w:sz w:val="20"/>
                      <w:szCs w:val="20"/>
                    </w:rPr>
                    <w:t>)</w:t>
                  </w:r>
                </w:p>
              </w:tc>
              <w:tc>
                <w:tcPr>
                  <w:tcW w:w="2371" w:type="dxa"/>
                  <w:tcBorders>
                    <w:top w:val="nil"/>
                    <w:left w:val="single" w:sz="4" w:space="0" w:color="auto"/>
                    <w:bottom w:val="nil"/>
                    <w:right w:val="nil"/>
                  </w:tcBorders>
                  <w:shd w:val="clear" w:color="auto" w:fill="auto"/>
                  <w:noWrap/>
                  <w:vAlign w:val="center"/>
                </w:tcPr>
                <w:p w14:paraId="443891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single" w:sz="4" w:space="0" w:color="auto"/>
                    <w:bottom w:val="nil"/>
                    <w:right w:val="single" w:sz="4" w:space="0" w:color="auto"/>
                  </w:tcBorders>
                  <w:shd w:val="clear" w:color="auto" w:fill="auto"/>
                  <w:noWrap/>
                  <w:vAlign w:val="center"/>
                </w:tcPr>
                <w:p w14:paraId="491FE3C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2902EB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89C0F1A"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5FC513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BC516C9"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bağlantı</w:t>
                  </w:r>
                  <w:proofErr w:type="gramEnd"/>
                  <w:r>
                    <w:rPr>
                      <w:rFonts w:ascii="Arial" w:hAnsi="Arial" w:cs="Arial"/>
                      <w:sz w:val="20"/>
                      <w:szCs w:val="20"/>
                    </w:rPr>
                    <w:t xml:space="preserve"> kutusu</w:t>
                  </w:r>
                </w:p>
              </w:tc>
              <w:tc>
                <w:tcPr>
                  <w:tcW w:w="2371" w:type="dxa"/>
                  <w:tcBorders>
                    <w:top w:val="nil"/>
                    <w:left w:val="single" w:sz="4" w:space="0" w:color="auto"/>
                    <w:bottom w:val="nil"/>
                    <w:right w:val="single" w:sz="4" w:space="0" w:color="auto"/>
                  </w:tcBorders>
                  <w:shd w:val="clear" w:color="auto" w:fill="auto"/>
                  <w:noWrap/>
                  <w:vAlign w:val="center"/>
                </w:tcPr>
                <w:p w14:paraId="2307C209"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BABA2C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4CE4BC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05C0EF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6B6412C"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8EEE4B6" w14:textId="77777777" w:rsidR="00275878" w:rsidRDefault="00275878" w:rsidP="00595E72">
                  <w:pPr>
                    <w:rPr>
                      <w:rFonts w:ascii="Arial" w:hAnsi="Arial" w:cs="Arial"/>
                      <w:sz w:val="20"/>
                      <w:szCs w:val="20"/>
                    </w:rPr>
                  </w:pPr>
                  <w:r>
                    <w:rPr>
                      <w:rFonts w:ascii="Arial" w:hAnsi="Arial" w:cs="Arial"/>
                      <w:sz w:val="20"/>
                      <w:szCs w:val="20"/>
                    </w:rPr>
                    <w:t xml:space="preserve">  100 m kablo</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2FC90F0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F5180F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F6FF685"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93D8095" w14:textId="77777777" w:rsidR="00275878" w:rsidRDefault="00275878" w:rsidP="00595E72">
                  <w:pPr>
                    <w:rPr>
                      <w:rFonts w:ascii="Arial" w:hAnsi="Arial" w:cs="Arial"/>
                      <w:b/>
                      <w:bCs/>
                      <w:sz w:val="18"/>
                      <w:szCs w:val="18"/>
                    </w:rPr>
                  </w:pPr>
                  <w:r>
                    <w:rPr>
                      <w:rFonts w:ascii="Arial" w:hAnsi="Arial" w:cs="Arial"/>
                      <w:b/>
                      <w:bCs/>
                      <w:sz w:val="18"/>
                      <w:szCs w:val="18"/>
                    </w:rPr>
                    <w:t>12.2.</w:t>
                  </w:r>
                </w:p>
              </w:tc>
              <w:tc>
                <w:tcPr>
                  <w:tcW w:w="1421" w:type="dxa"/>
                  <w:tcBorders>
                    <w:top w:val="nil"/>
                    <w:left w:val="nil"/>
                    <w:bottom w:val="nil"/>
                    <w:right w:val="single" w:sz="4" w:space="0" w:color="auto"/>
                  </w:tcBorders>
                  <w:shd w:val="clear" w:color="auto" w:fill="auto"/>
                  <w:noWrap/>
                  <w:vAlign w:val="center"/>
                </w:tcPr>
                <w:p w14:paraId="477AC0ED" w14:textId="77777777" w:rsidR="00275878" w:rsidRDefault="00275878" w:rsidP="00595E72">
                  <w:pPr>
                    <w:jc w:val="center"/>
                    <w:rPr>
                      <w:rFonts w:ascii="Arial" w:hAnsi="Arial" w:cs="Arial"/>
                      <w:b/>
                      <w:bCs/>
                      <w:sz w:val="18"/>
                      <w:szCs w:val="18"/>
                    </w:rPr>
                  </w:pPr>
                  <w:r>
                    <w:rPr>
                      <w:rFonts w:ascii="Arial" w:hAnsi="Arial" w:cs="Arial"/>
                      <w:b/>
                      <w:bCs/>
                      <w:sz w:val="18"/>
                      <w:szCs w:val="18"/>
                    </w:rPr>
                    <w:t xml:space="preserve"> Yazılım</w:t>
                  </w:r>
                </w:p>
              </w:tc>
              <w:tc>
                <w:tcPr>
                  <w:tcW w:w="4111" w:type="dxa"/>
                  <w:tcBorders>
                    <w:top w:val="nil"/>
                    <w:left w:val="nil"/>
                    <w:bottom w:val="nil"/>
                    <w:right w:val="nil"/>
                  </w:tcBorders>
                  <w:shd w:val="clear" w:color="auto" w:fill="auto"/>
                  <w:noWrap/>
                  <w:vAlign w:val="center"/>
                </w:tcPr>
                <w:p w14:paraId="4B48140C" w14:textId="77777777" w:rsidR="00275878" w:rsidRDefault="00275878" w:rsidP="00595E72">
                  <w:pPr>
                    <w:rPr>
                      <w:rFonts w:ascii="Arial" w:hAnsi="Arial" w:cs="Arial"/>
                      <w:sz w:val="20"/>
                      <w:szCs w:val="20"/>
                    </w:rPr>
                  </w:pPr>
                  <w:r>
                    <w:rPr>
                      <w:rFonts w:ascii="Arial" w:hAnsi="Arial" w:cs="Arial"/>
                      <w:sz w:val="20"/>
                      <w:szCs w:val="20"/>
                    </w:rPr>
                    <w:t>.. EPBM konumunu belirleme</w:t>
                  </w:r>
                </w:p>
              </w:tc>
              <w:tc>
                <w:tcPr>
                  <w:tcW w:w="2371" w:type="dxa"/>
                  <w:tcBorders>
                    <w:top w:val="nil"/>
                    <w:left w:val="single" w:sz="4" w:space="0" w:color="auto"/>
                    <w:bottom w:val="nil"/>
                    <w:right w:val="single" w:sz="4" w:space="0" w:color="auto"/>
                  </w:tcBorders>
                  <w:shd w:val="clear" w:color="auto" w:fill="auto"/>
                  <w:noWrap/>
                  <w:vAlign w:val="center"/>
                </w:tcPr>
                <w:p w14:paraId="2735E2EF"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94FA4BE"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05F4DF2"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55142E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9816C8A"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2DE04B" w14:textId="77777777" w:rsidR="00275878" w:rsidRDefault="00275878" w:rsidP="00595E72">
                  <w:pPr>
                    <w:rPr>
                      <w:rFonts w:ascii="Arial" w:hAnsi="Arial" w:cs="Arial"/>
                      <w:sz w:val="20"/>
                      <w:szCs w:val="20"/>
                    </w:rPr>
                  </w:pPr>
                  <w:r>
                    <w:rPr>
                      <w:rFonts w:ascii="Arial" w:hAnsi="Arial" w:cs="Arial"/>
                      <w:sz w:val="20"/>
                      <w:szCs w:val="20"/>
                    </w:rPr>
                    <w:t>.. EPBM konumunu görüntüleme</w:t>
                  </w:r>
                </w:p>
              </w:tc>
              <w:tc>
                <w:tcPr>
                  <w:tcW w:w="2371" w:type="dxa"/>
                  <w:tcBorders>
                    <w:top w:val="nil"/>
                    <w:left w:val="single" w:sz="4" w:space="0" w:color="auto"/>
                    <w:bottom w:val="nil"/>
                    <w:right w:val="single" w:sz="4" w:space="0" w:color="auto"/>
                  </w:tcBorders>
                  <w:shd w:val="clear" w:color="auto" w:fill="auto"/>
                  <w:noWrap/>
                  <w:vAlign w:val="center"/>
                </w:tcPr>
                <w:p w14:paraId="7C02885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8347AF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A531BD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33E176D"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40159A9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7D9A06D" w14:textId="77777777" w:rsidR="00275878" w:rsidRDefault="00275878" w:rsidP="00595E72">
                  <w:pPr>
                    <w:rPr>
                      <w:rFonts w:ascii="Arial" w:hAnsi="Arial" w:cs="Arial"/>
                      <w:sz w:val="20"/>
                      <w:szCs w:val="20"/>
                    </w:rPr>
                  </w:pPr>
                  <w:r>
                    <w:rPr>
                      <w:rFonts w:ascii="Arial" w:hAnsi="Arial" w:cs="Arial"/>
                      <w:sz w:val="20"/>
                      <w:szCs w:val="20"/>
                    </w:rPr>
                    <w:t xml:space="preserve">.. Tünel </w:t>
                  </w:r>
                  <w:proofErr w:type="spellStart"/>
                  <w:r>
                    <w:rPr>
                      <w:rFonts w:ascii="Arial" w:hAnsi="Arial" w:cs="Arial"/>
                      <w:sz w:val="20"/>
                      <w:szCs w:val="20"/>
                    </w:rPr>
                    <w:t>kurb</w:t>
                  </w:r>
                  <w:proofErr w:type="spellEnd"/>
                  <w:r>
                    <w:rPr>
                      <w:rFonts w:ascii="Arial" w:hAnsi="Arial" w:cs="Arial"/>
                      <w:sz w:val="20"/>
                      <w:szCs w:val="20"/>
                    </w:rPr>
                    <w:t xml:space="preserve"> eksenine uygunluk</w:t>
                  </w:r>
                </w:p>
              </w:tc>
              <w:tc>
                <w:tcPr>
                  <w:tcW w:w="2371" w:type="dxa"/>
                  <w:tcBorders>
                    <w:top w:val="nil"/>
                    <w:left w:val="single" w:sz="4" w:space="0" w:color="auto"/>
                    <w:bottom w:val="nil"/>
                    <w:right w:val="single" w:sz="4" w:space="0" w:color="auto"/>
                  </w:tcBorders>
                  <w:shd w:val="clear" w:color="auto" w:fill="auto"/>
                  <w:noWrap/>
                  <w:vAlign w:val="center"/>
                </w:tcPr>
                <w:p w14:paraId="12EC4733"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D741B9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B47C19"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215FD27C"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41AAE8B"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EA6FFFC" w14:textId="77777777" w:rsidR="00275878" w:rsidRDefault="00275878" w:rsidP="00595E72">
                  <w:pPr>
                    <w:rPr>
                      <w:rFonts w:ascii="Arial" w:hAnsi="Arial" w:cs="Arial"/>
                      <w:sz w:val="20"/>
                      <w:szCs w:val="20"/>
                    </w:rPr>
                  </w:pPr>
                  <w:r>
                    <w:rPr>
                      <w:rFonts w:ascii="Arial" w:hAnsi="Arial" w:cs="Arial"/>
                      <w:sz w:val="20"/>
                      <w:szCs w:val="20"/>
                    </w:rPr>
                    <w:t xml:space="preserve">.. Tüm verilerin elde edilmesi </w:t>
                  </w:r>
                </w:p>
              </w:tc>
              <w:tc>
                <w:tcPr>
                  <w:tcW w:w="2371" w:type="dxa"/>
                  <w:tcBorders>
                    <w:top w:val="nil"/>
                    <w:left w:val="single" w:sz="4" w:space="0" w:color="auto"/>
                    <w:bottom w:val="nil"/>
                    <w:right w:val="single" w:sz="4" w:space="0" w:color="auto"/>
                  </w:tcBorders>
                  <w:shd w:val="clear" w:color="auto" w:fill="auto"/>
                  <w:noWrap/>
                  <w:vAlign w:val="center"/>
                </w:tcPr>
                <w:p w14:paraId="27B73932"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3B19F40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3357DF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009C212"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5166F119"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753C2DA3" w14:textId="77777777" w:rsidR="00275878" w:rsidRDefault="00275878" w:rsidP="00595E72">
                  <w:pPr>
                    <w:rPr>
                      <w:rFonts w:ascii="Arial" w:hAnsi="Arial" w:cs="Arial"/>
                      <w:sz w:val="20"/>
                      <w:szCs w:val="20"/>
                    </w:rPr>
                  </w:pPr>
                  <w:r>
                    <w:rPr>
                      <w:rFonts w:ascii="Arial" w:hAnsi="Arial" w:cs="Arial"/>
                      <w:sz w:val="20"/>
                      <w:szCs w:val="20"/>
                    </w:rPr>
                    <w:t>.. Verilerin ASCII veya EXCELL e kaydı</w:t>
                  </w:r>
                </w:p>
              </w:tc>
              <w:tc>
                <w:tcPr>
                  <w:tcW w:w="2371" w:type="dxa"/>
                  <w:tcBorders>
                    <w:top w:val="nil"/>
                    <w:left w:val="single" w:sz="4" w:space="0" w:color="auto"/>
                    <w:bottom w:val="nil"/>
                    <w:right w:val="single" w:sz="4" w:space="0" w:color="auto"/>
                  </w:tcBorders>
                  <w:shd w:val="clear" w:color="auto" w:fill="auto"/>
                  <w:noWrap/>
                  <w:vAlign w:val="center"/>
                </w:tcPr>
                <w:p w14:paraId="20AFB317"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0F7629FD"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03C8B3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62E494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BD9C0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D18A3B8" w14:textId="77777777" w:rsidR="00275878" w:rsidRDefault="00275878" w:rsidP="00595E72">
                  <w:pPr>
                    <w:rPr>
                      <w:rFonts w:ascii="Arial" w:hAnsi="Arial" w:cs="Arial"/>
                      <w:sz w:val="20"/>
                      <w:szCs w:val="20"/>
                    </w:rPr>
                  </w:pPr>
                  <w:r>
                    <w:rPr>
                      <w:rFonts w:ascii="Arial" w:hAnsi="Arial" w:cs="Arial"/>
                      <w:sz w:val="20"/>
                      <w:szCs w:val="20"/>
                    </w:rPr>
                    <w:t xml:space="preserve">.. </w:t>
                  </w:r>
                  <w:r>
                    <w:rPr>
                      <w:rFonts w:ascii="Arial" w:hAnsi="Arial" w:cs="Arial"/>
                      <w:b/>
                      <w:bCs/>
                      <w:sz w:val="20"/>
                      <w:szCs w:val="20"/>
                    </w:rPr>
                    <w:t>O</w:t>
                  </w:r>
                  <w:r>
                    <w:rPr>
                      <w:rFonts w:ascii="Arial" w:hAnsi="Arial" w:cs="Arial"/>
                      <w:sz w:val="20"/>
                      <w:szCs w:val="20"/>
                    </w:rPr>
                    <w:t xml:space="preserve"> ring adımlarının hesabı  </w:t>
                  </w:r>
                </w:p>
              </w:tc>
              <w:tc>
                <w:tcPr>
                  <w:tcW w:w="2371" w:type="dxa"/>
                  <w:tcBorders>
                    <w:top w:val="nil"/>
                    <w:left w:val="single" w:sz="4" w:space="0" w:color="auto"/>
                    <w:bottom w:val="nil"/>
                    <w:right w:val="single" w:sz="4" w:space="0" w:color="auto"/>
                  </w:tcBorders>
                  <w:shd w:val="clear" w:color="auto" w:fill="auto"/>
                  <w:noWrap/>
                  <w:vAlign w:val="center"/>
                </w:tcPr>
                <w:p w14:paraId="454DB37E"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0EBC6F5"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C9EEBD5"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2DB540C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1D83DC6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66AC35A9" w14:textId="77777777" w:rsidR="00275878" w:rsidRDefault="00275878" w:rsidP="00595E72">
                  <w:pPr>
                    <w:rPr>
                      <w:rFonts w:ascii="Arial" w:hAnsi="Arial" w:cs="Arial"/>
                      <w:sz w:val="20"/>
                      <w:szCs w:val="20"/>
                    </w:rPr>
                  </w:pPr>
                  <w:r>
                    <w:rPr>
                      <w:rFonts w:ascii="Arial" w:hAnsi="Arial" w:cs="Arial"/>
                      <w:sz w:val="20"/>
                      <w:szCs w:val="20"/>
                    </w:rPr>
                    <w:t xml:space="preserve">.. Düzeltilmiş </w:t>
                  </w:r>
                  <w:proofErr w:type="spellStart"/>
                  <w:r>
                    <w:rPr>
                      <w:rFonts w:ascii="Arial" w:hAnsi="Arial" w:cs="Arial"/>
                      <w:sz w:val="20"/>
                      <w:szCs w:val="20"/>
                    </w:rPr>
                    <w:t>kurb</w:t>
                  </w:r>
                  <w:proofErr w:type="spellEnd"/>
                  <w:r>
                    <w:rPr>
                      <w:rFonts w:ascii="Arial" w:hAnsi="Arial" w:cs="Arial"/>
                      <w:sz w:val="20"/>
                      <w:szCs w:val="20"/>
                    </w:rPr>
                    <w:t xml:space="preserve"> hesabı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7937C18"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700C8D8A"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C3ECBD1"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7CA183A" w14:textId="77777777" w:rsidR="00275878" w:rsidRDefault="00275878" w:rsidP="00595E72">
                  <w:pPr>
                    <w:jc w:val="center"/>
                    <w:rPr>
                      <w:rFonts w:ascii="Arial" w:hAnsi="Arial" w:cs="Arial"/>
                      <w:b/>
                      <w:bCs/>
                      <w:sz w:val="18"/>
                      <w:szCs w:val="18"/>
                    </w:rPr>
                  </w:pPr>
                  <w:r>
                    <w:rPr>
                      <w:rFonts w:ascii="Arial" w:hAnsi="Arial" w:cs="Arial"/>
                      <w:b/>
                      <w:bCs/>
                      <w:sz w:val="18"/>
                      <w:szCs w:val="18"/>
                    </w:rPr>
                    <w:t>12.3.</w:t>
                  </w:r>
                </w:p>
              </w:tc>
              <w:tc>
                <w:tcPr>
                  <w:tcW w:w="1421" w:type="dxa"/>
                  <w:tcBorders>
                    <w:top w:val="nil"/>
                    <w:left w:val="nil"/>
                    <w:bottom w:val="nil"/>
                    <w:right w:val="single" w:sz="4" w:space="0" w:color="auto"/>
                  </w:tcBorders>
                  <w:shd w:val="clear" w:color="auto" w:fill="auto"/>
                  <w:noWrap/>
                  <w:vAlign w:val="center"/>
                </w:tcPr>
                <w:p w14:paraId="4F105EB5" w14:textId="77777777" w:rsidR="00275878" w:rsidRDefault="00275878" w:rsidP="00595E72">
                  <w:pPr>
                    <w:jc w:val="center"/>
                    <w:rPr>
                      <w:rFonts w:ascii="Arial" w:hAnsi="Arial" w:cs="Arial"/>
                      <w:b/>
                      <w:bCs/>
                      <w:sz w:val="18"/>
                      <w:szCs w:val="18"/>
                    </w:rPr>
                  </w:pPr>
                  <w:r>
                    <w:rPr>
                      <w:rFonts w:ascii="Arial" w:hAnsi="Arial" w:cs="Arial"/>
                      <w:b/>
                      <w:bCs/>
                      <w:sz w:val="18"/>
                      <w:szCs w:val="18"/>
                    </w:rPr>
                    <w:t>Hizmetler</w:t>
                  </w:r>
                </w:p>
              </w:tc>
              <w:tc>
                <w:tcPr>
                  <w:tcW w:w="4111" w:type="dxa"/>
                  <w:tcBorders>
                    <w:top w:val="nil"/>
                    <w:left w:val="nil"/>
                    <w:bottom w:val="nil"/>
                    <w:right w:val="nil"/>
                  </w:tcBorders>
                  <w:shd w:val="clear" w:color="auto" w:fill="auto"/>
                  <w:noWrap/>
                  <w:vAlign w:val="center"/>
                </w:tcPr>
                <w:p w14:paraId="420E2656"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EPBM/TBM ekseninin belirlenmesi</w:t>
                  </w:r>
                </w:p>
              </w:tc>
              <w:tc>
                <w:tcPr>
                  <w:tcW w:w="2371" w:type="dxa"/>
                  <w:tcBorders>
                    <w:top w:val="nil"/>
                    <w:left w:val="single" w:sz="4" w:space="0" w:color="auto"/>
                    <w:bottom w:val="nil"/>
                    <w:right w:val="single" w:sz="4" w:space="0" w:color="auto"/>
                  </w:tcBorders>
                  <w:shd w:val="clear" w:color="auto" w:fill="auto"/>
                  <w:noWrap/>
                  <w:vAlign w:val="center"/>
                </w:tcPr>
                <w:p w14:paraId="33E190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F67CD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A0141DC"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101DF927"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68EC1A1E"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44B2DFA4" w14:textId="77777777" w:rsidR="00275878" w:rsidRDefault="00275878" w:rsidP="00595E72">
                  <w:pPr>
                    <w:rPr>
                      <w:rFonts w:ascii="Arial" w:hAnsi="Arial" w:cs="Arial"/>
                      <w:sz w:val="20"/>
                      <w:szCs w:val="20"/>
                    </w:rPr>
                  </w:pPr>
                  <w:proofErr w:type="gramStart"/>
                  <w:r>
                    <w:rPr>
                      <w:rFonts w:ascii="Arial" w:hAnsi="Arial" w:cs="Arial"/>
                      <w:sz w:val="20"/>
                      <w:szCs w:val="20"/>
                    </w:rPr>
                    <w:t>..</w:t>
                  </w:r>
                  <w:proofErr w:type="gramEnd"/>
                  <w:r>
                    <w:rPr>
                      <w:rFonts w:ascii="Arial" w:hAnsi="Arial" w:cs="Arial"/>
                      <w:sz w:val="20"/>
                      <w:szCs w:val="20"/>
                    </w:rPr>
                    <w:t>Harita yazılımında tünel ekseninin giriş</w:t>
                  </w:r>
                </w:p>
              </w:tc>
              <w:tc>
                <w:tcPr>
                  <w:tcW w:w="2371" w:type="dxa"/>
                  <w:tcBorders>
                    <w:top w:val="nil"/>
                    <w:left w:val="single" w:sz="4" w:space="0" w:color="auto"/>
                    <w:bottom w:val="nil"/>
                    <w:right w:val="single" w:sz="4" w:space="0" w:color="auto"/>
                  </w:tcBorders>
                  <w:shd w:val="clear" w:color="auto" w:fill="auto"/>
                  <w:noWrap/>
                  <w:vAlign w:val="center"/>
                </w:tcPr>
                <w:p w14:paraId="1D3A8241"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8A3ABC3"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F36639A"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4D4895F3"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4AD5CDF"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39D0CFCC" w14:textId="77777777" w:rsidR="00275878" w:rsidRDefault="00275878" w:rsidP="00595E72">
                  <w:pPr>
                    <w:rPr>
                      <w:rFonts w:ascii="Arial" w:hAnsi="Arial" w:cs="Arial"/>
                      <w:sz w:val="20"/>
                      <w:szCs w:val="20"/>
                    </w:rPr>
                  </w:pPr>
                  <w:proofErr w:type="gramStart"/>
                  <w:r>
                    <w:rPr>
                      <w:rFonts w:ascii="Arial" w:hAnsi="Arial" w:cs="Arial"/>
                      <w:sz w:val="20"/>
                      <w:szCs w:val="20"/>
                    </w:rPr>
                    <w:t>verilerinin</w:t>
                  </w:r>
                  <w:proofErr w:type="gramEnd"/>
                  <w:r>
                    <w:rPr>
                      <w:rFonts w:ascii="Arial" w:hAnsi="Arial" w:cs="Arial"/>
                      <w:sz w:val="20"/>
                      <w:szCs w:val="20"/>
                    </w:rPr>
                    <w:t xml:space="preserve"> kaydı ve hesabın çıkarılması</w:t>
                  </w:r>
                </w:p>
              </w:tc>
              <w:tc>
                <w:tcPr>
                  <w:tcW w:w="2371" w:type="dxa"/>
                  <w:tcBorders>
                    <w:top w:val="nil"/>
                    <w:left w:val="single" w:sz="4" w:space="0" w:color="auto"/>
                    <w:bottom w:val="nil"/>
                    <w:right w:val="single" w:sz="4" w:space="0" w:color="auto"/>
                  </w:tcBorders>
                  <w:shd w:val="clear" w:color="auto" w:fill="auto"/>
                  <w:noWrap/>
                  <w:vAlign w:val="center"/>
                </w:tcPr>
                <w:p w14:paraId="1AC0977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697F2EE1"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77828BE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497DA11"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0095B730"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AA16D67" w14:textId="77777777" w:rsidR="00275878" w:rsidRDefault="00275878" w:rsidP="00595E72">
                  <w:pPr>
                    <w:rPr>
                      <w:rFonts w:ascii="Arial" w:hAnsi="Arial" w:cs="Arial"/>
                      <w:sz w:val="20"/>
                      <w:szCs w:val="20"/>
                    </w:rPr>
                  </w:pPr>
                </w:p>
              </w:tc>
              <w:tc>
                <w:tcPr>
                  <w:tcW w:w="2371" w:type="dxa"/>
                  <w:tcBorders>
                    <w:top w:val="nil"/>
                    <w:left w:val="single" w:sz="4" w:space="0" w:color="auto"/>
                    <w:bottom w:val="nil"/>
                    <w:right w:val="single" w:sz="4" w:space="0" w:color="auto"/>
                  </w:tcBorders>
                  <w:shd w:val="clear" w:color="auto" w:fill="auto"/>
                  <w:noWrap/>
                  <w:vAlign w:val="center"/>
                </w:tcPr>
                <w:p w14:paraId="6DEECE6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D711D6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88349B6"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663EFF40"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19D339B5"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5759871B" w14:textId="77777777" w:rsidR="00275878" w:rsidRDefault="00275878" w:rsidP="00595E72">
                  <w:pPr>
                    <w:rPr>
                      <w:rFonts w:ascii="Arial" w:hAnsi="Arial" w:cs="Arial"/>
                      <w:sz w:val="20"/>
                      <w:szCs w:val="20"/>
                    </w:rPr>
                  </w:pPr>
                  <w:r>
                    <w:rPr>
                      <w:rFonts w:ascii="Arial" w:hAnsi="Arial" w:cs="Arial"/>
                      <w:sz w:val="20"/>
                      <w:szCs w:val="20"/>
                    </w:rPr>
                    <w:t xml:space="preserve">.. TBM de silindir değerleri için </w:t>
                  </w:r>
                </w:p>
              </w:tc>
              <w:tc>
                <w:tcPr>
                  <w:tcW w:w="2371" w:type="dxa"/>
                  <w:tcBorders>
                    <w:top w:val="nil"/>
                    <w:left w:val="single" w:sz="4" w:space="0" w:color="auto"/>
                    <w:bottom w:val="nil"/>
                    <w:right w:val="single" w:sz="4" w:space="0" w:color="auto"/>
                  </w:tcBorders>
                  <w:shd w:val="clear" w:color="auto" w:fill="auto"/>
                  <w:noWrap/>
                  <w:vAlign w:val="center"/>
                </w:tcPr>
                <w:p w14:paraId="20A0F30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5998DDD6"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0DA0E65B"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3FAFA555" w14:textId="77777777" w:rsidR="00275878" w:rsidRDefault="00275878" w:rsidP="00595E72">
                  <w:pPr>
                    <w:rPr>
                      <w:rFonts w:ascii="Arial" w:hAnsi="Arial" w:cs="Arial"/>
                      <w:sz w:val="20"/>
                      <w:szCs w:val="20"/>
                    </w:rPr>
                  </w:pPr>
                  <w:r>
                    <w:rPr>
                      <w:rFonts w:ascii="Arial" w:hAnsi="Arial" w:cs="Arial"/>
                      <w:sz w:val="20"/>
                      <w:szCs w:val="20"/>
                    </w:rPr>
                    <w:lastRenderedPageBreak/>
                    <w:t> </w:t>
                  </w:r>
                </w:p>
              </w:tc>
              <w:tc>
                <w:tcPr>
                  <w:tcW w:w="1421" w:type="dxa"/>
                  <w:tcBorders>
                    <w:top w:val="nil"/>
                    <w:left w:val="nil"/>
                    <w:bottom w:val="nil"/>
                    <w:right w:val="single" w:sz="4" w:space="0" w:color="auto"/>
                  </w:tcBorders>
                  <w:shd w:val="clear" w:color="auto" w:fill="auto"/>
                  <w:noWrap/>
                  <w:vAlign w:val="center"/>
                </w:tcPr>
                <w:p w14:paraId="50667C0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06B103B2" w14:textId="77777777" w:rsidR="00275878" w:rsidRDefault="00275878" w:rsidP="00595E72">
                  <w:pPr>
                    <w:rPr>
                      <w:rFonts w:ascii="Arial" w:hAnsi="Arial" w:cs="Arial"/>
                      <w:sz w:val="20"/>
                      <w:szCs w:val="20"/>
                    </w:rPr>
                  </w:pPr>
                  <w:r>
                    <w:rPr>
                      <w:rFonts w:ascii="Arial" w:hAnsi="Arial" w:cs="Arial"/>
                      <w:sz w:val="20"/>
                      <w:szCs w:val="20"/>
                    </w:rPr>
                    <w:t xml:space="preserve">      </w:t>
                  </w:r>
                  <w:proofErr w:type="spellStart"/>
                  <w:proofErr w:type="gramStart"/>
                  <w:r>
                    <w:rPr>
                      <w:rFonts w:ascii="Arial" w:hAnsi="Arial" w:cs="Arial"/>
                      <w:sz w:val="20"/>
                      <w:szCs w:val="20"/>
                    </w:rPr>
                    <w:t>topoğrafik</w:t>
                  </w:r>
                  <w:proofErr w:type="spellEnd"/>
                  <w:proofErr w:type="gramEnd"/>
                  <w:r>
                    <w:rPr>
                      <w:rFonts w:ascii="Arial" w:hAnsi="Arial" w:cs="Arial"/>
                      <w:sz w:val="20"/>
                      <w:szCs w:val="20"/>
                    </w:rPr>
                    <w:t xml:space="preserve"> nokta konulması</w:t>
                  </w:r>
                </w:p>
              </w:tc>
              <w:tc>
                <w:tcPr>
                  <w:tcW w:w="2371" w:type="dxa"/>
                  <w:tcBorders>
                    <w:top w:val="nil"/>
                    <w:left w:val="single" w:sz="4" w:space="0" w:color="auto"/>
                    <w:bottom w:val="nil"/>
                    <w:right w:val="single" w:sz="4" w:space="0" w:color="auto"/>
                  </w:tcBorders>
                  <w:shd w:val="clear" w:color="auto" w:fill="auto"/>
                  <w:noWrap/>
                  <w:vAlign w:val="center"/>
                </w:tcPr>
                <w:p w14:paraId="4FE76D66"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C5CC28F"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20BFAD8D"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0B1F504"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nil"/>
                    <w:right w:val="single" w:sz="4" w:space="0" w:color="auto"/>
                  </w:tcBorders>
                  <w:shd w:val="clear" w:color="auto" w:fill="auto"/>
                  <w:noWrap/>
                  <w:vAlign w:val="center"/>
                </w:tcPr>
                <w:p w14:paraId="761190FD"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nil"/>
                    <w:right w:val="nil"/>
                  </w:tcBorders>
                  <w:shd w:val="clear" w:color="auto" w:fill="auto"/>
                  <w:noWrap/>
                  <w:vAlign w:val="center"/>
                </w:tcPr>
                <w:p w14:paraId="1AF4218A" w14:textId="77777777" w:rsidR="00275878" w:rsidRDefault="00275878" w:rsidP="00595E72">
                  <w:pPr>
                    <w:rPr>
                      <w:rFonts w:ascii="Arial" w:hAnsi="Arial" w:cs="Arial"/>
                      <w:sz w:val="20"/>
                      <w:szCs w:val="20"/>
                    </w:rPr>
                  </w:pPr>
                  <w:r>
                    <w:rPr>
                      <w:rFonts w:ascii="Arial" w:hAnsi="Arial" w:cs="Arial"/>
                      <w:sz w:val="20"/>
                      <w:szCs w:val="20"/>
                    </w:rPr>
                    <w:t>Not- 12 ye göre ekipmanların yerleşimi</w:t>
                  </w:r>
                </w:p>
              </w:tc>
              <w:tc>
                <w:tcPr>
                  <w:tcW w:w="2371" w:type="dxa"/>
                  <w:tcBorders>
                    <w:top w:val="nil"/>
                    <w:left w:val="single" w:sz="4" w:space="0" w:color="auto"/>
                    <w:bottom w:val="nil"/>
                    <w:right w:val="single" w:sz="4" w:space="0" w:color="auto"/>
                  </w:tcBorders>
                  <w:shd w:val="clear" w:color="auto" w:fill="auto"/>
                  <w:noWrap/>
                  <w:vAlign w:val="center"/>
                </w:tcPr>
                <w:p w14:paraId="22B766B4"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nil"/>
                    <w:right w:val="single" w:sz="4" w:space="0" w:color="auto"/>
                  </w:tcBorders>
                  <w:shd w:val="clear" w:color="auto" w:fill="auto"/>
                  <w:noWrap/>
                  <w:vAlign w:val="center"/>
                </w:tcPr>
                <w:p w14:paraId="70EBCA60"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530419AE"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7471CA9E" w14:textId="77777777" w:rsidR="00275878" w:rsidRDefault="00275878" w:rsidP="00595E72">
                  <w:pPr>
                    <w:rPr>
                      <w:rFonts w:ascii="Arial" w:hAnsi="Arial" w:cs="Arial"/>
                      <w:sz w:val="20"/>
                      <w:szCs w:val="20"/>
                    </w:rPr>
                  </w:pPr>
                  <w:r>
                    <w:rPr>
                      <w:rFonts w:ascii="Arial" w:hAnsi="Arial" w:cs="Arial"/>
                      <w:sz w:val="20"/>
                      <w:szCs w:val="20"/>
                    </w:rPr>
                    <w:t> </w:t>
                  </w:r>
                </w:p>
              </w:tc>
              <w:tc>
                <w:tcPr>
                  <w:tcW w:w="1421" w:type="dxa"/>
                  <w:tcBorders>
                    <w:top w:val="nil"/>
                    <w:left w:val="nil"/>
                    <w:bottom w:val="single" w:sz="4" w:space="0" w:color="auto"/>
                    <w:right w:val="single" w:sz="4" w:space="0" w:color="auto"/>
                  </w:tcBorders>
                  <w:shd w:val="clear" w:color="auto" w:fill="auto"/>
                  <w:noWrap/>
                  <w:vAlign w:val="center"/>
                </w:tcPr>
                <w:p w14:paraId="4C770BC7" w14:textId="77777777" w:rsidR="00275878" w:rsidRDefault="00275878" w:rsidP="00595E72">
                  <w:pPr>
                    <w:rPr>
                      <w:rFonts w:ascii="Arial" w:hAnsi="Arial" w:cs="Arial"/>
                      <w:sz w:val="20"/>
                      <w:szCs w:val="20"/>
                    </w:rPr>
                  </w:pPr>
                  <w:r>
                    <w:rPr>
                      <w:rFonts w:ascii="Arial" w:hAnsi="Arial" w:cs="Arial"/>
                      <w:sz w:val="20"/>
                      <w:szCs w:val="20"/>
                    </w:rPr>
                    <w:t> </w:t>
                  </w:r>
                </w:p>
              </w:tc>
              <w:tc>
                <w:tcPr>
                  <w:tcW w:w="4111" w:type="dxa"/>
                  <w:tcBorders>
                    <w:top w:val="nil"/>
                    <w:left w:val="nil"/>
                    <w:bottom w:val="single" w:sz="4" w:space="0" w:color="auto"/>
                    <w:right w:val="nil"/>
                  </w:tcBorders>
                  <w:shd w:val="clear" w:color="auto" w:fill="auto"/>
                  <w:noWrap/>
                  <w:vAlign w:val="center"/>
                </w:tcPr>
                <w:p w14:paraId="0E0BBF37" w14:textId="77777777" w:rsidR="00275878" w:rsidRDefault="00275878" w:rsidP="00595E72">
                  <w:pPr>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tesisi</w:t>
                  </w:r>
                  <w:proofErr w:type="gramEnd"/>
                  <w:r>
                    <w:rPr>
                      <w:rFonts w:ascii="Arial" w:hAnsi="Arial" w:cs="Arial"/>
                      <w:sz w:val="20"/>
                      <w:szCs w:val="20"/>
                    </w:rPr>
                    <w:t>.</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73B3665C"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446ADF44"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291E3D8" w14:textId="77777777" w:rsidTr="00595E72">
              <w:trPr>
                <w:trHeight w:val="360"/>
              </w:trPr>
              <w:tc>
                <w:tcPr>
                  <w:tcW w:w="674" w:type="dxa"/>
                  <w:tcBorders>
                    <w:top w:val="nil"/>
                    <w:left w:val="single" w:sz="4" w:space="0" w:color="auto"/>
                    <w:bottom w:val="single" w:sz="4" w:space="0" w:color="auto"/>
                    <w:right w:val="single" w:sz="4" w:space="0" w:color="auto"/>
                  </w:tcBorders>
                  <w:shd w:val="clear" w:color="auto" w:fill="auto"/>
                  <w:noWrap/>
                  <w:vAlign w:val="center"/>
                </w:tcPr>
                <w:p w14:paraId="5F5A0A37"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single" w:sz="4" w:space="0" w:color="auto"/>
                    <w:right w:val="single" w:sz="4" w:space="0" w:color="auto"/>
                  </w:tcBorders>
                  <w:shd w:val="clear" w:color="auto" w:fill="auto"/>
                  <w:noWrap/>
                  <w:vAlign w:val="center"/>
                </w:tcPr>
                <w:p w14:paraId="1C46D04D"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4111" w:type="dxa"/>
                  <w:tcBorders>
                    <w:top w:val="nil"/>
                    <w:left w:val="nil"/>
                    <w:bottom w:val="single" w:sz="4" w:space="0" w:color="auto"/>
                    <w:right w:val="nil"/>
                  </w:tcBorders>
                  <w:shd w:val="clear" w:color="auto" w:fill="auto"/>
                  <w:noWrap/>
                  <w:vAlign w:val="center"/>
                </w:tcPr>
                <w:p w14:paraId="63B1D829"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8BE93F5" w14:textId="77777777" w:rsidR="00275878" w:rsidRDefault="00275878" w:rsidP="00595E72">
                  <w:pPr>
                    <w:rPr>
                      <w:rFonts w:ascii="Arial" w:hAnsi="Arial" w:cs="Arial"/>
                      <w:sz w:val="20"/>
                      <w:szCs w:val="20"/>
                    </w:rPr>
                  </w:pPr>
                  <w:r>
                    <w:rPr>
                      <w:rFonts w:ascii="Arial" w:hAnsi="Arial" w:cs="Arial"/>
                      <w:sz w:val="20"/>
                      <w:szCs w:val="20"/>
                    </w:rPr>
                    <w:t> </w:t>
                  </w:r>
                </w:p>
              </w:tc>
              <w:tc>
                <w:tcPr>
                  <w:tcW w:w="1476" w:type="dxa"/>
                  <w:tcBorders>
                    <w:top w:val="nil"/>
                    <w:left w:val="nil"/>
                    <w:bottom w:val="single" w:sz="4" w:space="0" w:color="auto"/>
                    <w:right w:val="single" w:sz="4" w:space="0" w:color="auto"/>
                  </w:tcBorders>
                  <w:shd w:val="clear" w:color="auto" w:fill="auto"/>
                  <w:noWrap/>
                  <w:vAlign w:val="center"/>
                </w:tcPr>
                <w:p w14:paraId="023EE989"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6DC66C17" w14:textId="77777777" w:rsidTr="00595E72">
              <w:trPr>
                <w:trHeight w:val="360"/>
              </w:trPr>
              <w:tc>
                <w:tcPr>
                  <w:tcW w:w="674" w:type="dxa"/>
                  <w:tcBorders>
                    <w:top w:val="nil"/>
                    <w:left w:val="single" w:sz="4" w:space="0" w:color="auto"/>
                    <w:bottom w:val="nil"/>
                    <w:right w:val="single" w:sz="4" w:space="0" w:color="auto"/>
                  </w:tcBorders>
                  <w:shd w:val="clear" w:color="auto" w:fill="auto"/>
                  <w:noWrap/>
                  <w:vAlign w:val="center"/>
                </w:tcPr>
                <w:p w14:paraId="71DE9C5A"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nil"/>
                    <w:left w:val="nil"/>
                    <w:bottom w:val="nil"/>
                    <w:right w:val="single" w:sz="4" w:space="0" w:color="auto"/>
                  </w:tcBorders>
                  <w:shd w:val="clear" w:color="auto" w:fill="auto"/>
                  <w:noWrap/>
                  <w:vAlign w:val="center"/>
                </w:tcPr>
                <w:p w14:paraId="04211319"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nil"/>
                    <w:left w:val="nil"/>
                    <w:bottom w:val="nil"/>
                    <w:right w:val="nil"/>
                  </w:tcBorders>
                  <w:shd w:val="clear" w:color="auto" w:fill="auto"/>
                  <w:noWrap/>
                  <w:vAlign w:val="center"/>
                </w:tcPr>
                <w:p w14:paraId="03E656DD" w14:textId="77777777" w:rsidR="00275878" w:rsidRDefault="00275878" w:rsidP="00595E72">
                  <w:pPr>
                    <w:rPr>
                      <w:rFonts w:ascii="Arial" w:hAnsi="Arial" w:cs="Arial"/>
                      <w:sz w:val="20"/>
                      <w:szCs w:val="20"/>
                    </w:rPr>
                  </w:pP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369F1947" w14:textId="77777777" w:rsidR="00275878" w:rsidRDefault="00275878" w:rsidP="00595E72">
                  <w:pPr>
                    <w:jc w:val="center"/>
                    <w:rPr>
                      <w:rFonts w:ascii="Arial" w:hAnsi="Arial" w:cs="Arial"/>
                      <w:i/>
                      <w:iCs/>
                      <w:sz w:val="18"/>
                      <w:szCs w:val="18"/>
                    </w:rPr>
                  </w:pPr>
                  <w:r>
                    <w:rPr>
                      <w:rFonts w:ascii="Arial" w:hAnsi="Arial" w:cs="Arial"/>
                      <w:i/>
                      <w:iCs/>
                      <w:sz w:val="18"/>
                      <w:szCs w:val="18"/>
                    </w:rPr>
                    <w:t> </w:t>
                  </w:r>
                </w:p>
              </w:tc>
              <w:tc>
                <w:tcPr>
                  <w:tcW w:w="1476" w:type="dxa"/>
                  <w:tcBorders>
                    <w:top w:val="nil"/>
                    <w:left w:val="nil"/>
                    <w:bottom w:val="nil"/>
                    <w:right w:val="single" w:sz="4" w:space="0" w:color="auto"/>
                  </w:tcBorders>
                  <w:shd w:val="clear" w:color="auto" w:fill="auto"/>
                  <w:noWrap/>
                  <w:vAlign w:val="center"/>
                </w:tcPr>
                <w:p w14:paraId="10998D17"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352E5DF5" w14:textId="77777777" w:rsidTr="00595E72">
              <w:trPr>
                <w:trHeight w:val="360"/>
              </w:trPr>
              <w:tc>
                <w:tcPr>
                  <w:tcW w:w="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DAC28" w14:textId="77777777" w:rsidR="00275878" w:rsidRDefault="00275878" w:rsidP="00595E72">
                  <w:pPr>
                    <w:jc w:val="center"/>
                    <w:rPr>
                      <w:rFonts w:ascii="Arial" w:hAnsi="Arial" w:cs="Arial"/>
                      <w:b/>
                      <w:bCs/>
                      <w:sz w:val="18"/>
                      <w:szCs w:val="18"/>
                    </w:rPr>
                  </w:pPr>
                  <w:r>
                    <w:rPr>
                      <w:rFonts w:ascii="Arial" w:hAnsi="Arial" w:cs="Arial"/>
                      <w:b/>
                      <w:bCs/>
                      <w:sz w:val="18"/>
                      <w:szCs w:val="18"/>
                    </w:rPr>
                    <w:t> </w:t>
                  </w:r>
                </w:p>
              </w:tc>
              <w:tc>
                <w:tcPr>
                  <w:tcW w:w="1421" w:type="dxa"/>
                  <w:tcBorders>
                    <w:top w:val="single" w:sz="4" w:space="0" w:color="auto"/>
                    <w:left w:val="nil"/>
                    <w:bottom w:val="single" w:sz="4" w:space="0" w:color="auto"/>
                    <w:right w:val="single" w:sz="4" w:space="0" w:color="auto"/>
                  </w:tcBorders>
                  <w:shd w:val="clear" w:color="auto" w:fill="auto"/>
                  <w:noWrap/>
                  <w:vAlign w:val="center"/>
                </w:tcPr>
                <w:p w14:paraId="233279D6" w14:textId="77777777" w:rsidR="00275878" w:rsidRDefault="00275878" w:rsidP="00595E72">
                  <w:pPr>
                    <w:rPr>
                      <w:rFonts w:ascii="Arial" w:hAnsi="Arial" w:cs="Arial"/>
                      <w:b/>
                      <w:bCs/>
                      <w:sz w:val="18"/>
                      <w:szCs w:val="18"/>
                    </w:rPr>
                  </w:pPr>
                  <w:r>
                    <w:rPr>
                      <w:rFonts w:ascii="Arial" w:hAnsi="Arial" w:cs="Arial"/>
                      <w:b/>
                      <w:bCs/>
                      <w:sz w:val="18"/>
                      <w:szCs w:val="18"/>
                    </w:rPr>
                    <w:t> </w:t>
                  </w:r>
                </w:p>
              </w:tc>
              <w:tc>
                <w:tcPr>
                  <w:tcW w:w="4111" w:type="dxa"/>
                  <w:tcBorders>
                    <w:top w:val="single" w:sz="4" w:space="0" w:color="auto"/>
                    <w:left w:val="nil"/>
                    <w:bottom w:val="single" w:sz="4" w:space="0" w:color="auto"/>
                    <w:right w:val="nil"/>
                  </w:tcBorders>
                  <w:shd w:val="clear" w:color="auto" w:fill="auto"/>
                  <w:noWrap/>
                  <w:vAlign w:val="center"/>
                </w:tcPr>
                <w:p w14:paraId="6278D198" w14:textId="77777777" w:rsidR="00275878" w:rsidRDefault="00275878" w:rsidP="00595E72">
                  <w:pPr>
                    <w:rPr>
                      <w:rFonts w:ascii="Arial" w:hAnsi="Arial" w:cs="Arial"/>
                      <w:sz w:val="20"/>
                      <w:szCs w:val="20"/>
                    </w:rPr>
                  </w:pPr>
                  <w:r>
                    <w:rPr>
                      <w:rFonts w:ascii="Arial" w:hAnsi="Arial" w:cs="Arial"/>
                      <w:sz w:val="20"/>
                      <w:szCs w:val="20"/>
                    </w:rPr>
                    <w:t> </w:t>
                  </w:r>
                </w:p>
              </w:tc>
              <w:tc>
                <w:tcPr>
                  <w:tcW w:w="2371" w:type="dxa"/>
                  <w:tcBorders>
                    <w:top w:val="nil"/>
                    <w:left w:val="single" w:sz="4" w:space="0" w:color="auto"/>
                    <w:bottom w:val="single" w:sz="4" w:space="0" w:color="auto"/>
                    <w:right w:val="single" w:sz="4" w:space="0" w:color="auto"/>
                  </w:tcBorders>
                  <w:shd w:val="clear" w:color="auto" w:fill="auto"/>
                  <w:noWrap/>
                  <w:vAlign w:val="center"/>
                </w:tcPr>
                <w:p w14:paraId="500D9FAA" w14:textId="77777777" w:rsidR="00275878" w:rsidRDefault="00275878" w:rsidP="00595E72">
                  <w:pPr>
                    <w:jc w:val="center"/>
                    <w:rPr>
                      <w:rFonts w:ascii="Arial" w:hAnsi="Arial" w:cs="Arial"/>
                      <w:i/>
                      <w:iCs/>
                      <w:sz w:val="20"/>
                      <w:szCs w:val="20"/>
                    </w:rPr>
                  </w:pPr>
                  <w:r>
                    <w:rPr>
                      <w:rFonts w:ascii="Arial" w:hAnsi="Arial" w:cs="Arial"/>
                      <w:i/>
                      <w:iCs/>
                      <w:sz w:val="20"/>
                      <w:szCs w:val="20"/>
                    </w:rPr>
                    <w:t> </w:t>
                  </w:r>
                </w:p>
              </w:tc>
              <w:tc>
                <w:tcPr>
                  <w:tcW w:w="1476" w:type="dxa"/>
                  <w:tcBorders>
                    <w:top w:val="single" w:sz="4" w:space="0" w:color="auto"/>
                    <w:left w:val="nil"/>
                    <w:bottom w:val="single" w:sz="4" w:space="0" w:color="auto"/>
                    <w:right w:val="single" w:sz="4" w:space="0" w:color="auto"/>
                  </w:tcBorders>
                  <w:shd w:val="clear" w:color="auto" w:fill="auto"/>
                  <w:noWrap/>
                  <w:vAlign w:val="center"/>
                </w:tcPr>
                <w:p w14:paraId="35B328BB" w14:textId="77777777" w:rsidR="00275878" w:rsidRDefault="00275878" w:rsidP="00595E72">
                  <w:pPr>
                    <w:rPr>
                      <w:rFonts w:ascii="Arial" w:hAnsi="Arial" w:cs="Arial"/>
                      <w:sz w:val="20"/>
                      <w:szCs w:val="20"/>
                    </w:rPr>
                  </w:pPr>
                  <w:r>
                    <w:rPr>
                      <w:rFonts w:ascii="Arial" w:hAnsi="Arial" w:cs="Arial"/>
                      <w:sz w:val="20"/>
                      <w:szCs w:val="20"/>
                    </w:rPr>
                    <w:t> </w:t>
                  </w:r>
                </w:p>
              </w:tc>
            </w:tr>
            <w:tr w:rsidR="00275878" w14:paraId="47EBB659" w14:textId="77777777" w:rsidTr="00595E72">
              <w:trPr>
                <w:trHeight w:val="255"/>
              </w:trPr>
              <w:tc>
                <w:tcPr>
                  <w:tcW w:w="674" w:type="dxa"/>
                  <w:tcBorders>
                    <w:top w:val="nil"/>
                    <w:left w:val="nil"/>
                    <w:bottom w:val="nil"/>
                    <w:right w:val="nil"/>
                  </w:tcBorders>
                  <w:shd w:val="clear" w:color="auto" w:fill="auto"/>
                  <w:noWrap/>
                  <w:vAlign w:val="bottom"/>
                </w:tcPr>
                <w:p w14:paraId="4ED7598B" w14:textId="77777777" w:rsidR="00275878" w:rsidRDefault="00275878" w:rsidP="00595E72">
                  <w:pPr>
                    <w:rPr>
                      <w:rFonts w:ascii="Arial" w:hAnsi="Arial" w:cs="Arial"/>
                      <w:sz w:val="20"/>
                      <w:szCs w:val="20"/>
                    </w:rPr>
                  </w:pPr>
                </w:p>
              </w:tc>
              <w:tc>
                <w:tcPr>
                  <w:tcW w:w="1421" w:type="dxa"/>
                  <w:tcBorders>
                    <w:top w:val="nil"/>
                    <w:left w:val="nil"/>
                    <w:bottom w:val="nil"/>
                    <w:right w:val="nil"/>
                  </w:tcBorders>
                  <w:shd w:val="clear" w:color="auto" w:fill="auto"/>
                  <w:noWrap/>
                  <w:vAlign w:val="bottom"/>
                </w:tcPr>
                <w:p w14:paraId="369305A9" w14:textId="77777777" w:rsidR="00275878" w:rsidRDefault="00275878" w:rsidP="00595E72">
                  <w:pPr>
                    <w:rPr>
                      <w:rFonts w:ascii="Arial" w:hAnsi="Arial" w:cs="Arial"/>
                      <w:sz w:val="20"/>
                      <w:szCs w:val="20"/>
                    </w:rPr>
                  </w:pPr>
                </w:p>
              </w:tc>
              <w:tc>
                <w:tcPr>
                  <w:tcW w:w="4111" w:type="dxa"/>
                  <w:tcBorders>
                    <w:top w:val="nil"/>
                    <w:left w:val="nil"/>
                    <w:bottom w:val="nil"/>
                    <w:right w:val="nil"/>
                  </w:tcBorders>
                  <w:shd w:val="clear" w:color="auto" w:fill="auto"/>
                  <w:noWrap/>
                  <w:vAlign w:val="bottom"/>
                </w:tcPr>
                <w:p w14:paraId="414CE7E8" w14:textId="77777777" w:rsidR="00275878" w:rsidRDefault="00275878" w:rsidP="00595E72">
                  <w:pPr>
                    <w:rPr>
                      <w:rFonts w:ascii="Arial" w:hAnsi="Arial" w:cs="Arial"/>
                      <w:sz w:val="20"/>
                      <w:szCs w:val="20"/>
                    </w:rPr>
                  </w:pPr>
                </w:p>
              </w:tc>
              <w:tc>
                <w:tcPr>
                  <w:tcW w:w="2371" w:type="dxa"/>
                  <w:tcBorders>
                    <w:top w:val="nil"/>
                    <w:left w:val="nil"/>
                    <w:bottom w:val="nil"/>
                    <w:right w:val="nil"/>
                  </w:tcBorders>
                  <w:shd w:val="clear" w:color="auto" w:fill="auto"/>
                  <w:noWrap/>
                  <w:vAlign w:val="bottom"/>
                </w:tcPr>
                <w:p w14:paraId="3E697C02" w14:textId="77777777" w:rsidR="00275878" w:rsidRDefault="00275878" w:rsidP="00595E72">
                  <w:pPr>
                    <w:rPr>
                      <w:rFonts w:ascii="Arial" w:hAnsi="Arial" w:cs="Arial"/>
                      <w:sz w:val="20"/>
                      <w:szCs w:val="20"/>
                    </w:rPr>
                  </w:pPr>
                </w:p>
              </w:tc>
              <w:tc>
                <w:tcPr>
                  <w:tcW w:w="1476" w:type="dxa"/>
                  <w:tcBorders>
                    <w:top w:val="nil"/>
                    <w:left w:val="nil"/>
                    <w:bottom w:val="nil"/>
                    <w:right w:val="nil"/>
                  </w:tcBorders>
                  <w:shd w:val="clear" w:color="auto" w:fill="auto"/>
                  <w:noWrap/>
                  <w:vAlign w:val="bottom"/>
                </w:tcPr>
                <w:p w14:paraId="6FC73290" w14:textId="77777777" w:rsidR="00275878" w:rsidRDefault="00275878" w:rsidP="00595E72">
                  <w:pPr>
                    <w:rPr>
                      <w:rFonts w:ascii="Arial" w:hAnsi="Arial" w:cs="Arial"/>
                      <w:sz w:val="20"/>
                      <w:szCs w:val="20"/>
                    </w:rPr>
                  </w:pPr>
                </w:p>
              </w:tc>
            </w:tr>
          </w:tbl>
          <w:p w14:paraId="38BF4DDF" w14:textId="77777777" w:rsidR="00275878" w:rsidRDefault="00275878" w:rsidP="00595E72">
            <w:pPr>
              <w:rPr>
                <w:rFonts w:ascii="Arial" w:hAnsi="Arial" w:cs="Arial"/>
                <w:sz w:val="20"/>
                <w:szCs w:val="20"/>
              </w:rPr>
            </w:pPr>
          </w:p>
        </w:tc>
        <w:tc>
          <w:tcPr>
            <w:tcW w:w="248" w:type="dxa"/>
            <w:tcBorders>
              <w:top w:val="nil"/>
              <w:left w:val="nil"/>
              <w:bottom w:val="nil"/>
              <w:right w:val="nil"/>
            </w:tcBorders>
            <w:shd w:val="clear" w:color="auto" w:fill="auto"/>
            <w:noWrap/>
            <w:vAlign w:val="center"/>
          </w:tcPr>
          <w:p w14:paraId="1E1B402D" w14:textId="77777777" w:rsidR="00275878" w:rsidRDefault="00275878" w:rsidP="00595E72">
            <w:pPr>
              <w:rPr>
                <w:rFonts w:ascii="Arial" w:hAnsi="Arial" w:cs="Arial"/>
                <w:sz w:val="20"/>
                <w:szCs w:val="20"/>
              </w:rPr>
            </w:pPr>
          </w:p>
        </w:tc>
        <w:tc>
          <w:tcPr>
            <w:tcW w:w="3499" w:type="dxa"/>
            <w:tcBorders>
              <w:top w:val="nil"/>
              <w:left w:val="nil"/>
              <w:bottom w:val="nil"/>
              <w:right w:val="nil"/>
            </w:tcBorders>
            <w:shd w:val="clear" w:color="auto" w:fill="auto"/>
            <w:noWrap/>
            <w:vAlign w:val="center"/>
          </w:tcPr>
          <w:p w14:paraId="1679C1DC" w14:textId="77777777" w:rsidR="00275878" w:rsidRDefault="00275878" w:rsidP="00595E72">
            <w:pPr>
              <w:rPr>
                <w:rFonts w:ascii="Arial" w:hAnsi="Arial" w:cs="Arial"/>
                <w:sz w:val="20"/>
                <w:szCs w:val="20"/>
              </w:rPr>
            </w:pPr>
          </w:p>
        </w:tc>
        <w:tc>
          <w:tcPr>
            <w:tcW w:w="2180" w:type="dxa"/>
            <w:tcBorders>
              <w:top w:val="nil"/>
              <w:left w:val="nil"/>
              <w:bottom w:val="nil"/>
              <w:right w:val="nil"/>
            </w:tcBorders>
            <w:shd w:val="clear" w:color="auto" w:fill="auto"/>
            <w:noWrap/>
            <w:vAlign w:val="center"/>
          </w:tcPr>
          <w:p w14:paraId="580EE1A6" w14:textId="77777777" w:rsidR="00275878" w:rsidRDefault="00275878" w:rsidP="00595E72">
            <w:pPr>
              <w:rPr>
                <w:rFonts w:ascii="Arial" w:hAnsi="Arial" w:cs="Arial"/>
                <w:sz w:val="20"/>
                <w:szCs w:val="20"/>
              </w:rPr>
            </w:pPr>
          </w:p>
        </w:tc>
        <w:tc>
          <w:tcPr>
            <w:tcW w:w="1821" w:type="dxa"/>
            <w:tcBorders>
              <w:top w:val="nil"/>
              <w:left w:val="nil"/>
              <w:bottom w:val="nil"/>
              <w:right w:val="nil"/>
            </w:tcBorders>
            <w:shd w:val="clear" w:color="auto" w:fill="auto"/>
            <w:noWrap/>
            <w:vAlign w:val="center"/>
          </w:tcPr>
          <w:p w14:paraId="4DF37725" w14:textId="77777777" w:rsidR="00275878" w:rsidRDefault="00275878" w:rsidP="00595E72">
            <w:pPr>
              <w:rPr>
                <w:rFonts w:ascii="Arial" w:hAnsi="Arial" w:cs="Arial"/>
                <w:sz w:val="20"/>
                <w:szCs w:val="20"/>
              </w:rPr>
            </w:pPr>
          </w:p>
        </w:tc>
      </w:tr>
      <w:tr w:rsidR="00275878" w14:paraId="61E69A96" w14:textId="77777777" w:rsidTr="00595E72">
        <w:trPr>
          <w:trHeight w:val="319"/>
        </w:trPr>
        <w:tc>
          <w:tcPr>
            <w:tcW w:w="10193" w:type="dxa"/>
            <w:tcBorders>
              <w:top w:val="nil"/>
              <w:left w:val="nil"/>
              <w:bottom w:val="nil"/>
              <w:right w:val="nil"/>
            </w:tcBorders>
            <w:shd w:val="clear" w:color="auto" w:fill="auto"/>
            <w:noWrap/>
            <w:vAlign w:val="center"/>
          </w:tcPr>
          <w:p w14:paraId="668E69EC" w14:textId="77777777" w:rsidR="00275878" w:rsidRDefault="00275878" w:rsidP="00595E72">
            <w:pPr>
              <w:rPr>
                <w:rFonts w:ascii="Arial" w:hAnsi="Arial" w:cs="Arial"/>
                <w:sz w:val="20"/>
                <w:szCs w:val="20"/>
              </w:rPr>
            </w:pPr>
          </w:p>
        </w:tc>
        <w:tc>
          <w:tcPr>
            <w:tcW w:w="248" w:type="dxa"/>
            <w:tcBorders>
              <w:top w:val="nil"/>
              <w:left w:val="nil"/>
              <w:bottom w:val="nil"/>
              <w:right w:val="nil"/>
            </w:tcBorders>
            <w:shd w:val="clear" w:color="auto" w:fill="auto"/>
            <w:noWrap/>
            <w:vAlign w:val="center"/>
          </w:tcPr>
          <w:p w14:paraId="00827754" w14:textId="77777777" w:rsidR="00275878" w:rsidRDefault="00275878" w:rsidP="00595E72">
            <w:pPr>
              <w:rPr>
                <w:rFonts w:ascii="Arial" w:hAnsi="Arial" w:cs="Arial"/>
                <w:sz w:val="20"/>
                <w:szCs w:val="20"/>
              </w:rPr>
            </w:pPr>
          </w:p>
        </w:tc>
        <w:tc>
          <w:tcPr>
            <w:tcW w:w="3499" w:type="dxa"/>
            <w:tcBorders>
              <w:top w:val="nil"/>
              <w:left w:val="nil"/>
              <w:bottom w:val="nil"/>
              <w:right w:val="nil"/>
            </w:tcBorders>
            <w:shd w:val="clear" w:color="auto" w:fill="auto"/>
            <w:noWrap/>
            <w:vAlign w:val="center"/>
          </w:tcPr>
          <w:p w14:paraId="282876E8" w14:textId="77777777" w:rsidR="00275878" w:rsidRDefault="00275878" w:rsidP="00595E72">
            <w:pPr>
              <w:rPr>
                <w:rFonts w:ascii="Arial" w:hAnsi="Arial" w:cs="Arial"/>
                <w:sz w:val="20"/>
                <w:szCs w:val="20"/>
              </w:rPr>
            </w:pPr>
          </w:p>
        </w:tc>
        <w:tc>
          <w:tcPr>
            <w:tcW w:w="2180" w:type="dxa"/>
            <w:tcBorders>
              <w:top w:val="nil"/>
              <w:left w:val="nil"/>
              <w:bottom w:val="nil"/>
              <w:right w:val="nil"/>
            </w:tcBorders>
            <w:shd w:val="clear" w:color="auto" w:fill="auto"/>
            <w:noWrap/>
            <w:vAlign w:val="center"/>
          </w:tcPr>
          <w:p w14:paraId="33666E43" w14:textId="77777777" w:rsidR="00275878" w:rsidRDefault="00275878" w:rsidP="00595E72">
            <w:pPr>
              <w:rPr>
                <w:rFonts w:ascii="Arial" w:hAnsi="Arial" w:cs="Arial"/>
                <w:sz w:val="20"/>
                <w:szCs w:val="20"/>
              </w:rPr>
            </w:pPr>
          </w:p>
        </w:tc>
        <w:tc>
          <w:tcPr>
            <w:tcW w:w="1821" w:type="dxa"/>
            <w:tcBorders>
              <w:top w:val="nil"/>
              <w:left w:val="nil"/>
              <w:bottom w:val="nil"/>
              <w:right w:val="nil"/>
            </w:tcBorders>
            <w:shd w:val="clear" w:color="auto" w:fill="auto"/>
            <w:noWrap/>
            <w:vAlign w:val="center"/>
          </w:tcPr>
          <w:p w14:paraId="7BA0C65B" w14:textId="77777777" w:rsidR="00275878" w:rsidRDefault="00275878" w:rsidP="00595E72">
            <w:pPr>
              <w:rPr>
                <w:rFonts w:ascii="Arial" w:hAnsi="Arial" w:cs="Arial"/>
                <w:sz w:val="20"/>
                <w:szCs w:val="20"/>
              </w:rPr>
            </w:pPr>
          </w:p>
        </w:tc>
      </w:tr>
    </w:tbl>
    <w:p w14:paraId="66C568F2" w14:textId="77777777" w:rsidR="00275878" w:rsidRDefault="00275878" w:rsidP="00275878">
      <w:pPr>
        <w:spacing w:line="360" w:lineRule="auto"/>
        <w:ind w:right="-108"/>
      </w:pPr>
    </w:p>
    <w:p w14:paraId="3E5800CD" w14:textId="77777777" w:rsidR="00275878" w:rsidRDefault="00275878" w:rsidP="0095741B">
      <w:pPr>
        <w:numPr>
          <w:ilvl w:val="1"/>
          <w:numId w:val="30"/>
        </w:numPr>
        <w:spacing w:line="360" w:lineRule="auto"/>
        <w:ind w:right="-108"/>
        <w:rPr>
          <w:b/>
          <w:sz w:val="28"/>
          <w:szCs w:val="28"/>
          <w:u w:val="single"/>
        </w:rPr>
      </w:pPr>
      <w:r w:rsidRPr="003A37F0">
        <w:rPr>
          <w:b/>
          <w:sz w:val="28"/>
          <w:szCs w:val="28"/>
          <w:u w:val="single"/>
        </w:rPr>
        <w:t xml:space="preserve">Segment Kaplamalı EPBM ile yapılan Tüneller için Kılavuz Sistemi </w:t>
      </w:r>
    </w:p>
    <w:p w14:paraId="5123A019" w14:textId="77777777" w:rsidR="00275878" w:rsidRDefault="00275878" w:rsidP="00275878">
      <w:pPr>
        <w:spacing w:line="360" w:lineRule="auto"/>
        <w:ind w:left="630" w:right="-108"/>
        <w:rPr>
          <w:b/>
          <w:sz w:val="28"/>
          <w:szCs w:val="28"/>
          <w:u w:val="single"/>
        </w:rPr>
      </w:pPr>
    </w:p>
    <w:p w14:paraId="5EC1C0F0" w14:textId="77777777" w:rsidR="00275878" w:rsidRDefault="00275878" w:rsidP="00275878">
      <w:pPr>
        <w:spacing w:line="360" w:lineRule="auto"/>
        <w:ind w:left="630" w:right="-108"/>
        <w:rPr>
          <w:b/>
        </w:rPr>
      </w:pPr>
      <w:r w:rsidRPr="00741CF6">
        <w:rPr>
          <w:b/>
        </w:rPr>
        <w:t>Tünel</w:t>
      </w:r>
      <w:r>
        <w:rPr>
          <w:b/>
        </w:rPr>
        <w:t xml:space="preserve"> Makinesinin Konumlandırılması:</w:t>
      </w:r>
    </w:p>
    <w:p w14:paraId="4A139991" w14:textId="77777777" w:rsidR="00275878" w:rsidRDefault="00275878" w:rsidP="00275878">
      <w:pPr>
        <w:spacing w:line="360" w:lineRule="auto"/>
        <w:ind w:left="630" w:right="-108"/>
        <w:rPr>
          <w:b/>
        </w:rPr>
      </w:pPr>
    </w:p>
    <w:p w14:paraId="6CF73C78" w14:textId="77777777" w:rsidR="00275878" w:rsidRPr="00E04093" w:rsidRDefault="00275878" w:rsidP="00275878">
      <w:pPr>
        <w:spacing w:line="360" w:lineRule="auto"/>
        <w:ind w:right="-108"/>
      </w:pPr>
      <w:r>
        <w:t xml:space="preserve">          </w:t>
      </w:r>
      <w:r w:rsidRPr="00E04093">
        <w:t>Kılavuz sistemi, EPBM makinesinin sürekli olarak izleme-kontrol etme- olanağı sağlar.</w:t>
      </w:r>
    </w:p>
    <w:p w14:paraId="63D7BDE7" w14:textId="77777777" w:rsidR="00275878" w:rsidRDefault="00275878" w:rsidP="00275878">
      <w:pPr>
        <w:spacing w:line="360" w:lineRule="auto"/>
        <w:ind w:left="-180" w:right="-290"/>
      </w:pPr>
      <w:r w:rsidRPr="00E04093">
        <w:t xml:space="preserve">Bu aktif alıcı </w:t>
      </w:r>
      <w:proofErr w:type="gramStart"/>
      <w:r w:rsidRPr="00E04093">
        <w:t>ELS( Elektronik</w:t>
      </w:r>
      <w:proofErr w:type="gramEnd"/>
      <w:r w:rsidRPr="00E04093">
        <w:t xml:space="preserve"> </w:t>
      </w:r>
      <w:proofErr w:type="spellStart"/>
      <w:r w:rsidRPr="00E04093">
        <w:t>Laser</w:t>
      </w:r>
      <w:proofErr w:type="spellEnd"/>
      <w:r w:rsidRPr="00E04093">
        <w:t xml:space="preserve"> Sistem) sistemine lazer ışınları gönderilmek suretiyle sağlanır. ELS </w:t>
      </w:r>
      <w:proofErr w:type="spellStart"/>
      <w:r w:rsidRPr="00E04093">
        <w:t>nin</w:t>
      </w:r>
      <w:proofErr w:type="spellEnd"/>
      <w:r w:rsidRPr="00E04093">
        <w:t xml:space="preserve"> durumu EPBM in durumu kurulurken dikkate alınmalı ve cihazı</w:t>
      </w:r>
      <w:r>
        <w:rPr>
          <w:b/>
        </w:rPr>
        <w:t xml:space="preserve"> </w:t>
      </w:r>
      <w:proofErr w:type="spellStart"/>
      <w:proofErr w:type="gramStart"/>
      <w:r>
        <w:t>şildin</w:t>
      </w:r>
      <w:proofErr w:type="spellEnd"/>
      <w:r>
        <w:t xml:space="preserve"> </w:t>
      </w:r>
      <w:r>
        <w:rPr>
          <w:b/>
        </w:rPr>
        <w:t xml:space="preserve"> </w:t>
      </w:r>
      <w:r w:rsidRPr="00E04093">
        <w:t>gövde</w:t>
      </w:r>
      <w:r>
        <w:t>sine</w:t>
      </w:r>
      <w:proofErr w:type="gramEnd"/>
      <w:r>
        <w:t xml:space="preserve"> sıkıca monte edilmelidir. Hassas iki akslı eğim/sapma ölçer cihazı, ELS ye bağlıdır ve makine hareketi sırasında boyuna sapmalar anında belirlenir ve tünel makinesinin dönüş konumu tespit edilir. </w:t>
      </w:r>
    </w:p>
    <w:p w14:paraId="669D3FED" w14:textId="77777777" w:rsidR="00275878" w:rsidRDefault="00275878" w:rsidP="00275878">
      <w:pPr>
        <w:spacing w:line="360" w:lineRule="auto"/>
        <w:ind w:left="-180" w:right="-290"/>
      </w:pPr>
      <w:r>
        <w:tab/>
      </w:r>
      <w:r>
        <w:tab/>
        <w:t xml:space="preserve">Tam rotadan sapma açısı (lazer ışığı doğrultusundan boyuna sapma) güçlü algılayıcıların analizleri ile </w:t>
      </w:r>
      <w:proofErr w:type="spellStart"/>
      <w:proofErr w:type="gramStart"/>
      <w:r>
        <w:t>belirlenir.Hedeflenmiş</w:t>
      </w:r>
      <w:proofErr w:type="spellEnd"/>
      <w:proofErr w:type="gramEnd"/>
      <w:r>
        <w:t xml:space="preserve"> duvara sabit datası belirli lazer ışınlarının duvara asılma noktasının düşey ve yatay sapmaları ve dönme değeri boyuna sapma ve enine sapma değeri ile merkezi bilgisayara aktarılır ve seviye tanımı ve pozisyon değerlendirmesinde bu veriler kullanılır.</w:t>
      </w:r>
    </w:p>
    <w:p w14:paraId="39AA4E59" w14:textId="77777777" w:rsidR="00275878" w:rsidRDefault="00275878" w:rsidP="00275878">
      <w:pPr>
        <w:spacing w:line="360" w:lineRule="auto"/>
        <w:ind w:left="-180" w:right="-290"/>
      </w:pPr>
      <w:r>
        <w:t>Tüm değerler 2-3 saniyede ELS tarafından iletilir ve merkezi kontrol bilgisayarında değerlendirilir.</w:t>
      </w:r>
    </w:p>
    <w:p w14:paraId="558C91B6" w14:textId="77777777" w:rsidR="00275878" w:rsidRDefault="00275878" w:rsidP="00275878">
      <w:pPr>
        <w:spacing w:line="360" w:lineRule="auto"/>
        <w:ind w:left="-180" w:right="-290"/>
      </w:pPr>
      <w:r>
        <w:t xml:space="preserve">Sonuçlar sürekli olarak ve hemen kontrol kabini gösterici ekranında grafik ve nümerik olarak görüntülenir. Böylece, makine operatörü kontrol işlemi sırasında makinenin tepkisini derhal anlar. </w:t>
      </w:r>
    </w:p>
    <w:p w14:paraId="0CBEC3BE" w14:textId="77777777" w:rsidR="00275878" w:rsidRDefault="00275878" w:rsidP="00275878">
      <w:pPr>
        <w:spacing w:line="360" w:lineRule="auto"/>
        <w:ind w:left="-180" w:right="-290"/>
      </w:pPr>
      <w:r>
        <w:t xml:space="preserve">Bu garantili kontrol işlemi, kontrol edilemeyen hareketlerden ve sarsıntıdan sakınmak içindir bu duruma göre </w:t>
      </w:r>
      <w:proofErr w:type="gramStart"/>
      <w:r>
        <w:t>adapte edilmiştir</w:t>
      </w:r>
      <w:proofErr w:type="gramEnd"/>
      <w:r>
        <w:t>.</w:t>
      </w:r>
    </w:p>
    <w:p w14:paraId="0D681496" w14:textId="77777777" w:rsidR="00275878" w:rsidRDefault="00275878" w:rsidP="00275878">
      <w:pPr>
        <w:spacing w:line="360" w:lineRule="auto"/>
        <w:ind w:left="-180" w:right="-290"/>
      </w:pPr>
      <w:r>
        <w:tab/>
        <w:t>Lazer kaynağı ile ELS arasındaki mesafe genellikle elektro-optik ve otomatik olarak ölçülür veya tünel vardiya sayısı ve hesaplanmış piston/</w:t>
      </w:r>
      <w:proofErr w:type="spellStart"/>
      <w:r>
        <w:t>jack</w:t>
      </w:r>
      <w:proofErr w:type="spellEnd"/>
      <w:r>
        <w:t xml:space="preserve"> itme uzamasından doğan sistemin uzatılma miktarına bağlıdır ve lazer ışınları özellikle </w:t>
      </w:r>
      <w:proofErr w:type="spellStart"/>
      <w:r>
        <w:t>kurb</w:t>
      </w:r>
      <w:proofErr w:type="spellEnd"/>
      <w:r>
        <w:t xml:space="preserve"> dönüşlerine ayarlanmıştır. Herhangi bir tünel inşaatında da lazer ışını kullanılarak doğrultuyu emniyete alarak tüneli sürme işi yapılabilir.</w:t>
      </w:r>
    </w:p>
    <w:p w14:paraId="6CEA79AF" w14:textId="77777777" w:rsidR="00275878" w:rsidRDefault="00275878" w:rsidP="00275878">
      <w:pPr>
        <w:spacing w:line="360" w:lineRule="auto"/>
        <w:ind w:left="-180" w:right="-290"/>
      </w:pPr>
      <w:r>
        <w:t xml:space="preserve">Bu lazer ışını her ne şekilde olursa olsun, </w:t>
      </w:r>
      <w:proofErr w:type="spellStart"/>
      <w:r>
        <w:t>kurba</w:t>
      </w:r>
      <w:proofErr w:type="spellEnd"/>
      <w:r>
        <w:t xml:space="preserve"> göre veri(data) girerek elle idare edilmelidir. Bizim        </w:t>
      </w:r>
      <w:r w:rsidRPr="00122134">
        <w:t xml:space="preserve"> </w:t>
      </w:r>
      <w:r>
        <w:t xml:space="preserve">Total </w:t>
      </w:r>
      <w:proofErr w:type="spellStart"/>
      <w:r>
        <w:t>station</w:t>
      </w:r>
      <w:proofErr w:type="spellEnd"/>
      <w:r>
        <w:t xml:space="preserve"> ve teodolitler için değiştirilmiş lazer aksamlarına bağlı olarak, ölçümleri göz ardı etmeden, ana kılavuz lazer ışığının doğrultusunu okumak mümkündür. Önceden verilen referans noktasının doğrultu kontrol işini bağımsız olarak yapmak da mümkündür.</w:t>
      </w:r>
    </w:p>
    <w:p w14:paraId="7A4B1B71" w14:textId="77777777" w:rsidR="00275878" w:rsidRDefault="00275878" w:rsidP="00275878">
      <w:pPr>
        <w:spacing w:line="360" w:lineRule="auto"/>
        <w:ind w:left="-180" w:right="-290"/>
      </w:pPr>
      <w:r>
        <w:tab/>
      </w:r>
      <w:r>
        <w:tab/>
        <w:t>Eğer kontrol bilgisayarına veri(=</w:t>
      </w:r>
      <w:proofErr w:type="gramStart"/>
      <w:r>
        <w:t>data</w:t>
      </w:r>
      <w:proofErr w:type="gramEnd"/>
      <w:r>
        <w:t xml:space="preserve">) aktarma ve yarı otomatik olarak ayarlanabilme istenirse her elektronik teodolit lazer ekipmanı ile donatılabilir. </w:t>
      </w:r>
      <w:proofErr w:type="gramStart"/>
      <w:r>
        <w:t>Teodolit  (</w:t>
      </w:r>
      <w:proofErr w:type="gramEnd"/>
      <w:r>
        <w:t xml:space="preserve">=yer ölçüm cihazı) bilgisayara veri kablosu ile </w:t>
      </w:r>
      <w:r>
        <w:lastRenderedPageBreak/>
        <w:t xml:space="preserve">bağlıdır. Lazer elle tekrar ayarlanır, ama yeni yön değerlendirme sistemine otomatik olarak aktarılır. Geçmişe dönük kaynak bilgilerin burada olması emniyetle bulunması mümkündür. </w:t>
      </w:r>
    </w:p>
    <w:p w14:paraId="2E68BB68" w14:textId="77777777" w:rsidR="00275878" w:rsidRDefault="00275878" w:rsidP="00275878">
      <w:pPr>
        <w:spacing w:line="360" w:lineRule="auto"/>
        <w:ind w:left="-180" w:right="-290"/>
      </w:pPr>
      <w:r>
        <w:tab/>
      </w:r>
      <w:r>
        <w:tab/>
        <w:t>Bir yardımcı (</w:t>
      </w:r>
      <w:proofErr w:type="spellStart"/>
      <w:r>
        <w:t>servo</w:t>
      </w:r>
      <w:proofErr w:type="spellEnd"/>
      <w:r>
        <w:t>) ölçüm aleti (</w:t>
      </w:r>
      <w:proofErr w:type="spellStart"/>
      <w:r>
        <w:t>teoedolit</w:t>
      </w:r>
      <w:proofErr w:type="spellEnd"/>
      <w:r>
        <w:t xml:space="preserve">) tam otomatik ayarlama için kullanılır. Lazer veya Total </w:t>
      </w:r>
      <w:proofErr w:type="spellStart"/>
      <w:r>
        <w:t>station</w:t>
      </w:r>
      <w:proofErr w:type="spellEnd"/>
      <w:r>
        <w:t xml:space="preserve"> (= veri toplar ölçüm cihazı) aleti istasyonlar değişmek zorunda oluncaya kadar sabit bir şekilde uyumla ayar sağlar. Tünel kaplaması inşaatı sırasında – örnek olarak EPBM kapandığında- otomatik yön kontrol yöntemi geçmiş bilgileri işleme koyar. Eğer lazer alıcı konsolu yerinden oynarsa, hareket ederse, monitörde (ekranda) hata mesajı hemen görülür.</w:t>
      </w:r>
    </w:p>
    <w:p w14:paraId="02EA5A47" w14:textId="77777777" w:rsidR="00275878" w:rsidRDefault="00275878" w:rsidP="00275878">
      <w:pPr>
        <w:spacing w:line="360" w:lineRule="auto"/>
        <w:ind w:left="-180" w:right="-290"/>
      </w:pPr>
    </w:p>
    <w:p w14:paraId="739612EE" w14:textId="77777777" w:rsidR="00275878" w:rsidRDefault="00275878" w:rsidP="00275878">
      <w:pPr>
        <w:spacing w:line="360" w:lineRule="auto"/>
        <w:ind w:left="-180" w:right="-290"/>
        <w:rPr>
          <w:b/>
          <w:sz w:val="28"/>
          <w:szCs w:val="28"/>
          <w:u w:val="single"/>
        </w:rPr>
      </w:pPr>
      <w:r>
        <w:tab/>
      </w:r>
      <w:r>
        <w:tab/>
      </w:r>
      <w:r w:rsidRPr="003D2627">
        <w:rPr>
          <w:b/>
          <w:sz w:val="28"/>
          <w:szCs w:val="28"/>
          <w:u w:val="single"/>
        </w:rPr>
        <w:t>Son Konulan Segment Ringinin Konumlandırılması</w:t>
      </w:r>
    </w:p>
    <w:p w14:paraId="5F613D0E" w14:textId="77777777" w:rsidR="00275878" w:rsidRPr="003D2627" w:rsidRDefault="00275878" w:rsidP="00275878">
      <w:pPr>
        <w:spacing w:line="360" w:lineRule="auto"/>
        <w:ind w:left="-180" w:right="-290"/>
      </w:pPr>
      <w:r w:rsidRPr="003D2627">
        <w:rPr>
          <w:b/>
        </w:rPr>
        <w:tab/>
      </w:r>
      <w:r w:rsidRPr="003D2627">
        <w:rPr>
          <w:b/>
        </w:rPr>
        <w:tab/>
      </w:r>
    </w:p>
    <w:p w14:paraId="307037F3" w14:textId="77777777" w:rsidR="00275878" w:rsidRDefault="00275878" w:rsidP="00275878">
      <w:pPr>
        <w:spacing w:line="360" w:lineRule="auto"/>
        <w:ind w:left="-180" w:right="-290"/>
      </w:pPr>
      <w:r>
        <w:tab/>
      </w:r>
      <w:r>
        <w:tab/>
        <w:t xml:space="preserve">Tünel, </w:t>
      </w:r>
      <w:proofErr w:type="spellStart"/>
      <w:r>
        <w:t>şild</w:t>
      </w:r>
      <w:proofErr w:type="spellEnd"/>
      <w:r>
        <w:t xml:space="preserve"> kuyruğu ucunda merkezlenerek yerleştirilmiş, segment şeklinde ve son konumunda olarak biçimlendirilmiştir. Eğer, nadir sebeplerle tünel yapımının ucundaki </w:t>
      </w:r>
      <w:proofErr w:type="spellStart"/>
      <w:r>
        <w:t>şildin</w:t>
      </w:r>
      <w:proofErr w:type="spellEnd"/>
      <w:r>
        <w:t xml:space="preserve"> kuyruğundan ring merkezi kayarsa; (</w:t>
      </w:r>
      <w:proofErr w:type="spellStart"/>
      <w:r>
        <w:t>off-center</w:t>
      </w:r>
      <w:proofErr w:type="spellEnd"/>
      <w:r>
        <w:t xml:space="preserve">) kaplamalı tünelin yan duvarları, tabanı ve tepesi ölçülebilir ve </w:t>
      </w:r>
      <w:proofErr w:type="gramStart"/>
      <w:r>
        <w:t>dataları</w:t>
      </w:r>
      <w:proofErr w:type="gramEnd"/>
      <w:r>
        <w:t xml:space="preserve"> elle data girdisi yapılabilir. </w:t>
      </w:r>
    </w:p>
    <w:p w14:paraId="5C1F3466" w14:textId="77777777" w:rsidR="00275878" w:rsidRDefault="00275878" w:rsidP="00275878">
      <w:pPr>
        <w:spacing w:line="360" w:lineRule="auto"/>
        <w:ind w:left="-180" w:right="-290"/>
      </w:pPr>
      <w:r>
        <w:tab/>
      </w:r>
      <w:r>
        <w:tab/>
        <w:t>Mafsallı krikoların ve makine itkilerinin uzama miktarları otomatik olarak değerlendirilir ve direkt olarak SPS kontrol noktasından geçip bilgisayara aktarılır. Segment ringinin pozisyon ve yönü bu değerlerden hesap edilir ve ekranda görüntülenir.</w:t>
      </w:r>
    </w:p>
    <w:p w14:paraId="342A2611" w14:textId="77777777" w:rsidR="00275878" w:rsidRDefault="00275878" w:rsidP="00275878">
      <w:pPr>
        <w:spacing w:line="360" w:lineRule="auto"/>
        <w:ind w:left="-180" w:right="-290"/>
      </w:pPr>
    </w:p>
    <w:p w14:paraId="50031B10" w14:textId="77777777" w:rsidR="00275878" w:rsidRDefault="00275878" w:rsidP="00275878">
      <w:pPr>
        <w:spacing w:line="360" w:lineRule="auto"/>
        <w:ind w:left="-180" w:right="-290"/>
        <w:rPr>
          <w:b/>
          <w:sz w:val="28"/>
          <w:szCs w:val="28"/>
          <w:u w:val="single"/>
        </w:rPr>
      </w:pPr>
      <w:r>
        <w:tab/>
      </w:r>
      <w:r>
        <w:tab/>
      </w:r>
      <w:r w:rsidRPr="006079DD">
        <w:rPr>
          <w:b/>
          <w:sz w:val="28"/>
          <w:szCs w:val="28"/>
          <w:u w:val="single"/>
        </w:rPr>
        <w:t xml:space="preserve">Ring İnşaatının Adımlarının Ön hesaplaması ve </w:t>
      </w:r>
      <w:proofErr w:type="spellStart"/>
      <w:r w:rsidRPr="006079DD">
        <w:rPr>
          <w:b/>
          <w:sz w:val="28"/>
          <w:szCs w:val="28"/>
          <w:u w:val="single"/>
        </w:rPr>
        <w:t>Şildin</w:t>
      </w:r>
      <w:proofErr w:type="spellEnd"/>
      <w:r w:rsidRPr="006079DD">
        <w:rPr>
          <w:b/>
          <w:sz w:val="28"/>
          <w:szCs w:val="28"/>
          <w:u w:val="single"/>
        </w:rPr>
        <w:t xml:space="preserve"> Sürülmesi</w:t>
      </w:r>
    </w:p>
    <w:p w14:paraId="22321A31" w14:textId="77777777" w:rsidR="00275878" w:rsidRDefault="00275878" w:rsidP="00275878">
      <w:pPr>
        <w:spacing w:line="360" w:lineRule="auto"/>
        <w:ind w:left="-180" w:right="-290"/>
        <w:rPr>
          <w:b/>
          <w:sz w:val="28"/>
          <w:szCs w:val="28"/>
          <w:u w:val="single"/>
        </w:rPr>
      </w:pPr>
    </w:p>
    <w:p w14:paraId="77239A6C" w14:textId="77777777" w:rsidR="00275878" w:rsidRDefault="00275878" w:rsidP="00275878">
      <w:pPr>
        <w:spacing w:line="360" w:lineRule="auto"/>
        <w:ind w:left="-180" w:right="-290"/>
      </w:pPr>
      <w:r>
        <w:tab/>
      </w:r>
      <w:r>
        <w:tab/>
        <w:t xml:space="preserve">Son konulan ringin belirlenmesi (data haline gelmesi) ve tünel makinesinin adımları önceden hesap edilebilir. Küçük sapmalar olması durumunda, hedef </w:t>
      </w:r>
      <w:proofErr w:type="spellStart"/>
      <w:r>
        <w:t>kurb</w:t>
      </w:r>
      <w:proofErr w:type="spellEnd"/>
      <w:r>
        <w:t xml:space="preserve"> (proje </w:t>
      </w:r>
      <w:proofErr w:type="spellStart"/>
      <w:proofErr w:type="gramStart"/>
      <w:r>
        <w:t>kurbu</w:t>
      </w:r>
      <w:proofErr w:type="spellEnd"/>
      <w:r>
        <w:t>)  ilave</w:t>
      </w:r>
      <w:proofErr w:type="gramEnd"/>
      <w:r>
        <w:t xml:space="preserve"> sürme aksı gibi doğrudan alınabilir. Birkaç santimetre sapma olması durumunda, hata düzeltme </w:t>
      </w:r>
      <w:proofErr w:type="spellStart"/>
      <w:r>
        <w:t>kurbu</w:t>
      </w:r>
      <w:proofErr w:type="spellEnd"/>
      <w:r>
        <w:t xml:space="preserve"> hesaplanmalıdır. Bu konulan son ringden makineye geçen hedef </w:t>
      </w:r>
      <w:proofErr w:type="spellStart"/>
      <w:r>
        <w:t>kurba</w:t>
      </w:r>
      <w:proofErr w:type="spellEnd"/>
      <w:r>
        <w:t xml:space="preserve"> dönüşür ve hedef </w:t>
      </w:r>
      <w:proofErr w:type="spellStart"/>
      <w:r>
        <w:t>kurba</w:t>
      </w:r>
      <w:proofErr w:type="spellEnd"/>
      <w:r>
        <w:t xml:space="preserve"> teğet olarak birleşir. Bu </w:t>
      </w:r>
      <w:proofErr w:type="spellStart"/>
      <w:r>
        <w:t>kurb</w:t>
      </w:r>
      <w:proofErr w:type="spellEnd"/>
      <w:r>
        <w:t xml:space="preserve">, segment ringinin geometrik olasılıklarını ve </w:t>
      </w:r>
      <w:proofErr w:type="spellStart"/>
      <w:proofErr w:type="gramStart"/>
      <w:r>
        <w:t>makineni,n</w:t>
      </w:r>
      <w:proofErr w:type="spellEnd"/>
      <w:proofErr w:type="gramEnd"/>
      <w:r>
        <w:t xml:space="preserve"> kontrol imkanlarını da dikkate alarak şekillendirilir. Dairesel yaylar hata düzeltme </w:t>
      </w:r>
      <w:proofErr w:type="spellStart"/>
      <w:r>
        <w:t>kurb</w:t>
      </w:r>
      <w:proofErr w:type="spellEnd"/>
      <w:r>
        <w:t xml:space="preserve"> elemanlarıymış gibi kullanılır. </w:t>
      </w:r>
    </w:p>
    <w:p w14:paraId="2BE80C29" w14:textId="77777777" w:rsidR="00275878" w:rsidRDefault="00275878" w:rsidP="00275878">
      <w:pPr>
        <w:spacing w:line="360" w:lineRule="auto"/>
        <w:ind w:left="-180" w:right="-290"/>
      </w:pPr>
      <w:r>
        <w:tab/>
      </w:r>
      <w:r>
        <w:tab/>
        <w:t xml:space="preserve">Küçük sapmalarda ve ayrıca düzgün makine sürümlerinde4 düzeltici işlemler yapılmamalıdır. Program baskılı düzeltme </w:t>
      </w:r>
      <w:proofErr w:type="gramStart"/>
      <w:r>
        <w:t>imkanı</w:t>
      </w:r>
      <w:proofErr w:type="gramEnd"/>
      <w:r>
        <w:t xml:space="preserve"> sunar ve işleyen makine hedef </w:t>
      </w:r>
      <w:proofErr w:type="spellStart"/>
      <w:r>
        <w:t>kurba</w:t>
      </w:r>
      <w:proofErr w:type="spellEnd"/>
      <w:r>
        <w:t xml:space="preserve"> paralel gider. </w:t>
      </w:r>
    </w:p>
    <w:p w14:paraId="00273C2B" w14:textId="77777777" w:rsidR="00275878" w:rsidRDefault="00275878" w:rsidP="00275878">
      <w:pPr>
        <w:spacing w:line="360" w:lineRule="auto"/>
        <w:ind w:left="-180" w:right="-290"/>
      </w:pPr>
      <w:r>
        <w:tab/>
      </w:r>
      <w:r>
        <w:tab/>
        <w:t xml:space="preserve">Tünel makinesinin önceden hesaplanan </w:t>
      </w:r>
      <w:proofErr w:type="spellStart"/>
      <w:r>
        <w:t>kurbu</w:t>
      </w:r>
      <w:proofErr w:type="spellEnd"/>
      <w:r>
        <w:t xml:space="preserve"> takip edebildiği kabulü düşüncesi altında, hedeflenen itici piston uzamaları hesaplanır. Bunlar, tünel makinesinin kontrol bilgisayarına aktarılır ve kontrol bilgisayarınca piston </w:t>
      </w:r>
      <w:proofErr w:type="spellStart"/>
      <w:r>
        <w:t>stroklarının</w:t>
      </w:r>
      <w:proofErr w:type="spellEnd"/>
      <w:r>
        <w:t xml:space="preserve"> gereği gibi yapılması için denk gelen basınçlara dönüştürülür. </w:t>
      </w:r>
    </w:p>
    <w:p w14:paraId="7C3BE4BB" w14:textId="77777777" w:rsidR="00275878" w:rsidRDefault="00275878" w:rsidP="00275878">
      <w:pPr>
        <w:spacing w:line="360" w:lineRule="auto"/>
        <w:ind w:left="-180" w:right="-290"/>
      </w:pPr>
      <w:r>
        <w:tab/>
      </w:r>
      <w:r>
        <w:tab/>
        <w:t xml:space="preserve">Makine operatörü, düşey ve yatay düzeltme </w:t>
      </w:r>
      <w:proofErr w:type="spellStart"/>
      <w:r>
        <w:t>kurb</w:t>
      </w:r>
      <w:proofErr w:type="spellEnd"/>
      <w:r>
        <w:t xml:space="preserve"> yarıçaplarını belirleyebilir. Hatta, kendi tünel konumuna göre, düzeltme hesabının uygulanması için kriter adapte edilebilir (ayarlar). Konik segmentler, tam olarak seçilmiş </w:t>
      </w:r>
      <w:proofErr w:type="spellStart"/>
      <w:r>
        <w:t>kurbu</w:t>
      </w:r>
      <w:proofErr w:type="spellEnd"/>
      <w:r>
        <w:t xml:space="preserve"> takip edebileceği biçimde seçilirler. İlerleme (gelişme) de müsaade edilebilir bir sapma dikkate alınabilir. (</w:t>
      </w:r>
      <w:proofErr w:type="gramStart"/>
      <w:r>
        <w:t>- ,</w:t>
      </w:r>
      <w:proofErr w:type="gramEnd"/>
      <w:r>
        <w:t xml:space="preserve"> + 4 mm tolerans gibi).</w:t>
      </w:r>
    </w:p>
    <w:p w14:paraId="20C2D319" w14:textId="77777777" w:rsidR="00275878" w:rsidRDefault="00275878" w:rsidP="00275878">
      <w:pPr>
        <w:spacing w:line="360" w:lineRule="auto"/>
        <w:ind w:left="-180" w:right="-290"/>
      </w:pPr>
    </w:p>
    <w:p w14:paraId="6D291D01" w14:textId="77777777" w:rsidR="00275878" w:rsidRDefault="00275878" w:rsidP="00275878">
      <w:pPr>
        <w:spacing w:line="360" w:lineRule="auto"/>
        <w:ind w:left="-180" w:right="-290"/>
      </w:pPr>
    </w:p>
    <w:p w14:paraId="5D4A8EAC" w14:textId="77777777" w:rsidR="00275878" w:rsidRDefault="00275878" w:rsidP="00275878">
      <w:pPr>
        <w:spacing w:line="360" w:lineRule="auto"/>
        <w:ind w:left="-180" w:right="-290"/>
      </w:pPr>
    </w:p>
    <w:p w14:paraId="10503820" w14:textId="77777777" w:rsidR="00275878" w:rsidRDefault="00275878" w:rsidP="00275878">
      <w:pPr>
        <w:spacing w:line="360" w:lineRule="auto"/>
        <w:ind w:left="-180" w:right="-290"/>
      </w:pPr>
      <w:r>
        <w:tab/>
      </w:r>
      <w:r>
        <w:tab/>
      </w:r>
    </w:p>
    <w:p w14:paraId="7085DCB8" w14:textId="77777777" w:rsidR="00275878" w:rsidRDefault="00275878" w:rsidP="00275878">
      <w:pPr>
        <w:spacing w:line="360" w:lineRule="auto"/>
        <w:ind w:left="-180" w:right="-290" w:firstLine="888"/>
        <w:rPr>
          <w:b/>
          <w:sz w:val="28"/>
          <w:szCs w:val="28"/>
          <w:u w:val="single"/>
        </w:rPr>
      </w:pPr>
    </w:p>
    <w:p w14:paraId="5A71686B" w14:textId="77777777" w:rsidR="00275878" w:rsidRDefault="00275878" w:rsidP="00275878">
      <w:pPr>
        <w:spacing w:line="360" w:lineRule="auto"/>
        <w:ind w:left="-180" w:right="-290" w:firstLine="888"/>
        <w:rPr>
          <w:b/>
          <w:sz w:val="28"/>
          <w:szCs w:val="28"/>
          <w:u w:val="single"/>
        </w:rPr>
      </w:pPr>
    </w:p>
    <w:p w14:paraId="4BBFA82A" w14:textId="77777777" w:rsidR="00275878" w:rsidRDefault="00275878" w:rsidP="00275878">
      <w:pPr>
        <w:spacing w:line="360" w:lineRule="auto"/>
        <w:ind w:left="-180" w:right="-290" w:firstLine="888"/>
        <w:rPr>
          <w:b/>
          <w:sz w:val="28"/>
          <w:szCs w:val="28"/>
          <w:u w:val="single"/>
        </w:rPr>
      </w:pPr>
    </w:p>
    <w:p w14:paraId="12A31E30" w14:textId="77777777" w:rsidR="00275878" w:rsidRDefault="00275878" w:rsidP="00275878">
      <w:pPr>
        <w:spacing w:line="360" w:lineRule="auto"/>
        <w:ind w:left="-180" w:right="-290" w:firstLine="888"/>
        <w:rPr>
          <w:b/>
          <w:sz w:val="28"/>
          <w:szCs w:val="28"/>
          <w:u w:val="single"/>
        </w:rPr>
      </w:pPr>
    </w:p>
    <w:p w14:paraId="16C9E37E" w14:textId="77777777" w:rsidR="00275878" w:rsidRDefault="00275878" w:rsidP="00275878">
      <w:pPr>
        <w:spacing w:line="360" w:lineRule="auto"/>
        <w:ind w:left="-180" w:right="-290" w:firstLine="888"/>
        <w:rPr>
          <w:b/>
          <w:sz w:val="28"/>
          <w:szCs w:val="28"/>
          <w:u w:val="single"/>
        </w:rPr>
      </w:pPr>
      <w:r w:rsidRPr="00F7400B">
        <w:rPr>
          <w:b/>
          <w:sz w:val="28"/>
          <w:szCs w:val="28"/>
          <w:u w:val="single"/>
        </w:rPr>
        <w:t>Belgeleme</w:t>
      </w:r>
    </w:p>
    <w:p w14:paraId="5A291A42" w14:textId="77777777" w:rsidR="00275878" w:rsidRDefault="00275878" w:rsidP="00275878">
      <w:pPr>
        <w:spacing w:line="360" w:lineRule="auto"/>
        <w:ind w:left="-180" w:right="-290" w:firstLine="888"/>
        <w:rPr>
          <w:b/>
          <w:sz w:val="28"/>
          <w:szCs w:val="28"/>
          <w:u w:val="single"/>
        </w:rPr>
      </w:pPr>
    </w:p>
    <w:p w14:paraId="75E14CBC" w14:textId="77777777" w:rsidR="00275878" w:rsidRDefault="00275878" w:rsidP="00275878">
      <w:pPr>
        <w:spacing w:line="360" w:lineRule="auto"/>
        <w:ind w:left="-180" w:right="-290"/>
      </w:pPr>
      <w:r>
        <w:tab/>
      </w:r>
      <w:r>
        <w:tab/>
        <w:t xml:space="preserve">Tünel ilerlemesi sırasında ringlerin ve </w:t>
      </w:r>
      <w:proofErr w:type="spellStart"/>
      <w:r>
        <w:t>şildin</w:t>
      </w:r>
      <w:proofErr w:type="spellEnd"/>
      <w:r>
        <w:t xml:space="preserve"> verileri kayda alınabilir, ekranda görüntülenebilir, aynı zamanda </w:t>
      </w:r>
      <w:proofErr w:type="gramStart"/>
      <w:r>
        <w:t>doküman</w:t>
      </w:r>
      <w:proofErr w:type="gramEnd"/>
      <w:r>
        <w:t xml:space="preserve"> olarak saklamak için yazılı hale (</w:t>
      </w:r>
      <w:proofErr w:type="spellStart"/>
      <w:r>
        <w:t>print</w:t>
      </w:r>
      <w:proofErr w:type="spellEnd"/>
      <w:r>
        <w:t>) getirilebilir.</w:t>
      </w:r>
    </w:p>
    <w:p w14:paraId="5F49C4AD" w14:textId="77777777" w:rsidR="00275878" w:rsidRDefault="00275878" w:rsidP="00275878">
      <w:pPr>
        <w:spacing w:line="360" w:lineRule="auto"/>
        <w:ind w:left="-180" w:right="-290"/>
      </w:pPr>
      <w:r>
        <w:t xml:space="preserve">Kazılan tünelin zemin loglarının </w:t>
      </w:r>
      <w:proofErr w:type="gramStart"/>
      <w:r>
        <w:t>doküman</w:t>
      </w:r>
      <w:proofErr w:type="gramEnd"/>
      <w:r>
        <w:t xml:space="preserve"> incelemesi çok kolaydır. Makine – </w:t>
      </w:r>
      <w:proofErr w:type="spellStart"/>
      <w:r>
        <w:t>şildin</w:t>
      </w:r>
      <w:proofErr w:type="spellEnd"/>
      <w:r>
        <w:t xml:space="preserve"> sürüldüğü </w:t>
      </w:r>
      <w:proofErr w:type="gramStart"/>
      <w:r>
        <w:t>güzergah,</w:t>
      </w:r>
      <w:proofErr w:type="gramEnd"/>
      <w:r>
        <w:t xml:space="preserve"> ve ringlerin yapımı ekranda hareketin rota şeması gibi izlenir.</w:t>
      </w:r>
    </w:p>
    <w:p w14:paraId="2C0B0EC5" w14:textId="77777777" w:rsidR="00275878" w:rsidRDefault="00275878" w:rsidP="00275878">
      <w:pPr>
        <w:spacing w:line="360" w:lineRule="auto"/>
        <w:ind w:left="-180" w:right="-290"/>
      </w:pPr>
    </w:p>
    <w:p w14:paraId="3F4260F3" w14:textId="77777777" w:rsidR="00275878" w:rsidRDefault="00275878" w:rsidP="00275878">
      <w:pPr>
        <w:spacing w:line="360" w:lineRule="auto"/>
        <w:ind w:left="-180" w:right="-290"/>
        <w:rPr>
          <w:b/>
          <w:sz w:val="28"/>
          <w:szCs w:val="28"/>
          <w:u w:val="single"/>
        </w:rPr>
      </w:pPr>
      <w:r>
        <w:tab/>
      </w:r>
      <w:r>
        <w:tab/>
      </w:r>
      <w:r w:rsidRPr="003875C0">
        <w:rPr>
          <w:b/>
          <w:sz w:val="28"/>
          <w:szCs w:val="28"/>
          <w:u w:val="single"/>
        </w:rPr>
        <w:t xml:space="preserve">Yer Yüzündeki Şantiye Ofisine Veri Aktarılması </w:t>
      </w:r>
    </w:p>
    <w:p w14:paraId="708E2BC2" w14:textId="77777777" w:rsidR="00275878" w:rsidRDefault="00275878" w:rsidP="00275878">
      <w:pPr>
        <w:spacing w:line="360" w:lineRule="auto"/>
        <w:ind w:left="-180" w:right="-290"/>
        <w:rPr>
          <w:b/>
          <w:sz w:val="28"/>
          <w:szCs w:val="28"/>
          <w:u w:val="single"/>
        </w:rPr>
      </w:pPr>
    </w:p>
    <w:p w14:paraId="19319762" w14:textId="77777777" w:rsidR="00275878" w:rsidRDefault="00275878" w:rsidP="00275878">
      <w:pPr>
        <w:spacing w:line="360" w:lineRule="auto"/>
        <w:ind w:left="-180" w:right="-290"/>
      </w:pPr>
      <w:r>
        <w:tab/>
      </w:r>
      <w:r>
        <w:tab/>
        <w:t xml:space="preserve">Eğer istenirse, mevcut geçici telefon hattı ile EPBM makinesinin pozisyon bilgilerini arazi üstündeki şantiye ofisine aktarmak mümkündür. </w:t>
      </w:r>
    </w:p>
    <w:p w14:paraId="1E893F47" w14:textId="77777777" w:rsidR="00275878" w:rsidRDefault="00275878" w:rsidP="00275878">
      <w:pPr>
        <w:spacing w:line="360" w:lineRule="auto"/>
        <w:ind w:left="-180" w:right="-290"/>
      </w:pPr>
      <w:r>
        <w:tab/>
      </w:r>
      <w:r>
        <w:tab/>
        <w:t xml:space="preserve">Şantiye ofisinde, makinenin sürülmesi hemen hemen anında ekranda izlenebilir veya örneğin </w:t>
      </w:r>
      <w:proofErr w:type="spellStart"/>
      <w:r>
        <w:t>telefax</w:t>
      </w:r>
      <w:proofErr w:type="spellEnd"/>
      <w:r>
        <w:t xml:space="preserve"> ile </w:t>
      </w:r>
      <w:proofErr w:type="spellStart"/>
      <w:r>
        <w:t>print</w:t>
      </w:r>
      <w:proofErr w:type="spellEnd"/>
      <w:r>
        <w:t xml:space="preserve"> çıktı alınır. </w:t>
      </w:r>
    </w:p>
    <w:p w14:paraId="124D54DF" w14:textId="77777777" w:rsidR="00275878" w:rsidRDefault="00275878" w:rsidP="00275878">
      <w:pPr>
        <w:spacing w:line="360" w:lineRule="auto"/>
        <w:ind w:left="-180" w:right="-290"/>
      </w:pPr>
      <w:r>
        <w:tab/>
      </w:r>
      <w:r>
        <w:tab/>
      </w:r>
    </w:p>
    <w:p w14:paraId="3BBDACD4" w14:textId="77777777" w:rsidR="00275878" w:rsidRDefault="00275878" w:rsidP="00275878">
      <w:pPr>
        <w:spacing w:line="360" w:lineRule="auto"/>
        <w:ind w:left="-180" w:right="-290"/>
      </w:pPr>
    </w:p>
    <w:p w14:paraId="769C153B" w14:textId="77777777" w:rsidR="00275878" w:rsidRDefault="00275878" w:rsidP="00275878">
      <w:pPr>
        <w:spacing w:line="360" w:lineRule="auto"/>
        <w:ind w:left="528" w:right="-290" w:firstLine="888"/>
        <w:rPr>
          <w:b/>
          <w:sz w:val="28"/>
          <w:szCs w:val="28"/>
        </w:rPr>
      </w:pPr>
      <w:r w:rsidRPr="00B035A0">
        <w:rPr>
          <w:b/>
          <w:sz w:val="28"/>
          <w:szCs w:val="28"/>
        </w:rPr>
        <w:t>DONANIM ve YAZILIM AKSAMLARI</w:t>
      </w:r>
    </w:p>
    <w:p w14:paraId="5CE77EEE" w14:textId="77777777" w:rsidR="00275878" w:rsidRDefault="00275878" w:rsidP="00275878">
      <w:pPr>
        <w:spacing w:line="360" w:lineRule="auto"/>
        <w:ind w:left="528" w:right="-290" w:firstLine="888"/>
        <w:rPr>
          <w:b/>
          <w:sz w:val="28"/>
          <w:szCs w:val="28"/>
          <w:u w:val="single"/>
        </w:rPr>
      </w:pPr>
    </w:p>
    <w:p w14:paraId="37FD4C19" w14:textId="77777777" w:rsidR="00275878" w:rsidRDefault="00275878" w:rsidP="00275878">
      <w:pPr>
        <w:spacing w:line="360" w:lineRule="auto"/>
        <w:ind w:left="-180" w:right="-290"/>
        <w:rPr>
          <w:b/>
          <w:sz w:val="28"/>
          <w:szCs w:val="28"/>
          <w:u w:val="single"/>
        </w:rPr>
      </w:pPr>
      <w:r>
        <w:tab/>
      </w:r>
      <w:r>
        <w:tab/>
      </w:r>
      <w:r w:rsidRPr="00B035A0">
        <w:rPr>
          <w:b/>
          <w:sz w:val="28"/>
          <w:szCs w:val="28"/>
          <w:u w:val="single"/>
        </w:rPr>
        <w:t>ELS Elektronik Lazer Sistemi</w:t>
      </w:r>
    </w:p>
    <w:p w14:paraId="0B5D3A8B" w14:textId="77777777" w:rsidR="00275878" w:rsidRDefault="00275878" w:rsidP="00275878">
      <w:pPr>
        <w:spacing w:line="360" w:lineRule="auto"/>
        <w:ind w:left="-180" w:right="-290"/>
      </w:pPr>
      <w:r w:rsidRPr="00515033">
        <w:tab/>
      </w:r>
      <w:r w:rsidRPr="00515033">
        <w:tab/>
      </w:r>
      <w:r>
        <w:t xml:space="preserve">Bu </w:t>
      </w:r>
      <w:proofErr w:type="spellStart"/>
      <w:r>
        <w:t>şild</w:t>
      </w:r>
      <w:proofErr w:type="spellEnd"/>
      <w:r>
        <w:t xml:space="preserve"> çevre sacı (kovanı) </w:t>
      </w:r>
      <w:proofErr w:type="spellStart"/>
      <w:r>
        <w:t>na</w:t>
      </w:r>
      <w:proofErr w:type="spellEnd"/>
      <w:r>
        <w:t xml:space="preserve"> sağlamca tutturulmuş aktif bir hedef ünitesidir. Hedef yüzeyinin ortasının düşey ve yatay konumu lazer ışını çarpması ile belirlenir. Yerleştirilmiş iki eksenli eğimölçer (</w:t>
      </w:r>
      <w:proofErr w:type="spellStart"/>
      <w:r>
        <w:t>inklinometer</w:t>
      </w:r>
      <w:proofErr w:type="spellEnd"/>
      <w:r>
        <w:t>) makine boyuna eğilme (sapma)sini ve hali hazır dönmesini sağlar. Bu özel teknoloji ile çok hassas kesinlikte sapma açısı dahi ölçülür.</w:t>
      </w:r>
    </w:p>
    <w:p w14:paraId="129BA9B6" w14:textId="77777777" w:rsidR="00275878" w:rsidRDefault="00275878" w:rsidP="00275878">
      <w:pPr>
        <w:spacing w:line="360" w:lineRule="auto"/>
        <w:ind w:left="-180" w:right="-290"/>
      </w:pPr>
    </w:p>
    <w:p w14:paraId="78CA5BF8" w14:textId="77777777" w:rsidR="00275878" w:rsidRDefault="00275878" w:rsidP="00275878">
      <w:pPr>
        <w:spacing w:line="360" w:lineRule="auto"/>
        <w:ind w:left="-180" w:right="-290"/>
        <w:rPr>
          <w:b/>
          <w:sz w:val="28"/>
          <w:szCs w:val="28"/>
          <w:u w:val="single"/>
        </w:rPr>
      </w:pPr>
      <w:r>
        <w:tab/>
      </w:r>
      <w:r>
        <w:tab/>
      </w:r>
      <w:r w:rsidRPr="007A3D23">
        <w:rPr>
          <w:b/>
          <w:sz w:val="28"/>
          <w:szCs w:val="28"/>
          <w:u w:val="single"/>
        </w:rPr>
        <w:t xml:space="preserve">ELS Üzerine Tutturulmuş (montajlı) Yansıtıcı </w:t>
      </w:r>
    </w:p>
    <w:p w14:paraId="0637236C" w14:textId="77777777" w:rsidR="00275878" w:rsidRDefault="00275878" w:rsidP="00275878">
      <w:pPr>
        <w:spacing w:line="360" w:lineRule="auto"/>
        <w:ind w:left="-180" w:right="-290"/>
      </w:pPr>
      <w:r w:rsidRPr="007A3D23">
        <w:rPr>
          <w:b/>
        </w:rPr>
        <w:tab/>
      </w:r>
      <w:r w:rsidRPr="007A3D23">
        <w:rPr>
          <w:b/>
        </w:rPr>
        <w:tab/>
      </w:r>
      <w:r w:rsidRPr="000E057A">
        <w:t xml:space="preserve">Lazer </w:t>
      </w:r>
      <w:r>
        <w:t>kaynağı ile hedef ünite arasındaki mesafe bellidir ve EPBM elektronik optik mesafe ölçer ile her iş vardiyasında güncellenir.</w:t>
      </w:r>
    </w:p>
    <w:p w14:paraId="0C56901F" w14:textId="77777777" w:rsidR="00275878" w:rsidRDefault="00275878" w:rsidP="00275878">
      <w:pPr>
        <w:spacing w:line="360" w:lineRule="auto"/>
        <w:ind w:left="-180" w:right="-290"/>
      </w:pPr>
    </w:p>
    <w:p w14:paraId="6FE3BD57" w14:textId="77777777" w:rsidR="00275878" w:rsidRPr="00475FC5" w:rsidRDefault="00275878" w:rsidP="00275878">
      <w:pPr>
        <w:spacing w:line="360" w:lineRule="auto"/>
        <w:ind w:left="-180" w:right="-290"/>
      </w:pPr>
      <w:r>
        <w:tab/>
      </w:r>
      <w:r w:rsidRPr="00763AC6">
        <w:rPr>
          <w:b/>
          <w:sz w:val="28"/>
          <w:szCs w:val="28"/>
          <w:u w:val="single"/>
        </w:rPr>
        <w:t>Piston Sürme Boyunun Bilgi Aktarımı İçin Bağlantı Birleşimi</w:t>
      </w:r>
      <w:r>
        <w:rPr>
          <w:b/>
          <w:sz w:val="28"/>
          <w:szCs w:val="28"/>
          <w:u w:val="single"/>
        </w:rPr>
        <w:t xml:space="preserve"> (istenirse)</w:t>
      </w:r>
    </w:p>
    <w:p w14:paraId="0EE3A8C5" w14:textId="77777777" w:rsidR="00275878" w:rsidRDefault="00275878" w:rsidP="00275878">
      <w:pPr>
        <w:spacing w:line="360" w:lineRule="auto"/>
        <w:ind w:left="-180" w:right="-290"/>
      </w:pPr>
      <w:r w:rsidRPr="00475FC5">
        <w:lastRenderedPageBreak/>
        <w:tab/>
      </w:r>
      <w:r w:rsidRPr="00475FC5">
        <w:tab/>
      </w:r>
      <w:r>
        <w:t>SPS tarafından kayıtlanan piston uzamaları SLS bilgisayarına aktarılır.</w:t>
      </w:r>
    </w:p>
    <w:p w14:paraId="4ECE5246" w14:textId="77777777" w:rsidR="00275878" w:rsidRDefault="00275878" w:rsidP="00275878">
      <w:pPr>
        <w:spacing w:line="360" w:lineRule="auto"/>
        <w:ind w:left="-180" w:right="-290"/>
      </w:pPr>
    </w:p>
    <w:p w14:paraId="5C3736EC" w14:textId="77777777" w:rsidR="00275878" w:rsidRDefault="00275878" w:rsidP="00275878">
      <w:pPr>
        <w:spacing w:line="360" w:lineRule="auto"/>
        <w:ind w:left="-180" w:right="-290" w:firstLine="888"/>
        <w:rPr>
          <w:b/>
          <w:sz w:val="28"/>
          <w:szCs w:val="28"/>
          <w:u w:val="single"/>
        </w:rPr>
      </w:pPr>
      <w:proofErr w:type="spellStart"/>
      <w:r w:rsidRPr="00DF2C34">
        <w:rPr>
          <w:b/>
          <w:sz w:val="28"/>
          <w:szCs w:val="28"/>
          <w:u w:val="single"/>
        </w:rPr>
        <w:t>Şild</w:t>
      </w:r>
      <w:proofErr w:type="spellEnd"/>
      <w:r w:rsidRPr="00DF2C34">
        <w:rPr>
          <w:b/>
          <w:sz w:val="28"/>
          <w:szCs w:val="28"/>
          <w:u w:val="single"/>
        </w:rPr>
        <w:t xml:space="preserve"> Kuyruğu Gabarisinin Otomatik Ölçümü (</w:t>
      </w:r>
      <w:r>
        <w:rPr>
          <w:b/>
          <w:sz w:val="28"/>
          <w:szCs w:val="28"/>
          <w:u w:val="single"/>
        </w:rPr>
        <w:t>istenirse</w:t>
      </w:r>
      <w:r w:rsidRPr="00DF2C34">
        <w:rPr>
          <w:b/>
          <w:sz w:val="28"/>
          <w:szCs w:val="28"/>
          <w:u w:val="single"/>
        </w:rPr>
        <w:t>)</w:t>
      </w:r>
    </w:p>
    <w:p w14:paraId="4D42E05D" w14:textId="77777777" w:rsidR="00275878" w:rsidRDefault="00275878" w:rsidP="00275878">
      <w:pPr>
        <w:spacing w:line="360" w:lineRule="auto"/>
        <w:ind w:left="-180" w:right="-290" w:firstLine="888"/>
      </w:pPr>
      <w:proofErr w:type="spellStart"/>
      <w:r>
        <w:t>Şild</w:t>
      </w:r>
      <w:proofErr w:type="spellEnd"/>
      <w:r>
        <w:t xml:space="preserve"> içine konulan sensörler vasıtasıyla ringin iç ve dış kenarı arasındaki mesafe ölçülür ve çalışmanın bilgi dahilinde gitmesi gerektiğinde bilgiler SLS bilgisayarına aktarılır.</w:t>
      </w:r>
    </w:p>
    <w:p w14:paraId="19A62774" w14:textId="77777777" w:rsidR="00275878" w:rsidRDefault="00275878" w:rsidP="00275878">
      <w:pPr>
        <w:spacing w:line="360" w:lineRule="auto"/>
        <w:ind w:left="-180" w:right="-290" w:firstLine="888"/>
      </w:pPr>
    </w:p>
    <w:p w14:paraId="1644548D" w14:textId="77777777" w:rsidR="00275878" w:rsidRDefault="00275878" w:rsidP="00275878">
      <w:pPr>
        <w:spacing w:line="360" w:lineRule="auto"/>
        <w:ind w:left="-180" w:right="-290" w:firstLine="888"/>
        <w:rPr>
          <w:b/>
          <w:sz w:val="28"/>
          <w:szCs w:val="28"/>
          <w:u w:val="single"/>
        </w:rPr>
      </w:pPr>
      <w:r w:rsidRPr="00231EF5">
        <w:rPr>
          <w:b/>
          <w:sz w:val="28"/>
          <w:szCs w:val="28"/>
          <w:u w:val="single"/>
        </w:rPr>
        <w:t>SLS Bilgisayar</w:t>
      </w:r>
    </w:p>
    <w:p w14:paraId="566C5CAB" w14:textId="77777777" w:rsidR="00275878" w:rsidRDefault="00275878" w:rsidP="00275878">
      <w:pPr>
        <w:spacing w:line="360" w:lineRule="auto"/>
        <w:ind w:left="-180" w:right="-290" w:firstLine="888"/>
      </w:pPr>
      <w:r>
        <w:t xml:space="preserve">Kumanda kabini içinde kurulmuş sanayi standartlarında, renkli ekranlı, ticari küçük bir bilgisayardır, </w:t>
      </w:r>
      <w:proofErr w:type="gramStart"/>
      <w:r>
        <w:t>imkan</w:t>
      </w:r>
      <w:proofErr w:type="gramEnd"/>
      <w:r>
        <w:t xml:space="preserve"> dahilinde kumanda paneli üzerinde de monte edilebilir. </w:t>
      </w:r>
    </w:p>
    <w:p w14:paraId="162BF5D9" w14:textId="77777777" w:rsidR="00275878" w:rsidRDefault="00275878" w:rsidP="00275878">
      <w:pPr>
        <w:spacing w:line="360" w:lineRule="auto"/>
        <w:ind w:left="-180" w:right="-290" w:firstLine="888"/>
      </w:pPr>
    </w:p>
    <w:p w14:paraId="2F8344A0" w14:textId="77777777" w:rsidR="00275878" w:rsidRDefault="00275878" w:rsidP="00275878">
      <w:pPr>
        <w:spacing w:line="360" w:lineRule="auto"/>
        <w:ind w:left="-180" w:right="-290" w:firstLine="888"/>
        <w:rPr>
          <w:b/>
          <w:sz w:val="28"/>
          <w:szCs w:val="28"/>
          <w:u w:val="single"/>
        </w:rPr>
      </w:pPr>
      <w:r w:rsidRPr="00B27285">
        <w:rPr>
          <w:b/>
          <w:sz w:val="28"/>
          <w:szCs w:val="28"/>
          <w:u w:val="single"/>
        </w:rPr>
        <w:t>Yazıcı</w:t>
      </w:r>
    </w:p>
    <w:p w14:paraId="59EC69D7" w14:textId="77777777" w:rsidR="00275878" w:rsidRDefault="00275878" w:rsidP="00275878">
      <w:pPr>
        <w:spacing w:line="360" w:lineRule="auto"/>
        <w:ind w:left="-180" w:right="-290"/>
      </w:pPr>
      <w:r>
        <w:t xml:space="preserve">           </w:t>
      </w:r>
      <w:r w:rsidRPr="00DA5CFB">
        <w:t>EPBM in pozisyonla</w:t>
      </w:r>
      <w:r>
        <w:t>rının grafiksel olarak çıkışının, segment ringlerinin konulma sırasının, EPBM in sürme grafiğinin</w:t>
      </w:r>
      <w:r w:rsidRPr="00DA5CFB">
        <w:t xml:space="preserve"> </w:t>
      </w:r>
      <w:r>
        <w:t>yazılmasını sağlar.</w:t>
      </w:r>
    </w:p>
    <w:p w14:paraId="5DA55464" w14:textId="77777777" w:rsidR="00275878" w:rsidRDefault="00275878" w:rsidP="00275878">
      <w:pPr>
        <w:spacing w:line="360" w:lineRule="auto"/>
        <w:ind w:left="-180" w:right="-290"/>
      </w:pPr>
    </w:p>
    <w:p w14:paraId="2AA360C3" w14:textId="77777777" w:rsidR="00275878" w:rsidRDefault="00275878" w:rsidP="00275878">
      <w:pPr>
        <w:spacing w:line="360" w:lineRule="auto"/>
        <w:ind w:left="-180" w:right="-290"/>
        <w:rPr>
          <w:b/>
          <w:sz w:val="28"/>
          <w:szCs w:val="28"/>
          <w:u w:val="single"/>
        </w:rPr>
      </w:pPr>
      <w:r>
        <w:tab/>
      </w:r>
      <w:r>
        <w:tab/>
      </w:r>
      <w:r w:rsidRPr="003A509A">
        <w:rPr>
          <w:b/>
          <w:sz w:val="28"/>
          <w:szCs w:val="28"/>
          <w:u w:val="single"/>
        </w:rPr>
        <w:t>İnşaat Saha Ofisine Veri Aktarılması (istenirse)</w:t>
      </w:r>
    </w:p>
    <w:p w14:paraId="58C3E9E9" w14:textId="77777777" w:rsidR="00275878" w:rsidRDefault="00275878" w:rsidP="00275878">
      <w:pPr>
        <w:spacing w:line="360" w:lineRule="auto"/>
        <w:ind w:left="-180" w:right="-290"/>
      </w:pPr>
      <w:r w:rsidRPr="003A509A">
        <w:t xml:space="preserve"> </w:t>
      </w:r>
      <w:r>
        <w:tab/>
      </w:r>
      <w:r>
        <w:tab/>
        <w:t xml:space="preserve">EPBM makinesinin halihazır durumu; modem veya iletişim ağı (şebeke) ile her hangi bir </w:t>
      </w:r>
      <w:proofErr w:type="gramStart"/>
      <w:r>
        <w:t>yerdeki  şantiye</w:t>
      </w:r>
      <w:proofErr w:type="gramEnd"/>
      <w:r>
        <w:t xml:space="preserve"> ofisine aktarılır.</w:t>
      </w:r>
    </w:p>
    <w:p w14:paraId="6EF17E03" w14:textId="77777777" w:rsidR="00275878" w:rsidRDefault="00275878" w:rsidP="00275878">
      <w:pPr>
        <w:spacing w:line="360" w:lineRule="auto"/>
        <w:ind w:left="-180" w:right="-290"/>
      </w:pPr>
    </w:p>
    <w:p w14:paraId="417C2849" w14:textId="77777777" w:rsidR="00275878" w:rsidRDefault="00275878" w:rsidP="00275878">
      <w:pPr>
        <w:spacing w:line="360" w:lineRule="auto"/>
        <w:ind w:left="-180" w:right="-290"/>
        <w:rPr>
          <w:b/>
          <w:sz w:val="28"/>
          <w:szCs w:val="28"/>
          <w:u w:val="single"/>
        </w:rPr>
      </w:pPr>
      <w:r>
        <w:tab/>
      </w:r>
      <w:r>
        <w:tab/>
      </w:r>
      <w:r w:rsidRPr="009B62F2">
        <w:rPr>
          <w:b/>
          <w:sz w:val="28"/>
          <w:szCs w:val="28"/>
          <w:u w:val="single"/>
        </w:rPr>
        <w:t xml:space="preserve">Lazer Bağlantıları </w:t>
      </w:r>
      <w:proofErr w:type="gramStart"/>
      <w:r w:rsidRPr="009B62F2">
        <w:rPr>
          <w:b/>
          <w:sz w:val="28"/>
          <w:szCs w:val="28"/>
          <w:u w:val="single"/>
        </w:rPr>
        <w:t xml:space="preserve">   (</w:t>
      </w:r>
      <w:proofErr w:type="gramEnd"/>
      <w:r w:rsidRPr="009B62F2">
        <w:rPr>
          <w:b/>
          <w:sz w:val="28"/>
          <w:szCs w:val="28"/>
          <w:u w:val="single"/>
        </w:rPr>
        <w:t xml:space="preserve">1-3 </w:t>
      </w:r>
      <w:proofErr w:type="spellStart"/>
      <w:r w:rsidRPr="009B62F2">
        <w:rPr>
          <w:b/>
          <w:sz w:val="28"/>
          <w:szCs w:val="28"/>
          <w:u w:val="single"/>
        </w:rPr>
        <w:t>mW</w:t>
      </w:r>
      <w:proofErr w:type="spellEnd"/>
      <w:r w:rsidRPr="009B62F2">
        <w:rPr>
          <w:b/>
          <w:sz w:val="28"/>
          <w:szCs w:val="28"/>
          <w:u w:val="single"/>
        </w:rPr>
        <w:t xml:space="preserve"> lazere uyumlu)</w:t>
      </w:r>
    </w:p>
    <w:p w14:paraId="53224146" w14:textId="77777777" w:rsidR="00275878" w:rsidRDefault="00275878" w:rsidP="00275878">
      <w:pPr>
        <w:spacing w:line="360" w:lineRule="auto"/>
        <w:ind w:left="-180" w:right="-158"/>
      </w:pPr>
      <w:r w:rsidRPr="00E65723">
        <w:tab/>
      </w:r>
      <w:r w:rsidRPr="00E65723">
        <w:tab/>
      </w:r>
      <w:r>
        <w:t xml:space="preserve">Bu ölçüm cihazının herhangi bir objektifine tutturulabilen </w:t>
      </w:r>
      <w:proofErr w:type="spellStart"/>
      <w:r>
        <w:t>diyod</w:t>
      </w:r>
      <w:proofErr w:type="spellEnd"/>
      <w:r>
        <w:t xml:space="preserve"> bir lazerdir. Teodolit veya Total </w:t>
      </w:r>
      <w:proofErr w:type="spellStart"/>
      <w:r>
        <w:t>Stationun</w:t>
      </w:r>
      <w:proofErr w:type="spellEnd"/>
      <w:r>
        <w:t xml:space="preserve"> görme doğrultusuna lazer ışığı uyar ve otomatik olarak veya elle ayarlanabilir.</w:t>
      </w:r>
    </w:p>
    <w:p w14:paraId="642F0294" w14:textId="77777777" w:rsidR="00275878" w:rsidRDefault="00275878" w:rsidP="00275878">
      <w:pPr>
        <w:spacing w:line="360" w:lineRule="auto"/>
        <w:ind w:left="-180" w:right="-158"/>
      </w:pPr>
    </w:p>
    <w:p w14:paraId="7A82D409" w14:textId="77777777" w:rsidR="00275878" w:rsidRDefault="00275878" w:rsidP="00275878">
      <w:pPr>
        <w:spacing w:line="360" w:lineRule="auto"/>
        <w:ind w:left="-180" w:right="-158"/>
        <w:rPr>
          <w:b/>
          <w:sz w:val="28"/>
          <w:szCs w:val="28"/>
          <w:u w:val="single"/>
        </w:rPr>
      </w:pPr>
      <w:r>
        <w:tab/>
      </w:r>
      <w:r>
        <w:tab/>
      </w:r>
      <w:r w:rsidRPr="006556D2">
        <w:rPr>
          <w:b/>
          <w:sz w:val="28"/>
          <w:szCs w:val="28"/>
          <w:u w:val="single"/>
        </w:rPr>
        <w:t>Teodolit veya Total Station</w:t>
      </w:r>
    </w:p>
    <w:p w14:paraId="080D492C" w14:textId="77777777" w:rsidR="00275878" w:rsidRDefault="00275878" w:rsidP="00275878">
      <w:pPr>
        <w:spacing w:line="360" w:lineRule="auto"/>
        <w:ind w:left="-180" w:right="-158"/>
      </w:pPr>
      <w:r w:rsidRPr="006556D2">
        <w:tab/>
      </w:r>
      <w:r w:rsidRPr="006556D2">
        <w:tab/>
      </w:r>
      <w:r>
        <w:t xml:space="preserve">Lazer ışığının çok amaçlı yaygın ayarı olması dolayısıyla, bununla her teodolit veya total </w:t>
      </w:r>
      <w:proofErr w:type="spellStart"/>
      <w:r>
        <w:t>station</w:t>
      </w:r>
      <w:proofErr w:type="spellEnd"/>
      <w:r>
        <w:t xml:space="preserve"> kullanılabilir. Eğer bu gibi cihaz henüz var ise, </w:t>
      </w:r>
      <w:proofErr w:type="spellStart"/>
      <w:r>
        <w:t>şildin</w:t>
      </w:r>
      <w:proofErr w:type="spellEnd"/>
      <w:r>
        <w:t xml:space="preserve"> tespiti için bizim yazılımımız, talep edilen gereksinimlere göre ayarlanabilir. Sistem; elle kullanılan lazerle yeniden ayarlama şeklinde, yarı otomatik ayar şeklinde veya tam otomatik yeni ayarlanabilir şekilde, yardımcı otomatik total </w:t>
      </w:r>
      <w:proofErr w:type="spellStart"/>
      <w:r>
        <w:t>station</w:t>
      </w:r>
      <w:proofErr w:type="spellEnd"/>
      <w:r>
        <w:t xml:space="preserve"> ile temin edilebilir.</w:t>
      </w:r>
      <w:r>
        <w:tab/>
      </w:r>
      <w:r>
        <w:tab/>
      </w:r>
    </w:p>
    <w:p w14:paraId="00BCBFAE" w14:textId="77777777" w:rsidR="00275878" w:rsidRDefault="00275878" w:rsidP="00275878">
      <w:pPr>
        <w:spacing w:line="360" w:lineRule="auto"/>
        <w:ind w:left="-180" w:right="-158"/>
      </w:pPr>
    </w:p>
    <w:p w14:paraId="64122D82" w14:textId="77777777" w:rsidR="00275878" w:rsidRDefault="00275878" w:rsidP="00275878">
      <w:pPr>
        <w:spacing w:line="360" w:lineRule="auto"/>
        <w:ind w:left="-180" w:right="-158" w:firstLine="888"/>
        <w:rPr>
          <w:b/>
          <w:sz w:val="28"/>
          <w:szCs w:val="28"/>
          <w:u w:val="single"/>
        </w:rPr>
      </w:pPr>
      <w:r w:rsidRPr="00336D0D">
        <w:rPr>
          <w:b/>
          <w:sz w:val="28"/>
          <w:szCs w:val="28"/>
          <w:u w:val="single"/>
        </w:rPr>
        <w:t>Bağlantı Kutusu</w:t>
      </w:r>
    </w:p>
    <w:p w14:paraId="2868B004" w14:textId="77777777" w:rsidR="00275878" w:rsidRDefault="00275878" w:rsidP="00275878">
      <w:pPr>
        <w:spacing w:line="360" w:lineRule="auto"/>
        <w:ind w:left="-180" w:right="-158" w:firstLine="888"/>
      </w:pPr>
      <w:r w:rsidRPr="00336D0D">
        <w:t xml:space="preserve">Mevcut hat veri transferini muhafaza için </w:t>
      </w:r>
      <w:r>
        <w:t>teodolitten SLS bilgisayarına veya tersine transfer işleminin bağlantısını sağlar. Kurulu güç, teodolit ve lazer için güç temin eder. Yeni bir iş yerinde tüm lazer istasyonun çabuk değişim planlaması basit bir yapım işidir.</w:t>
      </w:r>
    </w:p>
    <w:p w14:paraId="53355BF3" w14:textId="77777777" w:rsidR="00275878" w:rsidRDefault="00275878" w:rsidP="00275878">
      <w:pPr>
        <w:spacing w:line="360" w:lineRule="auto"/>
        <w:ind w:left="-180" w:right="-158" w:firstLine="888"/>
      </w:pPr>
    </w:p>
    <w:p w14:paraId="41155298" w14:textId="77777777" w:rsidR="00275878" w:rsidRDefault="00275878" w:rsidP="00275878">
      <w:pPr>
        <w:spacing w:line="360" w:lineRule="auto"/>
        <w:ind w:left="-180" w:right="-158" w:firstLine="888"/>
        <w:rPr>
          <w:b/>
          <w:sz w:val="28"/>
          <w:szCs w:val="28"/>
          <w:u w:val="single"/>
        </w:rPr>
      </w:pPr>
      <w:r w:rsidRPr="009D762E">
        <w:rPr>
          <w:b/>
          <w:sz w:val="28"/>
          <w:szCs w:val="28"/>
          <w:u w:val="single"/>
        </w:rPr>
        <w:t>ŞİLD TESPİT PROGRAMI</w:t>
      </w:r>
    </w:p>
    <w:p w14:paraId="6A0E5879" w14:textId="77777777" w:rsidR="00275878" w:rsidRDefault="00275878" w:rsidP="00275878">
      <w:pPr>
        <w:spacing w:line="360" w:lineRule="auto"/>
        <w:ind w:left="-180" w:right="-158" w:firstLine="888"/>
        <w:jc w:val="center"/>
        <w:rPr>
          <w:b/>
          <w:sz w:val="28"/>
          <w:szCs w:val="28"/>
          <w:u w:val="single"/>
        </w:rPr>
      </w:pPr>
    </w:p>
    <w:p w14:paraId="43651032" w14:textId="77777777" w:rsidR="00275878" w:rsidRDefault="00275878" w:rsidP="00275878">
      <w:pPr>
        <w:spacing w:line="360" w:lineRule="auto"/>
        <w:ind w:right="-158"/>
      </w:pPr>
      <w:r>
        <w:t xml:space="preserve">- </w:t>
      </w:r>
      <w:proofErr w:type="spellStart"/>
      <w:r>
        <w:t>Şild</w:t>
      </w:r>
      <w:proofErr w:type="spellEnd"/>
      <w:r>
        <w:t xml:space="preserve"> pozisyonunun hesabı için bilimsel projelendirilmiş tespit programı</w:t>
      </w:r>
    </w:p>
    <w:p w14:paraId="172B19C5" w14:textId="77777777" w:rsidR="00275878" w:rsidRDefault="00275878" w:rsidP="00275878">
      <w:pPr>
        <w:spacing w:line="360" w:lineRule="auto"/>
        <w:ind w:right="-158"/>
      </w:pPr>
      <w:r>
        <w:t>- Ringin inşaat kademelerinin bilinmesi için lojistik destek (yardım)</w:t>
      </w:r>
    </w:p>
    <w:p w14:paraId="6B88589B" w14:textId="77777777" w:rsidR="00275878" w:rsidRDefault="00275878" w:rsidP="00275878">
      <w:pPr>
        <w:spacing w:line="360" w:lineRule="auto"/>
        <w:ind w:right="-158"/>
      </w:pPr>
      <w:r>
        <w:t>- EPBM ve ringlerin konumları için geometriye dayalı verilerin kayıt ve depolanması</w:t>
      </w:r>
    </w:p>
    <w:p w14:paraId="68BC1B6E" w14:textId="77777777" w:rsidR="00275878" w:rsidRDefault="00275878" w:rsidP="00275878">
      <w:pPr>
        <w:spacing w:line="360" w:lineRule="auto"/>
        <w:ind w:right="-158"/>
      </w:pPr>
      <w:r>
        <w:t xml:space="preserve">- Herhangi vakitte telefon ile cevap için ringlerin dağılımı/eğilimi ve </w:t>
      </w:r>
      <w:proofErr w:type="spellStart"/>
      <w:r>
        <w:t>şildin</w:t>
      </w:r>
      <w:proofErr w:type="spellEnd"/>
      <w:r>
        <w:t xml:space="preserve"> grafik çözümü </w:t>
      </w:r>
    </w:p>
    <w:p w14:paraId="1375452C" w14:textId="77777777" w:rsidR="00275878" w:rsidRDefault="00275878" w:rsidP="00275878">
      <w:pPr>
        <w:spacing w:line="360" w:lineRule="auto"/>
        <w:ind w:right="-158"/>
      </w:pPr>
      <w:r>
        <w:t xml:space="preserve">- Kontrol için gerekli ölçü verilerinin uygulanması (basma piston ve dönme değerleri, </w:t>
      </w:r>
      <w:proofErr w:type="spellStart"/>
      <w:r>
        <w:t>şild</w:t>
      </w:r>
      <w:proofErr w:type="spellEnd"/>
      <w:r>
        <w:t xml:space="preserve"> </w:t>
      </w:r>
    </w:p>
    <w:p w14:paraId="14EB6647" w14:textId="77777777" w:rsidR="00275878" w:rsidRDefault="00275878" w:rsidP="00275878">
      <w:pPr>
        <w:spacing w:line="360" w:lineRule="auto"/>
        <w:ind w:right="-158"/>
      </w:pPr>
      <w:r>
        <w:tab/>
      </w:r>
      <w:r>
        <w:tab/>
      </w:r>
      <w:r>
        <w:tab/>
      </w:r>
      <w:proofErr w:type="gramStart"/>
      <w:r>
        <w:t>Pozisyonları,</w:t>
      </w:r>
      <w:proofErr w:type="gramEnd"/>
      <w:r>
        <w:t xml:space="preserve"> ve </w:t>
      </w:r>
      <w:proofErr w:type="spellStart"/>
      <w:r>
        <w:t>şild</w:t>
      </w:r>
      <w:proofErr w:type="spellEnd"/>
      <w:r>
        <w:t xml:space="preserve"> kuyruk gabarileri)</w:t>
      </w:r>
    </w:p>
    <w:p w14:paraId="25BF7B99" w14:textId="77777777" w:rsidR="00275878" w:rsidRPr="009D762E" w:rsidRDefault="00275878" w:rsidP="00275878">
      <w:pPr>
        <w:spacing w:line="360" w:lineRule="auto"/>
        <w:ind w:right="-158"/>
      </w:pPr>
      <w:r>
        <w:t xml:space="preserve">- Hata düzeltme </w:t>
      </w:r>
      <w:proofErr w:type="spellStart"/>
      <w:r>
        <w:t>kurbu</w:t>
      </w:r>
      <w:proofErr w:type="spellEnd"/>
      <w:r>
        <w:t xml:space="preserve"> hesabı için </w:t>
      </w:r>
      <w:proofErr w:type="spellStart"/>
      <w:r>
        <w:t>şildin</w:t>
      </w:r>
      <w:proofErr w:type="spellEnd"/>
      <w:r>
        <w:t xml:space="preserve"> hareketinin ön </w:t>
      </w:r>
      <w:proofErr w:type="gramStart"/>
      <w:r>
        <w:t>hesapları..</w:t>
      </w:r>
      <w:proofErr w:type="gramEnd"/>
    </w:p>
    <w:p w14:paraId="3DF57333" w14:textId="77777777" w:rsidR="00275878" w:rsidRPr="009D762E" w:rsidRDefault="00275878" w:rsidP="00275878">
      <w:pPr>
        <w:spacing w:line="360" w:lineRule="auto"/>
        <w:ind w:left="-180" w:right="-158" w:firstLine="888"/>
        <w:jc w:val="center"/>
        <w:rPr>
          <w:b/>
          <w:sz w:val="28"/>
          <w:szCs w:val="28"/>
          <w:u w:val="single"/>
        </w:rPr>
      </w:pPr>
    </w:p>
    <w:p w14:paraId="0C514479" w14:textId="77777777" w:rsidR="00275878" w:rsidRDefault="00275878" w:rsidP="00275878">
      <w:pPr>
        <w:spacing w:line="360" w:lineRule="auto"/>
        <w:ind w:left="-180" w:right="-158"/>
        <w:rPr>
          <w:b/>
          <w:sz w:val="28"/>
          <w:szCs w:val="28"/>
          <w:u w:val="single"/>
        </w:rPr>
      </w:pPr>
      <w:r>
        <w:rPr>
          <w:b/>
          <w:noProof/>
          <w:sz w:val="28"/>
          <w:szCs w:val="28"/>
          <w:u w:val="single"/>
          <w:lang w:eastAsia="tr-TR"/>
        </w:rPr>
        <w:drawing>
          <wp:inline distT="0" distB="0" distL="0" distR="0" wp14:anchorId="69FCBDE4" wp14:editId="26729D18">
            <wp:extent cx="5219700" cy="3657600"/>
            <wp:effectExtent l="0" t="0" r="0" b="0"/>
            <wp:docPr id="715" name="Resim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3" cstate="print">
                      <a:extLst>
                        <a:ext uri="{28A0092B-C50C-407E-A947-70E740481C1C}">
                          <a14:useLocalDpi xmlns:a14="http://schemas.microsoft.com/office/drawing/2010/main"/>
                        </a:ext>
                      </a:extLst>
                    </a:blip>
                    <a:srcRect/>
                    <a:stretch>
                      <a:fillRect/>
                    </a:stretch>
                  </pic:blipFill>
                  <pic:spPr bwMode="auto">
                    <a:xfrm>
                      <a:off x="0" y="0"/>
                      <a:ext cx="5219700" cy="3657600"/>
                    </a:xfrm>
                    <a:prstGeom prst="rect">
                      <a:avLst/>
                    </a:prstGeom>
                    <a:noFill/>
                    <a:ln>
                      <a:noFill/>
                    </a:ln>
                  </pic:spPr>
                </pic:pic>
              </a:graphicData>
            </a:graphic>
          </wp:inline>
        </w:drawing>
      </w:r>
    </w:p>
    <w:p w14:paraId="24BC7A60" w14:textId="77777777" w:rsidR="00275878" w:rsidRPr="009F38F1" w:rsidRDefault="00275878" w:rsidP="00275878">
      <w:pPr>
        <w:spacing w:line="360" w:lineRule="auto"/>
        <w:ind w:left="-180" w:right="-158"/>
        <w:rPr>
          <w:b/>
          <w:i/>
        </w:rPr>
      </w:pPr>
      <w:r w:rsidRPr="009F38F1">
        <w:rPr>
          <w:b/>
          <w:i/>
        </w:rPr>
        <w:t xml:space="preserve">EPBM </w:t>
      </w:r>
      <w:proofErr w:type="gramStart"/>
      <w:r w:rsidRPr="009F38F1">
        <w:rPr>
          <w:b/>
          <w:i/>
        </w:rPr>
        <w:t>Segmenti  üzerine</w:t>
      </w:r>
      <w:proofErr w:type="gramEnd"/>
      <w:r w:rsidRPr="009F38F1">
        <w:rPr>
          <w:b/>
          <w:i/>
        </w:rPr>
        <w:t xml:space="preserve">  ölçüm hattının </w:t>
      </w:r>
      <w:r>
        <w:rPr>
          <w:b/>
          <w:i/>
        </w:rPr>
        <w:t>tespiti.. (Şematik)</w:t>
      </w:r>
    </w:p>
    <w:p w14:paraId="6DAF72FD" w14:textId="77777777" w:rsidR="00275878" w:rsidRPr="00336D0D" w:rsidRDefault="00275878" w:rsidP="00275878">
      <w:pPr>
        <w:spacing w:line="360" w:lineRule="auto"/>
        <w:ind w:left="-180" w:right="-158"/>
        <w:rPr>
          <w:b/>
          <w:sz w:val="28"/>
          <w:szCs w:val="28"/>
          <w:u w:val="single"/>
        </w:rPr>
      </w:pPr>
    </w:p>
    <w:p w14:paraId="7EDB4400" w14:textId="77777777" w:rsidR="00275878" w:rsidRDefault="00275878" w:rsidP="00275878">
      <w:pPr>
        <w:spacing w:line="360" w:lineRule="auto"/>
        <w:ind w:left="-180" w:right="-290"/>
        <w:rPr>
          <w:noProof/>
        </w:rPr>
      </w:pPr>
      <w:r>
        <w:rPr>
          <w:noProof/>
          <w:lang w:eastAsia="tr-TR"/>
        </w:rPr>
        <w:lastRenderedPageBreak/>
        <w:drawing>
          <wp:inline distT="0" distB="0" distL="0" distR="0" wp14:anchorId="4AD18801" wp14:editId="7C8F746E">
            <wp:extent cx="5657850" cy="4143375"/>
            <wp:effectExtent l="0" t="0" r="0" b="0"/>
            <wp:docPr id="714" name="Resim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184" cstate="print">
                      <a:extLst>
                        <a:ext uri="{28A0092B-C50C-407E-A947-70E740481C1C}">
                          <a14:useLocalDpi xmlns:a14="http://schemas.microsoft.com/office/drawing/2010/main"/>
                        </a:ext>
                      </a:extLst>
                    </a:blip>
                    <a:srcRect/>
                    <a:stretch>
                      <a:fillRect/>
                    </a:stretch>
                  </pic:blipFill>
                  <pic:spPr bwMode="auto">
                    <a:xfrm>
                      <a:off x="0" y="0"/>
                      <a:ext cx="5657850" cy="4143375"/>
                    </a:xfrm>
                    <a:prstGeom prst="rect">
                      <a:avLst/>
                    </a:prstGeom>
                    <a:noFill/>
                    <a:ln>
                      <a:noFill/>
                    </a:ln>
                  </pic:spPr>
                </pic:pic>
              </a:graphicData>
            </a:graphic>
          </wp:inline>
        </w:drawing>
      </w:r>
    </w:p>
    <w:p w14:paraId="3CCCAA03" w14:textId="77777777" w:rsidR="00275878" w:rsidRDefault="00275878" w:rsidP="00275878">
      <w:pPr>
        <w:spacing w:line="360" w:lineRule="auto"/>
        <w:ind w:left="-180" w:right="-290"/>
      </w:pPr>
      <w:r w:rsidRPr="00931078">
        <w:rPr>
          <w:b/>
          <w:i/>
          <w:noProof/>
        </w:rPr>
        <w:t>Segment içine tespit edilmiş ölçme cihazının montajlı görünüşü</w:t>
      </w:r>
      <w:r>
        <w:rPr>
          <w:noProof/>
        </w:rPr>
        <w:t>.</w:t>
      </w:r>
    </w:p>
    <w:p w14:paraId="12A3123B" w14:textId="77777777" w:rsidR="00275878" w:rsidRPr="00DA5CFB" w:rsidRDefault="00275878" w:rsidP="00275878">
      <w:pPr>
        <w:spacing w:line="360" w:lineRule="auto"/>
        <w:ind w:left="-180" w:right="-290"/>
      </w:pPr>
      <w:r>
        <w:tab/>
      </w:r>
      <w:r>
        <w:tab/>
      </w:r>
    </w:p>
    <w:p w14:paraId="14FF0C72" w14:textId="77777777" w:rsidR="00275878" w:rsidRDefault="00275878" w:rsidP="00275878">
      <w:pPr>
        <w:spacing w:line="360" w:lineRule="auto"/>
        <w:ind w:left="-180" w:right="-290"/>
      </w:pPr>
    </w:p>
    <w:p w14:paraId="178D2EEF" w14:textId="77777777" w:rsidR="00275878" w:rsidRDefault="00275878" w:rsidP="00275878">
      <w:pPr>
        <w:spacing w:line="360" w:lineRule="auto"/>
        <w:ind w:left="-180"/>
      </w:pPr>
    </w:p>
    <w:p w14:paraId="1E4E3F2C" w14:textId="77777777" w:rsidR="00275878" w:rsidRDefault="00275878" w:rsidP="00275878">
      <w:pPr>
        <w:spacing w:line="360" w:lineRule="auto"/>
        <w:ind w:left="-180"/>
      </w:pPr>
      <w:r>
        <w:object w:dxaOrig="9573" w:dyaOrig="13453" w14:anchorId="45407E7C">
          <v:shape id="_x0000_i1043" type="#_x0000_t75" style="width:451.65pt;height:10in" o:ole="">
            <v:imagedata r:id="rId185" o:title=""/>
          </v:shape>
          <o:OLEObject Type="Embed" ProgID="Visio.Drawing.11" ShapeID="_x0000_i1043" DrawAspect="Content" ObjectID="_1774459613" r:id="rId186"/>
        </w:object>
      </w:r>
    </w:p>
    <w:p w14:paraId="3ADA453D" w14:textId="77777777" w:rsidR="00275878" w:rsidRDefault="00275878" w:rsidP="00275878">
      <w:pPr>
        <w:spacing w:line="360" w:lineRule="auto"/>
        <w:ind w:left="-180"/>
      </w:pPr>
    </w:p>
    <w:p w14:paraId="629F0F39" w14:textId="77777777" w:rsidR="00275878" w:rsidRDefault="00275878" w:rsidP="00275878">
      <w:pPr>
        <w:spacing w:before="100" w:beforeAutospacing="1" w:after="100" w:afterAutospacing="1"/>
        <w:jc w:val="center"/>
        <w:rPr>
          <w:b/>
          <w:sz w:val="28"/>
          <w:szCs w:val="28"/>
        </w:rPr>
      </w:pPr>
    </w:p>
    <w:p w14:paraId="0B17E44A" w14:textId="77777777" w:rsidR="00275878" w:rsidRPr="00677C5E" w:rsidRDefault="00275878" w:rsidP="00275878">
      <w:pPr>
        <w:spacing w:before="100" w:beforeAutospacing="1" w:after="100" w:afterAutospacing="1"/>
        <w:jc w:val="center"/>
        <w:rPr>
          <w:b/>
          <w:sz w:val="32"/>
          <w:szCs w:val="32"/>
        </w:rPr>
      </w:pPr>
      <w:r w:rsidRPr="00677C5E">
        <w:rPr>
          <w:b/>
          <w:sz w:val="32"/>
          <w:szCs w:val="32"/>
        </w:rPr>
        <w:t>C– TÜP TÜNEL İNŞAATI</w:t>
      </w:r>
    </w:p>
    <w:p w14:paraId="2E9D918C" w14:textId="77777777" w:rsidR="00275878" w:rsidRDefault="00275878" w:rsidP="00275878">
      <w:pPr>
        <w:spacing w:before="100" w:beforeAutospacing="1" w:after="100" w:afterAutospacing="1"/>
        <w:jc w:val="center"/>
        <w:rPr>
          <w:b/>
          <w:sz w:val="28"/>
          <w:szCs w:val="28"/>
        </w:rPr>
      </w:pPr>
    </w:p>
    <w:p w14:paraId="6DE57735" w14:textId="77777777" w:rsidR="00275878" w:rsidRDefault="00275878" w:rsidP="00275878">
      <w:pPr>
        <w:spacing w:before="100" w:beforeAutospacing="1" w:after="100" w:afterAutospacing="1"/>
        <w:jc w:val="center"/>
        <w:rPr>
          <w:sz w:val="28"/>
          <w:szCs w:val="28"/>
        </w:rPr>
      </w:pPr>
      <w:r>
        <w:rPr>
          <w:sz w:val="28"/>
          <w:szCs w:val="28"/>
        </w:rPr>
        <w:t xml:space="preserve">TBM/EPBM TÜNEL İNŞAATININ </w:t>
      </w:r>
      <w:r w:rsidRPr="009E73F5">
        <w:rPr>
          <w:sz w:val="28"/>
          <w:szCs w:val="28"/>
        </w:rPr>
        <w:t>METODLARI</w:t>
      </w:r>
    </w:p>
    <w:p w14:paraId="171B13CF" w14:textId="77777777" w:rsidR="00275878" w:rsidRPr="009E73F5" w:rsidRDefault="00275878" w:rsidP="00275878">
      <w:pPr>
        <w:spacing w:before="100" w:beforeAutospacing="1" w:after="100" w:afterAutospacing="1" w:line="360" w:lineRule="auto"/>
      </w:pPr>
      <w:r>
        <w:rPr>
          <w:sz w:val="28"/>
          <w:szCs w:val="28"/>
        </w:rPr>
        <w:t>.</w:t>
      </w:r>
      <w:r w:rsidRPr="009E73F5">
        <w:rPr>
          <w:sz w:val="28"/>
          <w:szCs w:val="28"/>
        </w:rPr>
        <w:tab/>
      </w:r>
      <w:r w:rsidRPr="009E73F5">
        <w:t>TBM /</w:t>
      </w:r>
      <w:proofErr w:type="gramStart"/>
      <w:r w:rsidRPr="009E73F5">
        <w:t>EPBM :</w:t>
      </w:r>
      <w:proofErr w:type="gramEnd"/>
      <w:r w:rsidRPr="009E73F5">
        <w:t xml:space="preserve"> - TBM (</w:t>
      </w:r>
      <w:proofErr w:type="spellStart"/>
      <w:r w:rsidRPr="009E73F5">
        <w:t>Tunnel</w:t>
      </w:r>
      <w:proofErr w:type="spellEnd"/>
      <w:r w:rsidRPr="009E73F5">
        <w:t xml:space="preserve"> </w:t>
      </w:r>
      <w:proofErr w:type="spellStart"/>
      <w:r w:rsidRPr="009E73F5">
        <w:t>Boring</w:t>
      </w:r>
      <w:proofErr w:type="spellEnd"/>
      <w:r w:rsidRPr="009E73F5">
        <w:t xml:space="preserve"> Machine) sert zeminler için tünel delme makinesidir ve açık sistem çalışır. EPBM (Earth </w:t>
      </w:r>
      <w:proofErr w:type="spellStart"/>
      <w:r w:rsidRPr="009E73F5">
        <w:t>Pressure</w:t>
      </w:r>
      <w:proofErr w:type="spellEnd"/>
      <w:r w:rsidRPr="009E73F5">
        <w:t xml:space="preserve"> </w:t>
      </w:r>
      <w:proofErr w:type="spellStart"/>
      <w:r w:rsidRPr="009E73F5">
        <w:t>Balanced</w:t>
      </w:r>
      <w:proofErr w:type="spellEnd"/>
      <w:r w:rsidRPr="009E73F5">
        <w:t xml:space="preserve"> </w:t>
      </w:r>
      <w:proofErr w:type="spellStart"/>
      <w:r w:rsidRPr="009E73F5">
        <w:t>Method</w:t>
      </w:r>
      <w:proofErr w:type="spellEnd"/>
      <w:r w:rsidRPr="009E73F5">
        <w:t>) zayıf zeminde çevre basıncını dengeleyen makine sistemidir ve kapalı sistemdir.</w:t>
      </w:r>
    </w:p>
    <w:p w14:paraId="04D3A0E1" w14:textId="77777777" w:rsidR="00275878" w:rsidRDefault="00275878" w:rsidP="00275878">
      <w:pPr>
        <w:spacing w:before="100" w:beforeAutospacing="1" w:after="100" w:afterAutospacing="1" w:line="360" w:lineRule="auto"/>
      </w:pPr>
      <w:proofErr w:type="gramStart"/>
      <w:r>
        <w:t xml:space="preserve">İkincisi </w:t>
      </w:r>
      <w:r w:rsidRPr="009E73F5">
        <w:t xml:space="preserve"> bu</w:t>
      </w:r>
      <w:proofErr w:type="gramEnd"/>
      <w:r w:rsidRPr="009E73F5">
        <w:t xml:space="preserve"> </w:t>
      </w:r>
      <w:r>
        <w:t>Konak-Basmane</w:t>
      </w:r>
      <w:r w:rsidRPr="009E73F5">
        <w:t xml:space="preserve"> arasını tüp şeklinde segmentli olarak tesis ede</w:t>
      </w:r>
      <w:r>
        <w:t>bilir.</w:t>
      </w:r>
      <w:r w:rsidRPr="009E73F5">
        <w:t xml:space="preserve"> Bu makinelerin hat üzerinde çalışmaları için hat üzerinde en az 30-36 m uzunlukta açık şaft </w:t>
      </w:r>
      <w:r>
        <w:t>yapılmalıdır.</w:t>
      </w:r>
    </w:p>
    <w:p w14:paraId="45CF7F73" w14:textId="77777777" w:rsidR="00275878" w:rsidRPr="007C6043" w:rsidRDefault="00275878" w:rsidP="00275878">
      <w:pPr>
        <w:spacing w:before="100" w:beforeAutospacing="1" w:after="100" w:afterAutospacing="1" w:line="360" w:lineRule="auto"/>
        <w:rPr>
          <w:b/>
        </w:rPr>
      </w:pPr>
      <w:r>
        <w:tab/>
        <w:t xml:space="preserve">1-) </w:t>
      </w:r>
      <w:r w:rsidRPr="007C6043">
        <w:rPr>
          <w:b/>
        </w:rPr>
        <w:t>TBM/EPBM Şantiye tesisleri:</w:t>
      </w:r>
    </w:p>
    <w:p w14:paraId="445942F5" w14:textId="77777777" w:rsidR="00275878" w:rsidRPr="009E73F5" w:rsidRDefault="00275878" w:rsidP="00275878">
      <w:pPr>
        <w:spacing w:before="100" w:beforeAutospacing="1" w:after="100" w:afterAutospacing="1" w:line="360" w:lineRule="auto"/>
        <w:ind w:firstLine="708"/>
      </w:pPr>
      <w:r w:rsidRPr="009E73F5">
        <w:t>Bu şafta makine raylı sistem teşkil edilerek vinç ile oturtul</w:t>
      </w:r>
      <w:r>
        <w:t>muştur.</w:t>
      </w:r>
      <w:r w:rsidRPr="009E73F5">
        <w:t xml:space="preserve"> Makine ve ona bağlı </w:t>
      </w:r>
      <w:r>
        <w:t xml:space="preserve">olan </w:t>
      </w:r>
      <w:r w:rsidRPr="009E73F5">
        <w:t xml:space="preserve">enjeksiyon sistemleri ilk defa şaftta çelik konstrüksiyondan </w:t>
      </w:r>
      <w:proofErr w:type="gramStart"/>
      <w:r w:rsidRPr="009E73F5">
        <w:t>yapılmış,  düşey</w:t>
      </w:r>
      <w:proofErr w:type="gramEnd"/>
      <w:r w:rsidRPr="009E73F5">
        <w:t xml:space="preserve"> bir basınç çerçevesinden kuvvet alarak (ona dayanarak) ileri hareket e</w:t>
      </w:r>
      <w:r>
        <w:t>ttirilmiştir.</w:t>
      </w:r>
      <w:r w:rsidRPr="009E73F5">
        <w:t xml:space="preserve"> İşin sonunda hat ucunda bulunmas</w:t>
      </w:r>
      <w:r>
        <w:t xml:space="preserve">ı gerekli bir şafttan vinç ile </w:t>
      </w:r>
      <w:r w:rsidRPr="009E73F5">
        <w:t xml:space="preserve">çıkarılıp diğer hattın ucuna taşınarak aynı işlemler </w:t>
      </w:r>
      <w:r>
        <w:t xml:space="preserve">yandaki </w:t>
      </w:r>
      <w:r w:rsidRPr="009E73F5">
        <w:t>hat için de yapıl</w:t>
      </w:r>
      <w:r>
        <w:t>mıştır.</w:t>
      </w:r>
      <w:r w:rsidRPr="009E73F5">
        <w:t xml:space="preserve"> TBM/EPBM makinesinin hatta indirildiği iş yeri başında bu makinelere hizmet verecek en az 4 MW gücünde enerji tesisi hazır </w:t>
      </w:r>
      <w:r>
        <w:t>edilmiştir.</w:t>
      </w:r>
      <w:r w:rsidRPr="009E73F5">
        <w:t xml:space="preserve"> Elektrik kesilmesine karşı acil jeneratörler aynı güçte </w:t>
      </w:r>
      <w:r>
        <w:t xml:space="preserve">olarak kurulmuştur. </w:t>
      </w:r>
      <w:r w:rsidRPr="009E73F5">
        <w:t xml:space="preserve">Bunların yanında makine ekipmanın gereksinimi </w:t>
      </w:r>
      <w:r>
        <w:t xml:space="preserve">için </w:t>
      </w:r>
      <w:r w:rsidRPr="009E73F5">
        <w:t>en az 4</w:t>
      </w:r>
      <w:r>
        <w:t xml:space="preserve"> (dört) adet </w:t>
      </w:r>
      <w:r w:rsidRPr="009E73F5">
        <w:t xml:space="preserve">900 </w:t>
      </w:r>
      <w:proofErr w:type="spellStart"/>
      <w:r w:rsidRPr="009E73F5">
        <w:t>cfm</w:t>
      </w:r>
      <w:proofErr w:type="spellEnd"/>
      <w:r w:rsidRPr="009E73F5">
        <w:t xml:space="preserve"> kapasiteli kompresörler </w:t>
      </w:r>
      <w:r>
        <w:t xml:space="preserve">tesis edilmiştir. </w:t>
      </w:r>
    </w:p>
    <w:p w14:paraId="2F6A853A" w14:textId="77777777" w:rsidR="00275878" w:rsidRPr="009E73F5" w:rsidRDefault="00275878" w:rsidP="00275878">
      <w:pPr>
        <w:spacing w:before="100" w:beforeAutospacing="1" w:after="100" w:afterAutospacing="1" w:line="360" w:lineRule="auto"/>
      </w:pPr>
      <w:r w:rsidRPr="009E73F5">
        <w:t xml:space="preserve"> Makine ile yapılan alındaki kazıya; helezonlar, nakliye bandı ve vagonlara</w:t>
      </w:r>
      <w:r>
        <w:t>; kazılan toprağın</w:t>
      </w:r>
      <w:r w:rsidRPr="009E73F5">
        <w:t xml:space="preserve"> yapışmaması için gerekli kimyasallar makine vasıtası ile zemine püskürtül</w:t>
      </w:r>
      <w:r>
        <w:t>müştür.</w:t>
      </w:r>
    </w:p>
    <w:p w14:paraId="2485BBD8" w14:textId="77777777" w:rsidR="00275878" w:rsidRPr="009E73F5" w:rsidRDefault="00275878" w:rsidP="00275878">
      <w:pPr>
        <w:spacing w:before="100" w:beforeAutospacing="1" w:after="100" w:afterAutospacing="1" w:line="360" w:lineRule="auto"/>
      </w:pPr>
      <w:r w:rsidRPr="009E73F5">
        <w:t>Makinenin kazdığı çamurlu malzeme vagonlarla şafta taşın</w:t>
      </w:r>
      <w:r>
        <w:t>mış</w:t>
      </w:r>
      <w:r w:rsidRPr="009E73F5">
        <w:t xml:space="preserve">, orada </w:t>
      </w:r>
      <w:r>
        <w:t xml:space="preserve">tesis edilen </w:t>
      </w:r>
      <w:r w:rsidRPr="009E73F5">
        <w:t xml:space="preserve">50 tonluk (vagonu tamamen kaldırıp yukarıda boşaltacak) </w:t>
      </w:r>
      <w:r w:rsidRPr="009E73F5">
        <w:rPr>
          <w:b/>
        </w:rPr>
        <w:t>portal vinç</w:t>
      </w:r>
      <w:r w:rsidRPr="009E73F5">
        <w:t xml:space="preserve"> </w:t>
      </w:r>
      <w:r>
        <w:t xml:space="preserve">ile malzeme yukarı çıkarılmıştır. </w:t>
      </w:r>
      <w:r w:rsidRPr="009E73F5">
        <w:t xml:space="preserve">Portal vincin konsol ucunda çamurlu malzemeyi depo edecek beton duvarlı depo </w:t>
      </w:r>
      <w:r>
        <w:t xml:space="preserve">inşa </w:t>
      </w:r>
      <w:proofErr w:type="gramStart"/>
      <w:r>
        <w:t>edilmiştir.(</w:t>
      </w:r>
      <w:proofErr w:type="gramEnd"/>
      <w:r>
        <w:t xml:space="preserve"> Yaklaşık 60 m3 kapasitede)</w:t>
      </w:r>
      <w:r w:rsidRPr="009E73F5">
        <w:t>. Bu depodaki malzemeler toprak döküm yerine damperi sızdırma</w:t>
      </w:r>
      <w:r>
        <w:t>z</w:t>
      </w:r>
      <w:r w:rsidRPr="009E73F5">
        <w:t xml:space="preserve"> özel kamyonlarla nakledil</w:t>
      </w:r>
      <w:r>
        <w:t>miştir.</w:t>
      </w:r>
      <w:r w:rsidRPr="009E73F5">
        <w:t xml:space="preserve"> Kazı sırasında segment arkalarında oluşa</w:t>
      </w:r>
      <w:r>
        <w:t>n</w:t>
      </w:r>
      <w:r w:rsidRPr="009E73F5">
        <w:t xml:space="preserve"> boşluklara makine üzerindeki enjeksiyon düzenekleri ve pompaları vasıtası ile enjeksiyon veril</w:t>
      </w:r>
      <w:r>
        <w:t>miştir.</w:t>
      </w:r>
    </w:p>
    <w:p w14:paraId="398402AB" w14:textId="77777777" w:rsidR="00275878" w:rsidRDefault="00275878" w:rsidP="00275878">
      <w:pPr>
        <w:spacing w:before="100" w:beforeAutospacing="1" w:after="100" w:afterAutospacing="1" w:line="360" w:lineRule="auto"/>
      </w:pPr>
      <w:proofErr w:type="gramStart"/>
      <w:r w:rsidRPr="009E73F5">
        <w:t>Tüp</w:t>
      </w:r>
      <w:r>
        <w:t>(</w:t>
      </w:r>
      <w:proofErr w:type="gramEnd"/>
      <w:r>
        <w:t>yatay tünel)</w:t>
      </w:r>
      <w:r w:rsidRPr="009E73F5">
        <w:t xml:space="preserve"> </w:t>
      </w:r>
      <w:r>
        <w:t>k</w:t>
      </w:r>
      <w:r w:rsidRPr="009E73F5">
        <w:t xml:space="preserve">azısı sırasında zemin dengesini sağlamak için gerekli enjeksiyon tesisleri </w:t>
      </w:r>
      <w:r>
        <w:t xml:space="preserve">makinelerin tünele sokulduğu </w:t>
      </w:r>
      <w:r w:rsidRPr="009E73F5">
        <w:t xml:space="preserve">bu giriş şaftında </w:t>
      </w:r>
      <w:r>
        <w:t>kurulmuştur.</w:t>
      </w:r>
      <w:r w:rsidRPr="009E73F5">
        <w:t xml:space="preserve"> Bu tesisler, çimento siloları, bentonit siloları, santral külü siloları, kum silolarıdır. Saatteki üretimi 15 – 25 m</w:t>
      </w:r>
      <w:r>
        <w:t>³</w:t>
      </w:r>
      <w:r w:rsidRPr="009E73F5">
        <w:t xml:space="preserve"> olan karıştırma </w:t>
      </w:r>
      <w:proofErr w:type="spellStart"/>
      <w:r w:rsidRPr="009E73F5">
        <w:t>plenti</w:t>
      </w:r>
      <w:proofErr w:type="spellEnd"/>
      <w:r w:rsidRPr="009E73F5">
        <w:t xml:space="preserve"> kurulmuş</w:t>
      </w:r>
      <w:r>
        <w:t>tur.</w:t>
      </w:r>
    </w:p>
    <w:p w14:paraId="1867329D" w14:textId="77777777" w:rsidR="00275878" w:rsidRDefault="00275878" w:rsidP="00275878">
      <w:pPr>
        <w:spacing w:before="100" w:beforeAutospacing="1" w:after="100" w:afterAutospacing="1" w:line="360" w:lineRule="auto"/>
        <w:rPr>
          <w:b/>
        </w:rPr>
      </w:pPr>
    </w:p>
    <w:p w14:paraId="4A0D785E" w14:textId="77777777" w:rsidR="00275878" w:rsidRPr="009E73F5" w:rsidRDefault="00275878" w:rsidP="00275878">
      <w:pPr>
        <w:spacing w:before="100" w:beforeAutospacing="1" w:after="100" w:afterAutospacing="1" w:line="360" w:lineRule="auto"/>
        <w:ind w:firstLine="708"/>
      </w:pPr>
      <w:r>
        <w:rPr>
          <w:b/>
        </w:rPr>
        <w:t xml:space="preserve">Segment </w:t>
      </w:r>
      <w:r w:rsidRPr="007C6043">
        <w:rPr>
          <w:b/>
        </w:rPr>
        <w:t>Yapımı, Nakli ve Depolanması</w:t>
      </w:r>
      <w:r>
        <w:rPr>
          <w:b/>
        </w:rPr>
        <w:t xml:space="preserve"> (genel</w:t>
      </w:r>
      <w:proofErr w:type="gramStart"/>
      <w:r>
        <w:rPr>
          <w:b/>
        </w:rPr>
        <w:t>) :</w:t>
      </w:r>
      <w:proofErr w:type="gramEnd"/>
    </w:p>
    <w:p w14:paraId="01CF84FF" w14:textId="77777777" w:rsidR="00275878" w:rsidRPr="009E73F5" w:rsidRDefault="00275878" w:rsidP="00275878">
      <w:pPr>
        <w:spacing w:before="100" w:beforeAutospacing="1" w:after="100" w:afterAutospacing="1" w:line="360" w:lineRule="auto"/>
      </w:pPr>
      <w:r w:rsidRPr="009E73F5">
        <w:t xml:space="preserve">Segmentler için yeterli emniyetli depo sahaları </w:t>
      </w:r>
      <w:r>
        <w:t>hazırlanmıştır.</w:t>
      </w:r>
      <w:r w:rsidRPr="009E73F5">
        <w:t xml:space="preserve"> Segmentler</w:t>
      </w:r>
      <w:r>
        <w:t>in</w:t>
      </w:r>
      <w:r w:rsidRPr="009E73F5">
        <w:t xml:space="preserve"> üretildiği fabrikada kontrol, tamir ve bakımı (kürlenmesi) yapıl</w:t>
      </w:r>
      <w:r>
        <w:t xml:space="preserve">mıştır. Segmentler istenilen dayanıma erişince projedeki sıra No </w:t>
      </w:r>
      <w:proofErr w:type="spellStart"/>
      <w:r>
        <w:t>larına</w:t>
      </w:r>
      <w:proofErr w:type="spellEnd"/>
      <w:r>
        <w:t xml:space="preserve"> göre şantiyeye özel TIR araçları ile taşınmıştır. Bu betonarme parçalar indirilirken veya yüklenirken özel vakumlu vinç veya forkliftler (lastik kaplamalı kolu olan) ve </w:t>
      </w:r>
      <w:proofErr w:type="gramStart"/>
      <w:r>
        <w:t>vinç(</w:t>
      </w:r>
      <w:proofErr w:type="gramEnd"/>
      <w:r>
        <w:t xml:space="preserve">hava vakum ağzı olan vinç) kullanılmıştır. Segmentler her zaman beton şekline uygun ahşap yastık üstünde taşınmış ve istif edilmiştir. İstif yüksekliği en fazla 4-6 parçadır. Segment parçalarının alnına </w:t>
      </w:r>
      <w:proofErr w:type="gramStart"/>
      <w:r>
        <w:t>levha(</w:t>
      </w:r>
      <w:proofErr w:type="spellStart"/>
      <w:proofErr w:type="gramEnd"/>
      <w:r>
        <w:t>Kaubit</w:t>
      </w:r>
      <w:proofErr w:type="spellEnd"/>
      <w:r>
        <w:t>)</w:t>
      </w:r>
      <w:r w:rsidRPr="009E73F5">
        <w:t xml:space="preserve"> </w:t>
      </w:r>
      <w:r>
        <w:t xml:space="preserve">yapıştırılması </w:t>
      </w:r>
      <w:r w:rsidRPr="009E73F5">
        <w:t>ve çevre</w:t>
      </w:r>
      <w:r>
        <w:t>sinin geçirimsizlik için</w:t>
      </w:r>
      <w:r w:rsidRPr="009E73F5">
        <w:t xml:space="preserve"> </w:t>
      </w:r>
      <w:proofErr w:type="spellStart"/>
      <w:r w:rsidRPr="009E73F5">
        <w:t>contalanması</w:t>
      </w:r>
      <w:proofErr w:type="spellEnd"/>
      <w:r w:rsidRPr="009E73F5">
        <w:t xml:space="preserve"> </w:t>
      </w:r>
      <w:r>
        <w:t>(</w:t>
      </w:r>
      <w:proofErr w:type="spellStart"/>
      <w:r>
        <w:t>Pheonix</w:t>
      </w:r>
      <w:proofErr w:type="spellEnd"/>
      <w:r>
        <w:t xml:space="preserve"> ile) </w:t>
      </w:r>
      <w:r w:rsidRPr="009E73F5">
        <w:t xml:space="preserve">şantiyede </w:t>
      </w:r>
      <w:r>
        <w:t>yapılmıştır.</w:t>
      </w:r>
      <w:r>
        <w:br/>
      </w:r>
    </w:p>
    <w:p w14:paraId="112DCBC2" w14:textId="77777777" w:rsidR="00275878" w:rsidRDefault="00275878" w:rsidP="00275878">
      <w:pPr>
        <w:spacing w:before="100" w:beforeAutospacing="1" w:after="100" w:afterAutospacing="1" w:line="360" w:lineRule="auto"/>
        <w:rPr>
          <w:b/>
        </w:rPr>
      </w:pPr>
      <w:r>
        <w:tab/>
      </w:r>
      <w:r w:rsidRPr="00902773">
        <w:rPr>
          <w:b/>
        </w:rPr>
        <w:t xml:space="preserve">TBM/EPBM Betonarme Son Kaplama (Segmentler) </w:t>
      </w:r>
    </w:p>
    <w:p w14:paraId="24EE8FE5" w14:textId="77777777" w:rsidR="00275878" w:rsidRDefault="00275878" w:rsidP="00275878">
      <w:pPr>
        <w:spacing w:before="100" w:beforeAutospacing="1" w:after="100" w:afterAutospacing="1"/>
        <w:rPr>
          <w:b/>
        </w:rPr>
      </w:pPr>
      <w:r>
        <w:rPr>
          <w:b/>
        </w:rPr>
        <w:tab/>
        <w:t xml:space="preserve">1-) </w:t>
      </w:r>
      <w:proofErr w:type="gramStart"/>
      <w:r>
        <w:rPr>
          <w:b/>
        </w:rPr>
        <w:t>Genel :</w:t>
      </w:r>
      <w:proofErr w:type="gramEnd"/>
      <w:r>
        <w:rPr>
          <w:b/>
        </w:rPr>
        <w:t xml:space="preserve"> </w:t>
      </w:r>
    </w:p>
    <w:p w14:paraId="6F131A6E" w14:textId="77777777" w:rsidR="00275878" w:rsidRPr="00902773" w:rsidRDefault="00275878" w:rsidP="00275878">
      <w:pPr>
        <w:spacing w:before="100" w:beforeAutospacing="1" w:after="100" w:afterAutospacing="1"/>
      </w:pPr>
      <w:r>
        <w:rPr>
          <w:b/>
        </w:rPr>
        <w:tab/>
      </w:r>
      <w:r w:rsidRPr="00902773">
        <w:t>Bu Teknik Şartname</w:t>
      </w:r>
      <w:r>
        <w:t xml:space="preserve"> İzmir Hafif Raylı Sistem İnşaatı için EPBM şeklindeki yapımın prefabrik beton segment işine ait şartları ve gereksinimlerini açıklar.</w:t>
      </w:r>
    </w:p>
    <w:p w14:paraId="4AE9F0C9" w14:textId="77777777" w:rsidR="00275878" w:rsidRDefault="00275878" w:rsidP="00275878">
      <w:pPr>
        <w:spacing w:before="100" w:beforeAutospacing="1" w:after="100" w:afterAutospacing="1"/>
        <w:rPr>
          <w:b/>
        </w:rPr>
      </w:pPr>
      <w:r>
        <w:tab/>
      </w:r>
      <w:r w:rsidRPr="00630ECA">
        <w:rPr>
          <w:b/>
        </w:rPr>
        <w:t>2-)</w:t>
      </w:r>
      <w:r>
        <w:t xml:space="preserve"> </w:t>
      </w:r>
      <w:proofErr w:type="gramStart"/>
      <w:r w:rsidRPr="007C6043">
        <w:rPr>
          <w:b/>
        </w:rPr>
        <w:t xml:space="preserve">Segmentlerin </w:t>
      </w:r>
      <w:r>
        <w:rPr>
          <w:b/>
        </w:rPr>
        <w:t xml:space="preserve"> Teknik</w:t>
      </w:r>
      <w:proofErr w:type="gramEnd"/>
      <w:r>
        <w:rPr>
          <w:b/>
        </w:rPr>
        <w:t xml:space="preserve"> Özellikleri:</w:t>
      </w:r>
    </w:p>
    <w:p w14:paraId="0BC72E8E" w14:textId="77777777" w:rsidR="00275878" w:rsidRDefault="00275878" w:rsidP="00275878">
      <w:pPr>
        <w:spacing w:before="100" w:beforeAutospacing="1" w:after="100" w:afterAutospacing="1" w:line="360" w:lineRule="auto"/>
      </w:pPr>
      <w:r>
        <w:rPr>
          <w:b/>
        </w:rPr>
        <w:tab/>
      </w:r>
      <w:r w:rsidRPr="00630ECA">
        <w:t>Tünel</w:t>
      </w:r>
      <w:r>
        <w:t xml:space="preserve"> kaplamasını oluşturacak betonarme halka (ring) şeklindeki yapı 7 parçadan oluşur ve ilaveten üzerinde küçük parça kilit segmenti bulunur. Ölçüler </w:t>
      </w:r>
      <w:proofErr w:type="gramStart"/>
      <w:r>
        <w:t>şöyledir :</w:t>
      </w:r>
      <w:proofErr w:type="gramEnd"/>
    </w:p>
    <w:p w14:paraId="7351C7C3" w14:textId="77777777" w:rsidR="00275878" w:rsidRDefault="00275878" w:rsidP="0095741B">
      <w:pPr>
        <w:numPr>
          <w:ilvl w:val="0"/>
          <w:numId w:val="32"/>
        </w:numPr>
        <w:spacing w:before="100" w:beforeAutospacing="1" w:after="100" w:afterAutospacing="1"/>
      </w:pPr>
      <w:r>
        <w:t xml:space="preserve">Segment halkası </w:t>
      </w:r>
      <w:proofErr w:type="gramStart"/>
      <w:r>
        <w:t>genişliği :</w:t>
      </w:r>
      <w:proofErr w:type="gramEnd"/>
      <w:r>
        <w:t xml:space="preserve">          1,20 m</w:t>
      </w:r>
    </w:p>
    <w:p w14:paraId="23697D4D" w14:textId="77777777" w:rsidR="00275878" w:rsidRDefault="00275878" w:rsidP="0095741B">
      <w:pPr>
        <w:numPr>
          <w:ilvl w:val="0"/>
          <w:numId w:val="32"/>
        </w:numPr>
        <w:spacing w:before="100" w:beforeAutospacing="1" w:after="100" w:afterAutospacing="1"/>
      </w:pPr>
      <w:r>
        <w:t xml:space="preserve">Segment Betonarme </w:t>
      </w:r>
      <w:proofErr w:type="gramStart"/>
      <w:r>
        <w:t>kalınlığı :</w:t>
      </w:r>
      <w:proofErr w:type="gramEnd"/>
      <w:r>
        <w:t xml:space="preserve">    0,30 m</w:t>
      </w:r>
    </w:p>
    <w:p w14:paraId="20F8B762" w14:textId="77777777" w:rsidR="00275878" w:rsidRDefault="00275878" w:rsidP="0095741B">
      <w:pPr>
        <w:numPr>
          <w:ilvl w:val="0"/>
          <w:numId w:val="32"/>
        </w:numPr>
        <w:spacing w:before="100" w:beforeAutospacing="1" w:after="100" w:afterAutospacing="1"/>
      </w:pPr>
      <w:r>
        <w:t xml:space="preserve">Segment Betonarme iç çapı   </w:t>
      </w:r>
      <w:proofErr w:type="gramStart"/>
      <w:r>
        <w:t xml:space="preserve">  :</w:t>
      </w:r>
      <w:proofErr w:type="gramEnd"/>
      <w:r>
        <w:t xml:space="preserve">   5,70 m</w:t>
      </w:r>
    </w:p>
    <w:p w14:paraId="009FFE3A" w14:textId="77777777" w:rsidR="00275878" w:rsidRDefault="00275878" w:rsidP="0095741B">
      <w:pPr>
        <w:numPr>
          <w:ilvl w:val="0"/>
          <w:numId w:val="32"/>
        </w:numPr>
        <w:spacing w:before="100" w:beforeAutospacing="1" w:after="100" w:afterAutospacing="1"/>
      </w:pPr>
      <w:proofErr w:type="spellStart"/>
      <w:r>
        <w:t>Seg</w:t>
      </w:r>
      <w:proofErr w:type="spellEnd"/>
      <w:r>
        <w:t xml:space="preserve">. </w:t>
      </w:r>
      <w:proofErr w:type="gramStart"/>
      <w:r>
        <w:t>halkası</w:t>
      </w:r>
      <w:proofErr w:type="gramEnd"/>
      <w:r>
        <w:t xml:space="preserve"> Betonarme dış çapı: 6,32 m</w:t>
      </w:r>
    </w:p>
    <w:p w14:paraId="14E89F76" w14:textId="77777777" w:rsidR="00275878" w:rsidRDefault="00275878" w:rsidP="00275878">
      <w:pPr>
        <w:spacing w:before="100" w:beforeAutospacing="1" w:after="100" w:afterAutospacing="1"/>
      </w:pPr>
      <w:r>
        <w:t xml:space="preserve">Segmentlerin genişliği yol güzergahının viraj durumuna makinenin idaresini doğru olarak sağlamak için 50 mm uzatılır veya </w:t>
      </w:r>
      <w:proofErr w:type="gramStart"/>
      <w:r>
        <w:t>kısaltılır.(</w:t>
      </w:r>
      <w:proofErr w:type="gramEnd"/>
      <w:r>
        <w:t xml:space="preserve">Yani segment genişliği 1200 mm yerine ihtiyaca göre </w:t>
      </w:r>
      <w:proofErr w:type="spellStart"/>
      <w:r>
        <w:t>kurb</w:t>
      </w:r>
      <w:proofErr w:type="spellEnd"/>
      <w:r>
        <w:t xml:space="preserve"> yarıçapını dönmek için 1175 mm veya 1225 mm olabilir). </w:t>
      </w:r>
    </w:p>
    <w:p w14:paraId="3B3A21AC" w14:textId="77777777" w:rsidR="00275878" w:rsidRDefault="00275878" w:rsidP="00275878">
      <w:pPr>
        <w:spacing w:before="100" w:beforeAutospacing="1" w:after="100" w:afterAutospacing="1"/>
      </w:pPr>
      <w:r>
        <w:tab/>
        <w:t>Tüp tünelin başlangıç ve bitiş zonlarında da özel segmentler üretilecektir.</w:t>
      </w:r>
    </w:p>
    <w:p w14:paraId="402AA47B" w14:textId="77777777" w:rsidR="00275878" w:rsidRDefault="00275878" w:rsidP="00275878">
      <w:pPr>
        <w:spacing w:before="100" w:beforeAutospacing="1" w:after="100" w:afterAutospacing="1"/>
      </w:pPr>
      <w:r>
        <w:t>Segment parçaları 2 dik bulon ile ek yerinden boyuna ve çevresel olarak birbirine bağlanacaktır. Bu bulonlar montaj sırasında bağlanacak, montaj bitiminde bulonlar sökülecektir.</w:t>
      </w:r>
    </w:p>
    <w:p w14:paraId="3EF4CE83" w14:textId="77777777" w:rsidR="00275878" w:rsidRDefault="00275878" w:rsidP="00275878">
      <w:pPr>
        <w:spacing w:before="100" w:beforeAutospacing="1" w:after="100" w:afterAutospacing="1"/>
      </w:pPr>
      <w:r>
        <w:t xml:space="preserve">Her segment parçası </w:t>
      </w:r>
      <w:proofErr w:type="gramStart"/>
      <w:r>
        <w:t>yüzeyinde  ring</w:t>
      </w:r>
      <w:proofErr w:type="gramEnd"/>
      <w:r>
        <w:t xml:space="preserve"> halkasını oluşturmak için montaj makinesi çalışırken parçayı  vakum plakası üzerinden bağlamaya yardım edecek iki adet 80 mm çaplı delik vardır. </w:t>
      </w:r>
    </w:p>
    <w:p w14:paraId="50A34A89" w14:textId="77777777" w:rsidR="00275878" w:rsidRDefault="00275878" w:rsidP="00275878">
      <w:pPr>
        <w:spacing w:before="100" w:beforeAutospacing="1" w:after="100" w:afterAutospacing="1"/>
      </w:pPr>
      <w:r>
        <w:t>Her parça çevresi boyunca ileride conta yerleştirilecek kanal mevcuttur.</w:t>
      </w:r>
    </w:p>
    <w:p w14:paraId="236F4688" w14:textId="77777777" w:rsidR="00275878" w:rsidRDefault="00275878" w:rsidP="00275878">
      <w:pPr>
        <w:spacing w:before="100" w:beforeAutospacing="1" w:after="100" w:afterAutospacing="1"/>
      </w:pPr>
      <w:r>
        <w:t xml:space="preserve">Betonarme Segmentlerde conta kanalları yanındaki yerler haricinde çelik malzemenin pas payı mesafesi mevcut şartnamelere göre itibari ölçü =3,5 cm </w:t>
      </w:r>
      <w:proofErr w:type="spellStart"/>
      <w:r>
        <w:t>dir</w:t>
      </w:r>
      <w:proofErr w:type="spellEnd"/>
      <w:r>
        <w:t xml:space="preserve">. Conta kanallarına pas payı mesafesi itibari olarak=2,0 cm </w:t>
      </w:r>
      <w:proofErr w:type="spellStart"/>
      <w:r>
        <w:t>dir</w:t>
      </w:r>
      <w:proofErr w:type="spellEnd"/>
      <w:r>
        <w:t>.</w:t>
      </w:r>
    </w:p>
    <w:p w14:paraId="7EF1A44C" w14:textId="77777777" w:rsidR="00275878" w:rsidRPr="002E3828" w:rsidRDefault="00275878" w:rsidP="00275878">
      <w:pPr>
        <w:spacing w:before="100" w:beforeAutospacing="1" w:after="100" w:afterAutospacing="1"/>
        <w:rPr>
          <w:b/>
        </w:rPr>
      </w:pPr>
      <w:r>
        <w:lastRenderedPageBreak/>
        <w:tab/>
      </w:r>
      <w:r w:rsidRPr="002E3828">
        <w:rPr>
          <w:b/>
        </w:rPr>
        <w:t>3-) Betonarme segmentin imalat ölçü Toleransları:</w:t>
      </w:r>
    </w:p>
    <w:p w14:paraId="1738F019" w14:textId="77777777" w:rsidR="00275878" w:rsidRDefault="00275878" w:rsidP="00275878">
      <w:pPr>
        <w:spacing w:before="100" w:beforeAutospacing="1" w:after="100" w:afterAutospacing="1"/>
      </w:pPr>
      <w:r w:rsidRPr="002E3828">
        <w:t>Her</w:t>
      </w:r>
      <w:r>
        <w:rPr>
          <w:b/>
        </w:rPr>
        <w:t xml:space="preserve"> </w:t>
      </w:r>
      <w:r w:rsidRPr="002E3828">
        <w:t>bir</w:t>
      </w:r>
      <w:r>
        <w:rPr>
          <w:b/>
        </w:rPr>
        <w:t xml:space="preserve"> </w:t>
      </w:r>
      <w:r>
        <w:t>tek kaplama parçası ölçü bakımından olağanüstü hassasiyeti gerektirir.</w:t>
      </w:r>
    </w:p>
    <w:p w14:paraId="7E5FA58D" w14:textId="77777777" w:rsidR="00275878" w:rsidRDefault="00275878" w:rsidP="00275878">
      <w:pPr>
        <w:spacing w:before="100" w:beforeAutospacing="1" w:after="100" w:afterAutospacing="1"/>
      </w:pPr>
      <w:r>
        <w:t>Müsaade edilebilen Toleranslar aşağıda listelenmiştir:</w:t>
      </w:r>
    </w:p>
    <w:p w14:paraId="365F1473" w14:textId="77777777" w:rsidR="00275878" w:rsidRDefault="00275878" w:rsidP="00275878">
      <w:pPr>
        <w:spacing w:before="100" w:beforeAutospacing="1" w:after="100" w:afterAutospacing="1"/>
        <w:rPr>
          <w:b/>
        </w:rPr>
      </w:pPr>
      <w:r>
        <w:tab/>
        <w:t>- Conta kanalı derinliği:</w:t>
      </w:r>
      <w:r>
        <w:tab/>
      </w:r>
      <w:r>
        <w:tab/>
      </w:r>
      <w:r>
        <w:tab/>
      </w:r>
      <w:r w:rsidRPr="002E3828">
        <w:rPr>
          <w:u w:val="single"/>
        </w:rPr>
        <w:t>+</w:t>
      </w:r>
      <w:r>
        <w:rPr>
          <w:b/>
        </w:rPr>
        <w:t xml:space="preserve"> </w:t>
      </w:r>
      <w:r w:rsidRPr="002E3828">
        <w:t>0,5 mm</w:t>
      </w:r>
      <w:r w:rsidRPr="002E3828">
        <w:rPr>
          <w:b/>
        </w:rPr>
        <w:t xml:space="preserve"> </w:t>
      </w:r>
    </w:p>
    <w:p w14:paraId="78A04DED" w14:textId="77777777" w:rsidR="00275878" w:rsidRDefault="00275878" w:rsidP="00275878">
      <w:pPr>
        <w:spacing w:before="100" w:beforeAutospacing="1" w:after="100" w:afterAutospacing="1"/>
      </w:pPr>
      <w:r>
        <w:rPr>
          <w:b/>
        </w:rPr>
        <w:tab/>
        <w:t xml:space="preserve">- </w:t>
      </w:r>
      <w:r w:rsidRPr="002E3828">
        <w:t xml:space="preserve">Conta </w:t>
      </w:r>
      <w:r>
        <w:t>kanalı genişliği:</w:t>
      </w:r>
      <w:r>
        <w:tab/>
      </w:r>
      <w:r>
        <w:tab/>
      </w:r>
      <w:r>
        <w:tab/>
        <w:t>- 0,00 mm/+ 0,5 mm</w:t>
      </w:r>
    </w:p>
    <w:p w14:paraId="38DA683F" w14:textId="77777777" w:rsidR="00275878" w:rsidRDefault="00275878" w:rsidP="00275878">
      <w:pPr>
        <w:spacing w:before="100" w:beforeAutospacing="1" w:after="100" w:afterAutospacing="1"/>
      </w:pPr>
      <w:r>
        <w:tab/>
        <w:t>- Conta kanalı diklik açısı:</w:t>
      </w:r>
      <w:r>
        <w:tab/>
      </w:r>
      <w:r>
        <w:tab/>
      </w:r>
      <w:r>
        <w:tab/>
      </w:r>
      <w:r w:rsidRPr="001318A1">
        <w:rPr>
          <w:u w:val="single"/>
        </w:rPr>
        <w:t>+</w:t>
      </w:r>
      <w:r>
        <w:t xml:space="preserve"> 0,01 °</w:t>
      </w:r>
    </w:p>
    <w:p w14:paraId="2DDE0923" w14:textId="77777777" w:rsidR="00275878" w:rsidRDefault="00275878" w:rsidP="00275878">
      <w:pPr>
        <w:spacing w:before="100" w:beforeAutospacing="1" w:after="100" w:afterAutospacing="1"/>
      </w:pPr>
      <w:r>
        <w:tab/>
        <w:t>- Conta kanalı daire eksen yarıçapı:</w:t>
      </w:r>
      <w:r>
        <w:tab/>
      </w:r>
      <w:r>
        <w:tab/>
      </w:r>
      <w:r w:rsidRPr="001318A1">
        <w:rPr>
          <w:u w:val="single"/>
        </w:rPr>
        <w:t>+</w:t>
      </w:r>
      <w:r>
        <w:t xml:space="preserve"> 1,0 mm</w:t>
      </w:r>
    </w:p>
    <w:p w14:paraId="3A114BCC" w14:textId="77777777" w:rsidR="00275878" w:rsidRDefault="00275878" w:rsidP="00275878">
      <w:pPr>
        <w:spacing w:before="100" w:beforeAutospacing="1" w:after="100" w:afterAutospacing="1"/>
      </w:pPr>
      <w:r>
        <w:tab/>
        <w:t>- Segmentin iç yarıçapı</w:t>
      </w:r>
      <w:r>
        <w:tab/>
      </w:r>
      <w:r>
        <w:tab/>
      </w:r>
      <w:r>
        <w:tab/>
      </w:r>
      <w:r w:rsidRPr="001318A1">
        <w:rPr>
          <w:u w:val="single"/>
        </w:rPr>
        <w:t>+</w:t>
      </w:r>
      <w:r>
        <w:t xml:space="preserve"> 1,5 mm</w:t>
      </w:r>
    </w:p>
    <w:p w14:paraId="4495A0E8" w14:textId="77777777" w:rsidR="00275878" w:rsidRDefault="00275878" w:rsidP="00275878">
      <w:pPr>
        <w:spacing w:before="100" w:beforeAutospacing="1" w:after="100" w:afterAutospacing="1"/>
      </w:pPr>
      <w:r>
        <w:tab/>
        <w:t>- Segmentin dış yarıçapı</w:t>
      </w:r>
      <w:r>
        <w:tab/>
      </w:r>
      <w:r>
        <w:tab/>
      </w:r>
      <w:r>
        <w:tab/>
      </w:r>
      <w:r w:rsidRPr="001318A1">
        <w:rPr>
          <w:u w:val="single"/>
        </w:rPr>
        <w:t>+</w:t>
      </w:r>
      <w:r>
        <w:t xml:space="preserve"> 1,0 mm</w:t>
      </w:r>
    </w:p>
    <w:p w14:paraId="3B4ACF48" w14:textId="77777777" w:rsidR="00275878" w:rsidRDefault="00275878" w:rsidP="00275878">
      <w:pPr>
        <w:spacing w:before="100" w:beforeAutospacing="1" w:after="100" w:afterAutospacing="1"/>
        <w:rPr>
          <w:b/>
        </w:rPr>
      </w:pPr>
      <w:r>
        <w:tab/>
        <w:t>- Segment genişliği</w:t>
      </w:r>
      <w:r>
        <w:tab/>
      </w:r>
      <w:r>
        <w:tab/>
      </w:r>
      <w:r>
        <w:tab/>
      </w:r>
      <w:r>
        <w:tab/>
      </w:r>
      <w:r w:rsidRPr="002E3828">
        <w:rPr>
          <w:u w:val="single"/>
        </w:rPr>
        <w:t>+</w:t>
      </w:r>
      <w:r>
        <w:rPr>
          <w:b/>
        </w:rPr>
        <w:t xml:space="preserve"> </w:t>
      </w:r>
      <w:r w:rsidRPr="002E3828">
        <w:t>0,5 mm</w:t>
      </w:r>
      <w:r w:rsidRPr="002E3828">
        <w:rPr>
          <w:b/>
        </w:rPr>
        <w:t xml:space="preserve"> </w:t>
      </w:r>
    </w:p>
    <w:p w14:paraId="3FFEBF51" w14:textId="77777777" w:rsidR="00275878" w:rsidRDefault="00275878" w:rsidP="00275878">
      <w:pPr>
        <w:spacing w:before="100" w:beforeAutospacing="1" w:after="100" w:afterAutospacing="1"/>
      </w:pPr>
      <w:r>
        <w:rPr>
          <w:b/>
        </w:rPr>
        <w:tab/>
        <w:t xml:space="preserve">- </w:t>
      </w:r>
      <w:r w:rsidRPr="001318A1">
        <w:t>Segment kalınlığı</w:t>
      </w:r>
      <w:r>
        <w:tab/>
      </w:r>
      <w:r>
        <w:tab/>
      </w:r>
      <w:r>
        <w:tab/>
      </w:r>
      <w:r>
        <w:tab/>
      </w:r>
      <w:r w:rsidRPr="002E3828">
        <w:rPr>
          <w:u w:val="single"/>
        </w:rPr>
        <w:t>+</w:t>
      </w:r>
      <w:r>
        <w:rPr>
          <w:b/>
        </w:rPr>
        <w:t xml:space="preserve"> </w:t>
      </w:r>
      <w:r w:rsidRPr="002F7CBB">
        <w:t>2,0</w:t>
      </w:r>
      <w:r w:rsidRPr="002E3828">
        <w:t xml:space="preserve"> mm</w:t>
      </w:r>
    </w:p>
    <w:p w14:paraId="2AFE6F2D" w14:textId="77777777" w:rsidR="00275878" w:rsidRDefault="00275878" w:rsidP="00275878">
      <w:pPr>
        <w:spacing w:before="100" w:beforeAutospacing="1" w:after="100" w:afterAutospacing="1"/>
      </w:pPr>
      <w:r>
        <w:tab/>
        <w:t>- Segment üstü çukurlar</w:t>
      </w:r>
      <w:r>
        <w:tab/>
      </w:r>
      <w:r>
        <w:tab/>
      </w:r>
      <w:r>
        <w:tab/>
      </w:r>
      <w:r w:rsidRPr="001318A1">
        <w:rPr>
          <w:u w:val="single"/>
        </w:rPr>
        <w:t>+</w:t>
      </w:r>
      <w:r>
        <w:t xml:space="preserve"> 1,0 mm</w:t>
      </w:r>
    </w:p>
    <w:p w14:paraId="7DFBE8A3" w14:textId="77777777" w:rsidR="00275878" w:rsidRDefault="00275878" w:rsidP="00275878">
      <w:pPr>
        <w:spacing w:before="100" w:beforeAutospacing="1" w:after="100" w:afterAutospacing="1"/>
      </w:pPr>
      <w:r>
        <w:tab/>
        <w:t>- Plan görünümünde tolerans</w:t>
      </w:r>
      <w:r>
        <w:tab/>
      </w:r>
      <w:r>
        <w:tab/>
      </w:r>
      <w:r>
        <w:tab/>
      </w:r>
      <w:r w:rsidRPr="002F7CBB">
        <w:rPr>
          <w:u w:val="single"/>
        </w:rPr>
        <w:t>+</w:t>
      </w:r>
      <w:r>
        <w:t xml:space="preserve"> 0,25 mm</w:t>
      </w:r>
    </w:p>
    <w:p w14:paraId="4418A682" w14:textId="77777777" w:rsidR="00275878" w:rsidRDefault="00275878" w:rsidP="00275878">
      <w:pPr>
        <w:spacing w:before="100" w:beforeAutospacing="1" w:after="100" w:afterAutospacing="1"/>
      </w:pPr>
      <w:r>
        <w:tab/>
        <w:t xml:space="preserve">- Segment köşe açıları </w:t>
      </w:r>
      <w:r>
        <w:tab/>
      </w:r>
      <w:r>
        <w:tab/>
      </w:r>
      <w:r>
        <w:tab/>
      </w:r>
      <w:r w:rsidRPr="002F7CBB">
        <w:rPr>
          <w:u w:val="single"/>
        </w:rPr>
        <w:t>+</w:t>
      </w:r>
      <w:r>
        <w:t xml:space="preserve"> 0,007 °</w:t>
      </w:r>
    </w:p>
    <w:p w14:paraId="00B89548" w14:textId="77777777" w:rsidR="00275878" w:rsidRDefault="00275878" w:rsidP="00275878">
      <w:pPr>
        <w:spacing w:before="100" w:beforeAutospacing="1" w:after="100" w:afterAutospacing="1"/>
      </w:pPr>
      <w:r>
        <w:tab/>
        <w:t xml:space="preserve">- Boyuna eklemin merkezi sapma </w:t>
      </w:r>
      <w:proofErr w:type="gramStart"/>
      <w:r>
        <w:t>açısı :</w:t>
      </w:r>
      <w:proofErr w:type="gramEnd"/>
      <w:r>
        <w:tab/>
        <w:t xml:space="preserve"> </w:t>
      </w:r>
      <w:r w:rsidRPr="002F7CBB">
        <w:rPr>
          <w:u w:val="single"/>
        </w:rPr>
        <w:t>+</w:t>
      </w:r>
      <w:r>
        <w:t xml:space="preserve"> 0,048 °</w:t>
      </w:r>
    </w:p>
    <w:p w14:paraId="4443ACA5" w14:textId="77777777" w:rsidR="00275878" w:rsidRDefault="00275878" w:rsidP="00275878">
      <w:pPr>
        <w:spacing w:before="100" w:beforeAutospacing="1" w:after="100" w:afterAutospacing="1"/>
      </w:pPr>
      <w:r>
        <w:t xml:space="preserve">Segment parçalarında toleransların değerleri çok küçük olduğundan kalıpların yapımında kabul edilebilir hassasiyet olmalıdır. Kalıplar bu şartları sağlamak için dövülmüş sert çelik sacdan yapılmalıdır. </w:t>
      </w:r>
    </w:p>
    <w:p w14:paraId="73430656" w14:textId="77777777" w:rsidR="00275878" w:rsidRDefault="00275878" w:rsidP="00275878">
      <w:pPr>
        <w:spacing w:before="100" w:beforeAutospacing="1" w:after="100" w:afterAutospacing="1" w:line="360" w:lineRule="auto"/>
        <w:ind w:firstLine="708"/>
        <w:rPr>
          <w:b/>
        </w:rPr>
      </w:pPr>
      <w:r>
        <w:t>4</w:t>
      </w:r>
      <w:r w:rsidRPr="007C6043">
        <w:rPr>
          <w:b/>
        </w:rPr>
        <w:t xml:space="preserve">-) TBM/EPBM Yönteminde Tünel açmada gerekli Malzemeler ve </w:t>
      </w:r>
      <w:proofErr w:type="gramStart"/>
      <w:r w:rsidRPr="007C6043">
        <w:rPr>
          <w:b/>
        </w:rPr>
        <w:t>Özellikleri:-</w:t>
      </w:r>
      <w:proofErr w:type="gramEnd"/>
    </w:p>
    <w:p w14:paraId="6D571916" w14:textId="77777777" w:rsidR="00275878" w:rsidRDefault="00275878" w:rsidP="00275878">
      <w:pPr>
        <w:spacing w:before="100" w:beforeAutospacing="1" w:after="100" w:afterAutospacing="1" w:line="360" w:lineRule="auto"/>
      </w:pPr>
      <w:r>
        <w:rPr>
          <w:b/>
        </w:rPr>
        <w:tab/>
      </w:r>
      <w:r w:rsidRPr="00B371AE">
        <w:t>Segmentlerin</w:t>
      </w:r>
      <w:r>
        <w:t xml:space="preserve"> üretiminde kullanılacak malzemeler ve özellikleri aşağıda verilmiştir:</w:t>
      </w:r>
    </w:p>
    <w:p w14:paraId="416A46F8" w14:textId="77777777" w:rsidR="00275878" w:rsidRDefault="00275878" w:rsidP="0095741B">
      <w:pPr>
        <w:numPr>
          <w:ilvl w:val="0"/>
          <w:numId w:val="31"/>
        </w:numPr>
        <w:spacing w:before="100" w:beforeAutospacing="1" w:after="100" w:afterAutospacing="1" w:line="360" w:lineRule="auto"/>
      </w:pPr>
      <w:proofErr w:type="gramStart"/>
      <w:r w:rsidRPr="00FD5EC9">
        <w:rPr>
          <w:b/>
        </w:rPr>
        <w:t>Beton :</w:t>
      </w:r>
      <w:proofErr w:type="gramEnd"/>
      <w:r>
        <w:t xml:space="preserve">     DIN 1045 e göre;           İtibari dayanımı </w:t>
      </w:r>
      <w:proofErr w:type="spellStart"/>
      <w:r>
        <w:t>min</w:t>
      </w:r>
      <w:proofErr w:type="spellEnd"/>
      <w:r>
        <w:t xml:space="preserve">  ß= 45 N/mm²</w:t>
      </w:r>
    </w:p>
    <w:p w14:paraId="25317A2D" w14:textId="77777777" w:rsidR="00275878" w:rsidRPr="00B371AE" w:rsidRDefault="00275878" w:rsidP="00275878">
      <w:pPr>
        <w:spacing w:before="100" w:beforeAutospacing="1" w:after="100" w:afterAutospacing="1" w:line="360" w:lineRule="auto"/>
      </w:pPr>
      <w:r>
        <w:t xml:space="preserve">                 </w:t>
      </w:r>
      <w:r>
        <w:tab/>
        <w:t xml:space="preserve"> Beton su geçirmez </w:t>
      </w:r>
      <w:proofErr w:type="gramStart"/>
      <w:r>
        <w:t>olacak ,</w:t>
      </w:r>
      <w:proofErr w:type="gramEnd"/>
      <w:r>
        <w:t xml:space="preserve">             Seri dayanımı</w:t>
      </w:r>
      <w:r w:rsidRPr="00B371AE">
        <w:t xml:space="preserve"> </w:t>
      </w:r>
      <w:r>
        <w:t xml:space="preserve">   </w:t>
      </w:r>
      <w:proofErr w:type="spellStart"/>
      <w:r>
        <w:t>min</w:t>
      </w:r>
      <w:proofErr w:type="spellEnd"/>
      <w:r>
        <w:t xml:space="preserve"> ß=50 N/</w:t>
      </w:r>
      <w:r w:rsidRPr="006D692A">
        <w:t xml:space="preserve"> </w:t>
      </w:r>
      <w:r>
        <w:t>mm²</w:t>
      </w:r>
    </w:p>
    <w:p w14:paraId="7628E144" w14:textId="77777777" w:rsidR="00275878" w:rsidRDefault="00275878" w:rsidP="0095741B">
      <w:pPr>
        <w:numPr>
          <w:ilvl w:val="0"/>
          <w:numId w:val="31"/>
        </w:numPr>
        <w:spacing w:before="100" w:beforeAutospacing="1" w:after="100" w:afterAutospacing="1" w:line="360" w:lineRule="auto"/>
      </w:pPr>
      <w:r w:rsidRPr="003A721A">
        <w:rPr>
          <w:b/>
        </w:rPr>
        <w:t xml:space="preserve">Beton </w:t>
      </w:r>
      <w:proofErr w:type="gramStart"/>
      <w:r w:rsidRPr="003A721A">
        <w:rPr>
          <w:b/>
        </w:rPr>
        <w:t>Çeliği</w:t>
      </w:r>
      <w:r>
        <w:t xml:space="preserve"> :</w:t>
      </w:r>
      <w:proofErr w:type="gramEnd"/>
      <w:r>
        <w:t xml:space="preserve"> DIN 488 e göre;</w:t>
      </w:r>
      <w:r w:rsidRPr="009E73F5">
        <w:t xml:space="preserve"> </w:t>
      </w:r>
      <w:r>
        <w:t xml:space="preserve"> </w:t>
      </w:r>
      <w:proofErr w:type="spellStart"/>
      <w:r>
        <w:t>Bst</w:t>
      </w:r>
      <w:proofErr w:type="spellEnd"/>
      <w:r>
        <w:t xml:space="preserve"> 500 S çeliği olacaktır.</w:t>
      </w:r>
    </w:p>
    <w:p w14:paraId="1956F480" w14:textId="77777777" w:rsidR="00275878" w:rsidRDefault="00275878" w:rsidP="00275878">
      <w:pPr>
        <w:spacing w:before="100" w:beforeAutospacing="1" w:after="100" w:afterAutospacing="1" w:line="360" w:lineRule="auto"/>
        <w:ind w:left="708"/>
      </w:pPr>
      <w:r>
        <w:t xml:space="preserve">       </w:t>
      </w:r>
      <w:r>
        <w:tab/>
        <w:t xml:space="preserve">Akma gerilmesi </w:t>
      </w:r>
      <w:proofErr w:type="spellStart"/>
      <w:r>
        <w:t>min</w:t>
      </w:r>
      <w:proofErr w:type="spellEnd"/>
      <w:r>
        <w:t xml:space="preserve"> ß= 500 N/mm² ve Kopma Gerilmesi</w:t>
      </w:r>
      <w:r w:rsidRPr="00A73C02">
        <w:t xml:space="preserve"> </w:t>
      </w:r>
      <w:proofErr w:type="spellStart"/>
      <w:r>
        <w:t>min</w:t>
      </w:r>
      <w:proofErr w:type="spellEnd"/>
      <w:r>
        <w:t xml:space="preserve"> ß= 550 N/mm² </w:t>
      </w:r>
    </w:p>
    <w:p w14:paraId="37EEA3A6" w14:textId="77777777" w:rsidR="00275878" w:rsidRDefault="00275878" w:rsidP="0095741B">
      <w:pPr>
        <w:numPr>
          <w:ilvl w:val="0"/>
          <w:numId w:val="31"/>
        </w:numPr>
        <w:spacing w:before="100" w:beforeAutospacing="1" w:after="100" w:afterAutospacing="1" w:line="360" w:lineRule="auto"/>
      </w:pPr>
      <w:proofErr w:type="gramStart"/>
      <w:r w:rsidRPr="00500648">
        <w:rPr>
          <w:b/>
        </w:rPr>
        <w:t>Bulonlar</w:t>
      </w:r>
      <w:r>
        <w:rPr>
          <w:b/>
        </w:rPr>
        <w:t xml:space="preserve"> :</w:t>
      </w:r>
      <w:proofErr w:type="gramEnd"/>
      <w:r>
        <w:rPr>
          <w:b/>
        </w:rPr>
        <w:t xml:space="preserve">  </w:t>
      </w:r>
      <w:r w:rsidRPr="00500648">
        <w:t>(segmentleri birbirine bağlayan çelik bağlantı çubukları)</w:t>
      </w:r>
    </w:p>
    <w:p w14:paraId="5908E647" w14:textId="77777777" w:rsidR="00275878" w:rsidRDefault="00275878" w:rsidP="00275878">
      <w:pPr>
        <w:spacing w:before="100" w:beforeAutospacing="1" w:after="100" w:afterAutospacing="1" w:line="360" w:lineRule="auto"/>
        <w:ind w:left="1416"/>
      </w:pPr>
      <w:r w:rsidRPr="00500648">
        <w:t xml:space="preserve">Ekli </w:t>
      </w:r>
      <w:r>
        <w:t xml:space="preserve">(1) No </w:t>
      </w:r>
      <w:proofErr w:type="spellStart"/>
      <w:r>
        <w:t>lu</w:t>
      </w:r>
      <w:proofErr w:type="spellEnd"/>
      <w:r>
        <w:t xml:space="preserve"> resme göre imalatı olacaktır ve çelik kalitesi </w:t>
      </w:r>
      <w:r w:rsidRPr="00500648">
        <w:rPr>
          <w:b/>
        </w:rPr>
        <w:t>4.6</w:t>
      </w:r>
      <w:r>
        <w:t xml:space="preserve"> olmalıdır.</w:t>
      </w:r>
    </w:p>
    <w:p w14:paraId="45771CDE" w14:textId="77777777" w:rsidR="00275878" w:rsidRDefault="00275878" w:rsidP="00275878">
      <w:pPr>
        <w:spacing w:before="100" w:beforeAutospacing="1" w:after="100" w:afterAutospacing="1" w:line="360" w:lineRule="auto"/>
        <w:ind w:left="1416" w:firstLine="708"/>
      </w:pPr>
      <w:r>
        <w:t xml:space="preserve">Akma gerilme </w:t>
      </w:r>
      <w:proofErr w:type="gramStart"/>
      <w:r>
        <w:t xml:space="preserve">dayanımı  </w:t>
      </w:r>
      <w:proofErr w:type="spellStart"/>
      <w:r>
        <w:t>min</w:t>
      </w:r>
      <w:proofErr w:type="spellEnd"/>
      <w:proofErr w:type="gramEnd"/>
      <w:r>
        <w:t xml:space="preserve"> ß= 240 N/mm² </w:t>
      </w:r>
    </w:p>
    <w:p w14:paraId="059B39C8" w14:textId="77777777" w:rsidR="00275878" w:rsidRDefault="00275878" w:rsidP="00275878">
      <w:pPr>
        <w:spacing w:before="100" w:beforeAutospacing="1" w:after="100" w:afterAutospacing="1" w:line="360" w:lineRule="auto"/>
        <w:ind w:left="1416" w:firstLine="708"/>
      </w:pPr>
      <w:r>
        <w:lastRenderedPageBreak/>
        <w:t xml:space="preserve">Kopma gerilme dayanımı </w:t>
      </w:r>
      <w:proofErr w:type="spellStart"/>
      <w:r>
        <w:t>min</w:t>
      </w:r>
      <w:proofErr w:type="spellEnd"/>
      <w:r w:rsidRPr="00500648">
        <w:t xml:space="preserve"> </w:t>
      </w:r>
      <w:r>
        <w:t>ß= 400 N/mm² olmalıdır.</w:t>
      </w:r>
      <w:r>
        <w:tab/>
      </w:r>
    </w:p>
    <w:p w14:paraId="2F046BEC" w14:textId="77777777" w:rsidR="00275878" w:rsidRDefault="00275878" w:rsidP="0095741B">
      <w:pPr>
        <w:numPr>
          <w:ilvl w:val="0"/>
          <w:numId w:val="31"/>
        </w:numPr>
        <w:spacing w:before="100" w:beforeAutospacing="1" w:after="100" w:afterAutospacing="1" w:line="360" w:lineRule="auto"/>
      </w:pPr>
      <w:r w:rsidRPr="00500648">
        <w:rPr>
          <w:b/>
        </w:rPr>
        <w:t>Plastik Dübeller</w:t>
      </w:r>
      <w:r>
        <w:t xml:space="preserve"> :(segment bulonlarını kavrayan ve beton içine dökümde konulan)</w:t>
      </w:r>
    </w:p>
    <w:p w14:paraId="57AD1466" w14:textId="77777777" w:rsidR="00275878" w:rsidRDefault="00275878" w:rsidP="00275878">
      <w:pPr>
        <w:spacing w:before="100" w:beforeAutospacing="1" w:after="100" w:afterAutospacing="1" w:line="360" w:lineRule="auto"/>
        <w:ind w:left="2124"/>
      </w:pPr>
      <w:r>
        <w:t xml:space="preserve">Ekli (2) No </w:t>
      </w:r>
      <w:proofErr w:type="spellStart"/>
      <w:r>
        <w:t>lu</w:t>
      </w:r>
      <w:proofErr w:type="spellEnd"/>
      <w:r>
        <w:t xml:space="preserve"> resme göre yüksek yoğunlukta PE den imalatı olacaktır.</w:t>
      </w:r>
    </w:p>
    <w:p w14:paraId="25F47AD4" w14:textId="77777777" w:rsidR="00275878" w:rsidRDefault="00275878" w:rsidP="00275878">
      <w:pPr>
        <w:spacing w:before="100" w:beforeAutospacing="1" w:after="100" w:afterAutospacing="1" w:line="360" w:lineRule="auto"/>
        <w:ind w:left="2124"/>
      </w:pPr>
      <w:r>
        <w:t xml:space="preserve">Yoğunluk </w:t>
      </w:r>
      <w:r>
        <w:tab/>
      </w:r>
      <w:r>
        <w:tab/>
      </w:r>
      <w:r>
        <w:tab/>
      </w:r>
      <w:proofErr w:type="gramStart"/>
      <w:r w:rsidRPr="00245F6E">
        <w:rPr>
          <w:u w:val="single"/>
        </w:rPr>
        <w:t>&gt;</w:t>
      </w:r>
      <w:r>
        <w:t xml:space="preserve">  0,950</w:t>
      </w:r>
      <w:proofErr w:type="gramEnd"/>
      <w:r>
        <w:t xml:space="preserve"> </w:t>
      </w:r>
      <w:r w:rsidRPr="00245F6E">
        <w:t>g/cm³</w:t>
      </w:r>
    </w:p>
    <w:p w14:paraId="2F18CE77" w14:textId="77777777" w:rsidR="00275878" w:rsidRDefault="00275878" w:rsidP="00275878">
      <w:pPr>
        <w:spacing w:before="100" w:beforeAutospacing="1" w:after="100" w:afterAutospacing="1" w:line="360" w:lineRule="auto"/>
        <w:ind w:left="2124"/>
      </w:pPr>
      <w:r>
        <w:t xml:space="preserve">Erime indeksi </w:t>
      </w:r>
      <w:r>
        <w:tab/>
      </w:r>
      <w:r>
        <w:tab/>
      </w:r>
      <w:proofErr w:type="gramStart"/>
      <w:r>
        <w:tab/>
      </w:r>
      <w:r w:rsidRPr="00245F6E">
        <w:rPr>
          <w:u w:val="single"/>
        </w:rPr>
        <w:t>&lt;</w:t>
      </w:r>
      <w:r w:rsidRPr="00245F6E">
        <w:t xml:space="preserve"> </w:t>
      </w:r>
      <w:r>
        <w:t xml:space="preserve"> </w:t>
      </w:r>
      <w:proofErr w:type="gramEnd"/>
      <w:r w:rsidRPr="00245F6E">
        <w:t xml:space="preserve">2,3 g/ </w:t>
      </w:r>
      <w:r>
        <w:t xml:space="preserve">10 </w:t>
      </w:r>
      <w:r w:rsidRPr="00245F6E">
        <w:t>dak</w:t>
      </w:r>
      <w:r>
        <w:t>ika</w:t>
      </w:r>
    </w:p>
    <w:p w14:paraId="65B56E97" w14:textId="77777777" w:rsidR="00275878" w:rsidRDefault="00275878" w:rsidP="00275878">
      <w:pPr>
        <w:spacing w:before="100" w:beforeAutospacing="1" w:after="100" w:afterAutospacing="1" w:line="360" w:lineRule="auto"/>
        <w:ind w:left="2124"/>
      </w:pPr>
      <w:proofErr w:type="spellStart"/>
      <w:r>
        <w:t>Minumum</w:t>
      </w:r>
      <w:proofErr w:type="spellEnd"/>
      <w:r>
        <w:t xml:space="preserve"> sertlik</w:t>
      </w:r>
      <w:r>
        <w:tab/>
      </w:r>
      <w:r>
        <w:tab/>
        <w:t>63-</w:t>
      </w:r>
      <w:proofErr w:type="gramStart"/>
      <w:r>
        <w:t>65  ŞOR</w:t>
      </w:r>
      <w:proofErr w:type="gramEnd"/>
      <w:r>
        <w:t xml:space="preserve"> sertlik derecesi</w:t>
      </w:r>
    </w:p>
    <w:p w14:paraId="7C607C01" w14:textId="77777777" w:rsidR="00275878" w:rsidRDefault="00275878" w:rsidP="0095741B">
      <w:pPr>
        <w:numPr>
          <w:ilvl w:val="0"/>
          <w:numId w:val="31"/>
        </w:numPr>
        <w:spacing w:before="100" w:beforeAutospacing="1" w:after="100" w:afterAutospacing="1" w:line="360" w:lineRule="auto"/>
      </w:pPr>
      <w:r w:rsidRPr="00245F6E">
        <w:rPr>
          <w:b/>
        </w:rPr>
        <w:t xml:space="preserve">Ayırıcı </w:t>
      </w:r>
      <w:proofErr w:type="gramStart"/>
      <w:r w:rsidRPr="00245F6E">
        <w:rPr>
          <w:b/>
        </w:rPr>
        <w:t>Levhalar</w:t>
      </w:r>
      <w:r>
        <w:t xml:space="preserve"> :</w:t>
      </w:r>
      <w:proofErr w:type="gramEnd"/>
      <w:r>
        <w:t xml:space="preserve"> (segment alınlarını koruyan polyester ağ şeklinde levhalar):</w:t>
      </w:r>
    </w:p>
    <w:p w14:paraId="1C823ACF" w14:textId="77777777" w:rsidR="00275878" w:rsidRDefault="00275878" w:rsidP="00275878">
      <w:pPr>
        <w:spacing w:before="100" w:beforeAutospacing="1" w:after="100" w:afterAutospacing="1" w:line="360" w:lineRule="auto"/>
        <w:ind w:left="2124"/>
      </w:pPr>
      <w:r w:rsidRPr="006F33F3">
        <w:t xml:space="preserve">Ekli (3) No </w:t>
      </w:r>
      <w:proofErr w:type="spellStart"/>
      <w:r w:rsidRPr="006F33F3">
        <w:t>lu</w:t>
      </w:r>
      <w:proofErr w:type="spellEnd"/>
      <w:r w:rsidRPr="006F33F3">
        <w:t xml:space="preserve"> listede </w:t>
      </w:r>
      <w:r>
        <w:t>(</w:t>
      </w:r>
      <w:proofErr w:type="spellStart"/>
      <w:r>
        <w:t>kaubit</w:t>
      </w:r>
      <w:proofErr w:type="spellEnd"/>
      <w:r>
        <w:t xml:space="preserve"> </w:t>
      </w:r>
      <w:proofErr w:type="spellStart"/>
      <w:r>
        <w:t>layers</w:t>
      </w:r>
      <w:proofErr w:type="spellEnd"/>
      <w:r>
        <w:t>) fiziki özellikler verilmiştir.</w:t>
      </w:r>
    </w:p>
    <w:p w14:paraId="4B16E832" w14:textId="77777777" w:rsidR="00275878" w:rsidRDefault="00275878" w:rsidP="00275878">
      <w:pPr>
        <w:spacing w:before="100" w:beforeAutospacing="1" w:after="100" w:afterAutospacing="1" w:line="360" w:lineRule="auto"/>
        <w:ind w:left="2124"/>
      </w:pPr>
      <w:r>
        <w:t xml:space="preserve">Ekli (3.1; 3.2; 3.3) No </w:t>
      </w:r>
      <w:proofErr w:type="spellStart"/>
      <w:r>
        <w:t>lu</w:t>
      </w:r>
      <w:proofErr w:type="spellEnd"/>
      <w:r>
        <w:t xml:space="preserve"> test sertifikalarında değerleri verilmiştir.</w:t>
      </w:r>
    </w:p>
    <w:p w14:paraId="48D6AD91" w14:textId="77777777" w:rsidR="00275878" w:rsidRDefault="00275878" w:rsidP="0095741B">
      <w:pPr>
        <w:numPr>
          <w:ilvl w:val="0"/>
          <w:numId w:val="31"/>
        </w:numPr>
        <w:spacing w:before="100" w:beforeAutospacing="1" w:after="100" w:afterAutospacing="1" w:line="360" w:lineRule="auto"/>
      </w:pPr>
      <w:r w:rsidRPr="00EA4CD6">
        <w:rPr>
          <w:b/>
        </w:rPr>
        <w:t xml:space="preserve">Ara Esas </w:t>
      </w:r>
      <w:proofErr w:type="gramStart"/>
      <w:r w:rsidRPr="00EA4CD6">
        <w:rPr>
          <w:b/>
        </w:rPr>
        <w:t>Contalar</w:t>
      </w:r>
      <w:r>
        <w:t xml:space="preserve"> :</w:t>
      </w:r>
      <w:proofErr w:type="gramEnd"/>
      <w:r>
        <w:t xml:space="preserve"> </w:t>
      </w:r>
    </w:p>
    <w:p w14:paraId="6ECD60A0" w14:textId="77777777" w:rsidR="00275878" w:rsidRDefault="00275878" w:rsidP="00275878">
      <w:pPr>
        <w:spacing w:before="100" w:beforeAutospacing="1" w:after="100" w:afterAutospacing="1" w:line="360" w:lineRule="auto"/>
        <w:ind w:left="1770" w:firstLine="354"/>
        <w:rPr>
          <w:b/>
        </w:rPr>
      </w:pPr>
      <w:r>
        <w:t xml:space="preserve">İleride (rapor No 9210-TR-S 140) ile ayrı şartname olarak verilecektir. </w:t>
      </w:r>
    </w:p>
    <w:p w14:paraId="5800C8DE" w14:textId="77777777" w:rsidR="00275878" w:rsidRPr="00C83EA0" w:rsidRDefault="00275878" w:rsidP="00275878">
      <w:pPr>
        <w:spacing w:before="100" w:beforeAutospacing="1" w:after="100" w:afterAutospacing="1" w:line="360" w:lineRule="auto"/>
        <w:rPr>
          <w:b/>
          <w:sz w:val="28"/>
          <w:szCs w:val="28"/>
        </w:rPr>
      </w:pPr>
      <w:r w:rsidRPr="00C83EA0">
        <w:rPr>
          <w:b/>
          <w:sz w:val="28"/>
          <w:szCs w:val="28"/>
        </w:rPr>
        <w:t>5-) Betonarme segmentlerin imalatı:</w:t>
      </w:r>
    </w:p>
    <w:p w14:paraId="3126D879" w14:textId="77777777" w:rsidR="00275878" w:rsidRDefault="00275878" w:rsidP="00275878">
      <w:pPr>
        <w:spacing w:before="100" w:beforeAutospacing="1" w:after="100" w:afterAutospacing="1" w:line="360" w:lineRule="auto"/>
      </w:pPr>
      <w:r>
        <w:t xml:space="preserve">Segment imalatında planlanacak ve gerçekleştirilecek en önemli yöntem; bu elemanların üretiminde, </w:t>
      </w:r>
      <w:proofErr w:type="gramStart"/>
      <w:r>
        <w:t>depolanmasında,</w:t>
      </w:r>
      <w:proofErr w:type="gramEnd"/>
      <w:r>
        <w:t xml:space="preserve"> ve nakliyesinde hiç hasar meydana getirmemektir. Segment </w:t>
      </w:r>
      <w:proofErr w:type="spellStart"/>
      <w:r>
        <w:t>uclarında</w:t>
      </w:r>
      <w:proofErr w:type="spellEnd"/>
      <w:r>
        <w:t xml:space="preserve"> hiçbir çatlamaya izin verilemez. </w:t>
      </w:r>
    </w:p>
    <w:p w14:paraId="3A4B5C0B" w14:textId="77777777" w:rsidR="00275878" w:rsidRDefault="00275878" w:rsidP="00275878">
      <w:pPr>
        <w:spacing w:before="100" w:beforeAutospacing="1" w:after="100" w:afterAutospacing="1" w:line="360" w:lineRule="auto"/>
      </w:pPr>
      <w:r>
        <w:t xml:space="preserve">Segmentlerin kalıptan çıkarılıp üretim sahasında emniyetli şekilde depolanması için en az beton dayanımı 20 N/mm² olmalıdır ve bu elemanları kaldıracak vakumlu vinçlerin betona uygulayacağı etki 10 N/mm² olmalıdır. </w:t>
      </w:r>
    </w:p>
    <w:p w14:paraId="7816F3C6" w14:textId="77777777" w:rsidR="00275878" w:rsidRDefault="00275878" w:rsidP="00275878">
      <w:pPr>
        <w:spacing w:before="100" w:beforeAutospacing="1" w:after="100" w:afterAutospacing="1" w:line="360" w:lineRule="auto"/>
      </w:pPr>
      <w:r>
        <w:t>Eğer kalıp içlerine beton ayırıcı kalıp yağı kullanılacak ise bu yağ özel olup, kanallardaki artığının tesiri ileride contalara zarar vermemelidir.</w:t>
      </w:r>
    </w:p>
    <w:p w14:paraId="2392F4B5" w14:textId="77777777" w:rsidR="00275878" w:rsidRDefault="00275878" w:rsidP="00275878">
      <w:pPr>
        <w:spacing w:before="100" w:beforeAutospacing="1" w:after="100" w:afterAutospacing="1" w:line="360" w:lineRule="auto"/>
      </w:pPr>
      <w:r>
        <w:t>Taze betonun priz alması için yapılan işlemler, segmentlere ısı(sıcaklık) şoku vermemelidir. Eğer priz alma işlemini hızlandırmak için sıcaklık yükseltmek şekli seçilmiş ise ayrıca bu yöntem idare ve mühendis tarafından onaylanmalıdır.</w:t>
      </w:r>
    </w:p>
    <w:p w14:paraId="57C28E4E" w14:textId="77777777" w:rsidR="00275878" w:rsidRDefault="00275878" w:rsidP="00275878">
      <w:pPr>
        <w:spacing w:before="100" w:beforeAutospacing="1" w:after="100" w:afterAutospacing="1" w:line="360" w:lineRule="auto"/>
      </w:pPr>
    </w:p>
    <w:p w14:paraId="5DDA3C46" w14:textId="77777777" w:rsidR="00275878" w:rsidRDefault="00275878" w:rsidP="00275878">
      <w:pPr>
        <w:spacing w:before="100" w:beforeAutospacing="1" w:after="100" w:afterAutospacing="1" w:line="360" w:lineRule="auto"/>
        <w:rPr>
          <w:b/>
        </w:rPr>
      </w:pPr>
    </w:p>
    <w:p w14:paraId="18471F86" w14:textId="77777777" w:rsidR="00275878" w:rsidRDefault="00275878" w:rsidP="00275878">
      <w:pPr>
        <w:spacing w:before="100" w:beforeAutospacing="1" w:after="100" w:afterAutospacing="1" w:line="360" w:lineRule="auto"/>
        <w:rPr>
          <w:b/>
        </w:rPr>
      </w:pPr>
    </w:p>
    <w:p w14:paraId="7B912634" w14:textId="77777777" w:rsidR="00275878" w:rsidRDefault="00275878" w:rsidP="00275878">
      <w:pPr>
        <w:spacing w:before="100" w:beforeAutospacing="1" w:after="100" w:afterAutospacing="1" w:line="360" w:lineRule="auto"/>
        <w:rPr>
          <w:b/>
        </w:rPr>
      </w:pPr>
      <w:r w:rsidRPr="001017B9">
        <w:rPr>
          <w:b/>
        </w:rPr>
        <w:t xml:space="preserve">6-) </w:t>
      </w:r>
      <w:r>
        <w:rPr>
          <w:b/>
        </w:rPr>
        <w:t>Segment üstündeki conta konulacak kanalların hazırlığı:</w:t>
      </w:r>
    </w:p>
    <w:p w14:paraId="0A738085" w14:textId="77777777" w:rsidR="00275878" w:rsidRDefault="00275878" w:rsidP="00275878">
      <w:pPr>
        <w:spacing w:before="100" w:beforeAutospacing="1" w:after="100" w:afterAutospacing="1" w:line="360" w:lineRule="auto"/>
      </w:pPr>
      <w:r w:rsidRPr="00530295">
        <w:t xml:space="preserve">Fabrikanın depo sahasında prizini tamamlamaya bırakılan segmentlerin </w:t>
      </w:r>
      <w:r>
        <w:t xml:space="preserve">üzerinde bulunan conta kanalları tel fırça ile temizlenir ve varsa beton döküm yüzey boşluğu da tel fırça ile temizlenir. Bu temizlik işleminden sonra projesi boyutlarına getirmek için gerekli boşluk doldurma işlemi yapılır. Bu boşluklar sentetik beton macunu (Sika Top 121 veya muadili) malzeme ile şartnamesine göre doldurularak tamir edilmiştir. </w:t>
      </w:r>
    </w:p>
    <w:p w14:paraId="0C1629E3" w14:textId="77777777" w:rsidR="00275878" w:rsidRDefault="00275878" w:rsidP="00275878">
      <w:pPr>
        <w:spacing w:before="100" w:beforeAutospacing="1" w:after="100" w:afterAutospacing="1" w:line="360" w:lineRule="auto"/>
        <w:rPr>
          <w:b/>
        </w:rPr>
      </w:pPr>
      <w:r w:rsidRPr="00875B06">
        <w:rPr>
          <w:b/>
        </w:rPr>
        <w:t>7-)</w:t>
      </w:r>
      <w:r>
        <w:rPr>
          <w:b/>
        </w:rPr>
        <w:t xml:space="preserve"> Segmentlerin Onaylanması Testleri:</w:t>
      </w:r>
    </w:p>
    <w:p w14:paraId="4951AC73" w14:textId="77777777" w:rsidR="00275878" w:rsidRDefault="00275878" w:rsidP="00275878">
      <w:pPr>
        <w:spacing w:before="100" w:beforeAutospacing="1" w:after="100" w:afterAutospacing="1" w:line="360" w:lineRule="auto"/>
      </w:pPr>
      <w:r w:rsidRPr="00875B06">
        <w:t>Ger</w:t>
      </w:r>
      <w:r>
        <w:t xml:space="preserve">çek seri segment üretimine başlamadan evvel fabrikada; gerekli geometrik ve fiziksel toleransları kontrol için 2 takım segment ringi üretilmiştir. İlk Segmentlerin üretimi muhakkak Mühendis (müşavir) denetiminde olmuştur. </w:t>
      </w:r>
    </w:p>
    <w:p w14:paraId="5D51A073" w14:textId="77777777" w:rsidR="00275878" w:rsidRDefault="00275878" w:rsidP="00275878">
      <w:pPr>
        <w:spacing w:before="100" w:beforeAutospacing="1" w:after="100" w:afterAutospacing="1"/>
      </w:pPr>
      <w:r>
        <w:t>Segmentlerin üretimine geçilmesi için gerekli test sırasında İdare, Mühendis(müşavir), ve Yüklenici elemanları bulunacaktır. Fabrikada segmentler örnekleme yöntemiyle kontrol edilerek sevk edilecek, depo sahasında iş yeri yakınında tünele sevk edilmeden önce yeniden kontrol edilecektir. Hasarlı segment elemanları kabul edilmeyecek ve yerine yenileri üretilmiştir.</w:t>
      </w:r>
    </w:p>
    <w:p w14:paraId="1F855277" w14:textId="77777777" w:rsidR="00275878" w:rsidRDefault="00275878" w:rsidP="00275878">
      <w:pPr>
        <w:spacing w:before="100" w:beforeAutospacing="1" w:after="100" w:afterAutospacing="1"/>
        <w:rPr>
          <w:b/>
        </w:rPr>
      </w:pPr>
      <w:r w:rsidRPr="000518F0">
        <w:rPr>
          <w:b/>
        </w:rPr>
        <w:t>8-)</w:t>
      </w:r>
      <w:r>
        <w:rPr>
          <w:b/>
        </w:rPr>
        <w:t xml:space="preserve"> Kalite Standartları:</w:t>
      </w:r>
    </w:p>
    <w:p w14:paraId="58B96E47" w14:textId="77777777" w:rsidR="00275878" w:rsidRDefault="00275878" w:rsidP="00275878">
      <w:pPr>
        <w:spacing w:before="100" w:beforeAutospacing="1" w:after="100" w:afterAutospacing="1"/>
        <w:ind w:right="-108"/>
      </w:pPr>
      <w:r w:rsidRPr="00A951D9">
        <w:t xml:space="preserve">Segment üretici firma </w:t>
      </w:r>
      <w:r>
        <w:t xml:space="preserve">ve taşıyan, şantiyeye segmentleri teslim eden firma, (yükleyici adına ki asıl sorumlu yüklenicidir.) bu malzemelerin nasıl üretileceğini ne tip kalıpların kullanılacağını, üretim yöntemlerini, betonda dikkat edilecek noktaları, fabrikada depolamayı, yükleme ve taşıma </w:t>
      </w:r>
      <w:proofErr w:type="spellStart"/>
      <w:r>
        <w:t>usüllerini</w:t>
      </w:r>
      <w:proofErr w:type="spellEnd"/>
      <w:r>
        <w:t xml:space="preserve"> rapor halinde Mühendis(müşavir) ve idareye sunmuştur.</w:t>
      </w:r>
    </w:p>
    <w:p w14:paraId="5CC88BD5" w14:textId="77777777" w:rsidR="00275878" w:rsidRDefault="00275878" w:rsidP="00275878">
      <w:pPr>
        <w:spacing w:before="100" w:beforeAutospacing="1" w:after="100" w:afterAutospacing="1"/>
        <w:ind w:right="-108"/>
        <w:rPr>
          <w:b/>
        </w:rPr>
      </w:pPr>
      <w:r w:rsidRPr="00A951D9">
        <w:rPr>
          <w:b/>
        </w:rPr>
        <w:t xml:space="preserve">9-) </w:t>
      </w:r>
      <w:r>
        <w:rPr>
          <w:b/>
        </w:rPr>
        <w:t xml:space="preserve">Bu bölüm için </w:t>
      </w:r>
      <w:r w:rsidRPr="00A951D9">
        <w:rPr>
          <w:b/>
        </w:rPr>
        <w:t>Ekler</w:t>
      </w:r>
      <w:r>
        <w:rPr>
          <w:b/>
        </w:rPr>
        <w:t xml:space="preserve"> (Conta Teknik şartnamesi hariç)</w:t>
      </w:r>
    </w:p>
    <w:p w14:paraId="14A955C1" w14:textId="77777777" w:rsidR="00275878" w:rsidRDefault="00275878" w:rsidP="00275878">
      <w:pPr>
        <w:spacing w:before="100" w:beforeAutospacing="1" w:after="100" w:afterAutospacing="1"/>
        <w:ind w:right="-108"/>
      </w:pPr>
      <w:r>
        <w:rPr>
          <w:b/>
        </w:rPr>
        <w:tab/>
      </w:r>
      <w:r w:rsidRPr="00A951D9">
        <w:t>Ek-</w:t>
      </w:r>
      <w:r>
        <w:t>1</w:t>
      </w:r>
      <w:r>
        <w:tab/>
        <w:t xml:space="preserve">Bağlantı Bulonları Şartnamesi </w:t>
      </w:r>
      <w:r>
        <w:tab/>
        <w:t xml:space="preserve"> </w:t>
      </w:r>
    </w:p>
    <w:p w14:paraId="3F4B8BC1" w14:textId="77777777" w:rsidR="00275878" w:rsidRDefault="00275878" w:rsidP="00275878">
      <w:pPr>
        <w:spacing w:before="100" w:beforeAutospacing="1" w:after="100" w:afterAutospacing="1"/>
        <w:ind w:right="-108" w:firstLine="708"/>
      </w:pPr>
      <w:r>
        <w:t xml:space="preserve">Ek-2    Dübel Şartnamesi </w:t>
      </w:r>
    </w:p>
    <w:p w14:paraId="503D3F42" w14:textId="77777777" w:rsidR="00275878" w:rsidRDefault="00275878" w:rsidP="00275878">
      <w:pPr>
        <w:spacing w:before="100" w:beforeAutospacing="1" w:after="100" w:afterAutospacing="1"/>
        <w:ind w:right="-108" w:firstLine="708"/>
      </w:pPr>
      <w:r>
        <w:t xml:space="preserve">Ek-3     </w:t>
      </w:r>
      <w:proofErr w:type="spellStart"/>
      <w:r>
        <w:t>Kaubit</w:t>
      </w:r>
      <w:proofErr w:type="spellEnd"/>
      <w:r>
        <w:t xml:space="preserve"> Levha (</w:t>
      </w:r>
      <w:proofErr w:type="gramStart"/>
      <w:r>
        <w:t>polyester)  İki</w:t>
      </w:r>
      <w:proofErr w:type="gramEnd"/>
      <w:r>
        <w:t xml:space="preserve"> segment arası tampon levha raporu</w:t>
      </w:r>
    </w:p>
    <w:p w14:paraId="58B0A024" w14:textId="77777777" w:rsidR="00275878" w:rsidRDefault="00275878" w:rsidP="00275878">
      <w:pPr>
        <w:spacing w:before="100" w:beforeAutospacing="1" w:after="100" w:afterAutospacing="1"/>
        <w:ind w:right="-108"/>
      </w:pPr>
    </w:p>
    <w:p w14:paraId="0AFC64C4" w14:textId="77777777" w:rsidR="00275878" w:rsidRDefault="00275878" w:rsidP="00275878">
      <w:pPr>
        <w:spacing w:before="100" w:beforeAutospacing="1" w:after="100" w:afterAutospacing="1"/>
        <w:ind w:right="-108"/>
        <w:rPr>
          <w:b/>
          <w:sz w:val="28"/>
          <w:szCs w:val="28"/>
          <w:u w:val="single"/>
        </w:rPr>
      </w:pPr>
    </w:p>
    <w:p w14:paraId="0FB264F5" w14:textId="77777777" w:rsidR="00275878" w:rsidRDefault="00275878" w:rsidP="00275878">
      <w:pPr>
        <w:spacing w:before="100" w:beforeAutospacing="1" w:after="100" w:afterAutospacing="1"/>
        <w:ind w:right="-108"/>
        <w:rPr>
          <w:b/>
          <w:sz w:val="28"/>
          <w:szCs w:val="28"/>
          <w:u w:val="single"/>
        </w:rPr>
      </w:pPr>
    </w:p>
    <w:p w14:paraId="49D7D5DB" w14:textId="77777777" w:rsidR="00275878" w:rsidRDefault="00275878" w:rsidP="00275878">
      <w:pPr>
        <w:spacing w:before="100" w:beforeAutospacing="1" w:after="100" w:afterAutospacing="1"/>
        <w:ind w:right="-108"/>
        <w:rPr>
          <w:b/>
          <w:sz w:val="28"/>
          <w:szCs w:val="28"/>
          <w:u w:val="single"/>
        </w:rPr>
      </w:pPr>
    </w:p>
    <w:p w14:paraId="78341E01" w14:textId="77777777" w:rsidR="00275878" w:rsidRDefault="00275878" w:rsidP="00275878">
      <w:pPr>
        <w:spacing w:before="100" w:beforeAutospacing="1" w:after="100" w:afterAutospacing="1"/>
        <w:ind w:right="-108"/>
        <w:rPr>
          <w:b/>
          <w:sz w:val="28"/>
          <w:szCs w:val="28"/>
          <w:u w:val="single"/>
        </w:rPr>
      </w:pPr>
    </w:p>
    <w:p w14:paraId="026FF857" w14:textId="77777777" w:rsidR="00275878" w:rsidRDefault="00275878" w:rsidP="00275878">
      <w:pPr>
        <w:spacing w:before="100" w:beforeAutospacing="1" w:after="100" w:afterAutospacing="1"/>
        <w:ind w:right="-108"/>
        <w:rPr>
          <w:b/>
          <w:sz w:val="28"/>
          <w:szCs w:val="28"/>
          <w:u w:val="single"/>
        </w:rPr>
      </w:pPr>
    </w:p>
    <w:p w14:paraId="1C96CB58" w14:textId="77777777" w:rsidR="00275878" w:rsidRDefault="00275878" w:rsidP="00275878">
      <w:pPr>
        <w:spacing w:before="100" w:beforeAutospacing="1" w:after="100" w:afterAutospacing="1"/>
        <w:ind w:right="-108"/>
        <w:rPr>
          <w:b/>
          <w:sz w:val="28"/>
          <w:szCs w:val="28"/>
          <w:u w:val="single"/>
        </w:rPr>
      </w:pPr>
    </w:p>
    <w:p w14:paraId="6003A91D" w14:textId="77777777" w:rsidR="00275878" w:rsidRDefault="00275878" w:rsidP="00275878">
      <w:pPr>
        <w:spacing w:before="100" w:beforeAutospacing="1" w:after="100" w:afterAutospacing="1"/>
        <w:ind w:right="-108"/>
        <w:rPr>
          <w:b/>
          <w:sz w:val="28"/>
          <w:szCs w:val="28"/>
          <w:u w:val="single"/>
        </w:rPr>
      </w:pPr>
    </w:p>
    <w:p w14:paraId="077BAC95" w14:textId="77777777" w:rsidR="00275878" w:rsidRPr="00DA2485" w:rsidRDefault="00275878" w:rsidP="00275878">
      <w:pPr>
        <w:spacing w:before="100" w:beforeAutospacing="1" w:after="100" w:afterAutospacing="1"/>
        <w:ind w:right="-108"/>
        <w:rPr>
          <w:b/>
          <w:sz w:val="28"/>
          <w:szCs w:val="28"/>
          <w:u w:val="single"/>
        </w:rPr>
      </w:pPr>
      <w:r w:rsidRPr="00DA2485">
        <w:rPr>
          <w:b/>
          <w:sz w:val="28"/>
          <w:szCs w:val="28"/>
          <w:u w:val="single"/>
        </w:rPr>
        <w:t xml:space="preserve">EK 1    </w:t>
      </w:r>
      <w:r>
        <w:rPr>
          <w:b/>
          <w:sz w:val="28"/>
          <w:szCs w:val="28"/>
          <w:u w:val="single"/>
        </w:rPr>
        <w:t xml:space="preserve">   </w:t>
      </w:r>
      <w:r w:rsidRPr="00DA2485">
        <w:rPr>
          <w:b/>
          <w:sz w:val="28"/>
          <w:szCs w:val="28"/>
          <w:u w:val="single"/>
        </w:rPr>
        <w:t>Bağlantı Bulonları Şartnamesi</w:t>
      </w:r>
    </w:p>
    <w:p w14:paraId="2E988AF3" w14:textId="77777777" w:rsidR="00275878" w:rsidRDefault="00275878" w:rsidP="00275878">
      <w:pPr>
        <w:spacing w:before="100" w:beforeAutospacing="1" w:after="100" w:afterAutospacing="1"/>
        <w:ind w:right="-108"/>
        <w:rPr>
          <w:b/>
          <w:u w:val="single"/>
        </w:rPr>
      </w:pPr>
    </w:p>
    <w:p w14:paraId="2D17564F" w14:textId="77777777" w:rsidR="00275878" w:rsidRPr="00A575D0" w:rsidRDefault="00275878" w:rsidP="00275878">
      <w:pPr>
        <w:spacing w:before="100" w:beforeAutospacing="1" w:after="100" w:afterAutospacing="1"/>
        <w:ind w:right="-108"/>
        <w:rPr>
          <w:b/>
          <w:u w:val="single"/>
        </w:rPr>
      </w:pPr>
      <w:r>
        <w:rPr>
          <w:noProof/>
          <w:lang w:eastAsia="tr-TR"/>
        </w:rPr>
        <w:drawing>
          <wp:inline distT="0" distB="0" distL="0" distR="0" wp14:anchorId="56413290" wp14:editId="102F2AF3">
            <wp:extent cx="5753100" cy="1828800"/>
            <wp:effectExtent l="0" t="0" r="0" b="0"/>
            <wp:docPr id="713" name="Resim 713" descr="C:\Documents and Settings\Özgür\Desktop\Hasan_Aydın\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C:\Documents and Settings\Özgür\Desktop\Hasan_Aydın\10.JPG"/>
                    <pic:cNvPicPr>
                      <a:picLocks noChangeAspect="1" noChangeArrowheads="1"/>
                    </pic:cNvPicPr>
                  </pic:nvPicPr>
                  <pic:blipFill>
                    <a:blip r:embed="rId187" cstate="screen">
                      <a:extLst>
                        <a:ext uri="{28A0092B-C50C-407E-A947-70E740481C1C}">
                          <a14:useLocalDpi xmlns:a14="http://schemas.microsoft.com/office/drawing/2010/main"/>
                        </a:ext>
                      </a:extLst>
                    </a:blip>
                    <a:srcRect/>
                    <a:stretch>
                      <a:fillRect/>
                    </a:stretch>
                  </pic:blipFill>
                  <pic:spPr bwMode="auto">
                    <a:xfrm>
                      <a:off x="0" y="0"/>
                      <a:ext cx="5753100" cy="1828800"/>
                    </a:xfrm>
                    <a:prstGeom prst="rect">
                      <a:avLst/>
                    </a:prstGeom>
                    <a:noFill/>
                    <a:ln>
                      <a:noFill/>
                    </a:ln>
                  </pic:spPr>
                </pic:pic>
              </a:graphicData>
            </a:graphic>
          </wp:inline>
        </w:drawing>
      </w:r>
    </w:p>
    <w:p w14:paraId="7356D9DB" w14:textId="77777777" w:rsidR="00275878" w:rsidRDefault="00275878" w:rsidP="00275878">
      <w:pPr>
        <w:spacing w:before="100" w:beforeAutospacing="1" w:after="100" w:afterAutospacing="1"/>
        <w:ind w:right="-108"/>
        <w:rPr>
          <w:noProof/>
        </w:rPr>
      </w:pPr>
      <w:r>
        <w:t xml:space="preserve"> </w:t>
      </w:r>
      <w:r>
        <w:rPr>
          <w:noProof/>
          <w:lang w:eastAsia="tr-TR"/>
        </w:rPr>
        <w:drawing>
          <wp:inline distT="0" distB="0" distL="0" distR="0" wp14:anchorId="3CE8D77F" wp14:editId="25AA453E">
            <wp:extent cx="1924050" cy="1781175"/>
            <wp:effectExtent l="0" t="0" r="0" b="0"/>
            <wp:docPr id="712" name="Resim 712" descr="C:\Documents and Settings\Özgür\Desktop\Hasan_Aydı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2" descr="C:\Documents and Settings\Özgür\Desktop\Hasan_Aydın\11.JPG"/>
                    <pic:cNvPicPr>
                      <a:picLocks noChangeAspect="1" noChangeArrowheads="1"/>
                    </pic:cNvPicPr>
                  </pic:nvPicPr>
                  <pic:blipFill>
                    <a:blip r:embed="rId188" cstate="screen">
                      <a:extLst>
                        <a:ext uri="{28A0092B-C50C-407E-A947-70E740481C1C}">
                          <a14:useLocalDpi xmlns:a14="http://schemas.microsoft.com/office/drawing/2010/main"/>
                        </a:ext>
                      </a:extLst>
                    </a:blip>
                    <a:srcRect/>
                    <a:stretch>
                      <a:fillRect/>
                    </a:stretch>
                  </pic:blipFill>
                  <pic:spPr bwMode="auto">
                    <a:xfrm>
                      <a:off x="0" y="0"/>
                      <a:ext cx="1924050" cy="1781175"/>
                    </a:xfrm>
                    <a:prstGeom prst="rect">
                      <a:avLst/>
                    </a:prstGeom>
                    <a:noFill/>
                    <a:ln>
                      <a:noFill/>
                    </a:ln>
                  </pic:spPr>
                </pic:pic>
              </a:graphicData>
            </a:graphic>
          </wp:inline>
        </w:drawing>
      </w:r>
      <w:r>
        <w:rPr>
          <w:noProof/>
        </w:rPr>
        <w:t xml:space="preserve">                    </w:t>
      </w:r>
      <w:r>
        <w:rPr>
          <w:noProof/>
          <w:lang w:eastAsia="tr-TR"/>
        </w:rPr>
        <w:drawing>
          <wp:inline distT="0" distB="0" distL="0" distR="0" wp14:anchorId="503DBC95" wp14:editId="39FC7892">
            <wp:extent cx="1762125" cy="1790700"/>
            <wp:effectExtent l="0" t="0" r="0" b="0"/>
            <wp:docPr id="711" name="Resim 711" descr="C:\Documents and Settings\Özgür\Desktop\Hasan_Aydın\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3" descr="C:\Documents and Settings\Özgür\Desktop\Hasan_Aydın\12.JPG"/>
                    <pic:cNvPicPr>
                      <a:picLocks noChangeAspect="1" noChangeArrowheads="1"/>
                    </pic:cNvPicPr>
                  </pic:nvPicPr>
                  <pic:blipFill>
                    <a:blip r:embed="rId189" cstate="screen">
                      <a:extLst>
                        <a:ext uri="{28A0092B-C50C-407E-A947-70E740481C1C}">
                          <a14:useLocalDpi xmlns:a14="http://schemas.microsoft.com/office/drawing/2010/main"/>
                        </a:ext>
                      </a:extLst>
                    </a:blip>
                    <a:srcRect/>
                    <a:stretch>
                      <a:fillRect/>
                    </a:stretch>
                  </pic:blipFill>
                  <pic:spPr bwMode="auto">
                    <a:xfrm>
                      <a:off x="0" y="0"/>
                      <a:ext cx="1762125" cy="1790700"/>
                    </a:xfrm>
                    <a:prstGeom prst="rect">
                      <a:avLst/>
                    </a:prstGeom>
                    <a:noFill/>
                    <a:ln>
                      <a:noFill/>
                    </a:ln>
                  </pic:spPr>
                </pic:pic>
              </a:graphicData>
            </a:graphic>
          </wp:inline>
        </w:drawing>
      </w:r>
    </w:p>
    <w:p w14:paraId="65F0997F" w14:textId="77777777" w:rsidR="00275878" w:rsidRDefault="00275878" w:rsidP="00275878">
      <w:pPr>
        <w:spacing w:before="100" w:beforeAutospacing="1" w:after="100" w:afterAutospacing="1"/>
        <w:ind w:right="-108"/>
        <w:rPr>
          <w:noProof/>
        </w:rPr>
      </w:pPr>
    </w:p>
    <w:p w14:paraId="5A3D8F8D" w14:textId="77777777" w:rsidR="00275878" w:rsidRDefault="00275878" w:rsidP="00275878">
      <w:pPr>
        <w:spacing w:before="100" w:beforeAutospacing="1" w:after="100" w:afterAutospacing="1"/>
        <w:ind w:right="-108"/>
        <w:rPr>
          <w:b/>
          <w:noProof/>
        </w:rPr>
      </w:pPr>
      <w:r>
        <w:rPr>
          <w:b/>
          <w:noProof/>
        </w:rPr>
        <w:t xml:space="preserve">         </w:t>
      </w:r>
      <w:r w:rsidRPr="00556BF1">
        <w:rPr>
          <w:b/>
          <w:noProof/>
        </w:rPr>
        <w:t>A – A Görünüşü</w:t>
      </w:r>
      <w:r>
        <w:rPr>
          <w:b/>
          <w:noProof/>
        </w:rPr>
        <w:tab/>
      </w:r>
      <w:r>
        <w:rPr>
          <w:b/>
          <w:noProof/>
        </w:rPr>
        <w:tab/>
      </w:r>
      <w:r>
        <w:rPr>
          <w:b/>
          <w:noProof/>
        </w:rPr>
        <w:tab/>
      </w:r>
      <w:r>
        <w:rPr>
          <w:b/>
          <w:noProof/>
        </w:rPr>
        <w:tab/>
        <w:t xml:space="preserve">            Z   DETAYI </w:t>
      </w:r>
      <w:r>
        <w:rPr>
          <w:b/>
          <w:noProof/>
        </w:rPr>
        <w:tab/>
      </w:r>
    </w:p>
    <w:p w14:paraId="06B8FC14" w14:textId="77777777" w:rsidR="00275878" w:rsidRDefault="00275878" w:rsidP="00275878">
      <w:pPr>
        <w:spacing w:before="100" w:beforeAutospacing="1" w:after="100" w:afterAutospacing="1"/>
        <w:ind w:right="-108"/>
        <w:rPr>
          <w:b/>
          <w:noProof/>
        </w:rPr>
      </w:pPr>
    </w:p>
    <w:p w14:paraId="01AB354E" w14:textId="77777777" w:rsidR="00275878" w:rsidRDefault="00275878" w:rsidP="00275878">
      <w:pPr>
        <w:spacing w:before="100" w:beforeAutospacing="1" w:after="100" w:afterAutospacing="1"/>
        <w:ind w:right="-108"/>
        <w:rPr>
          <w:b/>
          <w:noProof/>
        </w:rPr>
      </w:pPr>
      <w:r>
        <w:rPr>
          <w:b/>
          <w:noProof/>
        </w:rPr>
        <w:tab/>
      </w:r>
      <w:r>
        <w:rPr>
          <w:b/>
          <w:noProof/>
        </w:rPr>
        <w:tab/>
      </w:r>
      <w:r>
        <w:rPr>
          <w:b/>
          <w:noProof/>
        </w:rPr>
        <w:tab/>
      </w:r>
      <w:r>
        <w:rPr>
          <w:b/>
          <w:noProof/>
        </w:rPr>
        <w:tab/>
        <w:t xml:space="preserve">Bulon Malzemesi :  Çelik    Derecesi  :  4.6 </w:t>
      </w:r>
    </w:p>
    <w:p w14:paraId="2028A0FE" w14:textId="77777777" w:rsidR="00275878" w:rsidRDefault="00275878" w:rsidP="00275878">
      <w:pPr>
        <w:spacing w:before="100" w:beforeAutospacing="1" w:after="100" w:afterAutospacing="1"/>
        <w:ind w:right="-108"/>
        <w:rPr>
          <w:b/>
          <w:noProof/>
        </w:rPr>
      </w:pPr>
      <w:r>
        <w:rPr>
          <w:b/>
          <w:noProof/>
        </w:rPr>
        <w:tab/>
      </w:r>
      <w:r>
        <w:rPr>
          <w:b/>
          <w:noProof/>
        </w:rPr>
        <w:tab/>
      </w:r>
      <w:r>
        <w:rPr>
          <w:b/>
          <w:noProof/>
        </w:rPr>
        <w:tab/>
      </w:r>
      <w:r>
        <w:rPr>
          <w:b/>
          <w:noProof/>
        </w:rPr>
        <w:tab/>
        <w:t xml:space="preserve">Akma dayanımı : 240 N/mm²  Kopma dayanımı : 400 N/mm²    </w:t>
      </w:r>
    </w:p>
    <w:p w14:paraId="51B4F7D5" w14:textId="77777777" w:rsidR="00275878" w:rsidRDefault="00275878" w:rsidP="00275878">
      <w:pPr>
        <w:spacing w:before="100" w:beforeAutospacing="1" w:after="100" w:afterAutospacing="1"/>
        <w:ind w:right="-108"/>
        <w:rPr>
          <w:b/>
          <w:noProof/>
        </w:rPr>
      </w:pPr>
    </w:p>
    <w:p w14:paraId="269482C4" w14:textId="77777777" w:rsidR="00275878" w:rsidRDefault="00275878" w:rsidP="00275878">
      <w:pPr>
        <w:spacing w:before="100" w:beforeAutospacing="1" w:after="100" w:afterAutospacing="1"/>
        <w:ind w:right="-108"/>
        <w:rPr>
          <w:b/>
          <w:sz w:val="28"/>
          <w:szCs w:val="28"/>
        </w:rPr>
      </w:pPr>
    </w:p>
    <w:p w14:paraId="2A69719F" w14:textId="77777777" w:rsidR="00275878" w:rsidRDefault="00275878" w:rsidP="00275878">
      <w:pPr>
        <w:spacing w:before="100" w:beforeAutospacing="1" w:after="100" w:afterAutospacing="1"/>
        <w:ind w:right="-108"/>
        <w:rPr>
          <w:b/>
          <w:sz w:val="28"/>
          <w:szCs w:val="28"/>
        </w:rPr>
      </w:pPr>
    </w:p>
    <w:p w14:paraId="2A38A120" w14:textId="77777777" w:rsidR="00275878" w:rsidRDefault="00275878" w:rsidP="00275878">
      <w:pPr>
        <w:spacing w:before="100" w:beforeAutospacing="1" w:after="100" w:afterAutospacing="1"/>
        <w:ind w:right="-108"/>
        <w:rPr>
          <w:b/>
          <w:sz w:val="28"/>
          <w:szCs w:val="28"/>
        </w:rPr>
      </w:pPr>
    </w:p>
    <w:p w14:paraId="598A2396" w14:textId="77777777" w:rsidR="00275878" w:rsidRDefault="00275878" w:rsidP="00275878">
      <w:pPr>
        <w:spacing w:before="100" w:beforeAutospacing="1" w:after="100" w:afterAutospacing="1"/>
        <w:ind w:right="-108"/>
        <w:rPr>
          <w:b/>
          <w:sz w:val="28"/>
          <w:szCs w:val="28"/>
        </w:rPr>
      </w:pPr>
    </w:p>
    <w:p w14:paraId="23841EF7" w14:textId="77777777" w:rsidR="00275878" w:rsidRDefault="00275878" w:rsidP="00275878">
      <w:pPr>
        <w:spacing w:before="100" w:beforeAutospacing="1" w:after="100" w:afterAutospacing="1"/>
        <w:ind w:right="-108"/>
        <w:rPr>
          <w:b/>
          <w:sz w:val="28"/>
          <w:szCs w:val="28"/>
        </w:rPr>
      </w:pPr>
    </w:p>
    <w:p w14:paraId="1EA4ABAB" w14:textId="77777777" w:rsidR="00275878" w:rsidRDefault="00275878" w:rsidP="00275878">
      <w:pPr>
        <w:spacing w:before="100" w:beforeAutospacing="1" w:after="100" w:afterAutospacing="1"/>
        <w:ind w:right="-108"/>
        <w:rPr>
          <w:b/>
          <w:sz w:val="28"/>
          <w:szCs w:val="28"/>
        </w:rPr>
      </w:pPr>
    </w:p>
    <w:p w14:paraId="2E5A92F8" w14:textId="77777777" w:rsidR="00275878" w:rsidRPr="00E632F3" w:rsidRDefault="00275878" w:rsidP="00275878">
      <w:pPr>
        <w:spacing w:before="100" w:beforeAutospacing="1" w:after="100" w:afterAutospacing="1"/>
        <w:ind w:right="-108"/>
        <w:jc w:val="center"/>
        <w:rPr>
          <w:b/>
          <w:sz w:val="28"/>
          <w:szCs w:val="28"/>
        </w:rPr>
      </w:pPr>
      <w:r w:rsidRPr="00E632F3">
        <w:rPr>
          <w:b/>
          <w:sz w:val="28"/>
          <w:szCs w:val="28"/>
        </w:rPr>
        <w:t>EK 2 Dübeller Şartnamesi</w:t>
      </w:r>
    </w:p>
    <w:p w14:paraId="63C4F162" w14:textId="77777777" w:rsidR="00275878" w:rsidRDefault="00275878" w:rsidP="00275878">
      <w:pPr>
        <w:spacing w:before="100" w:beforeAutospacing="1" w:after="100" w:afterAutospacing="1"/>
        <w:ind w:right="-108"/>
        <w:jc w:val="center"/>
        <w:rPr>
          <w:noProof/>
        </w:rPr>
      </w:pPr>
      <w:r>
        <w:rPr>
          <w:noProof/>
          <w:lang w:eastAsia="tr-TR"/>
        </w:rPr>
        <w:drawing>
          <wp:inline distT="0" distB="0" distL="0" distR="0" wp14:anchorId="09955DA1" wp14:editId="7095B2E2">
            <wp:extent cx="5362575" cy="2943225"/>
            <wp:effectExtent l="0" t="0" r="0" b="0"/>
            <wp:docPr id="710" name="Resim 710" descr="C:\Documents and Settings\Özgür\Desktop\Hasan_Aydı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3" descr="C:\Documents and Settings\Özgür\Desktop\Hasan_Aydın\3.JPG"/>
                    <pic:cNvPicPr>
                      <a:picLocks noChangeAspect="1" noChangeArrowheads="1"/>
                    </pic:cNvPicPr>
                  </pic:nvPicPr>
                  <pic:blipFill>
                    <a:blip r:embed="rId190" cstate="print">
                      <a:extLst>
                        <a:ext uri="{28A0092B-C50C-407E-A947-70E740481C1C}">
                          <a14:useLocalDpi xmlns:a14="http://schemas.microsoft.com/office/drawing/2010/main"/>
                        </a:ext>
                      </a:extLst>
                    </a:blip>
                    <a:srcRect/>
                    <a:stretch>
                      <a:fillRect/>
                    </a:stretch>
                  </pic:blipFill>
                  <pic:spPr bwMode="auto">
                    <a:xfrm>
                      <a:off x="0" y="0"/>
                      <a:ext cx="5362575" cy="2943225"/>
                    </a:xfrm>
                    <a:prstGeom prst="rect">
                      <a:avLst/>
                    </a:prstGeom>
                    <a:noFill/>
                    <a:ln>
                      <a:noFill/>
                    </a:ln>
                  </pic:spPr>
                </pic:pic>
              </a:graphicData>
            </a:graphic>
          </wp:inline>
        </w:drawing>
      </w:r>
      <w:r>
        <w:rPr>
          <w:noProof/>
          <w:lang w:eastAsia="tr-TR"/>
        </w:rPr>
        <w:drawing>
          <wp:inline distT="0" distB="0" distL="0" distR="0" wp14:anchorId="1E5D7B32" wp14:editId="47570633">
            <wp:extent cx="4991100" cy="3095625"/>
            <wp:effectExtent l="0" t="0" r="0" b="0"/>
            <wp:docPr id="709" name="Resim 70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4"/>
                    <pic:cNvPicPr>
                      <a:picLocks noChangeAspect="1" noChangeArrowheads="1"/>
                    </pic:cNvPicPr>
                  </pic:nvPicPr>
                  <pic:blipFill>
                    <a:blip r:embed="rId191" cstate="print">
                      <a:extLst>
                        <a:ext uri="{28A0092B-C50C-407E-A947-70E740481C1C}">
                          <a14:useLocalDpi xmlns:a14="http://schemas.microsoft.com/office/drawing/2010/main"/>
                        </a:ext>
                      </a:extLst>
                    </a:blip>
                    <a:srcRect/>
                    <a:stretch>
                      <a:fillRect/>
                    </a:stretch>
                  </pic:blipFill>
                  <pic:spPr bwMode="auto">
                    <a:xfrm>
                      <a:off x="0" y="0"/>
                      <a:ext cx="4991100" cy="3095625"/>
                    </a:xfrm>
                    <a:prstGeom prst="rect">
                      <a:avLst/>
                    </a:prstGeom>
                    <a:noFill/>
                    <a:ln>
                      <a:noFill/>
                    </a:ln>
                  </pic:spPr>
                </pic:pic>
              </a:graphicData>
            </a:graphic>
          </wp:inline>
        </w:drawing>
      </w:r>
      <w:r>
        <w:rPr>
          <w:noProof/>
          <w:lang w:eastAsia="tr-TR"/>
        </w:rPr>
        <w:drawing>
          <wp:inline distT="0" distB="0" distL="0" distR="0" wp14:anchorId="15BE4E29" wp14:editId="28405704">
            <wp:extent cx="1590675" cy="2019300"/>
            <wp:effectExtent l="0" t="0" r="0" b="0"/>
            <wp:docPr id="708" name="Resim 708" descr="C:\Documents and Settings\Özgür\Desktop\Hasan_Aydı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6" descr="C:\Documents and Settings\Özgür\Desktop\Hasan_Aydın\5.jpg"/>
                    <pic:cNvPicPr>
                      <a:picLocks noChangeAspect="1" noChangeArrowheads="1"/>
                    </pic:cNvPicPr>
                  </pic:nvPicPr>
                  <pic:blipFill>
                    <a:blip r:embed="rId192" cstate="screen">
                      <a:extLst>
                        <a:ext uri="{28A0092B-C50C-407E-A947-70E740481C1C}">
                          <a14:useLocalDpi xmlns:a14="http://schemas.microsoft.com/office/drawing/2010/main"/>
                        </a:ext>
                      </a:extLst>
                    </a:blip>
                    <a:srcRect/>
                    <a:stretch>
                      <a:fillRect/>
                    </a:stretch>
                  </pic:blipFill>
                  <pic:spPr bwMode="auto">
                    <a:xfrm>
                      <a:off x="0" y="0"/>
                      <a:ext cx="1590675" cy="2019300"/>
                    </a:xfrm>
                    <a:prstGeom prst="rect">
                      <a:avLst/>
                    </a:prstGeom>
                    <a:noFill/>
                    <a:ln>
                      <a:noFill/>
                    </a:ln>
                  </pic:spPr>
                </pic:pic>
              </a:graphicData>
            </a:graphic>
          </wp:inline>
        </w:drawing>
      </w:r>
    </w:p>
    <w:p w14:paraId="156D2CC6" w14:textId="77777777" w:rsidR="00275878" w:rsidRDefault="00275878" w:rsidP="00275878">
      <w:pPr>
        <w:spacing w:before="100" w:beforeAutospacing="1" w:after="100" w:afterAutospacing="1"/>
        <w:ind w:right="-108"/>
        <w:rPr>
          <w:b/>
          <w:noProof/>
        </w:rPr>
      </w:pPr>
      <w:r>
        <w:rPr>
          <w:noProof/>
        </w:rPr>
        <w:lastRenderedPageBreak/>
        <w:t xml:space="preserve">Plastik dübeller yüksek yoğunlukta ve rijit polietilen malzemeden olacaktır. Yoğukluk: 0,950 g/cm ³ ; Erime indeksi 2,3 g/10 dakika  Minimum sertlik 63-65 şor sertlikte olacaktır. </w:t>
      </w:r>
    </w:p>
    <w:p w14:paraId="185B5830" w14:textId="77777777" w:rsidR="00275878" w:rsidRDefault="00275878" w:rsidP="00275878">
      <w:pPr>
        <w:jc w:val="both"/>
        <w:rPr>
          <w:b/>
          <w:sz w:val="28"/>
          <w:szCs w:val="28"/>
        </w:rPr>
      </w:pPr>
    </w:p>
    <w:p w14:paraId="0352DC05" w14:textId="77777777" w:rsidR="00275878" w:rsidRDefault="00275878" w:rsidP="00275878">
      <w:pPr>
        <w:jc w:val="both"/>
        <w:rPr>
          <w:b/>
          <w:sz w:val="28"/>
          <w:szCs w:val="28"/>
        </w:rPr>
      </w:pPr>
    </w:p>
    <w:p w14:paraId="1CCF503C" w14:textId="77777777" w:rsidR="00275878" w:rsidRDefault="00275878" w:rsidP="00275878">
      <w:pPr>
        <w:jc w:val="both"/>
        <w:rPr>
          <w:b/>
          <w:sz w:val="28"/>
          <w:szCs w:val="28"/>
        </w:rPr>
      </w:pPr>
      <w:r>
        <w:rPr>
          <w:b/>
          <w:sz w:val="28"/>
          <w:szCs w:val="28"/>
        </w:rPr>
        <w:t>EK 3- KAUBİT LEVHA RAPORU</w:t>
      </w:r>
    </w:p>
    <w:p w14:paraId="5845CBEA" w14:textId="77777777" w:rsidR="00275878" w:rsidRDefault="00275878" w:rsidP="00275878">
      <w:pPr>
        <w:jc w:val="both"/>
        <w:rPr>
          <w:b/>
          <w:sz w:val="28"/>
          <w:szCs w:val="28"/>
        </w:rPr>
      </w:pPr>
    </w:p>
    <w:p w14:paraId="08ACB0BE" w14:textId="77777777" w:rsidR="00275878" w:rsidRPr="004D4FC7" w:rsidRDefault="00275878" w:rsidP="00275878">
      <w:pPr>
        <w:jc w:val="both"/>
        <w:rPr>
          <w:b/>
          <w:sz w:val="28"/>
          <w:szCs w:val="28"/>
        </w:rPr>
      </w:pPr>
      <w:r w:rsidRPr="004D4FC7">
        <w:rPr>
          <w:b/>
          <w:sz w:val="28"/>
          <w:szCs w:val="28"/>
        </w:rPr>
        <w:t xml:space="preserve">Münih Teknik Üniversitesi </w:t>
      </w:r>
    </w:p>
    <w:p w14:paraId="64052F9B" w14:textId="77777777" w:rsidR="00275878" w:rsidRDefault="00275878" w:rsidP="00275878">
      <w:pPr>
        <w:jc w:val="both"/>
        <w:rPr>
          <w:b/>
          <w:sz w:val="28"/>
          <w:szCs w:val="28"/>
        </w:rPr>
      </w:pPr>
      <w:r w:rsidRPr="004D4FC7">
        <w:rPr>
          <w:b/>
          <w:sz w:val="28"/>
          <w:szCs w:val="28"/>
        </w:rPr>
        <w:t>Bitümlü Yapı Malzemeleri ve Plastikleri Deney Ofisi</w:t>
      </w:r>
    </w:p>
    <w:p w14:paraId="36002B32" w14:textId="77777777" w:rsidR="00275878" w:rsidRPr="004D4FC7" w:rsidRDefault="00275878" w:rsidP="00275878">
      <w:pPr>
        <w:jc w:val="both"/>
        <w:rPr>
          <w:b/>
          <w:sz w:val="28"/>
          <w:szCs w:val="28"/>
        </w:rPr>
      </w:pPr>
    </w:p>
    <w:p w14:paraId="3F85E77E" w14:textId="77777777" w:rsidR="00275878" w:rsidRPr="004D4FC7" w:rsidRDefault="00275878" w:rsidP="00275878">
      <w:pPr>
        <w:jc w:val="both"/>
        <w:rPr>
          <w:b/>
          <w:sz w:val="28"/>
          <w:szCs w:val="28"/>
        </w:rPr>
      </w:pPr>
      <w:r w:rsidRPr="004D4FC7">
        <w:rPr>
          <w:b/>
          <w:sz w:val="28"/>
          <w:szCs w:val="28"/>
        </w:rPr>
        <w:t xml:space="preserve">Deney Raporu </w:t>
      </w:r>
    </w:p>
    <w:p w14:paraId="0F0EADCF" w14:textId="77777777" w:rsidR="00275878" w:rsidRDefault="00275878" w:rsidP="00275878">
      <w:pPr>
        <w:jc w:val="both"/>
        <w:rPr>
          <w:b/>
        </w:rPr>
      </w:pPr>
    </w:p>
    <w:p w14:paraId="412E9A4B" w14:textId="77777777" w:rsidR="00275878" w:rsidRDefault="00275878" w:rsidP="00275878">
      <w:pPr>
        <w:jc w:val="both"/>
      </w:pPr>
      <w:r w:rsidRPr="004D4FC7">
        <w:rPr>
          <w:b/>
        </w:rPr>
        <w:t xml:space="preserve">No. </w:t>
      </w:r>
      <w:proofErr w:type="gramStart"/>
      <w:smartTag w:uri="urn:schemas-microsoft-com:office:smarttags" w:element="metricconverter">
        <w:smartTagPr>
          <w:attr w:name="ProductID" w:val="3166 a"/>
        </w:smartTagPr>
        <w:r w:rsidRPr="004D4FC7">
          <w:rPr>
            <w:b/>
          </w:rPr>
          <w:t>3166 a</w:t>
        </w:r>
      </w:smartTag>
      <w:proofErr w:type="gramEnd"/>
      <w:r w:rsidRPr="004D4FC7">
        <w:rPr>
          <w:b/>
        </w:rPr>
        <w:t xml:space="preserve"> / 81</w:t>
      </w:r>
    </w:p>
    <w:p w14:paraId="33E1FCA6" w14:textId="77777777" w:rsidR="00275878" w:rsidRDefault="00275878" w:rsidP="00275878">
      <w:pPr>
        <w:jc w:val="both"/>
      </w:pPr>
    </w:p>
    <w:p w14:paraId="7FA63821" w14:textId="77777777" w:rsidR="00275878" w:rsidRDefault="00275878" w:rsidP="00275878">
      <w:pPr>
        <w:jc w:val="both"/>
      </w:pPr>
      <w:r>
        <w:t>Müşteri:</w:t>
      </w:r>
      <w:r>
        <w:tab/>
      </w:r>
      <w:proofErr w:type="spellStart"/>
      <w:r>
        <w:t>Kaubit</w:t>
      </w:r>
      <w:proofErr w:type="spellEnd"/>
      <w:r>
        <w:t xml:space="preserve">- </w:t>
      </w:r>
      <w:proofErr w:type="spellStart"/>
      <w:r>
        <w:t>Chemie</w:t>
      </w:r>
      <w:proofErr w:type="spellEnd"/>
    </w:p>
    <w:p w14:paraId="26C4434D" w14:textId="77777777" w:rsidR="00275878" w:rsidRDefault="00275878" w:rsidP="00275878">
      <w:pPr>
        <w:ind w:left="708" w:firstLine="708"/>
        <w:jc w:val="both"/>
      </w:pPr>
      <w:r>
        <w:t xml:space="preserve">GmbH. &amp; </w:t>
      </w:r>
      <w:proofErr w:type="spellStart"/>
      <w:r>
        <w:t>Co</w:t>
      </w:r>
      <w:proofErr w:type="spellEnd"/>
      <w:r>
        <w:t>. KG</w:t>
      </w:r>
    </w:p>
    <w:p w14:paraId="52569772" w14:textId="77777777" w:rsidR="00275878" w:rsidRDefault="00275878" w:rsidP="00275878">
      <w:pPr>
        <w:ind w:left="708" w:firstLine="708"/>
        <w:jc w:val="both"/>
      </w:pPr>
      <w:proofErr w:type="spellStart"/>
      <w:r>
        <w:t>Industriesstrasse</w:t>
      </w:r>
      <w:proofErr w:type="spellEnd"/>
    </w:p>
    <w:p w14:paraId="5EFCCC46" w14:textId="77777777" w:rsidR="00275878" w:rsidRDefault="00275878" w:rsidP="00275878">
      <w:pPr>
        <w:ind w:left="708" w:firstLine="708"/>
        <w:jc w:val="both"/>
      </w:pPr>
      <w:r>
        <w:t xml:space="preserve">2843 </w:t>
      </w:r>
      <w:proofErr w:type="spellStart"/>
      <w:r>
        <w:t>Dinklage</w:t>
      </w:r>
      <w:proofErr w:type="spellEnd"/>
    </w:p>
    <w:p w14:paraId="23358DCC" w14:textId="77777777" w:rsidR="00275878" w:rsidRDefault="00275878" w:rsidP="00275878">
      <w:pPr>
        <w:jc w:val="both"/>
      </w:pPr>
    </w:p>
    <w:p w14:paraId="588D81F5" w14:textId="77777777" w:rsidR="00275878" w:rsidRDefault="00275878" w:rsidP="00275878">
      <w:pPr>
        <w:ind w:left="1410" w:hanging="1410"/>
        <w:jc w:val="both"/>
      </w:pPr>
      <w:r>
        <w:t xml:space="preserve">Konu: </w:t>
      </w:r>
      <w:r>
        <w:tab/>
      </w:r>
      <w:r>
        <w:tab/>
        <w:t>Kendinden yapışkanlı farklı “</w:t>
      </w:r>
      <w:proofErr w:type="spellStart"/>
      <w:r>
        <w:t>Kaubit</w:t>
      </w:r>
      <w:proofErr w:type="spellEnd"/>
      <w:r>
        <w:t xml:space="preserve"> su tutucu membranları” yanında  “</w:t>
      </w:r>
      <w:proofErr w:type="spellStart"/>
      <w:r>
        <w:t>Kaubitan</w:t>
      </w:r>
      <w:proofErr w:type="spellEnd"/>
      <w:r>
        <w:t>”  gibi emülsiyon baz üzerinde plastik bitümlü kaplama malzemesinin test edilmesi</w:t>
      </w:r>
    </w:p>
    <w:p w14:paraId="47BF6C58" w14:textId="77777777" w:rsidR="00275878" w:rsidRDefault="00275878" w:rsidP="00275878">
      <w:pPr>
        <w:ind w:left="1410" w:hanging="1410"/>
        <w:jc w:val="both"/>
      </w:pPr>
      <w:r>
        <w:t>Re.:</w:t>
      </w:r>
      <w:r>
        <w:tab/>
        <w:t>Münih’te 9 Aralık 1981 tarihli sözlü sipariş ve telefon fikir alışverişleri</w:t>
      </w:r>
    </w:p>
    <w:p w14:paraId="15AC4BBB" w14:textId="77777777" w:rsidR="00275878" w:rsidRDefault="00275878" w:rsidP="00275878">
      <w:pPr>
        <w:ind w:left="1410" w:hanging="1410"/>
        <w:jc w:val="both"/>
      </w:pPr>
    </w:p>
    <w:p w14:paraId="0DE1FDA8" w14:textId="77777777" w:rsidR="00275878" w:rsidRDefault="00275878" w:rsidP="00275878">
      <w:pPr>
        <w:ind w:left="1410" w:hanging="1410"/>
        <w:jc w:val="both"/>
      </w:pPr>
    </w:p>
    <w:p w14:paraId="31CCDCC4" w14:textId="77777777" w:rsidR="00275878" w:rsidRDefault="00275878" w:rsidP="00275878">
      <w:pPr>
        <w:ind w:left="1410" w:hanging="1410"/>
        <w:jc w:val="both"/>
      </w:pPr>
      <w:r>
        <w:t>Deney Raporu zeyilnameler dahil 14 sayfa içermektedir.</w:t>
      </w:r>
    </w:p>
    <w:p w14:paraId="1B3E10AA" w14:textId="77777777" w:rsidR="00275878" w:rsidRDefault="00275878" w:rsidP="00275878">
      <w:pPr>
        <w:ind w:left="1410" w:hanging="1410"/>
        <w:jc w:val="both"/>
      </w:pPr>
    </w:p>
    <w:p w14:paraId="37120BD8" w14:textId="77777777" w:rsidR="00275878" w:rsidRDefault="00275878" w:rsidP="00275878">
      <w:pPr>
        <w:ind w:left="1410" w:hanging="1410"/>
        <w:jc w:val="both"/>
      </w:pPr>
      <w:r>
        <w:t>Münih, 23 Eylül 1982</w:t>
      </w:r>
    </w:p>
    <w:p w14:paraId="4A5D3F40" w14:textId="77777777" w:rsidR="00275878" w:rsidRDefault="00275878" w:rsidP="00275878">
      <w:pPr>
        <w:ind w:left="1410" w:hanging="1410"/>
        <w:jc w:val="both"/>
      </w:pPr>
      <w:r>
        <w:t>B/</w:t>
      </w:r>
      <w:proofErr w:type="spellStart"/>
      <w:r>
        <w:t>We</w:t>
      </w:r>
      <w:proofErr w:type="spellEnd"/>
    </w:p>
    <w:p w14:paraId="765055A9" w14:textId="77777777" w:rsidR="00275878" w:rsidRDefault="00275878" w:rsidP="00275878">
      <w:pPr>
        <w:ind w:left="1410" w:hanging="1410"/>
        <w:jc w:val="both"/>
      </w:pPr>
    </w:p>
    <w:p w14:paraId="02F32551" w14:textId="77777777" w:rsidR="00275878" w:rsidRDefault="00275878" w:rsidP="00275878">
      <w:pPr>
        <w:ind w:left="1410" w:hanging="1410"/>
        <w:jc w:val="both"/>
      </w:pPr>
      <w:r>
        <w:t>İkinci kopya</w:t>
      </w:r>
    </w:p>
    <w:p w14:paraId="44EB3DB6" w14:textId="77777777" w:rsidR="00275878" w:rsidRDefault="00275878" w:rsidP="00275878">
      <w:pPr>
        <w:ind w:left="1410" w:hanging="1410"/>
        <w:jc w:val="both"/>
      </w:pPr>
    </w:p>
    <w:p w14:paraId="0FAB4C2F" w14:textId="77777777" w:rsidR="00275878" w:rsidRDefault="00275878" w:rsidP="00275878">
      <w:pPr>
        <w:ind w:left="1410" w:hanging="1410"/>
        <w:jc w:val="both"/>
      </w:pPr>
      <w:r>
        <w:t>Genel Bilgi</w:t>
      </w:r>
    </w:p>
    <w:p w14:paraId="3996621E" w14:textId="77777777" w:rsidR="00275878" w:rsidRDefault="00275878" w:rsidP="00275878">
      <w:pPr>
        <w:ind w:left="1410" w:hanging="1410"/>
        <w:jc w:val="both"/>
      </w:pPr>
    </w:p>
    <w:p w14:paraId="593EF7D5" w14:textId="77777777" w:rsidR="00275878" w:rsidRDefault="00275878" w:rsidP="00275878">
      <w:pPr>
        <w:ind w:left="1410" w:hanging="1410"/>
        <w:jc w:val="both"/>
      </w:pPr>
      <w:r>
        <w:t xml:space="preserve">9 Aralık 1981 tarihli görüşmeler sırasında Deney Ofisi </w:t>
      </w:r>
    </w:p>
    <w:p w14:paraId="5FB68589" w14:textId="77777777" w:rsidR="00275878" w:rsidRDefault="00275878" w:rsidP="00275878">
      <w:pPr>
        <w:ind w:left="1410" w:hanging="1410"/>
        <w:jc w:val="both"/>
      </w:pPr>
    </w:p>
    <w:p w14:paraId="782DCCD5" w14:textId="77777777" w:rsidR="00275878" w:rsidRDefault="00275878" w:rsidP="00275878">
      <w:pPr>
        <w:jc w:val="both"/>
      </w:pPr>
      <w:r>
        <w:t>“</w:t>
      </w:r>
      <w:proofErr w:type="spellStart"/>
      <w:r>
        <w:t>Kaubitan</w:t>
      </w:r>
      <w:proofErr w:type="spellEnd"/>
      <w:r>
        <w:t>”  şeklinde emülsiyon baz üzerinde soğuk-işlenebilir plastik bitümlü kaplama malzemesi almıştır.</w:t>
      </w:r>
    </w:p>
    <w:p w14:paraId="1017EF15" w14:textId="77777777" w:rsidR="00275878" w:rsidRDefault="00275878" w:rsidP="00275878">
      <w:pPr>
        <w:jc w:val="both"/>
      </w:pPr>
    </w:p>
    <w:p w14:paraId="013BBB18" w14:textId="77777777" w:rsidR="00275878" w:rsidRDefault="00275878" w:rsidP="00275878">
      <w:pPr>
        <w:jc w:val="both"/>
      </w:pPr>
      <w:r>
        <w:t xml:space="preserve">Bir rulo ( yaklaşık </w:t>
      </w:r>
      <w:smartTag w:uri="urn:schemas-microsoft-com:office:smarttags" w:element="metricconverter">
        <w:smartTagPr>
          <w:attr w:name="ProductID" w:val="2 mﾲ"/>
        </w:smartTagPr>
        <w:r>
          <w:t>2 m²</w:t>
        </w:r>
      </w:smartTag>
      <w:r>
        <w:t xml:space="preserve"> ) her biri kendinden yapışkanlı elastomer bitümlü su tutucu membranı “</w:t>
      </w:r>
      <w:proofErr w:type="spellStart"/>
      <w:r>
        <w:t>Kaubit</w:t>
      </w:r>
      <w:proofErr w:type="spellEnd"/>
      <w:r>
        <w:t xml:space="preserve"> su tutucu membranları, tip hasır donatılı ” ( polyester kumaş ) olarak belirlenmiş ve ,,  </w:t>
      </w:r>
      <w:proofErr w:type="spellStart"/>
      <w:r>
        <w:t>Kaubit</w:t>
      </w:r>
      <w:proofErr w:type="spellEnd"/>
      <w:r>
        <w:t xml:space="preserve"> su tutucu membranları, tip </w:t>
      </w:r>
      <w:proofErr w:type="spellStart"/>
      <w:r>
        <w:t>sustaflex</w:t>
      </w:r>
      <w:proofErr w:type="spellEnd"/>
      <w:r>
        <w:t xml:space="preserve"> CK13 ( polyester filament ( fibril yada ipliksi yapı ) kırpığı 150 </w:t>
      </w:r>
      <w:proofErr w:type="spellStart"/>
      <w:r>
        <w:t>gr</w:t>
      </w:r>
      <w:proofErr w:type="spellEnd"/>
      <w:r>
        <w:t xml:space="preserve"> / m² )</w:t>
      </w:r>
    </w:p>
    <w:p w14:paraId="6B853F9D" w14:textId="77777777" w:rsidR="00275878" w:rsidRDefault="00275878" w:rsidP="00275878">
      <w:pPr>
        <w:jc w:val="both"/>
      </w:pPr>
    </w:p>
    <w:p w14:paraId="71E65734" w14:textId="77777777" w:rsidR="00275878" w:rsidRDefault="00275878" w:rsidP="00275878">
      <w:pPr>
        <w:jc w:val="both"/>
      </w:pPr>
      <w:r>
        <w:t xml:space="preserve">Yaklaşık </w:t>
      </w:r>
      <w:smartTag w:uri="urn:schemas-microsoft-com:office:smarttags" w:element="metricconverter">
        <w:smartTagPr>
          <w:attr w:name="ProductID" w:val="1 mﾲ"/>
        </w:smartTagPr>
        <w:r>
          <w:t>1 m²</w:t>
        </w:r>
      </w:smartTag>
      <w:r>
        <w:t xml:space="preserve"> </w:t>
      </w:r>
      <w:proofErr w:type="spellStart"/>
      <w:r>
        <w:t>lik</w:t>
      </w:r>
      <w:proofErr w:type="spellEnd"/>
      <w:r>
        <w:t xml:space="preserve"> rulo “</w:t>
      </w:r>
      <w:proofErr w:type="spellStart"/>
      <w:r>
        <w:t>Kaubit</w:t>
      </w:r>
      <w:proofErr w:type="spellEnd"/>
      <w:r>
        <w:t xml:space="preserve"> su tutucu membranları, tip </w:t>
      </w:r>
      <w:proofErr w:type="spellStart"/>
      <w:r>
        <w:t>Sustaflex</w:t>
      </w:r>
      <w:proofErr w:type="spellEnd"/>
      <w:r>
        <w:t xml:space="preserve"> CK07 “ ( polyester filament ( fibril yada ipliksi yapı ) talaşı 50 </w:t>
      </w:r>
      <w:proofErr w:type="spellStart"/>
      <w:r>
        <w:t>gr</w:t>
      </w:r>
      <w:proofErr w:type="spellEnd"/>
      <w:r>
        <w:t xml:space="preserve"> / m² )</w:t>
      </w:r>
    </w:p>
    <w:p w14:paraId="2CAC644C" w14:textId="77777777" w:rsidR="00275878" w:rsidRDefault="00275878" w:rsidP="00275878">
      <w:pPr>
        <w:jc w:val="both"/>
      </w:pPr>
    </w:p>
    <w:p w14:paraId="6C907B91" w14:textId="77777777" w:rsidR="00275878" w:rsidRDefault="00275878" w:rsidP="00275878">
      <w:pPr>
        <w:jc w:val="both"/>
      </w:pPr>
      <w:r>
        <w:t xml:space="preserve">Yaklaşık </w:t>
      </w:r>
      <w:smartTag w:uri="urn:schemas-microsoft-com:office:smarttags" w:element="metricconverter">
        <w:smartTagPr>
          <w:attr w:name="ProductID" w:val="2 mﾲ"/>
        </w:smartTagPr>
        <w:r>
          <w:t>2 m²</w:t>
        </w:r>
      </w:smartTag>
      <w:r>
        <w:t xml:space="preserve"> </w:t>
      </w:r>
      <w:proofErr w:type="spellStart"/>
      <w:r>
        <w:t>lik</w:t>
      </w:r>
      <w:proofErr w:type="spellEnd"/>
      <w:r>
        <w:t xml:space="preserve"> rulo  (Donanımsız) 1mm ve </w:t>
      </w:r>
      <w:smartTag w:uri="urn:schemas-microsoft-com:office:smarttags" w:element="metricconverter">
        <w:smartTagPr>
          <w:attr w:name="ProductID" w:val="2 mm"/>
        </w:smartTagPr>
        <w:r>
          <w:t>2 mm</w:t>
        </w:r>
      </w:smartTag>
      <w:r>
        <w:t xml:space="preserve"> kalınlıkta </w:t>
      </w:r>
      <w:proofErr w:type="spellStart"/>
      <w:r>
        <w:t>Kaubit</w:t>
      </w:r>
      <w:proofErr w:type="spellEnd"/>
      <w:r>
        <w:t xml:space="preserve"> kaplaması </w:t>
      </w:r>
    </w:p>
    <w:p w14:paraId="7DE16035" w14:textId="77777777" w:rsidR="00275878" w:rsidRDefault="00275878" w:rsidP="00275878">
      <w:pPr>
        <w:jc w:val="both"/>
      </w:pPr>
    </w:p>
    <w:p w14:paraId="4A34DF3E" w14:textId="77777777" w:rsidR="00275878" w:rsidRDefault="00275878" w:rsidP="00275878">
      <w:pPr>
        <w:jc w:val="both"/>
      </w:pPr>
      <w:r>
        <w:t xml:space="preserve">ve ayrıca aşağıdaki 1 er m² </w:t>
      </w:r>
      <w:proofErr w:type="spellStart"/>
      <w:r>
        <w:t>lik</w:t>
      </w:r>
      <w:proofErr w:type="spellEnd"/>
      <w:r>
        <w:t xml:space="preserve"> her bir donanım malzemesinin su tutucu membranlarda kullanılması </w:t>
      </w:r>
    </w:p>
    <w:p w14:paraId="69652F74" w14:textId="77777777" w:rsidR="00275878" w:rsidRDefault="00275878" w:rsidP="00275878">
      <w:pPr>
        <w:jc w:val="both"/>
      </w:pPr>
    </w:p>
    <w:p w14:paraId="69DA5E7D" w14:textId="77777777" w:rsidR="00275878" w:rsidRDefault="00275878" w:rsidP="00275878">
      <w:pPr>
        <w:jc w:val="both"/>
      </w:pPr>
      <w:r>
        <w:t xml:space="preserve">“ </w:t>
      </w:r>
      <w:proofErr w:type="spellStart"/>
      <w:r>
        <w:t>Kaubit</w:t>
      </w:r>
      <w:proofErr w:type="spellEnd"/>
      <w:r>
        <w:t xml:space="preserve"> polyester hasır dokuması ( kumaş yaklaşık 35 </w:t>
      </w:r>
      <w:proofErr w:type="spellStart"/>
      <w:r>
        <w:t>gr</w:t>
      </w:r>
      <w:proofErr w:type="spellEnd"/>
      <w:r>
        <w:t xml:space="preserve"> / m² ) ”</w:t>
      </w:r>
    </w:p>
    <w:p w14:paraId="7967CA15" w14:textId="77777777" w:rsidR="00275878" w:rsidRDefault="00275878" w:rsidP="00275878">
      <w:pPr>
        <w:jc w:val="both"/>
      </w:pPr>
      <w:r>
        <w:t xml:space="preserve">“ </w:t>
      </w:r>
      <w:proofErr w:type="spellStart"/>
      <w:r>
        <w:t>Kaubit</w:t>
      </w:r>
      <w:proofErr w:type="spellEnd"/>
      <w:r>
        <w:t xml:space="preserve"> polyester filament ( fibril yada ipliksi yapı ) kırpığı 150 </w:t>
      </w:r>
      <w:proofErr w:type="spellStart"/>
      <w:r>
        <w:t>gr</w:t>
      </w:r>
      <w:proofErr w:type="spellEnd"/>
      <w:r>
        <w:t xml:space="preserve"> / m² “</w:t>
      </w:r>
    </w:p>
    <w:p w14:paraId="1DC07E51" w14:textId="77777777" w:rsidR="00275878" w:rsidRDefault="00275878" w:rsidP="00275878">
      <w:pPr>
        <w:jc w:val="both"/>
      </w:pPr>
      <w:r>
        <w:t xml:space="preserve">“ </w:t>
      </w:r>
      <w:proofErr w:type="spellStart"/>
      <w:r>
        <w:t>Kaubit</w:t>
      </w:r>
      <w:proofErr w:type="spellEnd"/>
      <w:r>
        <w:t xml:space="preserve"> polyester talaşı 50 </w:t>
      </w:r>
      <w:proofErr w:type="spellStart"/>
      <w:r>
        <w:t>gr</w:t>
      </w:r>
      <w:proofErr w:type="spellEnd"/>
      <w:r>
        <w:t xml:space="preserve"> / m² “</w:t>
      </w:r>
    </w:p>
    <w:p w14:paraId="7CBAB879" w14:textId="77777777" w:rsidR="00275878" w:rsidRDefault="00275878" w:rsidP="00275878">
      <w:pPr>
        <w:jc w:val="both"/>
      </w:pPr>
    </w:p>
    <w:p w14:paraId="2243EC00" w14:textId="77777777" w:rsidR="00275878" w:rsidRDefault="00275878" w:rsidP="00275878">
      <w:pPr>
        <w:jc w:val="both"/>
      </w:pPr>
      <w:r>
        <w:lastRenderedPageBreak/>
        <w:t xml:space="preserve">Örnekler diğerleri arasında kullanım uygunluklarına,  zemin suyuna ve nemine karşı olarak binaların su  izolasyonlarına ( DIN 4117 ) ve basınçsız zemin ve filtre edilen suların ( DIN 4122 ) AIB test metot ve gerekliliklerine ( Alman Federal </w:t>
      </w:r>
      <w:proofErr w:type="spellStart"/>
      <w:r>
        <w:t>Demiryolu’nun</w:t>
      </w:r>
      <w:proofErr w:type="spellEnd"/>
      <w:r>
        <w:t xml:space="preserve"> 1953 ekinde inşaat mühendisliği için su izolasyonu kuralları) ve belli başlı test metotları ile sıralı standartlara ait deneylere tabii tutulmuştur. Bütün bunlara ilave olarak, test ofisine genel teknik verilerin bulunduğu dokümanlar ve yönlendirmeler ile malzemelerin test ve değerlendirmeleri için de diğer bazı dokümanlarda sunulmuştur.</w:t>
      </w:r>
    </w:p>
    <w:p w14:paraId="22C18129" w14:textId="77777777" w:rsidR="00275878" w:rsidRDefault="00275878" w:rsidP="00275878">
      <w:pPr>
        <w:jc w:val="both"/>
      </w:pPr>
    </w:p>
    <w:p w14:paraId="7484CE78" w14:textId="77777777" w:rsidR="00275878" w:rsidRDefault="00275878" w:rsidP="00275878">
      <w:pPr>
        <w:jc w:val="both"/>
      </w:pPr>
      <w:r>
        <w:t>Deneyler planlandığı şekilde gerçekleştirilmiş ve 3165 a/81, 9 Eylül 1982 sayı ve tarihli kısa raporumuzda sizlere daha önce sunulmuş olan aşağıdaki sonuçları göstermiştir.</w:t>
      </w:r>
    </w:p>
    <w:p w14:paraId="25F1C3DC" w14:textId="77777777" w:rsidR="00275878" w:rsidRDefault="00275878" w:rsidP="00275878">
      <w:pPr>
        <w:ind w:left="1410" w:hanging="1410"/>
      </w:pPr>
    </w:p>
    <w:p w14:paraId="46F3A8E9" w14:textId="77777777" w:rsidR="00275878" w:rsidRDefault="00275878" w:rsidP="00275878">
      <w:pPr>
        <w:ind w:left="1410" w:hanging="1410"/>
      </w:pPr>
    </w:p>
    <w:tbl>
      <w:tblPr>
        <w:tblW w:w="9680" w:type="dxa"/>
        <w:tblInd w:w="55" w:type="dxa"/>
        <w:tblCellMar>
          <w:left w:w="70" w:type="dxa"/>
          <w:right w:w="70" w:type="dxa"/>
        </w:tblCellMar>
        <w:tblLook w:val="0000" w:firstRow="0" w:lastRow="0" w:firstColumn="0" w:lastColumn="0" w:noHBand="0" w:noVBand="0"/>
      </w:tblPr>
      <w:tblGrid>
        <w:gridCol w:w="3075"/>
        <w:gridCol w:w="1226"/>
        <w:gridCol w:w="1939"/>
        <w:gridCol w:w="1501"/>
        <w:gridCol w:w="1939"/>
      </w:tblGrid>
      <w:tr w:rsidR="00275878" w14:paraId="654939A2" w14:textId="77777777" w:rsidTr="00595E72">
        <w:trPr>
          <w:trHeight w:val="885"/>
        </w:trPr>
        <w:tc>
          <w:tcPr>
            <w:tcW w:w="307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0CA3D242" w14:textId="77777777" w:rsidR="00275878" w:rsidRDefault="00275878" w:rsidP="00595E72">
            <w:pPr>
              <w:jc w:val="center"/>
              <w:rPr>
                <w:rFonts w:ascii="Arial" w:hAnsi="Arial" w:cs="Arial"/>
                <w:sz w:val="20"/>
                <w:szCs w:val="20"/>
              </w:rPr>
            </w:pPr>
            <w:proofErr w:type="spellStart"/>
            <w:r>
              <w:rPr>
                <w:rFonts w:ascii="Arial" w:hAnsi="Arial" w:cs="Arial"/>
                <w:sz w:val="20"/>
                <w:szCs w:val="20"/>
              </w:rPr>
              <w:t>Kaubit</w:t>
            </w:r>
            <w:proofErr w:type="spellEnd"/>
            <w:r>
              <w:rPr>
                <w:rFonts w:ascii="Arial" w:hAnsi="Arial" w:cs="Arial"/>
                <w:sz w:val="20"/>
                <w:szCs w:val="20"/>
              </w:rPr>
              <w:t xml:space="preserve"> Su Tutucu Membranı</w:t>
            </w:r>
          </w:p>
        </w:tc>
        <w:tc>
          <w:tcPr>
            <w:tcW w:w="3165" w:type="dxa"/>
            <w:gridSpan w:val="2"/>
            <w:tcBorders>
              <w:top w:val="single" w:sz="8" w:space="0" w:color="auto"/>
              <w:left w:val="nil"/>
              <w:bottom w:val="single" w:sz="8" w:space="0" w:color="auto"/>
              <w:right w:val="single" w:sz="8" w:space="0" w:color="000000"/>
            </w:tcBorders>
            <w:shd w:val="clear" w:color="auto" w:fill="auto"/>
            <w:noWrap/>
            <w:vAlign w:val="bottom"/>
          </w:tcPr>
          <w:p w14:paraId="03C5D8C4" w14:textId="77777777" w:rsidR="00275878" w:rsidRDefault="00275878" w:rsidP="00595E72">
            <w:pPr>
              <w:jc w:val="center"/>
              <w:rPr>
                <w:rFonts w:ascii="Arial" w:hAnsi="Arial" w:cs="Arial"/>
                <w:sz w:val="20"/>
                <w:szCs w:val="20"/>
              </w:rPr>
            </w:pPr>
            <w:r>
              <w:rPr>
                <w:rFonts w:ascii="Arial" w:hAnsi="Arial" w:cs="Arial"/>
                <w:sz w:val="20"/>
                <w:szCs w:val="20"/>
              </w:rPr>
              <w:t xml:space="preserve">Kırılma Yükü N / </w:t>
            </w:r>
            <w:smartTag w:uri="urn:schemas-microsoft-com:office:smarttags" w:element="metricconverter">
              <w:smartTagPr>
                <w:attr w:name="ProductID" w:val="50 mm"/>
              </w:smartTagPr>
              <w:r>
                <w:rPr>
                  <w:rFonts w:ascii="Arial" w:hAnsi="Arial" w:cs="Arial"/>
                  <w:sz w:val="20"/>
                  <w:szCs w:val="20"/>
                </w:rPr>
                <w:t>50 mm</w:t>
              </w:r>
            </w:smartTag>
            <w:r>
              <w:rPr>
                <w:rFonts w:ascii="Arial" w:hAnsi="Arial" w:cs="Arial"/>
                <w:sz w:val="20"/>
                <w:szCs w:val="20"/>
              </w:rPr>
              <w:t xml:space="preserve"> 'de</w:t>
            </w:r>
          </w:p>
        </w:tc>
        <w:tc>
          <w:tcPr>
            <w:tcW w:w="3440" w:type="dxa"/>
            <w:gridSpan w:val="2"/>
            <w:tcBorders>
              <w:top w:val="single" w:sz="8" w:space="0" w:color="auto"/>
              <w:left w:val="nil"/>
              <w:bottom w:val="single" w:sz="8" w:space="0" w:color="auto"/>
              <w:right w:val="single" w:sz="8" w:space="0" w:color="000000"/>
            </w:tcBorders>
            <w:shd w:val="clear" w:color="auto" w:fill="auto"/>
            <w:noWrap/>
            <w:vAlign w:val="bottom"/>
          </w:tcPr>
          <w:p w14:paraId="58197FD0" w14:textId="77777777" w:rsidR="00275878" w:rsidRDefault="00275878" w:rsidP="00595E72">
            <w:pPr>
              <w:jc w:val="center"/>
              <w:rPr>
                <w:rFonts w:ascii="Arial" w:hAnsi="Arial" w:cs="Arial"/>
                <w:sz w:val="20"/>
                <w:szCs w:val="20"/>
              </w:rPr>
            </w:pPr>
            <w:r>
              <w:rPr>
                <w:rFonts w:ascii="Arial" w:hAnsi="Arial" w:cs="Arial"/>
                <w:sz w:val="20"/>
                <w:szCs w:val="20"/>
              </w:rPr>
              <w:t>Akma yükü % olarak</w:t>
            </w:r>
          </w:p>
        </w:tc>
      </w:tr>
      <w:tr w:rsidR="00275878" w14:paraId="26F34DD5" w14:textId="77777777" w:rsidTr="00595E72">
        <w:trPr>
          <w:trHeight w:val="270"/>
        </w:trPr>
        <w:tc>
          <w:tcPr>
            <w:tcW w:w="3075" w:type="dxa"/>
            <w:vMerge/>
            <w:tcBorders>
              <w:top w:val="single" w:sz="8" w:space="0" w:color="auto"/>
              <w:left w:val="single" w:sz="8" w:space="0" w:color="auto"/>
              <w:bottom w:val="single" w:sz="8" w:space="0" w:color="000000"/>
              <w:right w:val="single" w:sz="8" w:space="0" w:color="auto"/>
            </w:tcBorders>
            <w:vAlign w:val="center"/>
          </w:tcPr>
          <w:p w14:paraId="4534EB58" w14:textId="77777777" w:rsidR="00275878" w:rsidRDefault="00275878" w:rsidP="00595E72">
            <w:pPr>
              <w:rPr>
                <w:rFonts w:ascii="Arial" w:hAnsi="Arial" w:cs="Arial"/>
                <w:sz w:val="20"/>
                <w:szCs w:val="20"/>
              </w:rPr>
            </w:pPr>
          </w:p>
        </w:tc>
        <w:tc>
          <w:tcPr>
            <w:tcW w:w="1226" w:type="dxa"/>
            <w:tcBorders>
              <w:top w:val="nil"/>
              <w:left w:val="nil"/>
              <w:bottom w:val="single" w:sz="8" w:space="0" w:color="auto"/>
              <w:right w:val="single" w:sz="8" w:space="0" w:color="auto"/>
            </w:tcBorders>
            <w:shd w:val="clear" w:color="auto" w:fill="auto"/>
            <w:noWrap/>
            <w:vAlign w:val="bottom"/>
          </w:tcPr>
          <w:p w14:paraId="1A35739A" w14:textId="77777777" w:rsidR="00275878" w:rsidRDefault="00275878" w:rsidP="00595E72">
            <w:pPr>
              <w:jc w:val="center"/>
              <w:rPr>
                <w:rFonts w:ascii="Arial" w:hAnsi="Arial" w:cs="Arial"/>
                <w:sz w:val="20"/>
                <w:szCs w:val="20"/>
              </w:rPr>
            </w:pPr>
            <w:r>
              <w:rPr>
                <w:rFonts w:ascii="Arial" w:hAnsi="Arial" w:cs="Arial"/>
                <w:sz w:val="20"/>
                <w:szCs w:val="20"/>
              </w:rPr>
              <w:t>boy olarak</w:t>
            </w:r>
          </w:p>
        </w:tc>
        <w:tc>
          <w:tcPr>
            <w:tcW w:w="1939" w:type="dxa"/>
            <w:tcBorders>
              <w:top w:val="nil"/>
              <w:left w:val="nil"/>
              <w:bottom w:val="single" w:sz="8" w:space="0" w:color="auto"/>
              <w:right w:val="single" w:sz="8" w:space="0" w:color="auto"/>
            </w:tcBorders>
            <w:shd w:val="clear" w:color="auto" w:fill="auto"/>
            <w:noWrap/>
            <w:vAlign w:val="bottom"/>
          </w:tcPr>
          <w:p w14:paraId="0FA08C40" w14:textId="77777777" w:rsidR="00275878" w:rsidRDefault="00275878" w:rsidP="00595E72">
            <w:pPr>
              <w:jc w:val="center"/>
              <w:rPr>
                <w:rFonts w:ascii="Arial" w:hAnsi="Arial" w:cs="Arial"/>
                <w:sz w:val="20"/>
                <w:szCs w:val="20"/>
              </w:rPr>
            </w:pPr>
            <w:r>
              <w:rPr>
                <w:rFonts w:ascii="Arial" w:hAnsi="Arial" w:cs="Arial"/>
                <w:sz w:val="20"/>
                <w:szCs w:val="20"/>
              </w:rPr>
              <w:t>çapraz olarak</w:t>
            </w:r>
          </w:p>
        </w:tc>
        <w:tc>
          <w:tcPr>
            <w:tcW w:w="1501" w:type="dxa"/>
            <w:tcBorders>
              <w:top w:val="nil"/>
              <w:left w:val="nil"/>
              <w:bottom w:val="single" w:sz="8" w:space="0" w:color="auto"/>
              <w:right w:val="single" w:sz="8" w:space="0" w:color="auto"/>
            </w:tcBorders>
            <w:shd w:val="clear" w:color="auto" w:fill="auto"/>
            <w:noWrap/>
            <w:vAlign w:val="bottom"/>
          </w:tcPr>
          <w:p w14:paraId="1D313AA9" w14:textId="77777777" w:rsidR="00275878" w:rsidRDefault="00275878" w:rsidP="00595E72">
            <w:pPr>
              <w:jc w:val="center"/>
              <w:rPr>
                <w:rFonts w:ascii="Arial" w:hAnsi="Arial" w:cs="Arial"/>
                <w:sz w:val="20"/>
                <w:szCs w:val="20"/>
              </w:rPr>
            </w:pPr>
            <w:r>
              <w:rPr>
                <w:rFonts w:ascii="Arial" w:hAnsi="Arial" w:cs="Arial"/>
                <w:sz w:val="20"/>
                <w:szCs w:val="20"/>
              </w:rPr>
              <w:t>boy olarak</w:t>
            </w:r>
          </w:p>
        </w:tc>
        <w:tc>
          <w:tcPr>
            <w:tcW w:w="1939" w:type="dxa"/>
            <w:tcBorders>
              <w:top w:val="nil"/>
              <w:left w:val="nil"/>
              <w:bottom w:val="single" w:sz="8" w:space="0" w:color="auto"/>
              <w:right w:val="single" w:sz="8" w:space="0" w:color="auto"/>
            </w:tcBorders>
            <w:shd w:val="clear" w:color="auto" w:fill="auto"/>
            <w:noWrap/>
            <w:vAlign w:val="bottom"/>
          </w:tcPr>
          <w:p w14:paraId="04A41CD8" w14:textId="77777777" w:rsidR="00275878" w:rsidRDefault="00275878" w:rsidP="00595E72">
            <w:pPr>
              <w:jc w:val="center"/>
              <w:rPr>
                <w:rFonts w:ascii="Arial" w:hAnsi="Arial" w:cs="Arial"/>
                <w:sz w:val="20"/>
                <w:szCs w:val="20"/>
              </w:rPr>
            </w:pPr>
            <w:r>
              <w:rPr>
                <w:rFonts w:ascii="Arial" w:hAnsi="Arial" w:cs="Arial"/>
                <w:sz w:val="20"/>
                <w:szCs w:val="20"/>
              </w:rPr>
              <w:t>çapraz olarak</w:t>
            </w:r>
          </w:p>
        </w:tc>
      </w:tr>
      <w:tr w:rsidR="00275878" w14:paraId="0FD1D5A0"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5EFDA32B" w14:textId="77777777" w:rsidR="00275878" w:rsidRDefault="00275878" w:rsidP="00595E72">
            <w:pPr>
              <w:rPr>
                <w:rFonts w:ascii="Arial" w:hAnsi="Arial" w:cs="Arial"/>
                <w:sz w:val="20"/>
                <w:szCs w:val="20"/>
              </w:rPr>
            </w:pPr>
            <w:r>
              <w:rPr>
                <w:rFonts w:ascii="Arial" w:hAnsi="Arial" w:cs="Arial"/>
                <w:sz w:val="20"/>
                <w:szCs w:val="20"/>
              </w:rPr>
              <w:t>hasır çelik donatılı</w:t>
            </w:r>
          </w:p>
        </w:tc>
        <w:tc>
          <w:tcPr>
            <w:tcW w:w="1226" w:type="dxa"/>
            <w:tcBorders>
              <w:top w:val="nil"/>
              <w:left w:val="nil"/>
              <w:bottom w:val="nil"/>
              <w:right w:val="single" w:sz="8" w:space="0" w:color="auto"/>
            </w:tcBorders>
            <w:shd w:val="clear" w:color="auto" w:fill="auto"/>
            <w:noWrap/>
            <w:vAlign w:val="bottom"/>
          </w:tcPr>
          <w:p w14:paraId="43698AB4"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nil"/>
              <w:left w:val="nil"/>
              <w:bottom w:val="nil"/>
              <w:right w:val="single" w:sz="8" w:space="0" w:color="auto"/>
            </w:tcBorders>
            <w:shd w:val="clear" w:color="auto" w:fill="auto"/>
            <w:noWrap/>
            <w:vAlign w:val="bottom"/>
          </w:tcPr>
          <w:p w14:paraId="42FAEC50"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501" w:type="dxa"/>
            <w:tcBorders>
              <w:top w:val="nil"/>
              <w:left w:val="nil"/>
              <w:bottom w:val="nil"/>
              <w:right w:val="single" w:sz="8" w:space="0" w:color="auto"/>
            </w:tcBorders>
            <w:shd w:val="clear" w:color="auto" w:fill="auto"/>
            <w:noWrap/>
            <w:vAlign w:val="bottom"/>
          </w:tcPr>
          <w:p w14:paraId="2F48997F"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nil"/>
              <w:left w:val="nil"/>
              <w:bottom w:val="nil"/>
              <w:right w:val="single" w:sz="8" w:space="0" w:color="auto"/>
            </w:tcBorders>
            <w:shd w:val="clear" w:color="auto" w:fill="auto"/>
            <w:noWrap/>
            <w:vAlign w:val="bottom"/>
          </w:tcPr>
          <w:p w14:paraId="0F356E36" w14:textId="77777777" w:rsidR="00275878" w:rsidRDefault="00275878" w:rsidP="00595E72">
            <w:pPr>
              <w:jc w:val="center"/>
              <w:rPr>
                <w:rFonts w:ascii="Arial" w:hAnsi="Arial" w:cs="Arial"/>
                <w:sz w:val="20"/>
                <w:szCs w:val="20"/>
              </w:rPr>
            </w:pPr>
            <w:r>
              <w:rPr>
                <w:rFonts w:ascii="Arial" w:hAnsi="Arial" w:cs="Arial"/>
                <w:sz w:val="20"/>
                <w:szCs w:val="20"/>
              </w:rPr>
              <w:t> </w:t>
            </w:r>
          </w:p>
        </w:tc>
      </w:tr>
      <w:tr w:rsidR="00275878" w14:paraId="552C5E30"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7FFD23F4" w14:textId="77777777" w:rsidR="00275878" w:rsidRDefault="00275878" w:rsidP="00595E72">
            <w:pPr>
              <w:rPr>
                <w:rFonts w:ascii="Arial" w:hAnsi="Arial" w:cs="Arial"/>
                <w:sz w:val="20"/>
                <w:szCs w:val="20"/>
              </w:rPr>
            </w:pPr>
            <w:r>
              <w:rPr>
                <w:rFonts w:ascii="Arial" w:hAnsi="Arial" w:cs="Arial"/>
                <w:sz w:val="20"/>
                <w:szCs w:val="20"/>
              </w:rPr>
              <w:t>gerçek değer</w:t>
            </w:r>
          </w:p>
        </w:tc>
        <w:tc>
          <w:tcPr>
            <w:tcW w:w="1226" w:type="dxa"/>
            <w:tcBorders>
              <w:top w:val="nil"/>
              <w:left w:val="nil"/>
              <w:bottom w:val="nil"/>
              <w:right w:val="single" w:sz="8" w:space="0" w:color="auto"/>
            </w:tcBorders>
            <w:shd w:val="clear" w:color="auto" w:fill="auto"/>
            <w:noWrap/>
            <w:vAlign w:val="bottom"/>
          </w:tcPr>
          <w:p w14:paraId="2D5936C3" w14:textId="77777777" w:rsidR="00275878" w:rsidRDefault="00275878" w:rsidP="00595E72">
            <w:pPr>
              <w:jc w:val="center"/>
              <w:rPr>
                <w:rFonts w:ascii="Arial" w:hAnsi="Arial" w:cs="Arial"/>
                <w:sz w:val="20"/>
                <w:szCs w:val="20"/>
              </w:rPr>
            </w:pPr>
            <w:r>
              <w:rPr>
                <w:rFonts w:ascii="Arial" w:hAnsi="Arial" w:cs="Arial"/>
                <w:sz w:val="20"/>
                <w:szCs w:val="20"/>
              </w:rPr>
              <w:t>122</w:t>
            </w:r>
          </w:p>
        </w:tc>
        <w:tc>
          <w:tcPr>
            <w:tcW w:w="1939" w:type="dxa"/>
            <w:tcBorders>
              <w:top w:val="nil"/>
              <w:left w:val="nil"/>
              <w:bottom w:val="nil"/>
              <w:right w:val="single" w:sz="8" w:space="0" w:color="auto"/>
            </w:tcBorders>
            <w:shd w:val="clear" w:color="auto" w:fill="auto"/>
            <w:noWrap/>
            <w:vAlign w:val="bottom"/>
          </w:tcPr>
          <w:p w14:paraId="529698B3" w14:textId="77777777" w:rsidR="00275878" w:rsidRDefault="00275878" w:rsidP="00595E72">
            <w:pPr>
              <w:jc w:val="center"/>
              <w:rPr>
                <w:rFonts w:ascii="Arial" w:hAnsi="Arial" w:cs="Arial"/>
                <w:sz w:val="20"/>
                <w:szCs w:val="20"/>
              </w:rPr>
            </w:pPr>
            <w:r>
              <w:rPr>
                <w:rFonts w:ascii="Arial" w:hAnsi="Arial" w:cs="Arial"/>
                <w:sz w:val="20"/>
                <w:szCs w:val="20"/>
              </w:rPr>
              <w:t>327</w:t>
            </w:r>
          </w:p>
        </w:tc>
        <w:tc>
          <w:tcPr>
            <w:tcW w:w="1501" w:type="dxa"/>
            <w:tcBorders>
              <w:top w:val="nil"/>
              <w:left w:val="nil"/>
              <w:bottom w:val="nil"/>
              <w:right w:val="single" w:sz="8" w:space="0" w:color="auto"/>
            </w:tcBorders>
            <w:shd w:val="clear" w:color="auto" w:fill="auto"/>
            <w:noWrap/>
            <w:vAlign w:val="bottom"/>
          </w:tcPr>
          <w:p w14:paraId="766CFE44" w14:textId="77777777" w:rsidR="00275878" w:rsidRDefault="00275878" w:rsidP="00595E72">
            <w:pPr>
              <w:jc w:val="center"/>
              <w:rPr>
                <w:rFonts w:ascii="Arial" w:hAnsi="Arial" w:cs="Arial"/>
                <w:sz w:val="20"/>
                <w:szCs w:val="20"/>
              </w:rPr>
            </w:pPr>
            <w:r>
              <w:rPr>
                <w:rFonts w:ascii="Arial" w:hAnsi="Arial" w:cs="Arial"/>
                <w:sz w:val="20"/>
                <w:szCs w:val="20"/>
              </w:rPr>
              <w:t>115</w:t>
            </w:r>
          </w:p>
        </w:tc>
        <w:tc>
          <w:tcPr>
            <w:tcW w:w="1939" w:type="dxa"/>
            <w:tcBorders>
              <w:top w:val="nil"/>
              <w:left w:val="nil"/>
              <w:bottom w:val="nil"/>
              <w:right w:val="single" w:sz="8" w:space="0" w:color="auto"/>
            </w:tcBorders>
            <w:shd w:val="clear" w:color="auto" w:fill="auto"/>
            <w:noWrap/>
            <w:vAlign w:val="bottom"/>
          </w:tcPr>
          <w:p w14:paraId="4E635E7A" w14:textId="77777777" w:rsidR="00275878" w:rsidRDefault="00275878" w:rsidP="00595E72">
            <w:pPr>
              <w:jc w:val="center"/>
              <w:rPr>
                <w:rFonts w:ascii="Arial" w:hAnsi="Arial" w:cs="Arial"/>
                <w:sz w:val="20"/>
                <w:szCs w:val="20"/>
              </w:rPr>
            </w:pPr>
            <w:r>
              <w:rPr>
                <w:rFonts w:ascii="Arial" w:hAnsi="Arial" w:cs="Arial"/>
                <w:sz w:val="20"/>
                <w:szCs w:val="20"/>
              </w:rPr>
              <w:t>22</w:t>
            </w:r>
          </w:p>
        </w:tc>
      </w:tr>
      <w:tr w:rsidR="00275878" w14:paraId="7AE911A8" w14:textId="77777777" w:rsidTr="00595E72">
        <w:trPr>
          <w:trHeight w:val="270"/>
        </w:trPr>
        <w:tc>
          <w:tcPr>
            <w:tcW w:w="3075" w:type="dxa"/>
            <w:tcBorders>
              <w:top w:val="nil"/>
              <w:left w:val="single" w:sz="8" w:space="0" w:color="auto"/>
              <w:bottom w:val="nil"/>
              <w:right w:val="single" w:sz="8" w:space="0" w:color="auto"/>
            </w:tcBorders>
            <w:shd w:val="clear" w:color="auto" w:fill="auto"/>
            <w:noWrap/>
            <w:vAlign w:val="bottom"/>
          </w:tcPr>
          <w:p w14:paraId="2226388C" w14:textId="77777777" w:rsidR="00275878" w:rsidRDefault="00275878" w:rsidP="00595E72">
            <w:pPr>
              <w:rPr>
                <w:rFonts w:ascii="Arial" w:hAnsi="Arial" w:cs="Arial"/>
                <w:sz w:val="20"/>
                <w:szCs w:val="20"/>
              </w:rPr>
            </w:pPr>
            <w:r>
              <w:rPr>
                <w:rFonts w:ascii="Arial" w:hAnsi="Arial" w:cs="Arial"/>
                <w:sz w:val="20"/>
                <w:szCs w:val="20"/>
              </w:rPr>
              <w:t>her bir deney değerinin aralığı</w:t>
            </w:r>
          </w:p>
        </w:tc>
        <w:tc>
          <w:tcPr>
            <w:tcW w:w="1226" w:type="dxa"/>
            <w:tcBorders>
              <w:top w:val="nil"/>
              <w:left w:val="nil"/>
              <w:bottom w:val="nil"/>
              <w:right w:val="single" w:sz="8" w:space="0" w:color="auto"/>
            </w:tcBorders>
            <w:shd w:val="clear" w:color="auto" w:fill="auto"/>
            <w:noWrap/>
            <w:vAlign w:val="bottom"/>
          </w:tcPr>
          <w:p w14:paraId="2F5415EC" w14:textId="77777777" w:rsidR="00275878" w:rsidRDefault="00275878" w:rsidP="00595E72">
            <w:pPr>
              <w:jc w:val="center"/>
              <w:rPr>
                <w:rFonts w:ascii="Arial" w:hAnsi="Arial" w:cs="Arial"/>
                <w:sz w:val="20"/>
                <w:szCs w:val="20"/>
              </w:rPr>
            </w:pPr>
            <w:r>
              <w:rPr>
                <w:rFonts w:ascii="Arial" w:hAnsi="Arial" w:cs="Arial"/>
                <w:sz w:val="20"/>
                <w:szCs w:val="20"/>
              </w:rPr>
              <w:t>109 - 138</w:t>
            </w:r>
          </w:p>
        </w:tc>
        <w:tc>
          <w:tcPr>
            <w:tcW w:w="1939" w:type="dxa"/>
            <w:tcBorders>
              <w:top w:val="nil"/>
              <w:left w:val="nil"/>
              <w:bottom w:val="nil"/>
              <w:right w:val="single" w:sz="8" w:space="0" w:color="auto"/>
            </w:tcBorders>
            <w:shd w:val="clear" w:color="auto" w:fill="auto"/>
            <w:noWrap/>
            <w:vAlign w:val="bottom"/>
          </w:tcPr>
          <w:p w14:paraId="47D9C804" w14:textId="77777777" w:rsidR="00275878" w:rsidRDefault="00275878" w:rsidP="00595E72">
            <w:pPr>
              <w:jc w:val="center"/>
              <w:rPr>
                <w:rFonts w:ascii="Arial" w:hAnsi="Arial" w:cs="Arial"/>
                <w:sz w:val="20"/>
                <w:szCs w:val="20"/>
              </w:rPr>
            </w:pPr>
            <w:r>
              <w:rPr>
                <w:rFonts w:ascii="Arial" w:hAnsi="Arial" w:cs="Arial"/>
                <w:sz w:val="20"/>
                <w:szCs w:val="20"/>
              </w:rPr>
              <w:t>303 - 372</w:t>
            </w:r>
          </w:p>
        </w:tc>
        <w:tc>
          <w:tcPr>
            <w:tcW w:w="1501" w:type="dxa"/>
            <w:tcBorders>
              <w:top w:val="nil"/>
              <w:left w:val="nil"/>
              <w:bottom w:val="nil"/>
              <w:right w:val="single" w:sz="8" w:space="0" w:color="auto"/>
            </w:tcBorders>
            <w:shd w:val="clear" w:color="auto" w:fill="auto"/>
            <w:noWrap/>
            <w:vAlign w:val="bottom"/>
          </w:tcPr>
          <w:p w14:paraId="08DB0DA9" w14:textId="77777777" w:rsidR="00275878" w:rsidRDefault="00275878" w:rsidP="00595E72">
            <w:pPr>
              <w:jc w:val="center"/>
              <w:rPr>
                <w:rFonts w:ascii="Arial" w:hAnsi="Arial" w:cs="Arial"/>
                <w:sz w:val="20"/>
                <w:szCs w:val="20"/>
              </w:rPr>
            </w:pPr>
            <w:r>
              <w:rPr>
                <w:rFonts w:ascii="Arial" w:hAnsi="Arial" w:cs="Arial"/>
                <w:sz w:val="20"/>
                <w:szCs w:val="20"/>
              </w:rPr>
              <w:t>102 - 130</w:t>
            </w:r>
          </w:p>
        </w:tc>
        <w:tc>
          <w:tcPr>
            <w:tcW w:w="1939" w:type="dxa"/>
            <w:tcBorders>
              <w:top w:val="nil"/>
              <w:left w:val="nil"/>
              <w:bottom w:val="nil"/>
              <w:right w:val="single" w:sz="8" w:space="0" w:color="auto"/>
            </w:tcBorders>
            <w:shd w:val="clear" w:color="auto" w:fill="auto"/>
            <w:noWrap/>
            <w:vAlign w:val="bottom"/>
          </w:tcPr>
          <w:p w14:paraId="56A7B574" w14:textId="77777777" w:rsidR="00275878" w:rsidRDefault="00275878" w:rsidP="00595E72">
            <w:pPr>
              <w:jc w:val="center"/>
              <w:rPr>
                <w:rFonts w:ascii="Arial" w:hAnsi="Arial" w:cs="Arial"/>
                <w:sz w:val="20"/>
                <w:szCs w:val="20"/>
              </w:rPr>
            </w:pPr>
            <w:r>
              <w:rPr>
                <w:rFonts w:ascii="Arial" w:hAnsi="Arial" w:cs="Arial"/>
                <w:sz w:val="20"/>
                <w:szCs w:val="20"/>
              </w:rPr>
              <w:t>17 - 26</w:t>
            </w:r>
          </w:p>
        </w:tc>
      </w:tr>
      <w:tr w:rsidR="00275878" w14:paraId="2C278621" w14:textId="77777777" w:rsidTr="00595E72">
        <w:trPr>
          <w:trHeight w:val="255"/>
        </w:trPr>
        <w:tc>
          <w:tcPr>
            <w:tcW w:w="3075" w:type="dxa"/>
            <w:tcBorders>
              <w:top w:val="single" w:sz="8" w:space="0" w:color="auto"/>
              <w:left w:val="single" w:sz="8" w:space="0" w:color="auto"/>
              <w:bottom w:val="nil"/>
              <w:right w:val="single" w:sz="8" w:space="0" w:color="auto"/>
            </w:tcBorders>
            <w:shd w:val="clear" w:color="auto" w:fill="auto"/>
            <w:noWrap/>
            <w:vAlign w:val="bottom"/>
          </w:tcPr>
          <w:p w14:paraId="5A575729" w14:textId="77777777" w:rsidR="00275878" w:rsidRDefault="00275878" w:rsidP="00595E72">
            <w:pPr>
              <w:rPr>
                <w:rFonts w:ascii="Arial" w:hAnsi="Arial" w:cs="Arial"/>
                <w:sz w:val="20"/>
                <w:szCs w:val="20"/>
              </w:rPr>
            </w:pPr>
            <w:proofErr w:type="spellStart"/>
            <w:r>
              <w:rPr>
                <w:rFonts w:ascii="Arial" w:hAnsi="Arial" w:cs="Arial"/>
                <w:sz w:val="20"/>
                <w:szCs w:val="20"/>
              </w:rPr>
              <w:t>Sustaflex</w:t>
            </w:r>
            <w:proofErr w:type="spellEnd"/>
            <w:r>
              <w:rPr>
                <w:rFonts w:ascii="Arial" w:hAnsi="Arial" w:cs="Arial"/>
                <w:sz w:val="20"/>
                <w:szCs w:val="20"/>
              </w:rPr>
              <w:t xml:space="preserve"> CK 13 ( 150 </w:t>
            </w:r>
            <w:proofErr w:type="spellStart"/>
            <w:r>
              <w:rPr>
                <w:rFonts w:ascii="Arial" w:hAnsi="Arial" w:cs="Arial"/>
                <w:sz w:val="20"/>
                <w:szCs w:val="20"/>
              </w:rPr>
              <w:t>gr</w:t>
            </w:r>
            <w:proofErr w:type="spellEnd"/>
            <w:r>
              <w:rPr>
                <w:rFonts w:ascii="Arial" w:hAnsi="Arial" w:cs="Arial"/>
                <w:sz w:val="20"/>
                <w:szCs w:val="20"/>
              </w:rPr>
              <w:t xml:space="preserve"> / m² )</w:t>
            </w:r>
          </w:p>
        </w:tc>
        <w:tc>
          <w:tcPr>
            <w:tcW w:w="1226" w:type="dxa"/>
            <w:tcBorders>
              <w:top w:val="single" w:sz="8" w:space="0" w:color="auto"/>
              <w:left w:val="nil"/>
              <w:bottom w:val="nil"/>
              <w:right w:val="single" w:sz="8" w:space="0" w:color="auto"/>
            </w:tcBorders>
            <w:shd w:val="clear" w:color="auto" w:fill="auto"/>
            <w:noWrap/>
            <w:vAlign w:val="bottom"/>
          </w:tcPr>
          <w:p w14:paraId="63B7A6EB"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single" w:sz="8" w:space="0" w:color="auto"/>
              <w:left w:val="nil"/>
              <w:bottom w:val="nil"/>
              <w:right w:val="single" w:sz="8" w:space="0" w:color="auto"/>
            </w:tcBorders>
            <w:shd w:val="clear" w:color="auto" w:fill="auto"/>
            <w:noWrap/>
            <w:vAlign w:val="bottom"/>
          </w:tcPr>
          <w:p w14:paraId="178B7C36"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501" w:type="dxa"/>
            <w:tcBorders>
              <w:top w:val="single" w:sz="8" w:space="0" w:color="auto"/>
              <w:left w:val="nil"/>
              <w:bottom w:val="nil"/>
              <w:right w:val="single" w:sz="8" w:space="0" w:color="auto"/>
            </w:tcBorders>
            <w:shd w:val="clear" w:color="auto" w:fill="auto"/>
            <w:noWrap/>
            <w:vAlign w:val="bottom"/>
          </w:tcPr>
          <w:p w14:paraId="5D28DA3D"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single" w:sz="8" w:space="0" w:color="auto"/>
              <w:left w:val="nil"/>
              <w:bottom w:val="nil"/>
              <w:right w:val="single" w:sz="8" w:space="0" w:color="auto"/>
            </w:tcBorders>
            <w:shd w:val="clear" w:color="auto" w:fill="auto"/>
            <w:noWrap/>
            <w:vAlign w:val="bottom"/>
          </w:tcPr>
          <w:p w14:paraId="03493FF7" w14:textId="77777777" w:rsidR="00275878" w:rsidRDefault="00275878" w:rsidP="00595E72">
            <w:pPr>
              <w:jc w:val="center"/>
              <w:rPr>
                <w:rFonts w:ascii="Arial" w:hAnsi="Arial" w:cs="Arial"/>
                <w:sz w:val="20"/>
                <w:szCs w:val="20"/>
              </w:rPr>
            </w:pPr>
            <w:r>
              <w:rPr>
                <w:rFonts w:ascii="Arial" w:hAnsi="Arial" w:cs="Arial"/>
                <w:sz w:val="20"/>
                <w:szCs w:val="20"/>
              </w:rPr>
              <w:t> </w:t>
            </w:r>
          </w:p>
        </w:tc>
      </w:tr>
      <w:tr w:rsidR="00275878" w14:paraId="5A1F40BE"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03515797" w14:textId="77777777" w:rsidR="00275878" w:rsidRDefault="00275878" w:rsidP="00595E72">
            <w:pPr>
              <w:rPr>
                <w:rFonts w:ascii="Arial" w:hAnsi="Arial" w:cs="Arial"/>
                <w:sz w:val="20"/>
                <w:szCs w:val="20"/>
              </w:rPr>
            </w:pPr>
            <w:r>
              <w:rPr>
                <w:rFonts w:ascii="Arial" w:hAnsi="Arial" w:cs="Arial"/>
                <w:sz w:val="20"/>
                <w:szCs w:val="20"/>
              </w:rPr>
              <w:t>gerçek değer</w:t>
            </w:r>
          </w:p>
        </w:tc>
        <w:tc>
          <w:tcPr>
            <w:tcW w:w="1226" w:type="dxa"/>
            <w:tcBorders>
              <w:top w:val="nil"/>
              <w:left w:val="nil"/>
              <w:bottom w:val="nil"/>
              <w:right w:val="single" w:sz="8" w:space="0" w:color="auto"/>
            </w:tcBorders>
            <w:shd w:val="clear" w:color="auto" w:fill="auto"/>
            <w:noWrap/>
            <w:vAlign w:val="bottom"/>
          </w:tcPr>
          <w:p w14:paraId="6299FDCA" w14:textId="77777777" w:rsidR="00275878" w:rsidRDefault="00275878" w:rsidP="00595E72">
            <w:pPr>
              <w:jc w:val="center"/>
              <w:rPr>
                <w:rFonts w:ascii="Arial" w:hAnsi="Arial" w:cs="Arial"/>
                <w:sz w:val="20"/>
                <w:szCs w:val="20"/>
              </w:rPr>
            </w:pPr>
            <w:r>
              <w:rPr>
                <w:rFonts w:ascii="Arial" w:hAnsi="Arial" w:cs="Arial"/>
                <w:sz w:val="20"/>
                <w:szCs w:val="20"/>
              </w:rPr>
              <w:t>237</w:t>
            </w:r>
          </w:p>
        </w:tc>
        <w:tc>
          <w:tcPr>
            <w:tcW w:w="1939" w:type="dxa"/>
            <w:tcBorders>
              <w:top w:val="nil"/>
              <w:left w:val="nil"/>
              <w:bottom w:val="nil"/>
              <w:right w:val="single" w:sz="8" w:space="0" w:color="auto"/>
            </w:tcBorders>
            <w:shd w:val="clear" w:color="auto" w:fill="auto"/>
            <w:noWrap/>
            <w:vAlign w:val="bottom"/>
          </w:tcPr>
          <w:p w14:paraId="48AA2898" w14:textId="77777777" w:rsidR="00275878" w:rsidRDefault="00275878" w:rsidP="00595E72">
            <w:pPr>
              <w:jc w:val="center"/>
              <w:rPr>
                <w:rFonts w:ascii="Arial" w:hAnsi="Arial" w:cs="Arial"/>
                <w:sz w:val="20"/>
                <w:szCs w:val="20"/>
              </w:rPr>
            </w:pPr>
            <w:r>
              <w:rPr>
                <w:rFonts w:ascii="Arial" w:hAnsi="Arial" w:cs="Arial"/>
                <w:sz w:val="20"/>
                <w:szCs w:val="20"/>
              </w:rPr>
              <w:t>220</w:t>
            </w:r>
          </w:p>
        </w:tc>
        <w:tc>
          <w:tcPr>
            <w:tcW w:w="1501" w:type="dxa"/>
            <w:tcBorders>
              <w:top w:val="nil"/>
              <w:left w:val="nil"/>
              <w:bottom w:val="nil"/>
              <w:right w:val="single" w:sz="8" w:space="0" w:color="auto"/>
            </w:tcBorders>
            <w:shd w:val="clear" w:color="auto" w:fill="auto"/>
            <w:noWrap/>
            <w:vAlign w:val="bottom"/>
          </w:tcPr>
          <w:p w14:paraId="42E42383" w14:textId="77777777" w:rsidR="00275878" w:rsidRDefault="00275878" w:rsidP="00595E72">
            <w:pPr>
              <w:jc w:val="center"/>
              <w:rPr>
                <w:rFonts w:ascii="Arial" w:hAnsi="Arial" w:cs="Arial"/>
                <w:sz w:val="20"/>
                <w:szCs w:val="20"/>
              </w:rPr>
            </w:pPr>
            <w:r>
              <w:rPr>
                <w:rFonts w:ascii="Arial" w:hAnsi="Arial" w:cs="Arial"/>
                <w:sz w:val="20"/>
                <w:szCs w:val="20"/>
              </w:rPr>
              <w:t>47</w:t>
            </w:r>
          </w:p>
        </w:tc>
        <w:tc>
          <w:tcPr>
            <w:tcW w:w="1939" w:type="dxa"/>
            <w:tcBorders>
              <w:top w:val="nil"/>
              <w:left w:val="nil"/>
              <w:bottom w:val="nil"/>
              <w:right w:val="single" w:sz="8" w:space="0" w:color="auto"/>
            </w:tcBorders>
            <w:shd w:val="clear" w:color="auto" w:fill="auto"/>
            <w:noWrap/>
            <w:vAlign w:val="bottom"/>
          </w:tcPr>
          <w:p w14:paraId="45333FB1" w14:textId="77777777" w:rsidR="00275878" w:rsidRDefault="00275878" w:rsidP="00595E72">
            <w:pPr>
              <w:jc w:val="center"/>
              <w:rPr>
                <w:rFonts w:ascii="Arial" w:hAnsi="Arial" w:cs="Arial"/>
                <w:sz w:val="20"/>
                <w:szCs w:val="20"/>
              </w:rPr>
            </w:pPr>
            <w:r>
              <w:rPr>
                <w:rFonts w:ascii="Arial" w:hAnsi="Arial" w:cs="Arial"/>
                <w:sz w:val="20"/>
                <w:szCs w:val="20"/>
              </w:rPr>
              <w:t>48</w:t>
            </w:r>
          </w:p>
        </w:tc>
      </w:tr>
      <w:tr w:rsidR="00275878" w14:paraId="11D62206" w14:textId="77777777" w:rsidTr="00595E72">
        <w:trPr>
          <w:trHeight w:val="270"/>
        </w:trPr>
        <w:tc>
          <w:tcPr>
            <w:tcW w:w="3075" w:type="dxa"/>
            <w:tcBorders>
              <w:top w:val="nil"/>
              <w:left w:val="single" w:sz="8" w:space="0" w:color="auto"/>
              <w:bottom w:val="single" w:sz="8" w:space="0" w:color="auto"/>
              <w:right w:val="single" w:sz="8" w:space="0" w:color="auto"/>
            </w:tcBorders>
            <w:shd w:val="clear" w:color="auto" w:fill="auto"/>
            <w:noWrap/>
            <w:vAlign w:val="bottom"/>
          </w:tcPr>
          <w:p w14:paraId="7C0391E3" w14:textId="77777777" w:rsidR="00275878" w:rsidRDefault="00275878" w:rsidP="00595E72">
            <w:pPr>
              <w:rPr>
                <w:rFonts w:ascii="Arial" w:hAnsi="Arial" w:cs="Arial"/>
                <w:sz w:val="20"/>
                <w:szCs w:val="20"/>
              </w:rPr>
            </w:pPr>
            <w:r>
              <w:rPr>
                <w:rFonts w:ascii="Arial" w:hAnsi="Arial" w:cs="Arial"/>
                <w:sz w:val="20"/>
                <w:szCs w:val="20"/>
              </w:rPr>
              <w:t>her bir deney değerinin aralığı</w:t>
            </w:r>
          </w:p>
        </w:tc>
        <w:tc>
          <w:tcPr>
            <w:tcW w:w="1226" w:type="dxa"/>
            <w:tcBorders>
              <w:top w:val="nil"/>
              <w:left w:val="nil"/>
              <w:bottom w:val="single" w:sz="8" w:space="0" w:color="auto"/>
              <w:right w:val="single" w:sz="8" w:space="0" w:color="auto"/>
            </w:tcBorders>
            <w:shd w:val="clear" w:color="auto" w:fill="auto"/>
            <w:noWrap/>
            <w:vAlign w:val="bottom"/>
          </w:tcPr>
          <w:p w14:paraId="30009BA4" w14:textId="77777777" w:rsidR="00275878" w:rsidRDefault="00275878" w:rsidP="00595E72">
            <w:pPr>
              <w:jc w:val="center"/>
              <w:rPr>
                <w:rFonts w:ascii="Arial" w:hAnsi="Arial" w:cs="Arial"/>
                <w:sz w:val="20"/>
                <w:szCs w:val="20"/>
              </w:rPr>
            </w:pPr>
            <w:r>
              <w:rPr>
                <w:rFonts w:ascii="Arial" w:hAnsi="Arial" w:cs="Arial"/>
                <w:sz w:val="20"/>
                <w:szCs w:val="20"/>
              </w:rPr>
              <w:t xml:space="preserve">228 - 249 </w:t>
            </w:r>
          </w:p>
        </w:tc>
        <w:tc>
          <w:tcPr>
            <w:tcW w:w="1939" w:type="dxa"/>
            <w:tcBorders>
              <w:top w:val="nil"/>
              <w:left w:val="nil"/>
              <w:bottom w:val="single" w:sz="8" w:space="0" w:color="auto"/>
              <w:right w:val="single" w:sz="8" w:space="0" w:color="auto"/>
            </w:tcBorders>
            <w:shd w:val="clear" w:color="auto" w:fill="auto"/>
            <w:noWrap/>
            <w:vAlign w:val="bottom"/>
          </w:tcPr>
          <w:p w14:paraId="225FA4E4" w14:textId="77777777" w:rsidR="00275878" w:rsidRDefault="00275878" w:rsidP="00595E72">
            <w:pPr>
              <w:jc w:val="center"/>
              <w:rPr>
                <w:rFonts w:ascii="Arial" w:hAnsi="Arial" w:cs="Arial"/>
                <w:sz w:val="20"/>
                <w:szCs w:val="20"/>
              </w:rPr>
            </w:pPr>
            <w:r>
              <w:rPr>
                <w:rFonts w:ascii="Arial" w:hAnsi="Arial" w:cs="Arial"/>
                <w:sz w:val="20"/>
                <w:szCs w:val="20"/>
              </w:rPr>
              <w:t xml:space="preserve">197 - 245 </w:t>
            </w:r>
          </w:p>
        </w:tc>
        <w:tc>
          <w:tcPr>
            <w:tcW w:w="1501" w:type="dxa"/>
            <w:tcBorders>
              <w:top w:val="nil"/>
              <w:left w:val="nil"/>
              <w:bottom w:val="single" w:sz="8" w:space="0" w:color="auto"/>
              <w:right w:val="single" w:sz="8" w:space="0" w:color="auto"/>
            </w:tcBorders>
            <w:shd w:val="clear" w:color="auto" w:fill="auto"/>
            <w:noWrap/>
            <w:vAlign w:val="bottom"/>
          </w:tcPr>
          <w:p w14:paraId="4A458F27" w14:textId="77777777" w:rsidR="00275878" w:rsidRDefault="00275878" w:rsidP="00595E72">
            <w:pPr>
              <w:jc w:val="center"/>
              <w:rPr>
                <w:rFonts w:ascii="Arial" w:hAnsi="Arial" w:cs="Arial"/>
                <w:sz w:val="20"/>
                <w:szCs w:val="20"/>
              </w:rPr>
            </w:pPr>
            <w:r>
              <w:rPr>
                <w:rFonts w:ascii="Arial" w:hAnsi="Arial" w:cs="Arial"/>
                <w:sz w:val="20"/>
                <w:szCs w:val="20"/>
              </w:rPr>
              <w:t xml:space="preserve">37 - 52 </w:t>
            </w:r>
          </w:p>
        </w:tc>
        <w:tc>
          <w:tcPr>
            <w:tcW w:w="1939" w:type="dxa"/>
            <w:tcBorders>
              <w:top w:val="nil"/>
              <w:left w:val="nil"/>
              <w:bottom w:val="single" w:sz="8" w:space="0" w:color="auto"/>
              <w:right w:val="single" w:sz="8" w:space="0" w:color="auto"/>
            </w:tcBorders>
            <w:shd w:val="clear" w:color="auto" w:fill="auto"/>
            <w:noWrap/>
            <w:vAlign w:val="bottom"/>
          </w:tcPr>
          <w:p w14:paraId="69919A37" w14:textId="77777777" w:rsidR="00275878" w:rsidRDefault="00275878" w:rsidP="00595E72">
            <w:pPr>
              <w:jc w:val="center"/>
              <w:rPr>
                <w:rFonts w:ascii="Arial" w:hAnsi="Arial" w:cs="Arial"/>
                <w:sz w:val="20"/>
                <w:szCs w:val="20"/>
              </w:rPr>
            </w:pPr>
            <w:r>
              <w:rPr>
                <w:rFonts w:ascii="Arial" w:hAnsi="Arial" w:cs="Arial"/>
                <w:sz w:val="20"/>
                <w:szCs w:val="20"/>
              </w:rPr>
              <w:t>45 - 55</w:t>
            </w:r>
          </w:p>
        </w:tc>
      </w:tr>
      <w:tr w:rsidR="00275878" w14:paraId="7D4387EB"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5EE40530" w14:textId="77777777" w:rsidR="00275878" w:rsidRDefault="00275878" w:rsidP="00595E72">
            <w:pPr>
              <w:rPr>
                <w:rFonts w:ascii="Arial" w:hAnsi="Arial" w:cs="Arial"/>
                <w:sz w:val="20"/>
                <w:szCs w:val="20"/>
              </w:rPr>
            </w:pPr>
            <w:proofErr w:type="spellStart"/>
            <w:r>
              <w:rPr>
                <w:rFonts w:ascii="Arial" w:hAnsi="Arial" w:cs="Arial"/>
                <w:sz w:val="20"/>
                <w:szCs w:val="20"/>
              </w:rPr>
              <w:t>Sustaflex</w:t>
            </w:r>
            <w:proofErr w:type="spellEnd"/>
            <w:r>
              <w:rPr>
                <w:rFonts w:ascii="Arial" w:hAnsi="Arial" w:cs="Arial"/>
                <w:sz w:val="20"/>
                <w:szCs w:val="20"/>
              </w:rPr>
              <w:t xml:space="preserve"> CK 07 ( 50 </w:t>
            </w:r>
            <w:proofErr w:type="spellStart"/>
            <w:r>
              <w:rPr>
                <w:rFonts w:ascii="Arial" w:hAnsi="Arial" w:cs="Arial"/>
                <w:sz w:val="20"/>
                <w:szCs w:val="20"/>
              </w:rPr>
              <w:t>gr</w:t>
            </w:r>
            <w:proofErr w:type="spellEnd"/>
            <w:r>
              <w:rPr>
                <w:rFonts w:ascii="Arial" w:hAnsi="Arial" w:cs="Arial"/>
                <w:sz w:val="20"/>
                <w:szCs w:val="20"/>
              </w:rPr>
              <w:t xml:space="preserve"> / m² )</w:t>
            </w:r>
          </w:p>
        </w:tc>
        <w:tc>
          <w:tcPr>
            <w:tcW w:w="1226" w:type="dxa"/>
            <w:tcBorders>
              <w:top w:val="nil"/>
              <w:left w:val="nil"/>
              <w:bottom w:val="nil"/>
              <w:right w:val="single" w:sz="8" w:space="0" w:color="auto"/>
            </w:tcBorders>
            <w:shd w:val="clear" w:color="auto" w:fill="auto"/>
            <w:noWrap/>
            <w:vAlign w:val="bottom"/>
          </w:tcPr>
          <w:p w14:paraId="6CA7E770"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nil"/>
              <w:left w:val="nil"/>
              <w:bottom w:val="nil"/>
              <w:right w:val="single" w:sz="8" w:space="0" w:color="auto"/>
            </w:tcBorders>
            <w:shd w:val="clear" w:color="auto" w:fill="auto"/>
            <w:noWrap/>
            <w:vAlign w:val="bottom"/>
          </w:tcPr>
          <w:p w14:paraId="0066AE33"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501" w:type="dxa"/>
            <w:tcBorders>
              <w:top w:val="nil"/>
              <w:left w:val="nil"/>
              <w:bottom w:val="nil"/>
              <w:right w:val="single" w:sz="8" w:space="0" w:color="auto"/>
            </w:tcBorders>
            <w:shd w:val="clear" w:color="auto" w:fill="auto"/>
            <w:noWrap/>
            <w:vAlign w:val="bottom"/>
          </w:tcPr>
          <w:p w14:paraId="7E358D66" w14:textId="77777777" w:rsidR="00275878" w:rsidRDefault="00275878" w:rsidP="00595E72">
            <w:pPr>
              <w:jc w:val="center"/>
              <w:rPr>
                <w:rFonts w:ascii="Arial" w:hAnsi="Arial" w:cs="Arial"/>
                <w:sz w:val="20"/>
                <w:szCs w:val="20"/>
              </w:rPr>
            </w:pPr>
            <w:r>
              <w:rPr>
                <w:rFonts w:ascii="Arial" w:hAnsi="Arial" w:cs="Arial"/>
                <w:sz w:val="20"/>
                <w:szCs w:val="20"/>
              </w:rPr>
              <w:t> </w:t>
            </w:r>
          </w:p>
        </w:tc>
        <w:tc>
          <w:tcPr>
            <w:tcW w:w="1939" w:type="dxa"/>
            <w:tcBorders>
              <w:top w:val="nil"/>
              <w:left w:val="nil"/>
              <w:bottom w:val="nil"/>
              <w:right w:val="single" w:sz="8" w:space="0" w:color="auto"/>
            </w:tcBorders>
            <w:shd w:val="clear" w:color="auto" w:fill="auto"/>
            <w:noWrap/>
            <w:vAlign w:val="bottom"/>
          </w:tcPr>
          <w:p w14:paraId="677E8F12" w14:textId="77777777" w:rsidR="00275878" w:rsidRDefault="00275878" w:rsidP="00595E72">
            <w:pPr>
              <w:jc w:val="center"/>
              <w:rPr>
                <w:rFonts w:ascii="Arial" w:hAnsi="Arial" w:cs="Arial"/>
                <w:sz w:val="20"/>
                <w:szCs w:val="20"/>
              </w:rPr>
            </w:pPr>
            <w:r>
              <w:rPr>
                <w:rFonts w:ascii="Arial" w:hAnsi="Arial" w:cs="Arial"/>
                <w:sz w:val="20"/>
                <w:szCs w:val="20"/>
              </w:rPr>
              <w:t> </w:t>
            </w:r>
          </w:p>
        </w:tc>
      </w:tr>
      <w:tr w:rsidR="00275878" w14:paraId="078BDA55" w14:textId="77777777" w:rsidTr="00595E72">
        <w:trPr>
          <w:trHeight w:val="255"/>
        </w:trPr>
        <w:tc>
          <w:tcPr>
            <w:tcW w:w="3075" w:type="dxa"/>
            <w:tcBorders>
              <w:top w:val="nil"/>
              <w:left w:val="single" w:sz="8" w:space="0" w:color="auto"/>
              <w:bottom w:val="nil"/>
              <w:right w:val="single" w:sz="8" w:space="0" w:color="auto"/>
            </w:tcBorders>
            <w:shd w:val="clear" w:color="auto" w:fill="auto"/>
            <w:noWrap/>
            <w:vAlign w:val="bottom"/>
          </w:tcPr>
          <w:p w14:paraId="22C22F2B" w14:textId="77777777" w:rsidR="00275878" w:rsidRDefault="00275878" w:rsidP="00595E72">
            <w:pPr>
              <w:rPr>
                <w:rFonts w:ascii="Arial" w:hAnsi="Arial" w:cs="Arial"/>
                <w:sz w:val="20"/>
                <w:szCs w:val="20"/>
              </w:rPr>
            </w:pPr>
            <w:r>
              <w:rPr>
                <w:rFonts w:ascii="Arial" w:hAnsi="Arial" w:cs="Arial"/>
                <w:sz w:val="20"/>
                <w:szCs w:val="20"/>
              </w:rPr>
              <w:t>gerçek değer</w:t>
            </w:r>
          </w:p>
        </w:tc>
        <w:tc>
          <w:tcPr>
            <w:tcW w:w="1226" w:type="dxa"/>
            <w:tcBorders>
              <w:top w:val="nil"/>
              <w:left w:val="nil"/>
              <w:bottom w:val="nil"/>
              <w:right w:val="single" w:sz="8" w:space="0" w:color="auto"/>
            </w:tcBorders>
            <w:shd w:val="clear" w:color="auto" w:fill="auto"/>
            <w:noWrap/>
            <w:vAlign w:val="bottom"/>
          </w:tcPr>
          <w:p w14:paraId="0E985493" w14:textId="77777777" w:rsidR="00275878" w:rsidRDefault="00275878" w:rsidP="00595E72">
            <w:pPr>
              <w:jc w:val="center"/>
              <w:rPr>
                <w:rFonts w:ascii="Arial" w:hAnsi="Arial" w:cs="Arial"/>
                <w:sz w:val="20"/>
                <w:szCs w:val="20"/>
              </w:rPr>
            </w:pPr>
            <w:r>
              <w:rPr>
                <w:rFonts w:ascii="Arial" w:hAnsi="Arial" w:cs="Arial"/>
                <w:sz w:val="20"/>
                <w:szCs w:val="20"/>
              </w:rPr>
              <w:t>220</w:t>
            </w:r>
          </w:p>
        </w:tc>
        <w:tc>
          <w:tcPr>
            <w:tcW w:w="1939" w:type="dxa"/>
            <w:tcBorders>
              <w:top w:val="nil"/>
              <w:left w:val="nil"/>
              <w:bottom w:val="nil"/>
              <w:right w:val="single" w:sz="8" w:space="0" w:color="auto"/>
            </w:tcBorders>
            <w:shd w:val="clear" w:color="auto" w:fill="auto"/>
            <w:noWrap/>
            <w:vAlign w:val="bottom"/>
          </w:tcPr>
          <w:p w14:paraId="04F1379D" w14:textId="77777777" w:rsidR="00275878" w:rsidRDefault="00275878" w:rsidP="00595E72">
            <w:pPr>
              <w:jc w:val="center"/>
              <w:rPr>
                <w:rFonts w:ascii="Arial" w:hAnsi="Arial" w:cs="Arial"/>
                <w:sz w:val="20"/>
                <w:szCs w:val="20"/>
              </w:rPr>
            </w:pPr>
            <w:r>
              <w:rPr>
                <w:rFonts w:ascii="Arial" w:hAnsi="Arial" w:cs="Arial"/>
                <w:sz w:val="20"/>
                <w:szCs w:val="20"/>
              </w:rPr>
              <w:t>228</w:t>
            </w:r>
          </w:p>
        </w:tc>
        <w:tc>
          <w:tcPr>
            <w:tcW w:w="1501" w:type="dxa"/>
            <w:tcBorders>
              <w:top w:val="nil"/>
              <w:left w:val="nil"/>
              <w:bottom w:val="nil"/>
              <w:right w:val="single" w:sz="8" w:space="0" w:color="auto"/>
            </w:tcBorders>
            <w:shd w:val="clear" w:color="auto" w:fill="auto"/>
            <w:noWrap/>
            <w:vAlign w:val="bottom"/>
          </w:tcPr>
          <w:p w14:paraId="34EF3BF5" w14:textId="77777777" w:rsidR="00275878" w:rsidRDefault="00275878" w:rsidP="00595E72">
            <w:pPr>
              <w:jc w:val="center"/>
              <w:rPr>
                <w:rFonts w:ascii="Arial" w:hAnsi="Arial" w:cs="Arial"/>
                <w:sz w:val="20"/>
                <w:szCs w:val="20"/>
              </w:rPr>
            </w:pPr>
            <w:r>
              <w:rPr>
                <w:rFonts w:ascii="Arial" w:hAnsi="Arial" w:cs="Arial"/>
                <w:sz w:val="20"/>
                <w:szCs w:val="20"/>
              </w:rPr>
              <w:t>47</w:t>
            </w:r>
          </w:p>
        </w:tc>
        <w:tc>
          <w:tcPr>
            <w:tcW w:w="1939" w:type="dxa"/>
            <w:tcBorders>
              <w:top w:val="nil"/>
              <w:left w:val="nil"/>
              <w:bottom w:val="nil"/>
              <w:right w:val="single" w:sz="8" w:space="0" w:color="auto"/>
            </w:tcBorders>
            <w:shd w:val="clear" w:color="auto" w:fill="auto"/>
            <w:noWrap/>
            <w:vAlign w:val="bottom"/>
          </w:tcPr>
          <w:p w14:paraId="58DBE923" w14:textId="77777777" w:rsidR="00275878" w:rsidRDefault="00275878" w:rsidP="00595E72">
            <w:pPr>
              <w:jc w:val="center"/>
              <w:rPr>
                <w:rFonts w:ascii="Arial" w:hAnsi="Arial" w:cs="Arial"/>
                <w:sz w:val="20"/>
                <w:szCs w:val="20"/>
              </w:rPr>
            </w:pPr>
            <w:r>
              <w:rPr>
                <w:rFonts w:ascii="Arial" w:hAnsi="Arial" w:cs="Arial"/>
                <w:sz w:val="20"/>
                <w:szCs w:val="20"/>
              </w:rPr>
              <w:t>48</w:t>
            </w:r>
          </w:p>
        </w:tc>
      </w:tr>
      <w:tr w:rsidR="00275878" w14:paraId="3465064C" w14:textId="77777777" w:rsidTr="00595E72">
        <w:trPr>
          <w:trHeight w:val="270"/>
        </w:trPr>
        <w:tc>
          <w:tcPr>
            <w:tcW w:w="3075" w:type="dxa"/>
            <w:tcBorders>
              <w:top w:val="nil"/>
              <w:left w:val="single" w:sz="8" w:space="0" w:color="auto"/>
              <w:bottom w:val="single" w:sz="8" w:space="0" w:color="auto"/>
              <w:right w:val="single" w:sz="8" w:space="0" w:color="auto"/>
            </w:tcBorders>
            <w:shd w:val="clear" w:color="auto" w:fill="auto"/>
            <w:noWrap/>
            <w:vAlign w:val="bottom"/>
          </w:tcPr>
          <w:p w14:paraId="1B439099" w14:textId="77777777" w:rsidR="00275878" w:rsidRDefault="00275878" w:rsidP="00595E72">
            <w:pPr>
              <w:rPr>
                <w:rFonts w:ascii="Arial" w:hAnsi="Arial" w:cs="Arial"/>
                <w:sz w:val="20"/>
                <w:szCs w:val="20"/>
              </w:rPr>
            </w:pPr>
            <w:r>
              <w:rPr>
                <w:rFonts w:ascii="Arial" w:hAnsi="Arial" w:cs="Arial"/>
                <w:sz w:val="20"/>
                <w:szCs w:val="20"/>
              </w:rPr>
              <w:t>her bir deney değerinin aralığı</w:t>
            </w:r>
          </w:p>
        </w:tc>
        <w:tc>
          <w:tcPr>
            <w:tcW w:w="1226" w:type="dxa"/>
            <w:tcBorders>
              <w:top w:val="nil"/>
              <w:left w:val="nil"/>
              <w:bottom w:val="single" w:sz="8" w:space="0" w:color="auto"/>
              <w:right w:val="single" w:sz="8" w:space="0" w:color="auto"/>
            </w:tcBorders>
            <w:shd w:val="clear" w:color="auto" w:fill="auto"/>
            <w:noWrap/>
            <w:vAlign w:val="bottom"/>
          </w:tcPr>
          <w:p w14:paraId="0A0F0D62" w14:textId="77777777" w:rsidR="00275878" w:rsidRDefault="00275878" w:rsidP="00595E72">
            <w:pPr>
              <w:jc w:val="center"/>
              <w:rPr>
                <w:rFonts w:ascii="Arial" w:hAnsi="Arial" w:cs="Arial"/>
                <w:sz w:val="20"/>
                <w:szCs w:val="20"/>
              </w:rPr>
            </w:pPr>
            <w:r>
              <w:rPr>
                <w:rFonts w:ascii="Arial" w:hAnsi="Arial" w:cs="Arial"/>
                <w:sz w:val="20"/>
                <w:szCs w:val="20"/>
              </w:rPr>
              <w:t>201 - 235</w:t>
            </w:r>
          </w:p>
        </w:tc>
        <w:tc>
          <w:tcPr>
            <w:tcW w:w="1939" w:type="dxa"/>
            <w:tcBorders>
              <w:top w:val="nil"/>
              <w:left w:val="nil"/>
              <w:bottom w:val="single" w:sz="8" w:space="0" w:color="auto"/>
              <w:right w:val="single" w:sz="8" w:space="0" w:color="auto"/>
            </w:tcBorders>
            <w:shd w:val="clear" w:color="auto" w:fill="auto"/>
            <w:noWrap/>
            <w:vAlign w:val="bottom"/>
          </w:tcPr>
          <w:p w14:paraId="7E812D3B" w14:textId="77777777" w:rsidR="00275878" w:rsidRDefault="00275878" w:rsidP="00595E72">
            <w:pPr>
              <w:jc w:val="center"/>
              <w:rPr>
                <w:rFonts w:ascii="Arial" w:hAnsi="Arial" w:cs="Arial"/>
                <w:sz w:val="20"/>
                <w:szCs w:val="20"/>
              </w:rPr>
            </w:pPr>
            <w:r>
              <w:rPr>
                <w:rFonts w:ascii="Arial" w:hAnsi="Arial" w:cs="Arial"/>
                <w:sz w:val="20"/>
                <w:szCs w:val="20"/>
              </w:rPr>
              <w:t>195 - 267</w:t>
            </w:r>
          </w:p>
        </w:tc>
        <w:tc>
          <w:tcPr>
            <w:tcW w:w="1501" w:type="dxa"/>
            <w:tcBorders>
              <w:top w:val="nil"/>
              <w:left w:val="nil"/>
              <w:bottom w:val="single" w:sz="8" w:space="0" w:color="auto"/>
              <w:right w:val="single" w:sz="8" w:space="0" w:color="auto"/>
            </w:tcBorders>
            <w:shd w:val="clear" w:color="auto" w:fill="auto"/>
            <w:noWrap/>
            <w:vAlign w:val="bottom"/>
          </w:tcPr>
          <w:p w14:paraId="3CB13F53" w14:textId="77777777" w:rsidR="00275878" w:rsidRDefault="00275878" w:rsidP="00595E72">
            <w:pPr>
              <w:jc w:val="center"/>
              <w:rPr>
                <w:rFonts w:ascii="Arial" w:hAnsi="Arial" w:cs="Arial"/>
                <w:sz w:val="20"/>
                <w:szCs w:val="20"/>
              </w:rPr>
            </w:pPr>
            <w:r>
              <w:rPr>
                <w:rFonts w:ascii="Arial" w:hAnsi="Arial" w:cs="Arial"/>
                <w:sz w:val="20"/>
                <w:szCs w:val="20"/>
              </w:rPr>
              <w:t>42 - 53</w:t>
            </w:r>
          </w:p>
        </w:tc>
        <w:tc>
          <w:tcPr>
            <w:tcW w:w="1939" w:type="dxa"/>
            <w:tcBorders>
              <w:top w:val="nil"/>
              <w:left w:val="nil"/>
              <w:bottom w:val="single" w:sz="8" w:space="0" w:color="auto"/>
              <w:right w:val="single" w:sz="8" w:space="0" w:color="auto"/>
            </w:tcBorders>
            <w:shd w:val="clear" w:color="auto" w:fill="auto"/>
            <w:noWrap/>
            <w:vAlign w:val="bottom"/>
          </w:tcPr>
          <w:p w14:paraId="76D7159C" w14:textId="77777777" w:rsidR="00275878" w:rsidRDefault="00275878" w:rsidP="00595E72">
            <w:pPr>
              <w:jc w:val="center"/>
              <w:rPr>
                <w:rFonts w:ascii="Arial" w:hAnsi="Arial" w:cs="Arial"/>
                <w:sz w:val="20"/>
                <w:szCs w:val="20"/>
              </w:rPr>
            </w:pPr>
            <w:r>
              <w:rPr>
                <w:rFonts w:ascii="Arial" w:hAnsi="Arial" w:cs="Arial"/>
                <w:sz w:val="20"/>
                <w:szCs w:val="20"/>
              </w:rPr>
              <w:t>42 - 55</w:t>
            </w:r>
          </w:p>
        </w:tc>
      </w:tr>
    </w:tbl>
    <w:p w14:paraId="22AF5892" w14:textId="77777777" w:rsidR="00275878" w:rsidRDefault="00275878" w:rsidP="00275878">
      <w:pPr>
        <w:ind w:left="1410" w:hanging="1410"/>
      </w:pPr>
    </w:p>
    <w:p w14:paraId="3BE58D0A" w14:textId="77777777" w:rsidR="00275878" w:rsidRDefault="00000000" w:rsidP="00275878">
      <w:pPr>
        <w:spacing w:before="100" w:beforeAutospacing="1" w:after="100" w:afterAutospacing="1"/>
        <w:ind w:right="-108"/>
        <w:rPr>
          <w:b/>
          <w:noProof/>
        </w:rPr>
      </w:pPr>
      <w:r>
        <w:rPr>
          <w:b/>
          <w:noProof/>
          <w:lang w:eastAsia="tr-TR"/>
        </w:rPr>
      </w:r>
      <w:r>
        <w:rPr>
          <w:b/>
          <w:noProof/>
          <w:lang w:eastAsia="tr-TR"/>
        </w:rPr>
        <w:pict w14:anchorId="2A418C14">
          <v:group id="Tuval 2053" o:spid="_x0000_s1403" editas="canvas" style="width:453.6pt;height:309.5pt;mso-position-horizontal-relative:char;mso-position-vertical-relative:line" coordsize="57607,39306">
            <v:shape id="_x0000_s1404" type="#_x0000_t75" style="position:absolute;width:57607;height:39306;visibility:visible">
              <v:fill o:detectmouseclick="t"/>
              <v:path o:connecttype="none"/>
            </v:shape>
            <v:line id="Line 2055" o:spid="_x0000_s1405" style="position:absolute;flip:y;visibility:visible" from="8177,5859" to="8177,3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nMucMAAADdAAAADwAAAGRycy9kb3ducmV2LnhtbESPT4vCMBTE74LfITxhL6JpxX9Uo8jC&#10;gtdVEbw9mmdTTF5KE7XrpzcLC3scZuY3zHrbOSse1Ibas4J8nIEgLr2uuVJwOn6NliBCRNZoPZOC&#10;Hwqw3fR7ayy0f/I3PQ6xEgnCoUAFJsamkDKUhhyGsW+Ik3f1rcOYZFtJ3eIzwZ2VkyybS4c1pwWD&#10;DX0aKm+Hu1Ogc3nZn2u+De/2ZMtXmGrTTJX6GHS7FYhIXfwP/7X3WsEkny3g9016AnLz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5zLnDAAAA3QAAAA8AAAAAAAAAAAAA&#10;AAAAoQIAAGRycy9kb3ducmV2LnhtbFBLBQYAAAAABAAEAPkAAACRAwAAAAA=&#10;">
              <v:stroke endarrow="classic" endarrowwidth="narrow" endarrowlength="long"/>
            </v:line>
            <v:line id="Line 2056" o:spid="_x0000_s1406" style="position:absolute;flip:y;visibility:visible" from="8177,35155" to="37174,3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ZYy8EAAADdAAAADwAAAGRycy9kb3ducmV2LnhtbERPz2vCMBS+D/Y/hDfwMta04mRUo4gw&#10;8KoTwdsjeTbF5KU0sXb+9eYw2PHj+71cj96JgfrYBlZQFSUIYh1My42C48/3xxeImJANusCk4Jci&#10;rFevL0usTbjznoZDakQO4VijAptSV0sZtSWPsQgdceYuofeYMuwbaXq853Dv5LQs59Jjy7nBYkdb&#10;S/p6uHkFppLn3anl6/vNHZ1+xJmx3Uypydu4WYBINKZ/8Z97ZxRMq888N7/JT0C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JljLwQAAAN0AAAAPAAAAAAAAAAAAAAAA&#10;AKECAABkcnMvZG93bnJldi54bWxQSwUGAAAAAAQABAD5AAAAjwMAAAAA&#10;">
              <v:stroke endarrow="classic" endarrowwidth="narrow" endarrowlength="long"/>
            </v:line>
            <v:shape id="Freeform 2057" o:spid="_x0000_s1407" style="position:absolute;left:8177;top:30816;width:10946;height:4339;visibility:visible;mso-wrap-style:square;v-text-anchor:top" coordsize="933,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arZsQA&#10;AADdAAAADwAAAGRycy9kb3ducmV2LnhtbESPQYvCMBSE7wv+h/AWvK2piuJ2jSKCIIIHW8Hro3m2&#10;ZZuXkqS2/nsjLOxxmJlvmPV2MI14kPO1ZQXTSQKCuLC65lLBNT98rUD4gKyxsUwKnuRhuxl9rDHV&#10;tucLPbJQighhn6KCKoQ2ldIXFRn0E9sSR+9uncEQpSuldthHuGnkLEmW0mDNcaHClvYVFb9ZZxTc&#10;O1fu6nM/P54WeMvOIe+eRa7U+HPY/YAINIT/8F/7qBXMpotveL+JT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Wq2bEAAAA3QAAAA8AAAAAAAAAAAAAAAAAmAIAAGRycy9k&#10;b3ducmV2LnhtbFBLBQYAAAAABAAEAPUAAACJAwAAAAA=&#10;" path="m,402c75,388,320,357,449,318,578,279,692,221,773,168,854,115,900,35,933,e" filled="f" fillcolor="#bbe0e3">
              <v:stroke dashstyle="dash"/>
              <v:path arrowok="t" o:connecttype="custom" o:connectlocs="0,433830;526744,343179;906845,181302;1094549,0" o:connectangles="0,0,0,0"/>
            </v:shape>
            <v:line id="Line 2058" o:spid="_x0000_s1408" style="position:absolute;visibility:visible" from="13862,34581" to="13862,35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oet8QAAADdAAAADwAAAGRycy9kb3ducmV2LnhtbERPz2vCMBS+C/sfwht401SFMqqxFEXQ&#10;HcZ0g3l8Nm9tZ/NSkqzt/vvlMNjx4/u9yUfTip6cbywrWMwTEMSl1Q1XCt7fDrMnED4ga2wtk4If&#10;8pBvHyYbzLQd+Ez9JVQihrDPUEEdQpdJ6cuaDPq57Ygj92mdwRChq6R2OMRw08plkqTSYMOxocaO&#10;djWV98u3UfCyek374vR8HD9O6a3cn2/Xr8EpNX0cizWIQGP4F/+5j1rBcpHG/fFNfAJ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h63xAAAAN0AAAAPAAAAAAAAAAAA&#10;AAAAAKECAABkcnMvZG93bnJldi54bWxQSwUGAAAAAAQABAD5AAAAkgMAAAAA&#10;"/>
            <v:line id="Line 2059" o:spid="_x0000_s1409" style="position:absolute;visibility:visible" from="19547,34581" to="19547,35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7LMcAAADdAAAADwAAAGRycy9kb3ducmV2LnhtbESPQWvCQBSE74X+h+UVequbWAgluoq0&#10;FLSHoragx2f2mUSzb8PuNon/3hUKHoeZ+YaZzgfTiI6cry0rSEcJCOLC6ppLBb8/ny9vIHxA1thY&#10;JgUX8jCfPT5MMde25w1121CKCGGfo4IqhDaX0hcVGfQj2xJH72idwRClK6V22Ee4aeQ4STJpsOa4&#10;UGFL7xUV5+2fUfD9us66xeprOexW2aH42Bz2p94p9fw0LCYgAg3hHv5vL7WCcZql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trssxwAAAN0AAAAPAAAAAAAA&#10;AAAAAAAAAKECAABkcnMvZG93bnJldi54bWxQSwUGAAAAAAQABAD5AAAAlQMAAAAA&#10;"/>
            <v:line id="Line 2060" o:spid="_x0000_s1410" style="position:absolute;visibility:visible" from="25231,34581" to="25231,35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QlW8cAAADdAAAADwAAAGRycy9kb3ducmV2LnhtbESPQWvCQBSE74X+h+UVeqsbUwgluoq0&#10;FLSHoragx2f2mUSzb8PuNon/3hUKHoeZ+YaZzgfTiI6cry0rGI8SEMSF1TWXCn5/Pl/eQPiArLGx&#10;TAou5GE+e3yYYq5tzxvqtqEUEcI+RwVVCG0upS8qMuhHtiWO3tE6gyFKV0rtsI9w08g0STJpsOa4&#10;UGFL7xUV5+2fUfD9us66xeprOexW2aH42Bz2p94p9fw0LCYgAg3hHv5vL7WCdJyl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ZCVbxwAAAN0AAAAPAAAAAAAA&#10;AAAAAAAAAKECAABkcnMvZG93bnJldi54bWxQSwUGAAAAAAQABAD5AAAAlQMAAAAA&#10;"/>
            <v:line id="Line 2061" o:spid="_x0000_s1411" style="position:absolute;visibility:visible" from="30916,34581" to="30916,35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EYtMgAAADdAAAADwAAAGRycy9kb3ducmV2LnhtbESPT2vCQBTE74V+h+UVeqsbbQkSXUUq&#10;gnoo9Q/o8Zl9JrHZt2F3TdJv3y0Uehxm5jfMdN6bWrTkfGVZwXCQgCDOra64UHA8rF7GIHxA1lhb&#10;JgXf5GE+e3yYYqZtxztq96EQEcI+QwVlCE0mpc9LMugHtiGO3tU6gyFKV0jtsItwU8tRkqTSYMVx&#10;ocSG3kvKv/Z3o+Dj9TNtF5vtuj9t0ku+3F3Ot84p9fzULyYgAvXhP/zXXmsFo2H6Br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EYtMgAAADdAAAADwAAAAAA&#10;AAAAAAAAAAChAgAAZHJzL2Rvd25yZXYueG1sUEsFBgAAAAAEAAQA+QAAAJYDAAAAAA==&#10;"/>
            <v:shape id="Text Box 2062" o:spid="_x0000_s1412" type="#_x0000_t202" style="position:absolute;left:12478;top:35317;width:3404;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EbaMUA&#10;AADdAAAADwAAAGRycy9kb3ducmV2LnhtbESPQWvCQBSE70L/w/IKvenGQKVGV6lCodBeoqLXZ/aZ&#10;jc2+DdmNxn/vCgWPw8x8w8yXva3FhVpfOVYwHiUgiAunKy4V7LZfww8QPiBrrB2Tght5WC5eBnPM&#10;tLtyTpdNKEWEsM9QgQmhyaT0hSGLfuQa4uidXGsxRNmWUrd4jXBbyzRJJtJixXHBYENrQ8XfprMK&#10;VuUhP3ep3efHn99md/bTW2emSr299p8zEIH68Az/t7+1gnQ8eYf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RtoxQAAAN0AAAAPAAAAAAAAAAAAAAAAAJgCAABkcnMv&#10;ZG93bnJldi54bWxQSwUGAAAAAAQABAD1AAAAigMAAAAA&#10;" filled="f" fillcolor="#bbe0e3" stroked="f">
              <v:textbox inset="2.00661mm,1.0033mm,2.00661mm,1.0033mm">
                <w:txbxContent>
                  <w:p w14:paraId="2A153E5E"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0,1</w:t>
                    </w:r>
                  </w:p>
                </w:txbxContent>
              </v:textbox>
            </v:shape>
            <v:shape id="Text Box 2063" o:spid="_x0000_s1413" type="#_x0000_t202" style="position:absolute;left:18151;top:35317;width:3415;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OFH8UA&#10;AADdAAAADwAAAGRycy9kb3ducmV2LnhtbESPQWvCQBSE70L/w/IKvenGHEKNrtIKQqG9xIpen9ln&#10;Npp9G7Ibjf++Kwg9DjPzDbNYDbYRV+p87VjBdJKAIC6drrlSsPvdjN9B+ICssXFMCu7kYbV8GS0w&#10;1+7GBV23oRIRwj5HBSaENpfSl4Ys+olriaN3cp3FEGVXSd3hLcJtI9MkyaTFmuOCwZbWhsrLtrcK&#10;PqtDce5Tuy+O3z/t7uxn997MlHp7HT7mIAIN4T/8bH9pBek0y+Dx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o4UfxQAAAN0AAAAPAAAAAAAAAAAAAAAAAJgCAABkcnMv&#10;ZG93bnJldi54bWxQSwUGAAAAAAQABAD1AAAAigMAAAAA&#10;" filled="f" fillcolor="#bbe0e3" stroked="f">
              <v:textbox inset="2.00661mm,1.0033mm,2.00661mm,1.0033mm">
                <w:txbxContent>
                  <w:p w14:paraId="6D1D5146"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0,2</w:t>
                    </w:r>
                  </w:p>
                </w:txbxContent>
              </v:textbox>
            </v:shape>
            <v:shape id="Text Box 2064" o:spid="_x0000_s1414" type="#_x0000_t202" style="position:absolute;left:23873;top:35242;width:3403;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8ghMUA&#10;AADdAAAADwAAAGRycy9kb3ducmV2LnhtbESPQWvCQBSE70L/w/IKvenGHGyNrlKFQqG9REWvz+wz&#10;G5t9G7Ibjf/eFQoeh5n5hpkve1uLC7W+cqxgPEpAEBdOV1wq2G2/hh8gfEDWWDsmBTfysFy8DOaY&#10;aXflnC6bUIoIYZ+hAhNCk0npC0MW/cg1xNE7udZiiLItpW7xGuG2lmmSTKTFiuOCwYbWhoq/TWcV&#10;rMpDfu5Su8+PP7/N7uynt85MlXp77T9nIAL14Rn+b39rBel48g6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7yCExQAAAN0AAAAPAAAAAAAAAAAAAAAAAJgCAABkcnMv&#10;ZG93bnJldi54bWxQSwUGAAAAAAQABAD1AAAAigMAAAAA&#10;" filled="f" fillcolor="#bbe0e3" stroked="f">
              <v:textbox inset="2.00661mm,1.0033mm,2.00661mm,1.0033mm">
                <w:txbxContent>
                  <w:p w14:paraId="2A50112D"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0,3</w:t>
                    </w:r>
                  </w:p>
                </w:txbxContent>
              </v:textbox>
            </v:shape>
            <v:shape id="Text Box 2065" o:spid="_x0000_s1415" type="#_x0000_t202" style="position:absolute;left:29545;top:35242;width:3416;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C09sIA&#10;AADdAAAADwAAAGRycy9kb3ducmV2LnhtbERPTYvCMBC9L/gfwgje1tQeZK1GUWFhwb1URa9jMzbV&#10;ZlKaVOu/3xwWPD7e92LV21o8qPWVYwWTcQKCuHC64lLB8fD9+QXCB2SNtWNS8CIPq+XgY4GZdk/O&#10;6bEPpYgh7DNUYEJoMil9YciiH7uGOHJX11oMEbal1C0+Y7itZZokU2mx4thgsKGtoeK+76yCTXnO&#10;b11qT/ll99scb3726sxMqdGwX89BBOrDW/zv/tEK0sk0zo1v4hO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LT2wgAAAN0AAAAPAAAAAAAAAAAAAAAAAJgCAABkcnMvZG93&#10;bnJldi54bWxQSwUGAAAAAAQABAD1AAAAhwMAAAAA&#10;" filled="f" fillcolor="#bbe0e3" stroked="f">
              <v:textbox inset="2.00661mm,1.0033mm,2.00661mm,1.0033mm">
                <w:txbxContent>
                  <w:p w14:paraId="5B4F9516"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0,4</w:t>
                    </w:r>
                  </w:p>
                </w:txbxContent>
              </v:textbox>
            </v:shape>
            <v:line id="Line 2066" o:spid="_x0000_s1416" style="position:absolute;visibility:visible" from="7616,30467" to="8738,30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C3KsgAAADdAAAADwAAAGRycy9kb3ducmV2LnhtbESPT2vCQBTE74V+h+UVeqsbLYQaXUUq&#10;gnoo9Q/o8Zl9JrHZt2F3TdJv3y0Uehxm5jfMdN6bWrTkfGVZwXCQgCDOra64UHA8rF7eQPiArLG2&#10;TAq+ycN89vgwxUzbjnfU7kMhIoR9hgrKEJpMSp+XZNAPbEMcvat1BkOUrpDaYRfhppajJEmlwYrj&#10;QokNvZeUf+3vRsHH62faLjbbdX/apJd8ubucb51T6vmpX0xABOrDf/ivvdYKRsN0DL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C3KsgAAADdAAAADwAAAAAA&#10;AAAAAAAAAAChAgAAZHJzL2Rvd25yZXYueG1sUEsFBgAAAAAEAAQA+QAAAJYDAAAAAA==&#10;"/>
            <v:line id="Line 2067" o:spid="_x0000_s1417" style="position:absolute;visibility:visible" from="7567,25780" to="8689,2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IasQAAADdAAAADwAAAGRycy9kb3ducmV2LnhtbERPz2vCMBS+D/wfwhN2m6kO6uiMIoqg&#10;Hoa6wXZ8Nm9tZ/NSkth2/705CB4/vt+zRW9q0ZLzlWUF41ECgji3uuJCwdfn5uUNhA/IGmvLpOCf&#10;PCzmg6cZZtp2fKT2FAoRQ9hnqKAMocmk9HlJBv3INsSR+7XOYIjQFVI77GK4qeUkSVJpsOLYUGJD&#10;q5Lyy+lqFHy8HtJ2udtv++9des7Xx/PPX+eUeh72y3cQgfrwEN/dW61gMp7G/fFNfAJ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I4hqxAAAAN0AAAAPAAAAAAAAAAAA&#10;AAAAAKECAABkcnMvZG93bnJldi54bWxQSwUGAAAAAAQABAD5AAAAkgMAAAAA&#10;"/>
            <v:line id="Line 2068" o:spid="_x0000_s1418" style="position:absolute;visibility:visible" from="7666,21105" to="8788,21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8t8cgAAADdAAAADwAAAGRycy9kb3ducmV2LnhtbESPQWvCQBSE74X+h+UVequbWEhLdBWp&#10;CNpDqVbQ4zP7TGKzb8PuNkn/vSsUehxm5htmOh9MIzpyvrasIB0lIIgLq2suFey/Vk+vIHxA1thY&#10;JgW/5GE+u7+bYq5tz1vqdqEUEcI+RwVVCG0upS8qMuhHtiWO3tk6gyFKV0rtsI9w08hxkmTSYM1x&#10;ocKW3ioqvnc/RsHH82fWLTbv6+GwyU7Fcns6Xnqn1OPDsJiACDSE//Bfe60VjNOX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28t8cgAAADdAAAADwAAAAAA&#10;AAAAAAAAAAChAgAAZHJzL2Rvd25yZXYueG1sUEsFBgAAAAAEAAQA+QAAAJYDAAAAAA==&#10;"/>
            <v:line id="Line 2069" o:spid="_x0000_s1419" style="position:absolute;visibility:visible" from="7616,16405" to="8738,1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2zhsgAAADdAAAADwAAAGRycy9kb3ducmV2LnhtbESPQWvCQBSE74X+h+UVeqsbU0hLdBWp&#10;CNpDqVbQ4zP7TGKzb8PuNkn/vSsUehxm5htmOh9MIzpyvrasYDxKQBAXVtdcKth/rZ5eQfiArLGx&#10;TAp+ycN8dn83xVzbnrfU7UIpIoR9jgqqENpcSl9UZNCPbEscvbN1BkOUrpTaYR/hppFpkmTSYM1x&#10;ocKW3ioqvnc/RsHH82fWLTbv6+GwyU7Fcns6Xnqn1OPDsJiACDSE//Bfe60VpOOX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72zhsgAAADdAAAADwAAAAAA&#10;AAAAAAAAAAChAgAAZHJzL2Rvd25yZXYueG1sUEsFBgAAAAAEAAQA+QAAAJYDAAAAAA==&#10;"/>
            <v:line id="Line 2070" o:spid="_x0000_s1420" style="position:absolute;visibility:visible" from="7616,11120" to="8738,11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EWHcgAAADdAAAADwAAAGRycy9kb3ducmV2LnhtbESPT2vCQBTE74V+h+UVeqsbFdISXUVa&#10;CtqD1D+gx2f2maTNvg272yR+e1cQehxm5jfMdN6bWrTkfGVZwXCQgCDOra64ULDffb68gfABWWNt&#10;mRRcyMN89vgwxUzbjjfUbkMhIoR9hgrKEJpMSp+XZNAPbEMcvbN1BkOUrpDaYRfhppajJEmlwYrj&#10;QokNvZeU/27/jIL1+DttF6uvZX9Ypaf8Y3M6/nROqeenfjEBEagP/+F7e6kVjIavY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PEWHcgAAADdAAAADwAAAAAA&#10;AAAAAAAAAAChAgAAZHJzL2Rvd25yZXYueG1sUEsFBgAAAAAEAAQA+QAAAJYDAAAAAA==&#10;"/>
            <v:shape id="Freeform 2071" o:spid="_x0000_s1421" style="position:absolute;left:14997;top:16904;width:11194;height:18263;visibility:visible;mso-wrap-style:square;v-text-anchor:top" coordsize="908,14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g4qMYA&#10;AADdAAAADwAAAGRycy9kb3ducmV2LnhtbESPQWsCMRSE74X+h/AKvZSaVUTL1iilUmihgrXi+XXz&#10;ulm6eVmT6MZ/3wiCx2FmvmFmi2RbcSQfGscKhoMCBHHldMO1gu332+MTiBCRNbaOScGJAizmtzcz&#10;LLXr+YuOm1iLDOFQogITY1dKGSpDFsPAdcTZ+3XeYszS11J77DPctnJUFBNpseG8YLCjV0PV3+Zg&#10;FSz3q/XuwfefxsZl/bHHND38JKXu79LLM4hIKV7Dl/a7VjAaTsdwfpOf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g4qMYAAADdAAAADwAAAAAAAAAAAAAAAACYAgAAZHJz&#10;L2Rvd25yZXYueG1sUEsFBgAAAAAEAAQA9QAAAIsDAAAAAA==&#10;" path="m,1451l365,1084,617,756,773,372,908,e" filled="f" strokeweight="1pt">
              <v:path arrowok="t" o:connecttype="custom" o:connectlocs="0,1826325;450012,1364394;760705,951552;953039,468224;1119482,0" o:connectangles="0,0,0,0,0"/>
            </v:shape>
            <v:line id="Line 2072" o:spid="_x0000_s1422" style="position:absolute;flip:y;visibility:visible" from="19547,11718" to="30355,3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2MnscAAADdAAAADwAAAGRycy9kb3ducmV2LnhtbESPzWrCQBSF9wXfYbhCN0UnCdTa1DFI&#10;QCiFLmoFdXfJXJNo5k7ITEz69p1CweXh/HycVTaaRtyoc7VlBfE8AkFcWF1zqWD/vZ0tQTiPrLGx&#10;TAp+yEG2njysMNV24C+67Xwpwgi7FBVU3replK6oyKCb25Y4eGfbGfRBdqXUHQ5h3DQyiaKFNFhz&#10;IFTYUl5Rcd31JkAueXn6vFBxeD20H8MifhqOx16px+m4eQPhafT38H/7XStI4pdn+HsTn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DYyexwAAAN0AAAAPAAAAAAAA&#10;AAAAAAAAAKECAABkcnMvZG93bnJldi54bWxQSwUGAAAAAAQABAD5AAAAlQMAAAAA&#10;" strokeweight="1pt"/>
            <v:group id="Group 2073" o:spid="_x0000_s1423" style="position:absolute;left:21305;top:30480;width:573;height:586"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7w5sUAAADdAAAADwAAAGRycy9kb3ducmV2LnhtbESPQYvCMBSE78L+h/CE&#10;vWlaF3WpRhFZlz2IoC6It0fzbIvNS2liW/+9EQSPw8x8w8yXnSlFQ7UrLCuIhxEI4tTqgjMF/8fN&#10;4BuE88gaS8uk4E4OlouP3hwTbVveU3PwmQgQdgkqyL2vEildmpNBN7QVcfAutjbog6wzqWtsA9yU&#10;chRFE2mw4LCQY0XrnNLr4WYU/LbYrr7in2Z7vazv5+N4d9rGpNRnv1vNQHjq/Dv8av9pBaN4OoX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8ObFAAAA3QAA&#10;AA8AAAAAAAAAAAAAAAAAqgIAAGRycy9kb3ducmV2LnhtbFBLBQYAAAAABAAEAPoAAACcAwAAAAA=&#10;">
              <v:line id="Line 2074" o:spid="_x0000_s1424"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WEbMQAAADdAAAADwAAAGRycy9kb3ducmV2LnhtbERPz2vCMBS+D/wfwhN2m6kO6uiMIoqg&#10;Hoa6wXZ8Nm9tZ/NSkth2/705CB4/vt+zRW9q0ZLzlWUF41ECgji3uuJCwdfn5uUNhA/IGmvLpOCf&#10;PCzmg6cZZtp2fKT2FAoRQ9hnqKAMocmk9HlJBv3INsSR+7XOYIjQFVI77GK4qeUkSVJpsOLYUGJD&#10;q5Lyy+lqFHy8HtJ2udtv++9des7Xx/PPX+eUeh72y3cQgfrwEN/dW61gMp7GufFNfAJ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VYRsxAAAAN0AAAAPAAAAAAAAAAAA&#10;AAAAAKECAABkcnMvZG93bnJldi54bWxQSwUGAAAAAAQABAD5AAAAkgMAAAAA&#10;"/>
              <v:line id="Line 2075" o:spid="_x0000_s1425"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JRCMcAAADdAAAADwAAAGRycy9kb3ducmV2LnhtbESPQWsCMRSE7wX/Q3iCl1KzSml1NYoU&#10;BA9eqrLS2+vmuVl287JNom7/fVMo9DjMzDfMct3bVtzIh9qxgsk4A0FcOl1zpeB03D7NQISIrLF1&#10;TAq+KcB6NXhYYq7dnd/pdoiVSBAOOSowMXa5lKE0ZDGMXUecvIvzFmOSvpLa4z3BbSunWfYiLdac&#10;Fgx29GaobA5Xq0DO9o9ffvP53BTN+Tw3RVl0H3ulRsN+swARqY//4b/2TiuYTl7n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8lEIxwAAAN0AAAAPAAAAAAAA&#10;AAAAAAAAAKECAABkcnMvZG93bnJldi54bWxQSwUGAAAAAAQABAD5AAAAlQMAAAAA&#10;"/>
            </v:group>
            <v:group id="Group 2076" o:spid="_x0000_s1426" style="position:absolute;left:23474;top:25780;width:573;height:573"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IYtcQAAADdAAAADwAAAGRycy9kb3ducmV2LnhtbERPy0rDQBTdC/2H4Rbc&#10;2UkqlhI7KaWouAhCk0Jxd8ncJiGZOyEz5vH3zkJweTjvw3E2nRhpcI1lBfEmAkFcWt1wpeBavD/t&#10;QTiPrLGzTAoWcnBMVw8HTLSd+EJj7isRQtglqKD2vk+kdGVNBt3G9sSBu9vBoA9wqKQecArhppPb&#10;KNpJgw2Hhhp7OtdUtvmPUfAx4XR6jt/GrL2fl+/i5euWxaTU43o+vYLwNPt/8Z/7UyvYxvuwP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cIYtcQAAADdAAAA&#10;DwAAAAAAAAAAAAAAAACqAgAAZHJzL2Rvd25yZXYueG1sUEsFBgAAAAAEAAQA+gAAAJsDAAAAAA==&#10;">
              <v:line id="Line 2077" o:spid="_x0000_s1427"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pd1scAAADdAAAADwAAAGRycy9kb3ducmV2LnhtbESPQWvCQBSE74X+h+UVequbWAgSXUVa&#10;CtpDUSvo8Zl9JrHZt2F3m6T/3hWEHoeZ+YaZLQbTiI6cry0rSEcJCOLC6ppLBfvvj5cJCB+QNTaW&#10;ScEfeVjMHx9mmGvb85a6XShFhLDPUUEVQptL6YuKDPqRbYmjd7bOYIjSlVI77CPcNHKcJJk0WHNc&#10;qLClt4qKn92vUfD1usm65fpzNRzW2al4356Ol94p9fw0LKcgAg3hP3xvr7SCcTpJ4fY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ul3WxwAAAN0AAAAPAAAAAAAA&#10;AAAAAAAAAKECAABkcnMvZG93bnJldi54bWxQSwUGAAAAAAQABAD5AAAAlQMAAAAA&#10;"/>
              <v:line id="Line 2078" o:spid="_x0000_s1428"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OzXscAAADdAAAADwAAAGRycy9kb3ducmV2LnhtbESPQWvCQBSE74X+h+UVeim6MZSSRleR&#10;QqEHL7US6e2ZfWZDsm/T3a2m/74rCB6HmfmGWaxG24sT+dA6VjCbZiCIa6dbbhTsvt4nBYgQkTX2&#10;jknBHwVYLe/vFlhqd+ZPOm1jIxKEQ4kKTIxDKWWoDVkMUzcQJ+/ovMWYpG+k9nhOcNvLPMtepMWW&#10;04LBgd4M1d321yqQxebpx68Pz13V7fevpqqr4Xuj1OPDuJ6DiDTGW/ja/tAK8lmRw+VNegJy+Q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g7NexwAAAN0AAAAPAAAAAAAA&#10;AAAAAAAAAKECAABkcnMvZG93bnJldi54bWxQSwUGAAAAAAQABAD5AAAAlQMAAAAA&#10;"/>
            </v:group>
            <v:group id="Group 2079" o:spid="_x0000_s1429" style="position:absolute;left:25605;top:21105;width:574;height:574"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CGwscAAADdAAAADwAAAGRycy9kb3ducmV2LnhtbESPT2vCQBTE74V+h+UV&#10;vNVNlJYQXUVEi4cg1BSKt0f2mQSzb0N2mz/fvisUehxm5jfMejuaRvTUudqygngegSAurK65VPCV&#10;H18TEM4ja2wsk4KJHGw3z09rTLUd+JP6iy9FgLBLUUHlfZtK6YqKDLq5bYmDd7OdQR9kV0rd4RDg&#10;ppGLKHqXBmsOCxW2tK+ouF9+jIKPAYfdMj702f22n6752/k7i0mp2cu4W4HwNPr/8F/7pBUs4mQJ&#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CGwscAAADd&#10;AAAADwAAAAAAAAAAAAAAAACqAgAAZHJzL2Rvd25yZXYueG1sUEsFBgAAAAAEAAQA+gAAAJ4DAAAA&#10;AA==&#10;">
              <v:line id="Line 2080" o:spid="_x0000_s1430"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3+TscAAADdAAAADwAAAGRycy9kb3ducmV2LnhtbESPQWvCQBSE74X+h+UVeqsbbQkSXUUq&#10;gvYg1Qp6fGafSWz2bdjdJum/7wpCj8PMfMNM572pRUvOV5YVDAcJCOLc6ooLBYev1csYhA/IGmvL&#10;pOCXPMxnjw9TzLTteEftPhQiQthnqKAMocmk9HlJBv3ANsTRu1hnMETpCqkddhFuajlKklQarDgu&#10;lNjQe0n59/7HKNi+fqbtYvOx7o+b9Jwvd+fTtXNKPT/1iwmIQH34D9/ba61gNBy/we1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zf5OxwAAAN0AAAAPAAAAAAAA&#10;AAAAAAAAAKECAABkcnMvZG93bnJldi54bWxQSwUGAAAAAAQABAD5AAAAlQMAAAAA&#10;"/>
              <v:line id="Line 2081" o:spid="_x0000_s1431"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orKsgAAADdAAAADwAAAGRycy9kb3ducmV2LnhtbESPQWsCMRSE7wX/Q3hCL0WzSlvWrVGk&#10;UPDgpVpWvD03r5tlNy/bJOr23zeFQo/DzHzDLNeD7cSVfGgcK5hNMxDEldMN1wo+Dm+THESIyBo7&#10;x6TgmwKsV6O7JRba3fidrvtYiwThUKACE2NfSBkqQxbD1PXEyft03mJM0tdSe7wluO3kPMuepcWG&#10;04LBnl4NVe3+YhXIfPfw5Tfnx7Zsj8eFKauyP+2Uuh8PmxcQkYb4H/5rb7WC+Sx/gt836Qn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WorKsgAAADdAAAADwAAAAAA&#10;AAAAAAAAAAChAgAAZHJzL2Rvd25yZXYueG1sUEsFBgAAAAAEAAQA+QAAAJYDAAAAAA==&#10;"/>
            </v:group>
            <v:group id="Group 2082" o:spid="_x0000_s1432" style="position:absolute;left:27650;top:16667;width:586;height:586"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WclWsUAAADdAAAADwAAAGRycy9kb3ducmV2LnhtbESPT4vCMBTE74LfITxh&#10;b5rWZUWqUURU9iCCf0C8PZpnW2xeShPb+u03C4LHYWZ+w8yXnSlFQ7UrLCuIRxEI4tTqgjMFl/N2&#10;OAXhPLLG0jIpeJGD5aLfm2OibctHak4+EwHCLkEFufdVIqVLczLoRrYiDt7d1gZ9kHUmdY1tgJtS&#10;jqNoIg0WHBZyrGidU/o4PY2CXYvt6jveNPvHff26nX8O131MSn0NutUMhKfOf8Lv9q9WMI6n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1nJVrFAAAA3QAA&#10;AA8AAAAAAAAAAAAAAAAAqgIAAGRycy9kb3ducmV2LnhtbFBLBQYAAAAABAAEAPoAAACcAwAAAAA=&#10;">
              <v:line id="Line 2083" o:spid="_x0000_s1433"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9gOccAAADdAAAADwAAAGRycy9kb3ducmV2LnhtbESPQWvCQBSE74X+h+UVeqsbLaQSXUUq&#10;gvZQqhX0+Mw+k9js27C7TdJ/7wpCj8PMfMNM572pRUvOV5YVDAcJCOLc6ooLBfvv1csYhA/IGmvL&#10;pOCPPMxnjw9TzLTteEvtLhQiQthnqKAMocmk9HlJBv3ANsTRO1tnMETpCqkddhFuajlKklQarDgu&#10;lNjQe0n5z+7XKPh8/UrbxeZj3R826Slfbk/HS+eUen7qFxMQgfrwH76311rBaDh+g9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H2A5xwAAAN0AAAAPAAAAAAAA&#10;AAAAAAAAAKECAABkcnMvZG93bnJldi54bWxQSwUGAAAAAAQABAD5AAAAlQMAAAAA&#10;"/>
              <v:line id="Line 2084" o:spid="_x0000_s1434"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uEtMQAAADdAAAADwAAAGRycy9kb3ducmV2LnhtbERPz2vCMBS+D/Y/hDfwMmaqjNFVo8hA&#10;8OBFJ5Xd3ppnU9q8dEnU+t8vB8Hjx/d7vhxsJy7kQ+NYwWScgSCunG64VnD4Xr/lIEJE1tg5JgU3&#10;CrBcPD/NsdDuyju67GMtUgiHAhWYGPtCylAZshjGridO3Ml5izFBX0vt8ZrCbSenWfYhLTacGgz2&#10;9GWoavdnq0Dm29c/v/p9b8v2ePw0ZVX2P1ulRi/DagYi0hAf4rt7oxVMJ3mam96kJ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a4S0xAAAAN0AAAAPAAAAAAAAAAAA&#10;AAAAAKECAABkcnMvZG93bnJldi54bWxQSwUGAAAAAAQABAD5AAAAkgMAAAAA&#10;"/>
            </v:group>
            <v:oval id="Oval 2085" o:spid="_x0000_s1435" style="position:absolute;left:19023;top:30417;width:549;height:5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zNbsYA&#10;AADdAAAADwAAAGRycy9kb3ducmV2LnhtbESPW4vCMBSE3xf8D+EI+7amKiy1GkXFvSgr4gWfD82x&#10;LTYnpYla/70RhH0cZuYbZjRpTCmuVLvCsoJuJwJBnFpdcKbgsP/6iEE4j6yxtEwK7uRgMm69jTDR&#10;9sZbuu58JgKEXYIKcu+rREqX5mTQdWxFHLyTrQ36IOtM6hpvAW5K2YuiT2mw4LCQY0XznNLz7mIU&#10;fG9+BrJ/mUUnXq7j9fFvcV/1F0q9t5vpEISnxv+HX+1fraDXjQfwfBOe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zNbsYAAADdAAAADwAAAAAAAAAAAAAAAACYAgAAZHJz&#10;L2Rvd25yZXYueG1sUEsFBgAAAAAEAAQA9QAAAIsDAAAAAA==&#10;"/>
            <v:oval id="Oval 2086" o:spid="_x0000_s1436" style="position:absolute;left:22501;top:25755;width:549;height:5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yLsIA&#10;AADdAAAADwAAAGRycy9kb3ducmV2LnhtbERPy4rCMBTdD/gP4QruxlSFQatRVNTRQREfuL4017bY&#10;3JQmav17sxBmeTjv0aQ2hXhQ5XLLCjrtCARxYnXOqYLzafndB+E8ssbCMil4kYPJuPE1wljbJx/o&#10;cfSpCCHsYlSQeV/GUrokI4OubUviwF1tZdAHWKVSV/gM4aaQ3Sj6kQZzDg0ZljTPKLkd70bBav87&#10;kL37LLryZtffXbaL119voVSrWU+HIDzV/l/8ca+1gm5nEPaHN+EJyP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H/IuwgAAAN0AAAAPAAAAAAAAAAAAAAAAAJgCAABkcnMvZG93&#10;bnJldi54bWxQSwUGAAAAAAQABAD1AAAAhwMAAAAA&#10;"/>
            <v:oval id="Oval 2087" o:spid="_x0000_s1437" style="position:absolute;left:24309;top:21055;width:548;height:5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NXtccA&#10;AADdAAAADwAAAGRycy9kb3ducmV2LnhtbESPQWvCQBSE70L/w/IKvekmCkVjNtIWq1UUUUvPj+wz&#10;Cc2+DdlV47/vFgSPw8x8w6SzztTiQq2rLCuIBxEI4tzqigsF38fP/hiE88gaa8uk4EYOZtlTL8VE&#10;2yvv6XLwhQgQdgkqKL1vEildXpJBN7ANcfBOtjXog2wLqVu8Brip5TCKXqXBisNCiQ19lJT/Hs5G&#10;wWK3nMjR+T068Wo73v5s5rf1aK7Uy3P3NgXhqfOP8L39pRUM40kM/2/CE5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TV7XHAAAA3QAAAA8AAAAAAAAAAAAAAAAAmAIAAGRy&#10;cy9kb3ducmV2LnhtbFBLBQYAAAAABAAEAPUAAACMAwAAAAA=&#10;"/>
            <v:shape id="Text Box 2088" o:spid="_x0000_s1438" type="#_x0000_t202" style="position:absolute;left:6071;top:29557;width:2269;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zO8UA&#10;AADdAAAADwAAAGRycy9kb3ducmV2LnhtbESPQWvCQBSE7wX/w/IEb3VjDqWJrlIFQaiXqOj1Nfua&#10;jc2+DdmNxn/fLRQ8DjPzDbNYDbYRN+p87VjBbJqAIC6drrlScDpuX99B+ICssXFMCh7kYbUcvSww&#10;1+7OBd0OoRIRwj5HBSaENpfSl4Ys+qlriaP37TqLIcqukrrDe4TbRqZJ8iYt1hwXDLa0MVT+HHqr&#10;YF1dimuf2nPx9blvT1efPXqTKTUZDx9zEIGG8Az/t3daQTrLU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TfM7xQAAAN0AAAAPAAAAAAAAAAAAAAAAAJgCAABkcnMv&#10;ZG93bnJldi54bWxQSwUGAAAAAAQABAD1AAAAigMAAAAA&#10;" filled="f" fillcolor="#bbe0e3" stroked="f">
              <v:textbox inset="2.00661mm,1.0033mm,2.00661mm,1.0033mm">
                <w:txbxContent>
                  <w:p w14:paraId="7535B1D4"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5</w:t>
                    </w:r>
                  </w:p>
                </w:txbxContent>
              </v:textbox>
            </v:shape>
            <v:shape id="Text Box 2089" o:spid="_x0000_s1439" type="#_x0000_t202" style="position:absolute;left:5622;top:24870;width:2630;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FWoMYA&#10;AADdAAAADwAAAGRycy9kb3ducmV2LnhtbESPQWvCQBSE7wX/w/KE3urGCMWkrqKFgtBeotJeX7Ov&#10;2djs25DdaPz3riB4HGbmG2axGmwjTtT52rGC6SQBQVw6XXOl4LD/eJmD8AFZY+OYFFzIw2o5elpg&#10;rt2ZCzrtQiUihH2OCkwIbS6lLw1Z9BPXEkfvz3UWQ5RdJXWH5wi3jUyT5FVarDkuGGzp3VD5v+ut&#10;gk31Uxz71H4Xv59f7eHos0tvMqWex8P6DUSgITzC9/ZWK0in2Qxub+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FWoMYAAADdAAAADwAAAAAAAAAAAAAAAACYAgAAZHJz&#10;L2Rvd25yZXYueG1sUEsFBgAAAAAEAAQA9QAAAIsDAAAAAA==&#10;" filled="f" fillcolor="#bbe0e3" stroked="f">
              <v:textbox inset="2.00661mm,1.0033mm,2.00661mm,1.0033mm">
                <w:txbxContent>
                  <w:p w14:paraId="59A81D4C"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10</w:t>
                    </w:r>
                  </w:p>
                </w:txbxContent>
              </v:textbox>
            </v:shape>
            <v:shape id="Text Box 2090" o:spid="_x0000_s1440" type="#_x0000_t202" style="position:absolute;left:5697;top:20083;width:2630;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jO1MYA&#10;AADdAAAADwAAAGRycy9kb3ducmV2LnhtbESPQWvCQBSE7wX/w/KE3urGIMWkrqKFgtBeotJeX7Ov&#10;2djs25DdaPz3riB4HGbmG2axGmwjTtT52rGC6SQBQVw6XXOl4LD/eJmD8AFZY+OYFFzIw2o5elpg&#10;rt2ZCzrtQiUihH2OCkwIbS6lLw1Z9BPXEkfvz3UWQ5RdJXWH5wi3jUyT5FVarDkuGGzp3VD5v+ut&#10;gk31Uxz71H4Xv59f7eHos0tvMqWex8P6DUSgITzC9/ZWK0in2Qxub+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jO1MYAAADdAAAADwAAAAAAAAAAAAAAAACYAgAAZHJz&#10;L2Rvd25yZXYueG1sUEsFBgAAAAAEAAQA9QAAAIsDAAAAAA==&#10;" filled="f" fillcolor="#bbe0e3" stroked="f">
              <v:textbox inset="2.00661mm,1.0033mm,2.00661mm,1.0033mm">
                <w:txbxContent>
                  <w:p w14:paraId="3597EAF4"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15</w:t>
                    </w:r>
                  </w:p>
                </w:txbxContent>
              </v:textbox>
            </v:shape>
            <v:shape id="Text Box 2091" o:spid="_x0000_s1441" type="#_x0000_t202" style="position:absolute;left:5697;top:15383;width:2630;height:17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RrT8YA&#10;AADdAAAADwAAAGRycy9kb3ducmV2LnhtbESPQWvCQBSE7wX/w/KE3urGgMWkrqKFgtBeotJeX7Ov&#10;2djs25DdaPz3riB4HGbmG2axGmwjTtT52rGC6SQBQVw6XXOl4LD/eJmD8AFZY+OYFFzIw2o5elpg&#10;rt2ZCzrtQiUihH2OCkwIbS6lLw1Z9BPXEkfvz3UWQ5RdJXWH5wi3jUyT5FVarDkuGGzp3VD5v+ut&#10;gk31Uxz71H4Xv59f7eHos0tvMqWex8P6DUSgITzC9/ZWK0in2Qxub+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RrT8YAAADdAAAADwAAAAAAAAAAAAAAAACYAgAAZHJz&#10;L2Rvd25yZXYueG1sUEsFBgAAAAAEAAQA9QAAAIsDAAAAAA==&#10;" filled="f" fillcolor="#bbe0e3" stroked="f">
              <v:textbox inset="2.00661mm,1.0033mm,2.00661mm,1.0033mm">
                <w:txbxContent>
                  <w:p w14:paraId="22256FE3"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20</w:t>
                    </w:r>
                  </w:p>
                </w:txbxContent>
              </v:textbox>
            </v:shape>
            <v:shape id="Text Box 2092" o:spid="_x0000_s1442" type="#_x0000_t202" style="position:absolute;left:5759;top:10185;width:2630;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b1OMUA&#10;AADdAAAADwAAAGRycy9kb3ducmV2LnhtbESPQWvCQBSE70L/w/IKvenGHMSkrqKCUGgvUdHra/Y1&#10;G5t9G7Ibjf/eLRQ8DjPzDbNYDbYRV+p87VjBdJKAIC6drrlScDzsxnMQPiBrbByTgjt5WC1fRgvM&#10;tbtxQdd9qESEsM9RgQmhzaX0pSGLfuJa4uj9uM5iiLKrpO7wFuG2kWmSzKTFmuOCwZa2hsrffW8V&#10;bKpzcelTeyq+P7/a48Vn995kSr29Dut3EIGG8Az/tz+0gnSazeDvTX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dvU4xQAAAN0AAAAPAAAAAAAAAAAAAAAAAJgCAABkcnMv&#10;ZG93bnJldi54bWxQSwUGAAAAAAQABAD1AAAAigMAAAAA&#10;" filled="f" fillcolor="#bbe0e3" stroked="f">
              <v:textbox inset="2.00661mm,1.0033mm,2.00661mm,1.0033mm">
                <w:txbxContent>
                  <w:p w14:paraId="2EDE2363"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25</w:t>
                    </w:r>
                  </w:p>
                </w:txbxContent>
              </v:textbox>
            </v:shape>
            <v:shape id="Text Box 2093" o:spid="_x0000_s1443" type="#_x0000_t202" style="position:absolute;left:7130;top:4064;width:2643;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pQo8YA&#10;AADdAAAADwAAAGRycy9kb3ducmV2LnhtbESPQWvCQBSE7wX/w/KE3urGHKxJXUULBaG9RKW9vmZf&#10;s7HZtyG70fjvXUHwOMzMN8xiNdhGnKjztWMF00kCgrh0uuZKwWH/8TIH4QOyxsYxKbiQh9Vy9LTA&#10;XLszF3TahUpECPscFZgQ2lxKXxqy6CeuJY7en+sshii7SuoOzxFuG5kmyUxarDkuGGzp3VD5v+ut&#10;gk31Uxz71H4Xv59f7eHos0tvMqWex8P6DUSgITzC9/ZWK0in2Svc3sQn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pQo8YAAADdAAAADwAAAAAAAAAAAAAAAACYAgAAZHJz&#10;L2Rvd25yZXYueG1sUEsFBgAAAAAEAAQA9QAAAIsDAAAAAA==&#10;" filled="f" fillcolor="#bbe0e3" stroked="f">
              <v:textbox inset="2.00661mm,1.0033mm,2.00661mm,1.0033mm">
                <w:txbxContent>
                  <w:p w14:paraId="768C4000"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P</w:t>
                    </w:r>
                  </w:p>
                </w:txbxContent>
              </v:textbox>
            </v:shape>
            <v:shape id="Text Box 2094" o:spid="_x0000_s1444" type="#_x0000_t202" style="position:absolute;left:36838;top:34095;width:2630;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0cIA&#10;AADdAAAADwAAAGRycy9kb3ducmV2LnhtbERPz2vCMBS+C/4P4Qm7aWoPY+2MooOB4C5V0etb82yq&#10;zUtpUq3//XIYePz4fi9Wg23EnTpfO1YwnyUgiEuna64UHA/f0w8QPiBrbByTgid5WC3HowXm2j24&#10;oPs+VCKGsM9RgQmhzaX0pSGLfuZa4shdXGcxRNhVUnf4iOG2kWmSvEuLNccGgy19GSpv+94q2FTn&#10;4tqn9lT87n7a49Vnz95kSr1NhvUniEBDeIn/3VutIJ1ncW58E5+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pcTRwgAAAN0AAAAPAAAAAAAAAAAAAAAAAJgCAABkcnMvZG93&#10;bnJldi54bWxQSwUGAAAAAAQABAD1AAAAhwMAAAAA&#10;" filled="f" fillcolor="#bbe0e3" stroked="f">
              <v:textbox inset="2.00661mm,1.0033mm,2.00661mm,1.0033mm">
                <w:txbxContent>
                  <w:p w14:paraId="3B150942"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sym w:font="Symbol" w:char="F06C"/>
                    </w:r>
                  </w:p>
                </w:txbxContent>
              </v:textbox>
            </v:shape>
            <v:line id="Line 2095" o:spid="_x0000_s1445" style="position:absolute;flip:y;visibility:visible" from="26129,11718" to="27500,17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xgYccAAADdAAAADwAAAGRycy9kb3ducmV2LnhtbESPzWqDQBSF94W+w3AL3ZQ6mkWoNpNQ&#10;hEIpdJE0oNldnBs1ce6IM0bz9plAocvD+fk4q81sOnGhwbWWFSRRDIK4srrlWsH+9/P1DYTzyBo7&#10;y6TgSg4268eHFWbaTryly87XIoywy1BB432fSemqhgy6yPbEwTvawaAPcqilHnAK46aTizheSoMt&#10;B0KDPeUNVefdaALklNeHnxNVRVr039MyeZnKclTq+Wn+eAfhafb/4b/2l1awSNIU7m/CE5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TGBhxwAAAN0AAAAPAAAAAAAA&#10;AAAAAAAAAKECAABkcnMvZG93bnJldi54bWxQSwUGAAAAAAQABAD5AAAAlQMAAAAA&#10;" strokeweight="1pt"/>
            <v:oval id="Oval 2096" o:spid="_x0000_s1446" style="position:absolute;left:25917;top:16617;width:549;height:5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AG1cUA&#10;AADdAAAADwAAAGRycy9kb3ducmV2LnhtbESP3YrCMBSE7wXfIRxh7zRdBXGrUVbR9YcVUZe9PjTH&#10;tticlCZqfXsjCF4OM/MNM5rUphBXqlxuWcFnJwJBnFidc6rg77hoD0A4j6yxsEwK7uRgMm42Rhhr&#10;e+M9XQ8+FQHCLkYFmfdlLKVLMjLoOrYkDt7JVgZ9kFUqdYW3ADeF7EZRXxrMOSxkWNIso+R8uBgF&#10;P7vll+xdptGJ19vB9v93ft/05kp9tOrvIQhPtX+HX+2VVtANSHi+CU9Aj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MAbVxQAAAN0AAAAPAAAAAAAAAAAAAAAAAJgCAABkcnMv&#10;ZG93bnJldi54bWxQSwUGAAAAAAQABAD1AAAAigMAAAAA&#10;"/>
            <v:oval id="Oval 2097" o:spid="_x0000_s1447" style="position:absolute;left:27164;top:11481;width:561;height:57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yjTscA&#10;AADdAAAADwAAAGRycy9kb3ducmV2LnhtbESPQWvCQBSE74X+h+UVequ7RhBNXcWK1lYMUhXPj+wz&#10;Cc2+DdlV47/vFgo9DjPzDTOZdbYWV2p95VhDv6dAEOfOVFxoOB5WLyMQPiAbrB2Thjt5mE0fHyaY&#10;GnfjL7ruQyEihH2KGsoQmlRKn5dk0fdcQxy9s2sthijbQpoWbxFua5koNZQWK44LJTa0KCn/3l+s&#10;hvfdeiwHlzd15s9slJ22y/tmsNT6+ambv4II1IX/8F/7w2hIEtWH3zfxCcjp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8o07HAAAA3QAAAA8AAAAAAAAAAAAAAAAAmAIAAGRy&#10;cy9kb3ducmV2LnhtbFBLBQYAAAAABAAEAPUAAACMAwAAAAA=&#10;"/>
            <v:group id="Group 2098" o:spid="_x0000_s1448" style="position:absolute;left:30093;top:11381;width:574;height:586" coordorigin="1791,2614" coordsize="4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KpBf8cAAADd&#10;AAAADwAAAAAAAAAAAAAAAACqAgAAZHJzL2Rvd25yZXYueG1sUEsFBgAAAAAEAAQA+gAAAJ4DAAAA&#10;AA==&#10;">
              <v:line id="Line 2099" o:spid="_x0000_s1449" style="position:absolute;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IEHMcAAADdAAAADwAAAGRycy9kb3ducmV2LnhtbESPQWvCQBSE7wX/w/KE3uqmEUKJriIV&#10;QXso1Rb0+Mw+k2j2bdjdJum/7xYKHoeZ+YaZLwfTiI6cry0reJ4kIIgLq2suFXx9bp5eQPiArLGx&#10;TAp+yMNyMXqYY65tz3vqDqEUEcI+RwVVCG0upS8qMugntiWO3sU6gyFKV0rtsI9w08g0STJpsOa4&#10;UGFLrxUVt8O3UfA+/ci61e5tOxx32blY78+na++UehwPqxmIQEO4h//bW60gTZM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0gQcxwAAAN0AAAAPAAAAAAAA&#10;AAAAAAAAAKECAABkcnMvZG93bnJldi54bWxQSwUGAAAAAAQABAD5AAAAlQMAAAAA&#10;"/>
              <v:line id="Line 2100" o:spid="_x0000_s1450" style="position:absolute;flip:y;visibility:visible" from="1791,2614" to="1837,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Dsl8cAAADdAAAADwAAAGRycy9kb3ducmV2LnhtbESPQWsCMRSE74L/ITyhF9FsFyl2NYoU&#10;Cj14qS0rvT03z82ym5dtkur23zeC0OMwM98w6+1gO3EhHxrHCh7nGQjiyumGawWfH6+zJYgQkTV2&#10;jknBLwXYbsajNRbaXfmdLodYiwThUKACE2NfSBkqQxbD3PXEyTs7bzEm6WupPV4T3HYyz7InabHh&#10;tGCwpxdDVXv4sQrkcj/99rvToi3b4/HZlFXZf+2VepgMuxWISEP8D9/bb1pBnmcLuL1JT0B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0OyXxwAAAN0AAAAPAAAAAAAA&#10;AAAAAAAAAKECAABkcnMvZG93bnJldi54bWxQSwUGAAAAAAQABAD5AAAAlQMAAAAA&#10;"/>
            </v:group>
            <v:shape id="Freeform 2101" o:spid="_x0000_s1451" style="position:absolute;left:12790;top:30742;width:8739;height:4363;visibility:visible;mso-wrap-style:square;v-text-anchor:top" coordsize="657,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dsesUA&#10;AADdAAAADwAAAGRycy9kb3ducmV2LnhtbESPwWrDMBBE74H+g9hCL6GR4pKkOFGCCST0VmL3AxZr&#10;Kzu1VsZSY/fvq0Ihx2Fm3jC7w+Q6caMhtJ41LBcKBHHtTctWw0d1en4FESKywc4zafihAIf9w2yH&#10;ufEjX+hWRisShEOOGpoY+1zKUDfkMCx8T5y8Tz84jEkOVpoBxwR3ncyUWkuHLaeFBns6NlR/ld9O&#10;g62VW75vRnuuzuVm9TK31yIWWj89TsUWRKQp3sP/7TejIcvUCv7epCc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2x6xQAAAN0AAAAPAAAAAAAAAAAAAAAAAJgCAABkcnMv&#10;ZG93bnJldi54bWxQSwUGAAAAAAQABAD1AAAAigMAAAAA&#10;" path="m,342c150,325,300,309,409,252,518,195,612,45,657,e" filled="f" fillcolor="#bbe0e3">
              <v:stroke dashstyle="dash"/>
              <v:path arrowok="t" o:connecttype="custom" o:connectlocs="0,436323;544022,321501;873894,0" o:connectangles="0,0,0"/>
            </v:shape>
            <v:shape id="Text Box 2102" o:spid="_x0000_s1452" type="#_x0000_t202" style="position:absolute;left:17851;top:37511;width:9662;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kBw8UA&#10;AADdAAAADwAAAGRycy9kb3ducmV2LnhtbESPQWvCQBSE7wX/w/KE3urGHKRGV9FCodBeYoNen9ln&#10;Npp9G7Ibjf++Kwg9DjPzDbNcD7YRV+p87VjBdJKAIC6drrlSUPx+vr2D8AFZY+OYFNzJw3o1elli&#10;pt2Nc7ruQiUihH2GCkwIbSalLw1Z9BPXEkfv5DqLIcqukrrDW4TbRqZJMpMWa44LBlv6MFRedr1V&#10;sK0O+blP7T4/fv+0xdnP772ZK/U6HjYLEIGG8B9+tr+0gjRNZvB4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WQHDxQAAAN0AAAAPAAAAAAAAAAAAAAAAAJgCAABkcnMv&#10;ZG93bnJldi54bWxQSwUGAAAAAAQABAD1AAAAigMAAAAA&#10;" filled="f" fillcolor="#bbe0e3" stroked="f">
              <v:textbox inset="2.00661mm,1.0033mm,2.00661mm,1.0033mm">
                <w:txbxContent>
                  <w:p w14:paraId="73586C99"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Uzama (mm)</w:t>
                    </w:r>
                  </w:p>
                </w:txbxContent>
              </v:textbox>
            </v:shape>
            <v:shape id="Text Box 2103" o:spid="_x0000_s1453" type="#_x0000_t202" style="position:absolute;top:20045;width:9960;height:18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WkWMUA&#10;AADdAAAADwAAAGRycy9kb3ducmV2LnhtbESPQWvCQBSE70L/w/IEb7oxh7ZGV2kFoWAvUbHX1+wz&#10;G5t9G7Ibjf/eFQoeh5n5hlmseluLC7W+cqxgOklAEBdOV1wqOOw343cQPiBrrB2Tght5WC1fBgvM&#10;tLtyTpddKEWEsM9QgQmhyaT0hSGLfuIa4uidXGsxRNmWUrd4jXBbyzRJXqXFiuOCwYbWhoq/XWcV&#10;fJY/+blL7TH/3X43h7Of3TozU2o07D/mIAL14Rn+b39pBWmavMHjTXwC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FaRYxQAAAN0AAAAPAAAAAAAAAAAAAAAAAJgCAABkcnMv&#10;ZG93bnJldi54bWxQSwUGAAAAAAQABAD1AAAAigMAAAAA&#10;" filled="f" fillcolor="#bbe0e3" stroked="f">
              <v:textbox inset="2.00661mm,1.0033mm,2.00661mm,1.0033mm">
                <w:txbxContent>
                  <w:p w14:paraId="35643A3D"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Yük  (kp/cm</w:t>
                    </w:r>
                    <w:r w:rsidRPr="00EC407F">
                      <w:rPr>
                        <w:color w:val="000000"/>
                        <w:sz w:val="14"/>
                        <w:szCs w:val="18"/>
                        <w:vertAlign w:val="superscript"/>
                      </w:rPr>
                      <w:t>2</w:t>
                    </w:r>
                    <w:r w:rsidRPr="00EC407F">
                      <w:rPr>
                        <w:color w:val="000000"/>
                        <w:sz w:val="14"/>
                        <w:szCs w:val="18"/>
                      </w:rPr>
                      <w:t>)</w:t>
                    </w:r>
                  </w:p>
                </w:txbxContent>
              </v:textbox>
            </v:shape>
            <v:shape id="Text Box 2104" o:spid="_x0000_s1454" type="#_x0000_t202" style="position:absolute;left:18412;top:10434;width:9674;height:1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owKsEA&#10;AADdAAAADwAAAGRycy9kb3ducmV2LnhtbERPTYvCMBC9L/gfwgje1tQeZK1GUUFYWC91Ra9jMzbV&#10;ZlKaVOu/N4eFPT7e92LV21o8qPWVYwWTcQKCuHC64lLB8Xf3+QXCB2SNtWNS8CIPq+XgY4GZdk/O&#10;6XEIpYgh7DNUYEJoMil9YciiH7uGOHJX11oMEbal1C0+Y7itZZokU2mx4thgsKGtoeJ+6KyCTXnO&#10;b11qT/nlZ98cb3726sxMqdGwX89BBOrDv/jP/a0VpGkS58Y38QnI5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KMCrBAAAA3QAAAA8AAAAAAAAAAAAAAAAAmAIAAGRycy9kb3du&#10;cmV2LnhtbFBLBQYAAAAABAAEAPUAAACGAwAAAAA=&#10;" filled="f" fillcolor="#bbe0e3" stroked="f">
              <v:textbox inset="2.00661mm,1.0033mm,2.00661mm,1.0033mm">
                <w:txbxContent>
                  <w:p w14:paraId="632B253C" w14:textId="77777777" w:rsidR="004E4D75" w:rsidRPr="00EC407F" w:rsidRDefault="004E4D75" w:rsidP="00275878">
                    <w:pPr>
                      <w:autoSpaceDE w:val="0"/>
                      <w:autoSpaceDN w:val="0"/>
                      <w:adjustRightInd w:val="0"/>
                      <w:rPr>
                        <w:color w:val="000000"/>
                        <w:sz w:val="14"/>
                        <w:szCs w:val="18"/>
                      </w:rPr>
                    </w:pPr>
                    <w:r w:rsidRPr="00EC407F">
                      <w:rPr>
                        <w:color w:val="000000"/>
                        <w:sz w:val="14"/>
                        <w:szCs w:val="18"/>
                      </w:rPr>
                      <w:t>Kalınlık d = 2,0 mm</w:t>
                    </w:r>
                  </w:p>
                </w:txbxContent>
              </v:textbox>
            </v:shape>
            <v:shape id="Text Box 2105" o:spid="_x0000_s1455" type="#_x0000_t202" style="position:absolute;left:11581;width:26728;height:2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VscUA&#10;AADdAAAADwAAAGRycy9kb3ducmV2LnhtbESPQWvCQBSE7wX/w/KE3urGHKSJrqJCoWAvUWmvz+wz&#10;G82+DdmNxn/fLRQ8DjPzDbNYDbYRN+p87VjBdJKAIC6drrlScDx8vL2D8AFZY+OYFDzIw2o5ellg&#10;rt2dC7rtQyUihH2OCkwIbS6lLw1Z9BPXEkfv7DqLIcqukrrDe4TbRqZJMpMWa44LBlvaGiqv+94q&#10;2FQ/xaVP7Xdx2n21x4vPHr3JlHodD+s5iEBDeIb/259aQZomGfy9i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xpWxxQAAAN0AAAAPAAAAAAAAAAAAAAAAAJgCAABkcnMv&#10;ZG93bnJldi54bWxQSwUGAAAAAAQABAD1AAAAigMAAAAA&#10;" filled="f" fillcolor="#bbe0e3" stroked="f">
              <v:textbox inset="2.00661mm,1.0033mm,2.00661mm,1.0033mm">
                <w:txbxContent>
                  <w:p w14:paraId="053A63D8" w14:textId="77777777" w:rsidR="004E4D75" w:rsidRPr="00EC407F" w:rsidRDefault="004E4D75" w:rsidP="00275878">
                    <w:pPr>
                      <w:autoSpaceDE w:val="0"/>
                      <w:autoSpaceDN w:val="0"/>
                      <w:adjustRightInd w:val="0"/>
                      <w:jc w:val="center"/>
                      <w:rPr>
                        <w:b/>
                        <w:bCs/>
                        <w:color w:val="000000"/>
                        <w:sz w:val="19"/>
                      </w:rPr>
                    </w:pPr>
                    <w:r w:rsidRPr="00EC407F">
                      <w:rPr>
                        <w:b/>
                        <w:bCs/>
                        <w:color w:val="000000"/>
                        <w:sz w:val="19"/>
                      </w:rPr>
                      <w:t>Ek 3/7</w:t>
                    </w:r>
                  </w:p>
                </w:txbxContent>
              </v:textbox>
            </v:shape>
            <v:shape id="Text Box 2106" o:spid="_x0000_s1456" type="#_x0000_t202" style="position:absolute;left:13289;top:2917;width:26728;height:2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Wq8cIA&#10;AADdAAAADwAAAGRycy9kb3ducmV2LnhtbERPTYvCMBC9C/sfwizsTVN7WLQaZXdhQdBLVfQ6NmNT&#10;bSalSbX+e3MQPD7e93zZ21rcqPWVYwXjUQKCuHC64lLBfvc/nIDwAVlj7ZgUPMjDcvExmGOm3Z1z&#10;um1DKWII+wwVmBCaTEpfGLLoR64hjtzZtRZDhG0pdYv3GG5rmSbJt7RYcWww2NCfoeK67ayC3/KY&#10;X7rUHvLTetPsL3766MxUqa/P/mcGIlAf3uKXe6UVpOk47o9v4hO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JarxwgAAAN0AAAAPAAAAAAAAAAAAAAAAAJgCAABkcnMvZG93&#10;bnJldi54bWxQSwUGAAAAAAQABAD1AAAAhwMAAAAA&#10;" filled="f" fillcolor="#bbe0e3" stroked="f">
              <v:textbox inset="2.00661mm,1.0033mm,2.00661mm,1.0033mm">
                <w:txbxContent>
                  <w:p w14:paraId="3D4FE5BC" w14:textId="77777777" w:rsidR="004E4D75" w:rsidRPr="00EC407F" w:rsidRDefault="004E4D75" w:rsidP="00275878">
                    <w:pPr>
                      <w:autoSpaceDE w:val="0"/>
                      <w:autoSpaceDN w:val="0"/>
                      <w:adjustRightInd w:val="0"/>
                      <w:jc w:val="center"/>
                      <w:rPr>
                        <w:b/>
                        <w:bCs/>
                        <w:color w:val="000000"/>
                        <w:sz w:val="19"/>
                      </w:rPr>
                    </w:pPr>
                    <w:r w:rsidRPr="00EC407F">
                      <w:rPr>
                        <w:b/>
                        <w:bCs/>
                        <w:color w:val="000000"/>
                        <w:sz w:val="19"/>
                      </w:rPr>
                      <w:t>Kaubit Levha - Yük Altında Davranışı</w:t>
                    </w:r>
                  </w:p>
                </w:txbxContent>
              </v:textbox>
            </v:shape>
            <v:shape id="Text Box 2107" o:spid="_x0000_s1457" type="#_x0000_t202" style="position:absolute;left:31028;top:10247;width:26579;height:34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kPasUA&#10;AADdAAAADwAAAGRycy9kb3ducmV2LnhtbESPQWvCQBSE74L/YXlCb7pJDlKjq1ShULCXqOj1Nfua&#10;jc2+DdmNxn/fLRQ8DjPzDbPaDLYRN+p87VhBOktAEJdO11wpOB3fp68gfEDW2DgmBQ/ysFmPRyvM&#10;tbtzQbdDqESEsM9RgQmhzaX0pSGLfuZa4uh9u85iiLKrpO7wHuG2kVmSzKXFmuOCwZZ2hsqfQ28V&#10;bKtLce0zey6+9p/t6eoXj94slHqZDG9LEIGG8Az/tz+0gixL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aQ9qxQAAAN0AAAAPAAAAAAAAAAAAAAAAAJgCAABkcnMv&#10;ZG93bnJldi54bWxQSwUGAAAAAAQABAD1AAAAigMAAAAA&#10;" filled="f" fillcolor="#bbe0e3" stroked="f">
              <v:textbox inset="2.00661mm,1.0033mm,2.00661mm,1.0033mm">
                <w:txbxContent>
                  <w:p w14:paraId="0941BB8E" w14:textId="77777777" w:rsidR="004E4D75" w:rsidRPr="00EC407F" w:rsidRDefault="004E4D75" w:rsidP="00275878">
                    <w:pPr>
                      <w:autoSpaceDE w:val="0"/>
                      <w:autoSpaceDN w:val="0"/>
                      <w:adjustRightInd w:val="0"/>
                      <w:rPr>
                        <w:rFonts w:ascii="Arial" w:hAnsi="Arial" w:cs="Arial"/>
                        <w:color w:val="000000"/>
                        <w:sz w:val="14"/>
                        <w:szCs w:val="18"/>
                      </w:rPr>
                    </w:pPr>
                    <w:r w:rsidRPr="00EC407F">
                      <w:rPr>
                        <w:rFonts w:ascii="Arial" w:hAnsi="Arial" w:cs="Arial"/>
                        <w:color w:val="000000"/>
                        <w:sz w:val="14"/>
                        <w:szCs w:val="18"/>
                      </w:rPr>
                      <w:t>kalınlık d = 2,6 mm</w:t>
                    </w:r>
                  </w:p>
                  <w:p w14:paraId="39C4FA06" w14:textId="77777777" w:rsidR="004E4D75" w:rsidRPr="00EC407F" w:rsidRDefault="004E4D75" w:rsidP="00275878">
                    <w:pPr>
                      <w:autoSpaceDE w:val="0"/>
                      <w:autoSpaceDN w:val="0"/>
                      <w:adjustRightInd w:val="0"/>
                      <w:rPr>
                        <w:rFonts w:ascii="Arial" w:hAnsi="Arial" w:cs="Arial"/>
                        <w:color w:val="000000"/>
                        <w:sz w:val="14"/>
                        <w:szCs w:val="18"/>
                      </w:rPr>
                    </w:pPr>
                    <w:r w:rsidRPr="00EC407F">
                      <w:rPr>
                        <w:rFonts w:ascii="Arial" w:hAnsi="Arial" w:cs="Arial"/>
                        <w:color w:val="000000"/>
                        <w:sz w:val="14"/>
                        <w:szCs w:val="18"/>
                      </w:rPr>
                      <w:t>Boyutlar  10 x 10 cm</w:t>
                    </w:r>
                  </w:p>
                </w:txbxContent>
              </v:textbox>
            </v:shape>
            <w10:anchorlock/>
          </v:group>
        </w:pict>
      </w:r>
    </w:p>
    <w:p w14:paraId="706094B8" w14:textId="77777777" w:rsidR="00275878" w:rsidRDefault="00275878" w:rsidP="00275878">
      <w:pPr>
        <w:spacing w:before="100" w:beforeAutospacing="1" w:after="100" w:afterAutospacing="1"/>
        <w:ind w:right="-108"/>
        <w:rPr>
          <w:b/>
          <w:noProof/>
        </w:rPr>
      </w:pPr>
    </w:p>
    <w:p w14:paraId="443639C0" w14:textId="77777777" w:rsidR="00275878" w:rsidRDefault="00275878" w:rsidP="00275878">
      <w:pPr>
        <w:spacing w:before="100" w:beforeAutospacing="1" w:after="100" w:afterAutospacing="1"/>
        <w:ind w:right="-108"/>
        <w:rPr>
          <w:b/>
        </w:rPr>
      </w:pPr>
    </w:p>
    <w:p w14:paraId="6F524B98" w14:textId="77777777" w:rsidR="00275878" w:rsidRDefault="00275878" w:rsidP="00275878">
      <w:pPr>
        <w:spacing w:before="100" w:beforeAutospacing="1" w:after="100" w:afterAutospacing="1"/>
        <w:ind w:right="-108"/>
        <w:rPr>
          <w:b/>
        </w:rPr>
      </w:pPr>
    </w:p>
    <w:p w14:paraId="432B060C" w14:textId="77777777" w:rsidR="00275878" w:rsidRDefault="00275878" w:rsidP="00275878">
      <w:pPr>
        <w:spacing w:before="100" w:beforeAutospacing="1" w:after="100" w:afterAutospacing="1"/>
        <w:ind w:right="-108"/>
        <w:rPr>
          <w:b/>
        </w:rPr>
      </w:pPr>
    </w:p>
    <w:p w14:paraId="6493CFB3" w14:textId="77777777" w:rsidR="00275878" w:rsidRDefault="00275878" w:rsidP="00275878">
      <w:pPr>
        <w:spacing w:before="100" w:beforeAutospacing="1" w:after="100" w:afterAutospacing="1"/>
        <w:ind w:right="-108"/>
        <w:rPr>
          <w:b/>
        </w:rPr>
      </w:pPr>
    </w:p>
    <w:p w14:paraId="159401F6" w14:textId="77777777" w:rsidR="00275878" w:rsidRDefault="00275878" w:rsidP="00275878">
      <w:pPr>
        <w:spacing w:before="100" w:beforeAutospacing="1" w:after="100" w:afterAutospacing="1"/>
        <w:ind w:right="-108"/>
        <w:rPr>
          <w:b/>
        </w:rPr>
      </w:pPr>
      <w:r>
        <w:rPr>
          <w:b/>
        </w:rPr>
        <w:t>1</w:t>
      </w:r>
      <w:r w:rsidRPr="00534EC7">
        <w:rPr>
          <w:b/>
        </w:rPr>
        <w:t>0-)</w:t>
      </w:r>
      <w:r>
        <w:rPr>
          <w:b/>
        </w:rPr>
        <w:t xml:space="preserve"> TÜNEL KAPLAMASI (EPBM/TBM SEGMENTİ) CONTASININ TEKNİK </w:t>
      </w:r>
    </w:p>
    <w:p w14:paraId="6A1BFE7A" w14:textId="77777777" w:rsidR="00275878" w:rsidRDefault="00275878" w:rsidP="00275878">
      <w:pPr>
        <w:spacing w:before="100" w:beforeAutospacing="1" w:after="100" w:afterAutospacing="1"/>
        <w:ind w:right="-108"/>
        <w:jc w:val="center"/>
        <w:rPr>
          <w:b/>
        </w:rPr>
      </w:pPr>
      <w:r>
        <w:rPr>
          <w:b/>
        </w:rPr>
        <w:t>ÖZELLİK ŞARTNAMESİ</w:t>
      </w:r>
    </w:p>
    <w:p w14:paraId="4EFE6C6E" w14:textId="77777777" w:rsidR="00275878" w:rsidRDefault="00275878" w:rsidP="00275878">
      <w:pPr>
        <w:spacing w:before="100" w:beforeAutospacing="1" w:after="100" w:afterAutospacing="1"/>
        <w:ind w:right="-108" w:firstLine="708"/>
        <w:rPr>
          <w:b/>
        </w:rPr>
      </w:pPr>
      <w:r>
        <w:rPr>
          <w:b/>
        </w:rPr>
        <w:t>İçindekiler :</w:t>
      </w:r>
    </w:p>
    <w:p w14:paraId="11929733" w14:textId="77777777" w:rsidR="00275878" w:rsidRDefault="00275878" w:rsidP="0095741B">
      <w:pPr>
        <w:numPr>
          <w:ilvl w:val="1"/>
          <w:numId w:val="33"/>
        </w:numPr>
        <w:spacing w:before="100" w:beforeAutospacing="1" w:after="100" w:afterAutospacing="1"/>
        <w:ind w:right="-108"/>
      </w:pPr>
      <w:r>
        <w:t>Genel Tanımlama</w:t>
      </w:r>
    </w:p>
    <w:p w14:paraId="3FBF2DD5" w14:textId="77777777" w:rsidR="00275878" w:rsidRDefault="00275878" w:rsidP="0095741B">
      <w:pPr>
        <w:numPr>
          <w:ilvl w:val="1"/>
          <w:numId w:val="33"/>
        </w:numPr>
        <w:spacing w:before="100" w:beforeAutospacing="1" w:after="100" w:afterAutospacing="1"/>
        <w:ind w:right="-108"/>
      </w:pPr>
      <w:r>
        <w:t>Özellikler</w:t>
      </w:r>
    </w:p>
    <w:p w14:paraId="244E27F6" w14:textId="77777777" w:rsidR="00275878" w:rsidRDefault="00275878" w:rsidP="0095741B">
      <w:pPr>
        <w:numPr>
          <w:ilvl w:val="2"/>
          <w:numId w:val="33"/>
        </w:numPr>
        <w:spacing w:before="100" w:beforeAutospacing="1" w:after="100" w:afterAutospacing="1"/>
        <w:ind w:right="-108"/>
      </w:pPr>
      <w:r>
        <w:t xml:space="preserve">Malzeme </w:t>
      </w:r>
    </w:p>
    <w:p w14:paraId="655FCB34" w14:textId="77777777" w:rsidR="00275878" w:rsidRDefault="00275878" w:rsidP="0095741B">
      <w:pPr>
        <w:numPr>
          <w:ilvl w:val="2"/>
          <w:numId w:val="33"/>
        </w:numPr>
        <w:spacing w:before="100" w:beforeAutospacing="1" w:after="100" w:afterAutospacing="1"/>
        <w:ind w:right="-108"/>
      </w:pPr>
      <w:r>
        <w:t>Ölçüler</w:t>
      </w:r>
    </w:p>
    <w:p w14:paraId="270364A1" w14:textId="77777777" w:rsidR="00275878" w:rsidRDefault="00275878" w:rsidP="0095741B">
      <w:pPr>
        <w:numPr>
          <w:ilvl w:val="2"/>
          <w:numId w:val="33"/>
        </w:numPr>
        <w:spacing w:before="100" w:beforeAutospacing="1" w:after="100" w:afterAutospacing="1"/>
        <w:ind w:right="-108"/>
      </w:pPr>
      <w:r>
        <w:t>Yük Altında Esnemeler</w:t>
      </w:r>
    </w:p>
    <w:p w14:paraId="48384D0E" w14:textId="77777777" w:rsidR="00275878" w:rsidRDefault="00275878" w:rsidP="0095741B">
      <w:pPr>
        <w:numPr>
          <w:ilvl w:val="2"/>
          <w:numId w:val="33"/>
        </w:numPr>
        <w:spacing w:before="100" w:beforeAutospacing="1" w:after="100" w:afterAutospacing="1"/>
        <w:ind w:right="-108"/>
      </w:pPr>
      <w:r>
        <w:t>Su geçirmezlik</w:t>
      </w:r>
    </w:p>
    <w:p w14:paraId="32F0E063" w14:textId="77777777" w:rsidR="00275878" w:rsidRDefault="00275878" w:rsidP="0095741B">
      <w:pPr>
        <w:numPr>
          <w:ilvl w:val="2"/>
          <w:numId w:val="33"/>
        </w:numPr>
        <w:spacing w:before="100" w:beforeAutospacing="1" w:after="100" w:afterAutospacing="1"/>
        <w:ind w:right="-108"/>
      </w:pPr>
      <w:r>
        <w:t>Esneklik</w:t>
      </w:r>
    </w:p>
    <w:p w14:paraId="5DDD08AF" w14:textId="77777777" w:rsidR="00275878" w:rsidRDefault="00275878" w:rsidP="0095741B">
      <w:pPr>
        <w:numPr>
          <w:ilvl w:val="1"/>
          <w:numId w:val="33"/>
        </w:numPr>
        <w:spacing w:before="100" w:beforeAutospacing="1" w:after="100" w:afterAutospacing="1"/>
        <w:ind w:right="-108"/>
      </w:pPr>
      <w:r>
        <w:t>Conta Yerleştirme</w:t>
      </w:r>
    </w:p>
    <w:p w14:paraId="03A30FCC" w14:textId="77777777" w:rsidR="00275878" w:rsidRDefault="00275878" w:rsidP="0095741B">
      <w:pPr>
        <w:numPr>
          <w:ilvl w:val="1"/>
          <w:numId w:val="33"/>
        </w:numPr>
        <w:spacing w:before="100" w:beforeAutospacing="1" w:after="100" w:afterAutospacing="1"/>
        <w:ind w:right="-108"/>
      </w:pPr>
      <w:r>
        <w:t>Kalite standartları</w:t>
      </w:r>
    </w:p>
    <w:p w14:paraId="21A1C001" w14:textId="77777777" w:rsidR="00275878" w:rsidRDefault="00275878" w:rsidP="0095741B">
      <w:pPr>
        <w:numPr>
          <w:ilvl w:val="1"/>
          <w:numId w:val="33"/>
        </w:numPr>
        <w:spacing w:before="100" w:beforeAutospacing="1" w:after="100" w:afterAutospacing="1"/>
        <w:ind w:right="-108"/>
      </w:pPr>
      <w:r>
        <w:t>Ekler</w:t>
      </w:r>
    </w:p>
    <w:p w14:paraId="554FB75C" w14:textId="77777777" w:rsidR="00275878" w:rsidRPr="003C42EA" w:rsidRDefault="00275878" w:rsidP="00275878">
      <w:pPr>
        <w:rPr>
          <w:b/>
          <w:sz w:val="28"/>
          <w:szCs w:val="28"/>
        </w:rPr>
      </w:pPr>
      <w:r w:rsidRPr="003C42EA">
        <w:rPr>
          <w:b/>
          <w:sz w:val="28"/>
          <w:szCs w:val="28"/>
        </w:rPr>
        <w:t>10.1 Genel Tanımlama:</w:t>
      </w:r>
    </w:p>
    <w:p w14:paraId="6E3A2BD2" w14:textId="77777777" w:rsidR="00275878" w:rsidRDefault="00275878" w:rsidP="00275878">
      <w:pPr>
        <w:rPr>
          <w:b/>
        </w:rPr>
      </w:pPr>
    </w:p>
    <w:p w14:paraId="48B00A9A" w14:textId="77777777" w:rsidR="00275878" w:rsidRDefault="00275878" w:rsidP="00275878">
      <w:r>
        <w:t xml:space="preserve">Bu Teknik Şartname  İzmir Hafif Raylı Sistem inşaatları TBM/EPBM tünellerinin prefabrik betonarme segmentlerinin aralarındaki </w:t>
      </w:r>
      <w:r w:rsidRPr="00A532E4">
        <w:rPr>
          <w:b/>
        </w:rPr>
        <w:t>contalarına ait</w:t>
      </w:r>
      <w:r>
        <w:t xml:space="preserve"> özellikleri ve gerekliliklerini açıklayan teknik şartnamedir.</w:t>
      </w:r>
    </w:p>
    <w:p w14:paraId="2493A4C4" w14:textId="77777777" w:rsidR="00275878" w:rsidRDefault="00275878" w:rsidP="00275878"/>
    <w:p w14:paraId="4F24BF7B" w14:textId="77777777" w:rsidR="00275878" w:rsidRDefault="00275878" w:rsidP="00275878">
      <w:r>
        <w:t xml:space="preserve">Contalar tünel </w:t>
      </w:r>
      <w:proofErr w:type="spellStart"/>
      <w:r>
        <w:t>segmenleri</w:t>
      </w:r>
      <w:proofErr w:type="spellEnd"/>
      <w:r>
        <w:t xml:space="preserve"> çevresine halka biçiminde konulur. Lastik contalar tünelin su geçirmezliğinin garantisini sağlamalıdır. Bu conta malzemeleri segment çevresi boyunca uzanarak, kanal içlerine yapıştırılır.</w:t>
      </w:r>
    </w:p>
    <w:p w14:paraId="4FD2A813" w14:textId="77777777" w:rsidR="00275878" w:rsidRDefault="00275878" w:rsidP="00275878"/>
    <w:p w14:paraId="5F86CB4D" w14:textId="77777777" w:rsidR="00275878" w:rsidRPr="00A96EA8" w:rsidRDefault="00275878" w:rsidP="00275878">
      <w:pPr>
        <w:rPr>
          <w:b/>
          <w:sz w:val="28"/>
          <w:szCs w:val="28"/>
        </w:rPr>
      </w:pPr>
      <w:r w:rsidRPr="00A96EA8">
        <w:rPr>
          <w:b/>
          <w:sz w:val="28"/>
          <w:szCs w:val="28"/>
        </w:rPr>
        <w:t>10.2 Şartname özellikleri</w:t>
      </w:r>
      <w:r w:rsidRPr="00A96EA8">
        <w:rPr>
          <w:sz w:val="28"/>
          <w:szCs w:val="28"/>
        </w:rPr>
        <w:t xml:space="preserve"> </w:t>
      </w:r>
      <w:r w:rsidRPr="00A96EA8">
        <w:rPr>
          <w:b/>
          <w:sz w:val="28"/>
          <w:szCs w:val="28"/>
        </w:rPr>
        <w:t>:</w:t>
      </w:r>
    </w:p>
    <w:p w14:paraId="5132201D" w14:textId="77777777" w:rsidR="00275878" w:rsidRDefault="00275878" w:rsidP="00275878">
      <w:pPr>
        <w:rPr>
          <w:b/>
        </w:rPr>
      </w:pPr>
    </w:p>
    <w:p w14:paraId="0B06DBE5" w14:textId="77777777" w:rsidR="00275878" w:rsidRPr="00B656ED" w:rsidRDefault="00275878" w:rsidP="00275878">
      <w:pPr>
        <w:ind w:firstLine="708"/>
        <w:rPr>
          <w:b/>
          <w:i/>
        </w:rPr>
      </w:pPr>
      <w:r w:rsidRPr="00B656ED">
        <w:rPr>
          <w:b/>
          <w:i/>
        </w:rPr>
        <w:t>10.2.1 Malzeme :</w:t>
      </w:r>
    </w:p>
    <w:p w14:paraId="212E8E20" w14:textId="77777777" w:rsidR="00275878" w:rsidRDefault="00275878" w:rsidP="00275878"/>
    <w:p w14:paraId="120F225E" w14:textId="77777777" w:rsidR="00275878" w:rsidRDefault="00275878" w:rsidP="00275878">
      <w:r>
        <w:t>Contalar çekme kalıptan çıkmış malzeme olup, bu malzemenin ek 3’ te fiziksel özellikleri açıklanmaktadır. Bu listede malzemenin olabildiğince dayanıklı fiziksel yapısı</w:t>
      </w:r>
      <w:r w:rsidRPr="008A64D2">
        <w:t xml:space="preserve"> </w:t>
      </w:r>
      <w:r>
        <w:t>olduğu gösterilmektedir.</w:t>
      </w:r>
    </w:p>
    <w:p w14:paraId="69A62139" w14:textId="77777777" w:rsidR="00275878" w:rsidRDefault="00275878" w:rsidP="00275878"/>
    <w:p w14:paraId="255586F0" w14:textId="77777777" w:rsidR="00275878" w:rsidRPr="004C5217" w:rsidRDefault="00275878" w:rsidP="00275878">
      <w:pPr>
        <w:ind w:firstLine="708"/>
        <w:rPr>
          <w:b/>
          <w:i/>
        </w:rPr>
      </w:pPr>
      <w:r w:rsidRPr="004C5217">
        <w:rPr>
          <w:b/>
          <w:i/>
        </w:rPr>
        <w:t>10.2.2 Ölçüler</w:t>
      </w:r>
    </w:p>
    <w:p w14:paraId="5D2668FF" w14:textId="77777777" w:rsidR="00275878" w:rsidRDefault="00275878" w:rsidP="00275878"/>
    <w:p w14:paraId="2596E73D" w14:textId="77777777" w:rsidR="00275878" w:rsidRDefault="00275878" w:rsidP="00275878">
      <w:r>
        <w:t xml:space="preserve">Conta kesiti esas olarak 33 mm </w:t>
      </w:r>
      <w:proofErr w:type="spellStart"/>
      <w:r>
        <w:t>dir</w:t>
      </w:r>
      <w:proofErr w:type="spellEnd"/>
      <w:r>
        <w:t xml:space="preserve"> ama contanın sıkışmış hacmi hiçbir zaman konulacağı kanal hacminden büyük olamaz (bkz. Ek1 ve 2). Hatta tünel segment ve contalarının üretim ve yerleştirme en üst toleransları su geçirmezliği emniyet altına almalı ve bunu sağlamalıdır.</w:t>
      </w:r>
    </w:p>
    <w:p w14:paraId="2931D884" w14:textId="77777777" w:rsidR="00275878" w:rsidRDefault="00275878" w:rsidP="00275878">
      <w:r>
        <w:t>Birbirinin içerisine geçen her iki malzemenin kesitleri, 10 mm yanal hareketleri (</w:t>
      </w:r>
      <w:proofErr w:type="spellStart"/>
      <w:r>
        <w:t>tolore</w:t>
      </w:r>
      <w:proofErr w:type="spellEnd"/>
      <w:r>
        <w:t xml:space="preserve">) kabul edebilecek şekilde ve su geçirmezliğe zarar vermeyecek halde olmalıdır. </w:t>
      </w:r>
    </w:p>
    <w:p w14:paraId="784C131F" w14:textId="77777777" w:rsidR="00275878" w:rsidRDefault="00275878" w:rsidP="00275878">
      <w:r>
        <w:t>Ek 1’de; ek yerlerinde contaların durumları ve iki türlü olası ölçüleri gösterilmiştir. Segmentteki  kanal için verilen toleranslar EK 2 de gösterilmektedir.</w:t>
      </w:r>
    </w:p>
    <w:p w14:paraId="19867DEE" w14:textId="77777777" w:rsidR="00275878" w:rsidRDefault="00275878" w:rsidP="00275878"/>
    <w:p w14:paraId="5799DC11" w14:textId="77777777" w:rsidR="00275878" w:rsidRDefault="00275878" w:rsidP="00275878">
      <w:r>
        <w:tab/>
      </w:r>
      <w:r w:rsidRPr="004C5217">
        <w:rPr>
          <w:b/>
          <w:i/>
        </w:rPr>
        <w:t xml:space="preserve">10.2.3 Yük Altında Biçim değiştirmesi: </w:t>
      </w:r>
    </w:p>
    <w:p w14:paraId="449C5264" w14:textId="77777777" w:rsidR="00275878" w:rsidRDefault="00275878" w:rsidP="00275878"/>
    <w:p w14:paraId="3C11947B" w14:textId="77777777" w:rsidR="00275878" w:rsidRDefault="00275878" w:rsidP="00275878">
      <w:r>
        <w:t xml:space="preserve">Ek 4’ de contanın yük altında meydana getirdiği eğrisel davranış diyagramı mevcuttur. Bu işlem deneylerle </w:t>
      </w:r>
      <w:proofErr w:type="spellStart"/>
      <w:r>
        <w:t>ispatlanmıştır.Yüklenicinin</w:t>
      </w:r>
      <w:proofErr w:type="spellEnd"/>
      <w:r>
        <w:t xml:space="preserve"> alacağı malzeme bunu sağlamalıdır.</w:t>
      </w:r>
    </w:p>
    <w:p w14:paraId="0979F779" w14:textId="77777777" w:rsidR="00275878" w:rsidRDefault="00275878" w:rsidP="00275878"/>
    <w:p w14:paraId="271786B2" w14:textId="77777777" w:rsidR="00275878" w:rsidRDefault="00275878" w:rsidP="00275878"/>
    <w:p w14:paraId="4C9714CF" w14:textId="77777777" w:rsidR="00275878" w:rsidRDefault="00275878" w:rsidP="00275878"/>
    <w:p w14:paraId="5B06213D" w14:textId="77777777" w:rsidR="00275878" w:rsidRDefault="00275878" w:rsidP="00275878"/>
    <w:p w14:paraId="15360B69" w14:textId="77777777" w:rsidR="00275878" w:rsidRDefault="00275878" w:rsidP="00275878"/>
    <w:p w14:paraId="55608459" w14:textId="77777777" w:rsidR="00275878" w:rsidRDefault="00275878" w:rsidP="00275878"/>
    <w:p w14:paraId="72C235ED" w14:textId="77777777" w:rsidR="00275878" w:rsidRDefault="00275878" w:rsidP="0095741B">
      <w:pPr>
        <w:numPr>
          <w:ilvl w:val="2"/>
          <w:numId w:val="34"/>
        </w:numPr>
        <w:rPr>
          <w:b/>
          <w:i/>
        </w:rPr>
      </w:pPr>
      <w:r w:rsidRPr="00BF0FC5">
        <w:rPr>
          <w:b/>
          <w:i/>
        </w:rPr>
        <w:t>Su Geçirmezlik</w:t>
      </w:r>
    </w:p>
    <w:p w14:paraId="1F9BBF02" w14:textId="77777777" w:rsidR="00275878" w:rsidRDefault="00275878" w:rsidP="00275878"/>
    <w:p w14:paraId="34FB7795" w14:textId="77777777" w:rsidR="00275878" w:rsidRDefault="00275878" w:rsidP="00275878">
      <w:r>
        <w:t>Verilen bu geometride konulan conta malzemesi ek yerlerinden su geçirmezliği sağlamalıdır.</w:t>
      </w:r>
    </w:p>
    <w:p w14:paraId="2E277063" w14:textId="77777777" w:rsidR="00275878" w:rsidRDefault="00275878" w:rsidP="00275878">
      <w:r>
        <w:t>Ek’ 5 de malzemede mevcut bulunan su basıncına dayanıklılık kapasitesi belirtilmiştir.</w:t>
      </w:r>
    </w:p>
    <w:p w14:paraId="3A0F56F7" w14:textId="77777777" w:rsidR="00275878" w:rsidRDefault="00275878" w:rsidP="00275878">
      <w:r>
        <w:t>Contalar maksimum 2,0 bar su basıncına karşı dayanıklı olmalıdır.</w:t>
      </w:r>
    </w:p>
    <w:p w14:paraId="798802C4" w14:textId="77777777" w:rsidR="00275878" w:rsidRDefault="00275878" w:rsidP="00275878"/>
    <w:p w14:paraId="71DF0C84" w14:textId="77777777" w:rsidR="00275878" w:rsidRDefault="00275878" w:rsidP="0095741B">
      <w:pPr>
        <w:numPr>
          <w:ilvl w:val="2"/>
          <w:numId w:val="34"/>
        </w:numPr>
        <w:rPr>
          <w:b/>
          <w:i/>
        </w:rPr>
      </w:pPr>
      <w:r w:rsidRPr="001516E7">
        <w:rPr>
          <w:b/>
          <w:i/>
        </w:rPr>
        <w:t xml:space="preserve">Esneklik </w:t>
      </w:r>
    </w:p>
    <w:p w14:paraId="14F012C6" w14:textId="77777777" w:rsidR="00275878" w:rsidRDefault="00275878" w:rsidP="00275878"/>
    <w:p w14:paraId="590D0248" w14:textId="77777777" w:rsidR="00275878" w:rsidRDefault="00275878" w:rsidP="00275878">
      <w:r>
        <w:t xml:space="preserve">Contanın esneklik özellikleri test ile ispatlanmalıdır. Karşı direnimini (reaksiyon </w:t>
      </w:r>
      <w:proofErr w:type="spellStart"/>
      <w:r>
        <w:t>force</w:t>
      </w:r>
      <w:proofErr w:type="spellEnd"/>
      <w:r>
        <w:t>) 100 yıl sonra dahi %65-%70 sağlanabilmelidir.(</w:t>
      </w:r>
      <w:proofErr w:type="spellStart"/>
      <w:r>
        <w:t>Bkz</w:t>
      </w:r>
      <w:proofErr w:type="spellEnd"/>
      <w:r>
        <w:t xml:space="preserve"> Ek’6).</w:t>
      </w:r>
    </w:p>
    <w:p w14:paraId="631D6184" w14:textId="77777777" w:rsidR="00275878" w:rsidRDefault="00275878" w:rsidP="00275878"/>
    <w:p w14:paraId="7932EB3A" w14:textId="77777777" w:rsidR="00275878" w:rsidRDefault="00275878" w:rsidP="00275878">
      <w:pPr>
        <w:rPr>
          <w:b/>
        </w:rPr>
      </w:pPr>
      <w:r>
        <w:rPr>
          <w:b/>
        </w:rPr>
        <w:t>Örnek c</w:t>
      </w:r>
      <w:r w:rsidRPr="00FA10ED">
        <w:rPr>
          <w:b/>
        </w:rPr>
        <w:t>onta olarak burada bu şartları sağlayan Phoenix M 38544 malzeme seçilmiştir.</w:t>
      </w:r>
    </w:p>
    <w:p w14:paraId="31770DF3" w14:textId="77777777" w:rsidR="00275878" w:rsidRDefault="00275878" w:rsidP="00275878">
      <w:pPr>
        <w:rPr>
          <w:b/>
        </w:rPr>
      </w:pPr>
    </w:p>
    <w:p w14:paraId="3F5F031C" w14:textId="77777777" w:rsidR="00275878" w:rsidRDefault="00275878" w:rsidP="0095741B">
      <w:pPr>
        <w:numPr>
          <w:ilvl w:val="1"/>
          <w:numId w:val="34"/>
        </w:numPr>
        <w:tabs>
          <w:tab w:val="num" w:pos="0"/>
        </w:tabs>
        <w:ind w:left="-180" w:firstLine="180"/>
        <w:rPr>
          <w:b/>
        </w:rPr>
      </w:pPr>
      <w:r w:rsidRPr="003C42EA">
        <w:rPr>
          <w:b/>
          <w:sz w:val="28"/>
          <w:szCs w:val="28"/>
        </w:rPr>
        <w:t>Contanın Yerleştirilmesi</w:t>
      </w:r>
      <w:r>
        <w:rPr>
          <w:b/>
        </w:rPr>
        <w:t>:</w:t>
      </w:r>
    </w:p>
    <w:p w14:paraId="3B072F3A" w14:textId="77777777" w:rsidR="00275878" w:rsidRDefault="00275878" w:rsidP="00275878">
      <w:pPr>
        <w:rPr>
          <w:b/>
        </w:rPr>
      </w:pPr>
    </w:p>
    <w:p w14:paraId="1DAB86AF" w14:textId="77777777" w:rsidR="00275878" w:rsidRPr="00833298" w:rsidRDefault="00275878" w:rsidP="00275878">
      <w:r>
        <w:t>Conta segmente uygunluğu ispatlanmış uygun yapıştırıcı ile yapıştırılacaktır.</w:t>
      </w:r>
    </w:p>
    <w:p w14:paraId="585AAD68" w14:textId="77777777" w:rsidR="00275878" w:rsidRPr="00FA10ED" w:rsidRDefault="00275878" w:rsidP="00275878">
      <w:pPr>
        <w:rPr>
          <w:b/>
        </w:rPr>
      </w:pPr>
    </w:p>
    <w:p w14:paraId="29BB53B6" w14:textId="77777777" w:rsidR="00275878" w:rsidRDefault="00275878" w:rsidP="00275878"/>
    <w:p w14:paraId="12873A4C" w14:textId="77777777" w:rsidR="00275878" w:rsidRDefault="00275878" w:rsidP="0095741B">
      <w:pPr>
        <w:numPr>
          <w:ilvl w:val="1"/>
          <w:numId w:val="34"/>
        </w:numPr>
        <w:rPr>
          <w:b/>
          <w:sz w:val="28"/>
          <w:szCs w:val="28"/>
        </w:rPr>
      </w:pPr>
      <w:r w:rsidRPr="00965A4F">
        <w:rPr>
          <w:b/>
          <w:sz w:val="28"/>
          <w:szCs w:val="28"/>
        </w:rPr>
        <w:t xml:space="preserve">Kalite </w:t>
      </w:r>
      <w:r>
        <w:rPr>
          <w:b/>
          <w:sz w:val="28"/>
          <w:szCs w:val="28"/>
        </w:rPr>
        <w:t>S</w:t>
      </w:r>
      <w:r w:rsidRPr="00965A4F">
        <w:rPr>
          <w:b/>
          <w:sz w:val="28"/>
          <w:szCs w:val="28"/>
        </w:rPr>
        <w:t>tandartları</w:t>
      </w:r>
    </w:p>
    <w:p w14:paraId="68D42C88" w14:textId="77777777" w:rsidR="00275878" w:rsidRDefault="00275878" w:rsidP="00275878">
      <w:pPr>
        <w:rPr>
          <w:b/>
          <w:sz w:val="28"/>
          <w:szCs w:val="28"/>
        </w:rPr>
      </w:pPr>
    </w:p>
    <w:p w14:paraId="2EBD3CB7" w14:textId="77777777" w:rsidR="00275878" w:rsidRDefault="00275878" w:rsidP="00275878">
      <w:r>
        <w:t>Contanın; yük-esneme eğrileri, değişken su basıncına dayanımı(su geçirmezlik), gerilme  ile esneme durumları gibi tüm test sonuçları elde edilmelidir.</w:t>
      </w:r>
    </w:p>
    <w:p w14:paraId="2CCF141F" w14:textId="77777777" w:rsidR="00275878" w:rsidRDefault="00275878" w:rsidP="00275878">
      <w:r>
        <w:t>Contanın üretim ve dağıtım şartları DIN ISO 9001 e göre oluşturulmalıdır.</w:t>
      </w:r>
    </w:p>
    <w:p w14:paraId="1F43A25C" w14:textId="77777777" w:rsidR="00275878" w:rsidRDefault="00275878" w:rsidP="00275878"/>
    <w:p w14:paraId="00B866A3" w14:textId="77777777" w:rsidR="00275878" w:rsidRDefault="00275878" w:rsidP="00275878"/>
    <w:p w14:paraId="3D462C12" w14:textId="77777777" w:rsidR="00275878" w:rsidRDefault="00275878" w:rsidP="00275878"/>
    <w:p w14:paraId="48157280" w14:textId="77777777" w:rsidR="00275878" w:rsidRDefault="00275878" w:rsidP="00275878"/>
    <w:p w14:paraId="79D67422" w14:textId="77777777" w:rsidR="00275878" w:rsidRDefault="00275878" w:rsidP="00275878"/>
    <w:p w14:paraId="3332422D" w14:textId="77777777" w:rsidR="00275878" w:rsidRDefault="00275878" w:rsidP="0095741B">
      <w:pPr>
        <w:numPr>
          <w:ilvl w:val="1"/>
          <w:numId w:val="34"/>
        </w:numPr>
        <w:rPr>
          <w:b/>
          <w:sz w:val="28"/>
          <w:szCs w:val="28"/>
        </w:rPr>
      </w:pPr>
      <w:r w:rsidRPr="00AC4FB2">
        <w:rPr>
          <w:b/>
          <w:sz w:val="28"/>
          <w:szCs w:val="28"/>
        </w:rPr>
        <w:t>Ekler</w:t>
      </w:r>
      <w:r w:rsidRPr="00AC4FB2">
        <w:rPr>
          <w:b/>
          <w:sz w:val="28"/>
          <w:szCs w:val="28"/>
        </w:rPr>
        <w:tab/>
      </w:r>
    </w:p>
    <w:p w14:paraId="2A217BB6" w14:textId="77777777" w:rsidR="00275878" w:rsidRDefault="00275878" w:rsidP="00275878">
      <w:pPr>
        <w:rPr>
          <w:b/>
          <w:sz w:val="28"/>
          <w:szCs w:val="28"/>
        </w:rPr>
      </w:pPr>
    </w:p>
    <w:p w14:paraId="6193B3E8" w14:textId="77777777" w:rsidR="00275878" w:rsidRDefault="00275878" w:rsidP="00275878">
      <w:pPr>
        <w:ind w:left="1416"/>
      </w:pPr>
      <w:r w:rsidRPr="006B543F">
        <w:t>Ek 1:</w:t>
      </w:r>
      <w:r w:rsidRPr="006B543F">
        <w:tab/>
      </w:r>
      <w:r>
        <w:t>Phoenix c</w:t>
      </w:r>
      <w:r w:rsidRPr="006B543F">
        <w:t xml:space="preserve">onta </w:t>
      </w:r>
      <w:proofErr w:type="spellStart"/>
      <w:r>
        <w:t>boyutları</w:t>
      </w:r>
      <w:r w:rsidRPr="006B543F">
        <w:t>i</w:t>
      </w:r>
      <w:proofErr w:type="spellEnd"/>
    </w:p>
    <w:p w14:paraId="7A69AD5C" w14:textId="77777777" w:rsidR="00275878" w:rsidRDefault="00275878" w:rsidP="00275878">
      <w:pPr>
        <w:ind w:left="1416"/>
      </w:pPr>
      <w:r>
        <w:t>Ek 2:</w:t>
      </w:r>
      <w:r>
        <w:tab/>
        <w:t>Kanal toleransları</w:t>
      </w:r>
    </w:p>
    <w:p w14:paraId="432C99B5" w14:textId="77777777" w:rsidR="00275878" w:rsidRDefault="00275878" w:rsidP="00275878">
      <w:pPr>
        <w:ind w:left="1416"/>
      </w:pPr>
      <w:r>
        <w:t>Ek 3:</w:t>
      </w:r>
      <w:r>
        <w:tab/>
        <w:t>Phoenix M 38544 malzemenin özellikleri</w:t>
      </w:r>
    </w:p>
    <w:p w14:paraId="21119530" w14:textId="77777777" w:rsidR="00275878" w:rsidRDefault="00275878" w:rsidP="00275878">
      <w:pPr>
        <w:ind w:left="1416"/>
      </w:pPr>
      <w:r>
        <w:t xml:space="preserve">Ek 4: </w:t>
      </w:r>
      <w:r>
        <w:tab/>
        <w:t>Phoenix M 38544 malzemenin yük-şekil değiştirme eğrisi</w:t>
      </w:r>
    </w:p>
    <w:p w14:paraId="3A952383" w14:textId="77777777" w:rsidR="00275878" w:rsidRDefault="00275878" w:rsidP="00275878">
      <w:pPr>
        <w:ind w:left="1416"/>
      </w:pPr>
      <w:r>
        <w:t>Ek 5:</w:t>
      </w:r>
      <w:r>
        <w:tab/>
        <w:t>Phoenix M 38544 malzemenin Su geçirmezliği</w:t>
      </w:r>
    </w:p>
    <w:p w14:paraId="0680209A" w14:textId="77777777" w:rsidR="00275878" w:rsidRDefault="00275878" w:rsidP="00275878">
      <w:pPr>
        <w:ind w:left="1416"/>
        <w:rPr>
          <w:b/>
        </w:rPr>
      </w:pPr>
      <w:r>
        <w:t>Ek 6:</w:t>
      </w:r>
      <w:r>
        <w:tab/>
        <w:t>Phoenix M 38544 malzemenin Esnekliği</w:t>
      </w:r>
    </w:p>
    <w:p w14:paraId="7C6F5669" w14:textId="77777777" w:rsidR="00275878" w:rsidRDefault="00275878" w:rsidP="00275878">
      <w:pPr>
        <w:rPr>
          <w:b/>
        </w:rPr>
      </w:pPr>
    </w:p>
    <w:p w14:paraId="5652E943" w14:textId="77777777" w:rsidR="00275878" w:rsidRDefault="00275878" w:rsidP="00275878">
      <w:pPr>
        <w:rPr>
          <w:b/>
        </w:rPr>
      </w:pPr>
    </w:p>
    <w:p w14:paraId="45CB9791" w14:textId="77777777" w:rsidR="00275878" w:rsidRDefault="00275878" w:rsidP="00275878">
      <w:pPr>
        <w:rPr>
          <w:b/>
        </w:rPr>
      </w:pPr>
    </w:p>
    <w:p w14:paraId="2E82628E" w14:textId="77777777" w:rsidR="00275878" w:rsidRDefault="00275878" w:rsidP="00275878">
      <w:pPr>
        <w:rPr>
          <w:b/>
        </w:rPr>
      </w:pPr>
    </w:p>
    <w:p w14:paraId="5B0BA2FF" w14:textId="77777777" w:rsidR="00275878" w:rsidRDefault="00275878" w:rsidP="00275878">
      <w:pPr>
        <w:rPr>
          <w:b/>
        </w:rPr>
      </w:pPr>
    </w:p>
    <w:p w14:paraId="6879006D" w14:textId="77777777" w:rsidR="00275878" w:rsidRDefault="00275878" w:rsidP="00275878">
      <w:pPr>
        <w:rPr>
          <w:b/>
        </w:rPr>
      </w:pPr>
    </w:p>
    <w:p w14:paraId="0512561B" w14:textId="77777777" w:rsidR="00275878" w:rsidRDefault="00275878" w:rsidP="00275878">
      <w:pPr>
        <w:rPr>
          <w:b/>
        </w:rPr>
      </w:pPr>
    </w:p>
    <w:p w14:paraId="2B7DEAA1" w14:textId="77777777" w:rsidR="00275878" w:rsidRDefault="00275878" w:rsidP="00275878">
      <w:pPr>
        <w:rPr>
          <w:b/>
        </w:rPr>
      </w:pPr>
    </w:p>
    <w:p w14:paraId="189EEB65" w14:textId="77777777" w:rsidR="00275878" w:rsidRDefault="00275878" w:rsidP="00275878">
      <w:pPr>
        <w:rPr>
          <w:b/>
        </w:rPr>
      </w:pPr>
    </w:p>
    <w:p w14:paraId="23B9516B" w14:textId="77777777" w:rsidR="00275878" w:rsidRDefault="00275878" w:rsidP="00275878">
      <w:pPr>
        <w:rPr>
          <w:b/>
        </w:rPr>
      </w:pPr>
    </w:p>
    <w:p w14:paraId="1775338A" w14:textId="77777777" w:rsidR="00275878" w:rsidRDefault="00275878" w:rsidP="00275878">
      <w:pPr>
        <w:rPr>
          <w:b/>
        </w:rPr>
      </w:pPr>
    </w:p>
    <w:p w14:paraId="0646FB6B" w14:textId="77777777" w:rsidR="00275878" w:rsidRDefault="00275878" w:rsidP="00275878">
      <w:pPr>
        <w:rPr>
          <w:b/>
        </w:rPr>
      </w:pPr>
    </w:p>
    <w:p w14:paraId="6C27F9E1" w14:textId="77777777" w:rsidR="00275878" w:rsidRDefault="00275878" w:rsidP="00275878">
      <w:pPr>
        <w:rPr>
          <w:b/>
        </w:rPr>
      </w:pPr>
    </w:p>
    <w:p w14:paraId="54AA2DEA" w14:textId="77777777" w:rsidR="00275878" w:rsidRDefault="00275878" w:rsidP="00275878">
      <w:pPr>
        <w:rPr>
          <w:b/>
        </w:rPr>
      </w:pPr>
    </w:p>
    <w:p w14:paraId="1FB0498B" w14:textId="77777777" w:rsidR="00275878" w:rsidRDefault="00275878" w:rsidP="00275878">
      <w:pPr>
        <w:rPr>
          <w:b/>
        </w:rPr>
      </w:pPr>
    </w:p>
    <w:p w14:paraId="490223AD" w14:textId="77777777" w:rsidR="00275878" w:rsidRDefault="00275878" w:rsidP="00275878">
      <w:pPr>
        <w:rPr>
          <w:b/>
        </w:rPr>
      </w:pPr>
    </w:p>
    <w:p w14:paraId="721F76F1" w14:textId="77777777" w:rsidR="00275878" w:rsidRDefault="00275878" w:rsidP="00275878">
      <w:pPr>
        <w:rPr>
          <w:b/>
        </w:rPr>
      </w:pPr>
    </w:p>
    <w:p w14:paraId="3C22E640" w14:textId="77777777" w:rsidR="00275878" w:rsidRDefault="00275878" w:rsidP="00275878">
      <w:pPr>
        <w:rPr>
          <w:b/>
        </w:rPr>
      </w:pPr>
    </w:p>
    <w:p w14:paraId="21E7F1E7" w14:textId="77777777" w:rsidR="00275878" w:rsidRDefault="00275878" w:rsidP="00275878">
      <w:pPr>
        <w:rPr>
          <w:b/>
        </w:rPr>
      </w:pPr>
    </w:p>
    <w:p w14:paraId="5A37FDCA" w14:textId="77777777" w:rsidR="00275878" w:rsidRDefault="00275878" w:rsidP="00275878">
      <w:pPr>
        <w:rPr>
          <w:b/>
        </w:rPr>
      </w:pPr>
    </w:p>
    <w:p w14:paraId="3110042D" w14:textId="77777777" w:rsidR="00275878" w:rsidRDefault="00275878" w:rsidP="00275878">
      <w:pPr>
        <w:rPr>
          <w:b/>
        </w:rPr>
      </w:pPr>
      <w:r w:rsidRPr="00E27FF1">
        <w:rPr>
          <w:b/>
        </w:rPr>
        <w:t>Ek 1</w:t>
      </w:r>
      <w:r>
        <w:rPr>
          <w:b/>
        </w:rPr>
        <w:tab/>
        <w:t>PHOENİX CONTA BOYUTLARI   (mm cinsinden)</w:t>
      </w:r>
    </w:p>
    <w:p w14:paraId="4E7D0B5D" w14:textId="77777777" w:rsidR="00275878" w:rsidRDefault="00000000" w:rsidP="00275878">
      <w:pPr>
        <w:rPr>
          <w:b/>
          <w:noProof/>
        </w:rPr>
      </w:pPr>
      <w:r>
        <w:rPr>
          <w:noProof/>
          <w:lang w:eastAsia="tr-TR"/>
        </w:rPr>
        <w:pict w14:anchorId="2FA7AF6A">
          <v:shape id="Text Box 2110" o:spid="_x0000_s1458" type="#_x0000_t202" style="position:absolute;margin-left:252pt;margin-top:3in;width:162pt;height:18pt;z-index:25304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wN9iQIAAB4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" stroked="f">
            <v:textbox>
              <w:txbxContent>
                <w:p w14:paraId="44C43E26" w14:textId="77777777" w:rsidR="004E4D75" w:rsidRDefault="004E4D75" w:rsidP="00275878">
                  <w:r>
                    <w:t>Segment ve bulon ekseni</w:t>
                  </w:r>
                </w:p>
              </w:txbxContent>
            </v:textbox>
          </v:shape>
        </w:pict>
      </w:r>
      <w:r w:rsidR="00275878">
        <w:rPr>
          <w:noProof/>
          <w:lang w:eastAsia="tr-TR"/>
        </w:rPr>
        <w:drawing>
          <wp:inline distT="0" distB="0" distL="0" distR="0" wp14:anchorId="4F013F50" wp14:editId="540D9600">
            <wp:extent cx="5762625" cy="5753100"/>
            <wp:effectExtent l="0" t="0" r="0" b="0"/>
            <wp:docPr id="707" name="Resim 707" descr="C:\Documents and Settings\Özgür\Desktop\yeni\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C:\Documents and Settings\Özgür\Desktop\yeni\123.jpg"/>
                    <pic:cNvPicPr>
                      <a:picLocks noChangeAspect="1" noChangeArrowheads="1"/>
                    </pic:cNvPicPr>
                  </pic:nvPicPr>
                  <pic:blipFill>
                    <a:blip r:embed="rId193" cstate="screen">
                      <a:extLst>
                        <a:ext uri="{28A0092B-C50C-407E-A947-70E740481C1C}">
                          <a14:useLocalDpi xmlns:a14="http://schemas.microsoft.com/office/drawing/2010/main"/>
                        </a:ext>
                      </a:extLst>
                    </a:blip>
                    <a:srcRect/>
                    <a:stretch>
                      <a:fillRect/>
                    </a:stretch>
                  </pic:blipFill>
                  <pic:spPr bwMode="auto">
                    <a:xfrm>
                      <a:off x="0" y="0"/>
                      <a:ext cx="5762625" cy="5753100"/>
                    </a:xfrm>
                    <a:prstGeom prst="rect">
                      <a:avLst/>
                    </a:prstGeom>
                    <a:noFill/>
                    <a:ln>
                      <a:noFill/>
                    </a:ln>
                  </pic:spPr>
                </pic:pic>
              </a:graphicData>
            </a:graphic>
          </wp:inline>
        </w:drawing>
      </w:r>
    </w:p>
    <w:p w14:paraId="2E29C089" w14:textId="77777777" w:rsidR="00275878" w:rsidRDefault="00275878" w:rsidP="00275878">
      <w:pPr>
        <w:rPr>
          <w:b/>
          <w:noProof/>
        </w:rPr>
      </w:pPr>
      <w:r>
        <w:rPr>
          <w:noProof/>
          <w:lang w:eastAsia="tr-TR"/>
        </w:rPr>
        <w:lastRenderedPageBreak/>
        <w:drawing>
          <wp:inline distT="0" distB="0" distL="0" distR="0" wp14:anchorId="16FB0A27" wp14:editId="25EEC523">
            <wp:extent cx="2809875" cy="2752725"/>
            <wp:effectExtent l="0" t="0" r="0" b="0"/>
            <wp:docPr id="706" name="Resim 706" descr="C:\Documents and Settings\Özgür\Desktop\Hasan_Aydın\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4" descr="C:\Documents and Settings\Özgür\Desktop\Hasan_Aydın\13.jpg"/>
                    <pic:cNvPicPr>
                      <a:picLocks noChangeAspect="1" noChangeArrowheads="1"/>
                    </pic:cNvPicPr>
                  </pic:nvPicPr>
                  <pic:blipFill>
                    <a:blip r:embed="rId194" cstate="screen">
                      <a:extLst>
                        <a:ext uri="{28A0092B-C50C-407E-A947-70E740481C1C}">
                          <a14:useLocalDpi xmlns:a14="http://schemas.microsoft.com/office/drawing/2010/main"/>
                        </a:ext>
                      </a:extLst>
                    </a:blip>
                    <a:srcRect/>
                    <a:stretch>
                      <a:fillRect/>
                    </a:stretch>
                  </pic:blipFill>
                  <pic:spPr bwMode="auto">
                    <a:xfrm>
                      <a:off x="0" y="0"/>
                      <a:ext cx="2809875" cy="2752725"/>
                    </a:xfrm>
                    <a:prstGeom prst="rect">
                      <a:avLst/>
                    </a:prstGeom>
                    <a:noFill/>
                    <a:ln>
                      <a:noFill/>
                    </a:ln>
                  </pic:spPr>
                </pic:pic>
              </a:graphicData>
            </a:graphic>
          </wp:inline>
        </w:drawing>
      </w:r>
    </w:p>
    <w:p w14:paraId="12CC01C4" w14:textId="77777777" w:rsidR="00275878" w:rsidRDefault="00275878" w:rsidP="00275878">
      <w:pPr>
        <w:rPr>
          <w:b/>
          <w:noProof/>
        </w:rPr>
      </w:pPr>
    </w:p>
    <w:p w14:paraId="376C864F" w14:textId="77777777" w:rsidR="00275878" w:rsidRDefault="00275878" w:rsidP="00275878">
      <w:pPr>
        <w:rPr>
          <w:b/>
          <w:noProof/>
        </w:rPr>
      </w:pPr>
    </w:p>
    <w:p w14:paraId="596950D3" w14:textId="77777777" w:rsidR="00275878" w:rsidRDefault="00275878" w:rsidP="00275878">
      <w:r w:rsidRPr="006366DB">
        <w:rPr>
          <w:b/>
          <w:noProof/>
        </w:rPr>
        <w:t xml:space="preserve">PHOENİX </w:t>
      </w:r>
      <w:r>
        <w:rPr>
          <w:b/>
          <w:noProof/>
        </w:rPr>
        <w:t xml:space="preserve"> </w:t>
      </w:r>
      <w:r w:rsidRPr="006366DB">
        <w:rPr>
          <w:b/>
          <w:noProof/>
        </w:rPr>
        <w:t>38544 Tip conta Boyutları</w:t>
      </w:r>
    </w:p>
    <w:p w14:paraId="384E9D79" w14:textId="77777777" w:rsidR="00275878" w:rsidRDefault="00275878" w:rsidP="00275878">
      <w:r>
        <w:rPr>
          <w:b/>
        </w:rPr>
        <w:t>E</w:t>
      </w:r>
      <w:r w:rsidRPr="00DF4101">
        <w:rPr>
          <w:b/>
        </w:rPr>
        <w:t>K 2</w:t>
      </w:r>
      <w:r>
        <w:rPr>
          <w:b/>
        </w:rPr>
        <w:t xml:space="preserve"> - </w:t>
      </w:r>
      <w:r w:rsidRPr="00DF4101">
        <w:rPr>
          <w:b/>
        </w:rPr>
        <w:t xml:space="preserve"> CONTA KANALI TOLER</w:t>
      </w:r>
      <w:r>
        <w:rPr>
          <w:b/>
        </w:rPr>
        <w:t>A</w:t>
      </w:r>
      <w:r w:rsidRPr="00DF4101">
        <w:rPr>
          <w:b/>
        </w:rPr>
        <w:t>NSLARI</w:t>
      </w:r>
    </w:p>
    <w:p w14:paraId="3AFBF73C" w14:textId="77777777" w:rsidR="00275878" w:rsidRDefault="00275878" w:rsidP="00275878"/>
    <w:p w14:paraId="6F488F30" w14:textId="77777777" w:rsidR="00275878" w:rsidRDefault="00275878" w:rsidP="00275878">
      <w:r>
        <w:rPr>
          <w:noProof/>
          <w:lang w:eastAsia="tr-TR"/>
        </w:rPr>
        <w:lastRenderedPageBreak/>
        <w:drawing>
          <wp:inline distT="0" distB="0" distL="0" distR="0" wp14:anchorId="0C81BC44" wp14:editId="033BBDD8">
            <wp:extent cx="4533900" cy="6153150"/>
            <wp:effectExtent l="0" t="0" r="0" b="0"/>
            <wp:docPr id="705" name="Resim 705" descr="C:\Documents and Settings\Özgür\Desktop\Hasan_Aydın\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7" descr="C:\Documents and Settings\Özgür\Desktop\Hasan_Aydın\15.jpg"/>
                    <pic:cNvPicPr>
                      <a:picLocks noChangeAspect="1" noChangeArrowheads="1"/>
                    </pic:cNvPicPr>
                  </pic:nvPicPr>
                  <pic:blipFill>
                    <a:blip r:embed="rId195" cstate="screen">
                      <a:extLst>
                        <a:ext uri="{28A0092B-C50C-407E-A947-70E740481C1C}">
                          <a14:useLocalDpi xmlns:a14="http://schemas.microsoft.com/office/drawing/2010/main"/>
                        </a:ext>
                      </a:extLst>
                    </a:blip>
                    <a:srcRect/>
                    <a:stretch>
                      <a:fillRect/>
                    </a:stretch>
                  </pic:blipFill>
                  <pic:spPr bwMode="auto">
                    <a:xfrm>
                      <a:off x="0" y="0"/>
                      <a:ext cx="4533900" cy="6153150"/>
                    </a:xfrm>
                    <a:prstGeom prst="rect">
                      <a:avLst/>
                    </a:prstGeom>
                    <a:noFill/>
                    <a:ln>
                      <a:noFill/>
                    </a:ln>
                  </pic:spPr>
                </pic:pic>
              </a:graphicData>
            </a:graphic>
          </wp:inline>
        </w:drawing>
      </w:r>
    </w:p>
    <w:p w14:paraId="4DAA0ED6" w14:textId="77777777" w:rsidR="00275878" w:rsidRDefault="00275878" w:rsidP="00275878"/>
    <w:p w14:paraId="1007FEE3" w14:textId="77777777" w:rsidR="00275878" w:rsidRDefault="00275878" w:rsidP="00275878"/>
    <w:p w14:paraId="1DCA0775" w14:textId="77777777" w:rsidR="00275878" w:rsidRDefault="00275878" w:rsidP="00275878"/>
    <w:p w14:paraId="6A8CE7CC" w14:textId="77777777" w:rsidR="00275878" w:rsidRDefault="00275878" w:rsidP="00275878"/>
    <w:p w14:paraId="3AA56436" w14:textId="77777777" w:rsidR="00275878" w:rsidRDefault="00275878" w:rsidP="00275878">
      <w:pPr>
        <w:rPr>
          <w:b/>
        </w:rPr>
      </w:pPr>
    </w:p>
    <w:p w14:paraId="7602430E" w14:textId="77777777" w:rsidR="00275878" w:rsidRDefault="00275878" w:rsidP="00275878">
      <w:pPr>
        <w:rPr>
          <w:b/>
        </w:rPr>
      </w:pPr>
    </w:p>
    <w:p w14:paraId="4FD36F50" w14:textId="77777777" w:rsidR="00275878" w:rsidRDefault="00275878" w:rsidP="00275878">
      <w:pPr>
        <w:rPr>
          <w:b/>
        </w:rPr>
      </w:pPr>
    </w:p>
    <w:p w14:paraId="7D623A62" w14:textId="77777777" w:rsidR="00275878" w:rsidRDefault="00275878" w:rsidP="00275878">
      <w:pPr>
        <w:rPr>
          <w:b/>
        </w:rPr>
      </w:pPr>
    </w:p>
    <w:p w14:paraId="3C66B824" w14:textId="77777777" w:rsidR="00275878" w:rsidRDefault="00275878" w:rsidP="00275878">
      <w:pPr>
        <w:rPr>
          <w:b/>
        </w:rPr>
      </w:pPr>
    </w:p>
    <w:p w14:paraId="4BB2FE57" w14:textId="77777777" w:rsidR="00275878" w:rsidRDefault="00275878" w:rsidP="00275878">
      <w:pPr>
        <w:rPr>
          <w:b/>
        </w:rPr>
      </w:pPr>
    </w:p>
    <w:p w14:paraId="2CD43177" w14:textId="77777777" w:rsidR="00275878" w:rsidRDefault="00275878" w:rsidP="00275878">
      <w:pPr>
        <w:rPr>
          <w:b/>
        </w:rPr>
      </w:pPr>
    </w:p>
    <w:p w14:paraId="637A5E3F" w14:textId="77777777" w:rsidR="00275878" w:rsidRDefault="00275878" w:rsidP="00275878">
      <w:pPr>
        <w:rPr>
          <w:b/>
        </w:rPr>
      </w:pPr>
    </w:p>
    <w:p w14:paraId="687E83AE" w14:textId="77777777" w:rsidR="00275878" w:rsidRDefault="00275878" w:rsidP="00275878">
      <w:pPr>
        <w:rPr>
          <w:b/>
        </w:rPr>
      </w:pPr>
    </w:p>
    <w:p w14:paraId="588EA086" w14:textId="77777777" w:rsidR="00275878" w:rsidRDefault="00275878" w:rsidP="00275878">
      <w:pPr>
        <w:rPr>
          <w:b/>
        </w:rPr>
      </w:pPr>
    </w:p>
    <w:p w14:paraId="72B1073F" w14:textId="77777777" w:rsidR="00275878" w:rsidRDefault="00275878" w:rsidP="00275878">
      <w:pPr>
        <w:rPr>
          <w:b/>
        </w:rPr>
      </w:pPr>
    </w:p>
    <w:p w14:paraId="0C700289" w14:textId="77777777" w:rsidR="00275878" w:rsidRDefault="00275878" w:rsidP="00275878">
      <w:pPr>
        <w:rPr>
          <w:b/>
        </w:rPr>
      </w:pPr>
    </w:p>
    <w:p w14:paraId="401E04FB" w14:textId="77777777" w:rsidR="00275878" w:rsidRDefault="00275878" w:rsidP="00275878">
      <w:pPr>
        <w:rPr>
          <w:b/>
        </w:rPr>
      </w:pPr>
    </w:p>
    <w:p w14:paraId="5AB1E866" w14:textId="77777777" w:rsidR="00275878" w:rsidRDefault="00275878" w:rsidP="00275878">
      <w:pPr>
        <w:rPr>
          <w:b/>
        </w:rPr>
      </w:pPr>
    </w:p>
    <w:p w14:paraId="762D7B60" w14:textId="77777777" w:rsidR="00275878" w:rsidRDefault="00275878" w:rsidP="00275878">
      <w:pPr>
        <w:rPr>
          <w:b/>
        </w:rPr>
      </w:pPr>
    </w:p>
    <w:p w14:paraId="49E30869" w14:textId="77777777" w:rsidR="00275878" w:rsidRDefault="00275878" w:rsidP="00275878">
      <w:pPr>
        <w:rPr>
          <w:b/>
        </w:rPr>
      </w:pPr>
    </w:p>
    <w:p w14:paraId="25C68BC6" w14:textId="77777777" w:rsidR="00275878" w:rsidRDefault="00275878" w:rsidP="00275878">
      <w:pPr>
        <w:rPr>
          <w:b/>
        </w:rPr>
      </w:pPr>
    </w:p>
    <w:p w14:paraId="4CECE66C" w14:textId="77777777" w:rsidR="00275878" w:rsidRDefault="00275878" w:rsidP="00275878">
      <w:pPr>
        <w:rPr>
          <w:b/>
        </w:rPr>
      </w:pPr>
      <w:r w:rsidRPr="00DD5BDE">
        <w:rPr>
          <w:b/>
        </w:rPr>
        <w:t>Ek 3</w:t>
      </w:r>
      <w:r>
        <w:rPr>
          <w:b/>
        </w:rPr>
        <w:t xml:space="preserve"> - </w:t>
      </w:r>
      <w:r w:rsidRPr="00DD5BDE">
        <w:rPr>
          <w:b/>
        </w:rPr>
        <w:t xml:space="preserve"> PHOENİX CONTA TEKNİK ve FİZİKSEL ÖZELLİKLERİ</w:t>
      </w:r>
    </w:p>
    <w:p w14:paraId="37509F9E" w14:textId="77777777" w:rsidR="00275878" w:rsidRDefault="00275878" w:rsidP="00275878">
      <w:pPr>
        <w:rPr>
          <w:b/>
        </w:rPr>
      </w:pPr>
    </w:p>
    <w:p w14:paraId="2B0836D5" w14:textId="77777777" w:rsidR="00275878" w:rsidRDefault="00275878" w:rsidP="00275878">
      <w:r>
        <w:rPr>
          <w:b/>
        </w:rPr>
        <w:tab/>
      </w:r>
      <w:r w:rsidRPr="00025429">
        <w:t>Fİ</w:t>
      </w:r>
      <w:r>
        <w:t>ZİKSEL ÖZELLİKLER</w:t>
      </w:r>
    </w:p>
    <w:p w14:paraId="752C5953" w14:textId="77777777" w:rsidR="00275878" w:rsidRDefault="00275878" w:rsidP="00275878">
      <w:pPr>
        <w:rPr>
          <w:u w:val="single"/>
        </w:rPr>
      </w:pPr>
      <w:r w:rsidRPr="00526126">
        <w:rPr>
          <w:u w:val="single"/>
        </w:rPr>
        <w:tab/>
        <w:t>( Segment çevresi conta malzemesi için)</w:t>
      </w:r>
      <w:r>
        <w:rPr>
          <w:u w:val="single"/>
        </w:rPr>
        <w:tab/>
      </w:r>
      <w:r>
        <w:rPr>
          <w:u w:val="single"/>
        </w:rPr>
        <w:tab/>
      </w:r>
      <w:r>
        <w:rPr>
          <w:u w:val="single"/>
        </w:rPr>
        <w:tab/>
      </w:r>
      <w:r>
        <w:rPr>
          <w:u w:val="single"/>
        </w:rPr>
        <w:tab/>
      </w:r>
      <w:r>
        <w:rPr>
          <w:u w:val="single"/>
        </w:rPr>
        <w:tab/>
      </w:r>
    </w:p>
    <w:p w14:paraId="416BBE16" w14:textId="77777777" w:rsidR="00275878" w:rsidRDefault="00275878" w:rsidP="00275878">
      <w:pPr>
        <w:rPr>
          <w:u w:val="single"/>
        </w:rPr>
      </w:pPr>
    </w:p>
    <w:p w14:paraId="5D68326C" w14:textId="77777777" w:rsidR="00275878" w:rsidRDefault="00275878" w:rsidP="00275878">
      <w:pPr>
        <w:rPr>
          <w:u w:val="single"/>
        </w:rPr>
      </w:pPr>
    </w:p>
    <w:p w14:paraId="016350AD" w14:textId="77777777" w:rsidR="00275878" w:rsidRDefault="00275878" w:rsidP="00275878">
      <w:pPr>
        <w:rPr>
          <w:u w:val="single"/>
        </w:rPr>
      </w:pPr>
      <w:r w:rsidRPr="007B761D">
        <w:rPr>
          <w:u w:val="single"/>
        </w:rPr>
        <w:t>Fiziksel özellik adı</w:t>
      </w:r>
      <w:r w:rsidRPr="007B761D">
        <w:rPr>
          <w:u w:val="single"/>
        </w:rPr>
        <w:tab/>
      </w:r>
      <w:r>
        <w:tab/>
      </w:r>
      <w:r>
        <w:tab/>
      </w:r>
      <w:r w:rsidRPr="007B761D">
        <w:rPr>
          <w:u w:val="single"/>
        </w:rPr>
        <w:t>İlgili standart</w:t>
      </w:r>
      <w:r w:rsidRPr="007B761D">
        <w:rPr>
          <w:u w:val="single"/>
        </w:rPr>
        <w:tab/>
      </w:r>
      <w:r>
        <w:tab/>
      </w:r>
      <w:r>
        <w:tab/>
      </w:r>
      <w:r w:rsidRPr="007B761D">
        <w:rPr>
          <w:u w:val="single"/>
        </w:rPr>
        <w:t>Standarda göre değer</w:t>
      </w:r>
    </w:p>
    <w:p w14:paraId="5A1A9E7D" w14:textId="77777777" w:rsidR="00275878" w:rsidRDefault="00275878" w:rsidP="00275878">
      <w:pPr>
        <w:rPr>
          <w:u w:val="single"/>
        </w:rPr>
      </w:pPr>
    </w:p>
    <w:p w14:paraId="4A3F109B" w14:textId="77777777" w:rsidR="00275878" w:rsidRDefault="00275878" w:rsidP="00275878">
      <w:r>
        <w:t>Sertlik   Şor listesine göre</w:t>
      </w:r>
      <w:r>
        <w:tab/>
      </w:r>
      <w:r>
        <w:tab/>
        <w:t>DIN 53505</w:t>
      </w:r>
      <w:r>
        <w:tab/>
      </w:r>
      <w:r>
        <w:tab/>
      </w:r>
      <w:r>
        <w:tab/>
      </w:r>
      <w:r>
        <w:tab/>
        <w:t xml:space="preserve">67 °  +/- 5°  </w:t>
      </w:r>
      <w:r>
        <w:tab/>
        <w:t xml:space="preserve">  IRDD listesinde</w:t>
      </w:r>
      <w:r>
        <w:tab/>
      </w:r>
      <w:r>
        <w:tab/>
      </w:r>
      <w:r>
        <w:tab/>
        <w:t>ISO 48/DIN 53519</w:t>
      </w:r>
      <w:r>
        <w:tab/>
        <w:t xml:space="preserve">  </w:t>
      </w:r>
      <w:r>
        <w:tab/>
        <w:t xml:space="preserve">            69 °  +/- 5°  </w:t>
      </w:r>
    </w:p>
    <w:p w14:paraId="706CDE86" w14:textId="77777777" w:rsidR="00275878" w:rsidRDefault="00275878" w:rsidP="00275878"/>
    <w:p w14:paraId="1BA1C12E" w14:textId="77777777" w:rsidR="00275878" w:rsidRDefault="00275878" w:rsidP="00275878">
      <w:r>
        <w:t>Kopma dayanımı</w:t>
      </w:r>
      <w:r>
        <w:tab/>
        <w:t>N/ mm²</w:t>
      </w:r>
      <w:r>
        <w:tab/>
        <w:t>ISO 37/DIN 53504</w:t>
      </w:r>
      <w:r w:rsidRPr="008F018C">
        <w:tab/>
      </w:r>
      <w:r w:rsidRPr="008F018C">
        <w:tab/>
      </w:r>
      <w:r>
        <w:tab/>
      </w:r>
      <w:r w:rsidRPr="00C552CC">
        <w:rPr>
          <w:u w:val="single"/>
        </w:rPr>
        <w:t>&gt;</w:t>
      </w:r>
      <w:r>
        <w:rPr>
          <w:u w:val="single"/>
        </w:rPr>
        <w:t xml:space="preserve"> </w:t>
      </w:r>
      <w:r>
        <w:t xml:space="preserve">   10,5</w:t>
      </w:r>
    </w:p>
    <w:p w14:paraId="277CB6FD" w14:textId="77777777" w:rsidR="00275878" w:rsidRDefault="00275878" w:rsidP="00275878">
      <w:r>
        <w:t>Uzama  yüzdesi          %</w:t>
      </w:r>
      <w:r>
        <w:tab/>
      </w:r>
      <w:r>
        <w:tab/>
        <w:t xml:space="preserve">ISO 37/DIN 53504 </w:t>
      </w:r>
      <w:r>
        <w:tab/>
      </w:r>
      <w:r>
        <w:tab/>
      </w:r>
      <w:r>
        <w:tab/>
      </w:r>
      <w:r w:rsidRPr="00C552CC">
        <w:rPr>
          <w:u w:val="single"/>
        </w:rPr>
        <w:t>&gt;</w:t>
      </w:r>
      <w:r>
        <w:t xml:space="preserve">    300</w:t>
      </w:r>
    </w:p>
    <w:p w14:paraId="7684C101" w14:textId="77777777" w:rsidR="00275878" w:rsidRDefault="00275878" w:rsidP="00275878"/>
    <w:p w14:paraId="5DED2CF0" w14:textId="77777777" w:rsidR="00275878" w:rsidRDefault="00275878" w:rsidP="00275878">
      <w:r w:rsidRPr="00F87706">
        <w:rPr>
          <w:u w:val="single"/>
        </w:rPr>
        <w:t>Basınç altında Deformasyon %</w:t>
      </w:r>
      <w:r>
        <w:tab/>
        <w:t xml:space="preserve">ISO 815/DIN 53517 </w:t>
      </w:r>
    </w:p>
    <w:p w14:paraId="6EE1CA7A" w14:textId="77777777" w:rsidR="00275878" w:rsidRDefault="00275878" w:rsidP="00275878">
      <w:r>
        <w:tab/>
        <w:t>22 saat / 70 ° C</w:t>
      </w:r>
      <w:r>
        <w:tab/>
      </w:r>
      <w:r>
        <w:tab/>
      </w:r>
      <w:r>
        <w:tab/>
      </w:r>
      <w:r>
        <w:tab/>
      </w:r>
      <w:r>
        <w:tab/>
      </w:r>
      <w:r>
        <w:tab/>
      </w:r>
      <w:r>
        <w:tab/>
        <w:t xml:space="preserve"> </w:t>
      </w:r>
      <w:r w:rsidRPr="00E259DF">
        <w:rPr>
          <w:u w:val="single"/>
        </w:rPr>
        <w:t>&lt;</w:t>
      </w:r>
      <w:r>
        <w:t xml:space="preserve">  25</w:t>
      </w:r>
    </w:p>
    <w:p w14:paraId="67219B9C" w14:textId="77777777" w:rsidR="00275878" w:rsidRDefault="00275878" w:rsidP="00275878">
      <w:r>
        <w:tab/>
        <w:t>72 saat / RT</w:t>
      </w:r>
      <w:r>
        <w:tab/>
      </w:r>
      <w:r>
        <w:tab/>
      </w:r>
      <w:r>
        <w:tab/>
      </w:r>
      <w:r>
        <w:tab/>
      </w:r>
      <w:r>
        <w:tab/>
      </w:r>
      <w:r>
        <w:tab/>
      </w:r>
      <w:r>
        <w:tab/>
      </w:r>
      <w:r>
        <w:tab/>
        <w:t xml:space="preserve"> </w:t>
      </w:r>
      <w:r w:rsidRPr="00E259DF">
        <w:rPr>
          <w:u w:val="single"/>
        </w:rPr>
        <w:t>&lt;</w:t>
      </w:r>
      <w:r>
        <w:t xml:space="preserve"> 15</w:t>
      </w:r>
    </w:p>
    <w:p w14:paraId="0F5BA217" w14:textId="77777777" w:rsidR="00275878" w:rsidRDefault="00275878" w:rsidP="00275878"/>
    <w:p w14:paraId="49660DD8" w14:textId="77777777" w:rsidR="00275878" w:rsidRDefault="00275878" w:rsidP="00275878">
      <w:r w:rsidRPr="007E39AB">
        <w:rPr>
          <w:u w:val="single"/>
        </w:rPr>
        <w:t>Bozuşma 70 saat / 100 ° C</w:t>
      </w:r>
      <w:r w:rsidRPr="007E39AB">
        <w:rPr>
          <w:u w:val="single"/>
        </w:rPr>
        <w:tab/>
      </w:r>
      <w:r>
        <w:tab/>
        <w:t>ISO 188/DIN 53508</w:t>
      </w:r>
    </w:p>
    <w:p w14:paraId="6B2DE7DD" w14:textId="77777777" w:rsidR="00275878" w:rsidRDefault="00275878" w:rsidP="00275878">
      <w:r>
        <w:tab/>
        <w:t>Sertlik değişimi  %</w:t>
      </w:r>
      <w:r>
        <w:tab/>
      </w:r>
      <w:r>
        <w:tab/>
      </w:r>
      <w:r>
        <w:tab/>
      </w:r>
      <w:r>
        <w:tab/>
      </w:r>
      <w:r>
        <w:tab/>
      </w:r>
      <w:r>
        <w:tab/>
      </w:r>
      <w:r>
        <w:tab/>
        <w:t>+ 6</w:t>
      </w:r>
    </w:p>
    <w:p w14:paraId="5B2505AA" w14:textId="77777777" w:rsidR="00275878" w:rsidRDefault="00275878" w:rsidP="00275878">
      <w:r>
        <w:tab/>
        <w:t>Kopma dayanım değişimi %</w:t>
      </w:r>
      <w:r>
        <w:tab/>
      </w:r>
      <w:r>
        <w:tab/>
      </w:r>
      <w:r>
        <w:tab/>
      </w:r>
      <w:r>
        <w:tab/>
      </w:r>
      <w:r>
        <w:tab/>
      </w:r>
      <w:r>
        <w:tab/>
        <w:t>+/- 15</w:t>
      </w:r>
    </w:p>
    <w:p w14:paraId="365738AE" w14:textId="77777777" w:rsidR="00275878" w:rsidRDefault="00275878" w:rsidP="00275878">
      <w:r>
        <w:tab/>
        <w:t>Uzama değişimi %</w:t>
      </w:r>
      <w:r>
        <w:tab/>
      </w:r>
      <w:r>
        <w:tab/>
      </w:r>
      <w:r>
        <w:tab/>
      </w:r>
      <w:r>
        <w:tab/>
      </w:r>
      <w:r>
        <w:tab/>
      </w:r>
      <w:r>
        <w:tab/>
      </w:r>
      <w:r>
        <w:tab/>
        <w:t>-  30</w:t>
      </w:r>
    </w:p>
    <w:p w14:paraId="4B263098" w14:textId="77777777" w:rsidR="00275878" w:rsidRDefault="00275878" w:rsidP="00275878"/>
    <w:p w14:paraId="132318B4" w14:textId="77777777" w:rsidR="00275878" w:rsidRDefault="00275878" w:rsidP="00275878">
      <w:r>
        <w:tab/>
      </w:r>
      <w:r>
        <w:tab/>
      </w:r>
      <w:r>
        <w:tab/>
      </w:r>
      <w:r>
        <w:tab/>
      </w:r>
      <w:r>
        <w:tab/>
      </w:r>
      <w:r>
        <w:tab/>
      </w:r>
      <w:r>
        <w:tab/>
      </w:r>
    </w:p>
    <w:p w14:paraId="447770EE" w14:textId="77777777" w:rsidR="00275878" w:rsidRDefault="00275878" w:rsidP="00275878">
      <w:r w:rsidRPr="007E39AB">
        <w:rPr>
          <w:u w:val="single"/>
        </w:rPr>
        <w:t xml:space="preserve">Bozuşma </w:t>
      </w:r>
      <w:r>
        <w:rPr>
          <w:u w:val="single"/>
        </w:rPr>
        <w:t>168</w:t>
      </w:r>
      <w:r w:rsidRPr="007E39AB">
        <w:rPr>
          <w:u w:val="single"/>
        </w:rPr>
        <w:t xml:space="preserve"> saat / </w:t>
      </w:r>
      <w:r>
        <w:rPr>
          <w:u w:val="single"/>
        </w:rPr>
        <w:t>70</w:t>
      </w:r>
      <w:r w:rsidRPr="007E39AB">
        <w:rPr>
          <w:u w:val="single"/>
        </w:rPr>
        <w:t xml:space="preserve"> ° C</w:t>
      </w:r>
      <w:r w:rsidRPr="007E39AB">
        <w:rPr>
          <w:u w:val="single"/>
        </w:rPr>
        <w:tab/>
      </w:r>
      <w:r>
        <w:tab/>
        <w:t>ISO 188/DIN 53508</w:t>
      </w:r>
    </w:p>
    <w:p w14:paraId="35343580" w14:textId="77777777" w:rsidR="00275878" w:rsidRDefault="00275878" w:rsidP="00275878">
      <w:r>
        <w:tab/>
        <w:t>Sertlik değişimi  %</w:t>
      </w:r>
      <w:r>
        <w:tab/>
      </w:r>
      <w:r>
        <w:tab/>
      </w:r>
      <w:r>
        <w:tab/>
      </w:r>
      <w:r>
        <w:tab/>
      </w:r>
      <w:r>
        <w:tab/>
      </w:r>
      <w:r>
        <w:tab/>
      </w:r>
      <w:r>
        <w:tab/>
        <w:t>+ 5</w:t>
      </w:r>
    </w:p>
    <w:p w14:paraId="2EF53D94" w14:textId="77777777" w:rsidR="00275878" w:rsidRDefault="00275878" w:rsidP="00275878">
      <w:r>
        <w:tab/>
        <w:t>Kopma dayanım değişimi %</w:t>
      </w:r>
      <w:r>
        <w:tab/>
      </w:r>
      <w:r>
        <w:tab/>
      </w:r>
      <w:r>
        <w:tab/>
      </w:r>
      <w:r>
        <w:tab/>
      </w:r>
      <w:r>
        <w:tab/>
      </w:r>
      <w:r>
        <w:tab/>
        <w:t>+/- 20</w:t>
      </w:r>
    </w:p>
    <w:p w14:paraId="11481496" w14:textId="77777777" w:rsidR="00275878" w:rsidRDefault="00275878" w:rsidP="00275878">
      <w:r>
        <w:tab/>
        <w:t>Uzama değişimi %</w:t>
      </w:r>
      <w:r>
        <w:tab/>
      </w:r>
      <w:r>
        <w:tab/>
      </w:r>
      <w:r>
        <w:tab/>
      </w:r>
      <w:r>
        <w:tab/>
      </w:r>
      <w:r>
        <w:tab/>
      </w:r>
      <w:r>
        <w:tab/>
      </w:r>
      <w:r>
        <w:tab/>
        <w:t>-  30</w:t>
      </w:r>
    </w:p>
    <w:p w14:paraId="154A6C5A" w14:textId="77777777" w:rsidR="00275878" w:rsidRDefault="00275878" w:rsidP="00275878"/>
    <w:p w14:paraId="632B7277" w14:textId="77777777" w:rsidR="00275878" w:rsidRDefault="00275878" w:rsidP="00275878">
      <w:r w:rsidRPr="00921713">
        <w:rPr>
          <w:u w:val="single"/>
        </w:rPr>
        <w:t>Suda şişme oranı</w:t>
      </w:r>
      <w:r>
        <w:rPr>
          <w:u w:val="single"/>
        </w:rPr>
        <w:t xml:space="preserve">             </w:t>
      </w:r>
      <w:r>
        <w:t xml:space="preserve">    </w:t>
      </w:r>
      <w:r>
        <w:tab/>
      </w:r>
      <w:r>
        <w:tab/>
        <w:t>ISO 1817/DIN 53521</w:t>
      </w:r>
      <w:r>
        <w:tab/>
      </w:r>
      <w:r>
        <w:tab/>
      </w:r>
      <w:r>
        <w:tab/>
      </w:r>
    </w:p>
    <w:p w14:paraId="14D31ACC" w14:textId="77777777" w:rsidR="00275878" w:rsidRDefault="00275878" w:rsidP="00275878">
      <w:r>
        <w:t xml:space="preserve">168 saat / 23 </w:t>
      </w:r>
      <w:r w:rsidRPr="00084473">
        <w:t>° C</w:t>
      </w:r>
      <w:r>
        <w:t xml:space="preserve">  Hacim %</w:t>
      </w:r>
      <w:r>
        <w:tab/>
      </w:r>
      <w:r>
        <w:tab/>
      </w:r>
      <w:r>
        <w:tab/>
      </w:r>
      <w:r>
        <w:tab/>
      </w:r>
      <w:r>
        <w:tab/>
      </w:r>
      <w:r>
        <w:tab/>
      </w:r>
      <w:r>
        <w:tab/>
      </w:r>
      <w:r w:rsidRPr="00E259DF">
        <w:rPr>
          <w:u w:val="single"/>
        </w:rPr>
        <w:t>&lt;</w:t>
      </w:r>
      <w:r>
        <w:t xml:space="preserve">  2</w:t>
      </w:r>
    </w:p>
    <w:p w14:paraId="01B7B63E" w14:textId="77777777" w:rsidR="00275878" w:rsidRDefault="00275878" w:rsidP="00275878"/>
    <w:p w14:paraId="7FD7097D" w14:textId="77777777" w:rsidR="00275878" w:rsidRDefault="00275878" w:rsidP="00275878">
      <w:r w:rsidRPr="00CB20A4">
        <w:rPr>
          <w:u w:val="single"/>
        </w:rPr>
        <w:t xml:space="preserve">Yağda şişme oranı </w:t>
      </w:r>
      <w:r>
        <w:tab/>
      </w:r>
      <w:r>
        <w:tab/>
      </w:r>
      <w:r>
        <w:tab/>
        <w:t>ISO 1817/DIN 53521</w:t>
      </w:r>
      <w:r>
        <w:tab/>
      </w:r>
      <w:r>
        <w:tab/>
      </w:r>
      <w:r>
        <w:tab/>
      </w:r>
    </w:p>
    <w:p w14:paraId="7793FD9D" w14:textId="77777777" w:rsidR="00275878" w:rsidRDefault="00275878" w:rsidP="00275878">
      <w:r>
        <w:t xml:space="preserve">70 saat / 70 </w:t>
      </w:r>
      <w:r w:rsidRPr="00084473">
        <w:t>° C</w:t>
      </w:r>
      <w:r>
        <w:t xml:space="preserve">  ASTM – Öl  %</w:t>
      </w:r>
      <w:r>
        <w:tab/>
      </w:r>
      <w:r>
        <w:tab/>
      </w:r>
      <w:r>
        <w:tab/>
      </w:r>
      <w:r>
        <w:tab/>
      </w:r>
      <w:r>
        <w:tab/>
      </w:r>
      <w:r>
        <w:tab/>
      </w:r>
      <w:r w:rsidRPr="00E259DF">
        <w:rPr>
          <w:u w:val="single"/>
        </w:rPr>
        <w:t>&lt;</w:t>
      </w:r>
      <w:r>
        <w:t xml:space="preserve">  110</w:t>
      </w:r>
    </w:p>
    <w:p w14:paraId="037574E3" w14:textId="77777777" w:rsidR="00275878" w:rsidRDefault="00275878" w:rsidP="00275878"/>
    <w:p w14:paraId="4C11DDE3" w14:textId="77777777" w:rsidR="00275878" w:rsidRDefault="00275878" w:rsidP="00275878">
      <w:r w:rsidRPr="008F560E">
        <w:rPr>
          <w:u w:val="single"/>
        </w:rPr>
        <w:t>İçeriğine OZON kabul etme derecesi</w:t>
      </w:r>
      <w:r>
        <w:t xml:space="preserve">   ISO 1431/1/DIN 53509 </w:t>
      </w:r>
    </w:p>
    <w:p w14:paraId="647A3ADC" w14:textId="77777777" w:rsidR="00275878" w:rsidRPr="003A101F" w:rsidRDefault="00275878" w:rsidP="00275878">
      <w:r>
        <w:tab/>
        <w:t xml:space="preserve">100 saat /200 </w:t>
      </w:r>
      <w:proofErr w:type="spellStart"/>
      <w:r>
        <w:t>pphm</w:t>
      </w:r>
      <w:proofErr w:type="spellEnd"/>
      <w:r>
        <w:t xml:space="preserve"> / 23 </w:t>
      </w:r>
      <w:r w:rsidRPr="00084473">
        <w:t>° C</w:t>
      </w:r>
      <w:r>
        <w:t xml:space="preserve">  </w:t>
      </w:r>
      <w:r>
        <w:tab/>
      </w:r>
      <w:r>
        <w:tab/>
      </w:r>
      <w:r>
        <w:tab/>
      </w:r>
      <w:r>
        <w:tab/>
      </w:r>
      <w:r>
        <w:tab/>
      </w:r>
      <w:r>
        <w:tab/>
        <w:t>sıfır “0”</w:t>
      </w:r>
    </w:p>
    <w:p w14:paraId="4030EB41" w14:textId="77777777" w:rsidR="00275878" w:rsidRDefault="00275878" w:rsidP="00275878"/>
    <w:p w14:paraId="2FBDF495" w14:textId="77777777" w:rsidR="00275878" w:rsidRPr="00E259DF" w:rsidRDefault="00275878" w:rsidP="00275878"/>
    <w:p w14:paraId="255CB50C" w14:textId="77777777" w:rsidR="00275878" w:rsidRPr="001728E2" w:rsidRDefault="00275878" w:rsidP="00275878">
      <w:pPr>
        <w:rPr>
          <w:b/>
        </w:rPr>
      </w:pPr>
    </w:p>
    <w:p w14:paraId="709A5AAF" w14:textId="77777777" w:rsidR="00275878" w:rsidRDefault="00275878" w:rsidP="00275878">
      <w:pPr>
        <w:rPr>
          <w:b/>
        </w:rPr>
      </w:pPr>
    </w:p>
    <w:p w14:paraId="6C95D6CB" w14:textId="77777777" w:rsidR="00275878" w:rsidRDefault="00275878" w:rsidP="00275878">
      <w:pPr>
        <w:rPr>
          <w:b/>
        </w:rPr>
      </w:pPr>
    </w:p>
    <w:p w14:paraId="4B5E2740" w14:textId="77777777" w:rsidR="00275878" w:rsidRDefault="00275878" w:rsidP="00275878">
      <w:pPr>
        <w:rPr>
          <w:b/>
        </w:rPr>
      </w:pPr>
    </w:p>
    <w:p w14:paraId="7614A5AD" w14:textId="77777777" w:rsidR="00275878" w:rsidRDefault="00275878" w:rsidP="00275878">
      <w:pPr>
        <w:rPr>
          <w:b/>
        </w:rPr>
      </w:pPr>
    </w:p>
    <w:p w14:paraId="1124DF7A" w14:textId="77777777" w:rsidR="00275878" w:rsidRDefault="00275878" w:rsidP="00275878">
      <w:pPr>
        <w:rPr>
          <w:b/>
        </w:rPr>
      </w:pPr>
    </w:p>
    <w:p w14:paraId="4E9E0816" w14:textId="77777777" w:rsidR="00275878" w:rsidRDefault="00275878" w:rsidP="00275878">
      <w:pPr>
        <w:rPr>
          <w:b/>
        </w:rPr>
      </w:pPr>
    </w:p>
    <w:p w14:paraId="1FA919BF" w14:textId="77777777" w:rsidR="00275878" w:rsidRDefault="00275878" w:rsidP="00275878">
      <w:pPr>
        <w:rPr>
          <w:b/>
        </w:rPr>
      </w:pPr>
    </w:p>
    <w:p w14:paraId="354D817D" w14:textId="77777777" w:rsidR="00275878" w:rsidRDefault="00275878" w:rsidP="00275878">
      <w:pPr>
        <w:rPr>
          <w:b/>
        </w:rPr>
      </w:pPr>
    </w:p>
    <w:p w14:paraId="796D6EB9" w14:textId="77777777" w:rsidR="00275878" w:rsidRDefault="00275878" w:rsidP="00275878">
      <w:pPr>
        <w:rPr>
          <w:b/>
        </w:rPr>
      </w:pPr>
    </w:p>
    <w:p w14:paraId="763DB8FF" w14:textId="77777777" w:rsidR="00275878" w:rsidRDefault="00275878" w:rsidP="00275878">
      <w:pPr>
        <w:rPr>
          <w:b/>
        </w:rPr>
      </w:pPr>
    </w:p>
    <w:p w14:paraId="38EF1057" w14:textId="77777777" w:rsidR="00275878" w:rsidRDefault="00275878" w:rsidP="00275878">
      <w:pPr>
        <w:rPr>
          <w:b/>
        </w:rPr>
      </w:pPr>
    </w:p>
    <w:p w14:paraId="46529D44" w14:textId="77777777" w:rsidR="00275878" w:rsidRDefault="00275878" w:rsidP="00275878">
      <w:pPr>
        <w:rPr>
          <w:b/>
        </w:rPr>
      </w:pPr>
    </w:p>
    <w:p w14:paraId="6A68145D" w14:textId="77777777" w:rsidR="00275878" w:rsidRDefault="00275878" w:rsidP="00275878">
      <w:pPr>
        <w:rPr>
          <w:b/>
        </w:rPr>
      </w:pPr>
    </w:p>
    <w:p w14:paraId="35E22BBF" w14:textId="77777777" w:rsidR="00275878" w:rsidRDefault="00275878" w:rsidP="00275878">
      <w:pPr>
        <w:rPr>
          <w:b/>
        </w:rPr>
      </w:pPr>
    </w:p>
    <w:p w14:paraId="40B510CF" w14:textId="77777777" w:rsidR="00275878" w:rsidRPr="003466C3" w:rsidRDefault="00275878" w:rsidP="00275878">
      <w:pPr>
        <w:rPr>
          <w:b/>
        </w:rPr>
      </w:pPr>
      <w:r w:rsidRPr="00C21DF0">
        <w:rPr>
          <w:b/>
        </w:rPr>
        <w:t>EK- 4 -</w:t>
      </w:r>
      <w:r>
        <w:t xml:space="preserve"> </w:t>
      </w:r>
      <w:r w:rsidRPr="003466C3">
        <w:rPr>
          <w:b/>
        </w:rPr>
        <w:t>PHOENİX M 38544 PROFİLİ ve YÜK-ŞEKİL DEĞİŞTİRME GRAFİĞİ</w:t>
      </w:r>
    </w:p>
    <w:p w14:paraId="7D52A78B" w14:textId="77777777" w:rsidR="00275878" w:rsidRDefault="00275878" w:rsidP="00275878">
      <w:pPr>
        <w:rPr>
          <w:b/>
        </w:rPr>
      </w:pPr>
    </w:p>
    <w:p w14:paraId="66F2713C" w14:textId="77777777" w:rsidR="00275878" w:rsidRDefault="00275878" w:rsidP="00275878">
      <w:r>
        <w:rPr>
          <w:b/>
        </w:rPr>
        <w:tab/>
      </w:r>
    </w:p>
    <w:p w14:paraId="7DEF00CE" w14:textId="77777777" w:rsidR="00275878" w:rsidRDefault="00275878" w:rsidP="00275878">
      <w:r>
        <w:rPr>
          <w:noProof/>
          <w:lang w:eastAsia="tr-TR"/>
        </w:rPr>
        <w:drawing>
          <wp:inline distT="0" distB="0" distL="0" distR="0" wp14:anchorId="389CC716" wp14:editId="3AD7C8B6">
            <wp:extent cx="3762375" cy="2324100"/>
            <wp:effectExtent l="0" t="0" r="0" b="0"/>
            <wp:docPr id="704" name="Resim 70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6"/>
                    <pic:cNvPicPr>
                      <a:picLocks noChangeAspect="1" noChangeArrowheads="1"/>
                    </pic:cNvPicPr>
                  </pic:nvPicPr>
                  <pic:blipFill>
                    <a:blip r:embed="rId196" cstate="screen">
                      <a:extLst>
                        <a:ext uri="{28A0092B-C50C-407E-A947-70E740481C1C}">
                          <a14:useLocalDpi xmlns:a14="http://schemas.microsoft.com/office/drawing/2010/main"/>
                        </a:ext>
                      </a:extLst>
                    </a:blip>
                    <a:srcRect/>
                    <a:stretch>
                      <a:fillRect/>
                    </a:stretch>
                  </pic:blipFill>
                  <pic:spPr bwMode="auto">
                    <a:xfrm>
                      <a:off x="0" y="0"/>
                      <a:ext cx="3762375" cy="2324100"/>
                    </a:xfrm>
                    <a:prstGeom prst="rect">
                      <a:avLst/>
                    </a:prstGeom>
                    <a:noFill/>
                    <a:ln>
                      <a:noFill/>
                    </a:ln>
                  </pic:spPr>
                </pic:pic>
              </a:graphicData>
            </a:graphic>
          </wp:inline>
        </w:drawing>
      </w:r>
    </w:p>
    <w:p w14:paraId="54FEE242" w14:textId="77777777" w:rsidR="00275878" w:rsidRDefault="00275878" w:rsidP="00275878"/>
    <w:p w14:paraId="513AEEE5" w14:textId="77777777" w:rsidR="00275878" w:rsidRPr="00A72977" w:rsidRDefault="00275878" w:rsidP="00275878">
      <w:r w:rsidRPr="00A72977">
        <w:t>Yük (</w:t>
      </w:r>
      <w:r>
        <w:t xml:space="preserve"> kN /m)                                                  Tolerans %10</w:t>
      </w:r>
    </w:p>
    <w:p w14:paraId="5CEB96C4" w14:textId="77777777" w:rsidR="00275878" w:rsidRDefault="00275878" w:rsidP="00275878">
      <w:r>
        <w:rPr>
          <w:noProof/>
          <w:lang w:eastAsia="tr-TR"/>
        </w:rPr>
        <w:drawing>
          <wp:inline distT="0" distB="0" distL="0" distR="0" wp14:anchorId="007FED93" wp14:editId="4A29A625">
            <wp:extent cx="4133850" cy="4800600"/>
            <wp:effectExtent l="0" t="0" r="0" b="0"/>
            <wp:docPr id="703" name="Resim 70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9"/>
                    <pic:cNvPicPr>
                      <a:picLocks noChangeAspect="1" noChangeArrowheads="1"/>
                    </pic:cNvPicPr>
                  </pic:nvPicPr>
                  <pic:blipFill>
                    <a:blip r:embed="rId197" cstate="screen">
                      <a:extLst>
                        <a:ext uri="{28A0092B-C50C-407E-A947-70E740481C1C}">
                          <a14:useLocalDpi xmlns:a14="http://schemas.microsoft.com/office/drawing/2010/main"/>
                        </a:ext>
                      </a:extLst>
                    </a:blip>
                    <a:srcRect/>
                    <a:stretch>
                      <a:fillRect/>
                    </a:stretch>
                  </pic:blipFill>
                  <pic:spPr bwMode="auto">
                    <a:xfrm>
                      <a:off x="0" y="0"/>
                      <a:ext cx="4133850" cy="4800600"/>
                    </a:xfrm>
                    <a:prstGeom prst="rect">
                      <a:avLst/>
                    </a:prstGeom>
                    <a:noFill/>
                    <a:ln>
                      <a:noFill/>
                    </a:ln>
                  </pic:spPr>
                </pic:pic>
              </a:graphicData>
            </a:graphic>
          </wp:inline>
        </w:drawing>
      </w:r>
    </w:p>
    <w:p w14:paraId="5503B34B" w14:textId="77777777" w:rsidR="00275878" w:rsidRDefault="00275878" w:rsidP="00275878">
      <w:r>
        <w:tab/>
      </w:r>
      <w:r>
        <w:tab/>
      </w:r>
      <w:r>
        <w:tab/>
      </w:r>
      <w:r>
        <w:tab/>
      </w:r>
      <w:r>
        <w:tab/>
      </w:r>
      <w:r>
        <w:tab/>
      </w:r>
      <w:r>
        <w:tab/>
      </w:r>
      <w:r>
        <w:tab/>
      </w:r>
      <w:r>
        <w:tab/>
        <w:t>Şekil değiştirme (mm)</w:t>
      </w:r>
    </w:p>
    <w:p w14:paraId="0A023923" w14:textId="77777777" w:rsidR="00275878" w:rsidRDefault="00275878" w:rsidP="00275878"/>
    <w:p w14:paraId="1256B4FB" w14:textId="77777777" w:rsidR="00275878" w:rsidRDefault="00275878" w:rsidP="00275878">
      <w:r>
        <w:t>PHOENİX M 38544 PROFİLİ ve YÜK-ŞEKİL DEĞİŞTİRME GRAFİĞİ</w:t>
      </w:r>
    </w:p>
    <w:p w14:paraId="2369BCAE" w14:textId="77777777" w:rsidR="00275878" w:rsidRDefault="00275878" w:rsidP="00275878"/>
    <w:p w14:paraId="2A781B3B" w14:textId="77777777" w:rsidR="00275878" w:rsidRDefault="00275878" w:rsidP="00275878"/>
    <w:p w14:paraId="5CB96CDD" w14:textId="77777777" w:rsidR="00275878" w:rsidRDefault="00275878" w:rsidP="00275878"/>
    <w:p w14:paraId="50925099" w14:textId="77777777" w:rsidR="00275878" w:rsidRDefault="00275878" w:rsidP="00275878"/>
    <w:p w14:paraId="182AD028" w14:textId="77777777" w:rsidR="00275878" w:rsidRPr="0006401D" w:rsidRDefault="00275878" w:rsidP="00275878">
      <w:pPr>
        <w:rPr>
          <w:b/>
        </w:rPr>
      </w:pPr>
      <w:r w:rsidRPr="0006401D">
        <w:rPr>
          <w:b/>
        </w:rPr>
        <w:t xml:space="preserve">EK 5 – Phoenix Conta Kesitinin </w:t>
      </w:r>
      <w:r>
        <w:rPr>
          <w:b/>
        </w:rPr>
        <w:t>Su geçirmezliği</w:t>
      </w:r>
    </w:p>
    <w:p w14:paraId="3D804874" w14:textId="77777777" w:rsidR="00275878" w:rsidRDefault="00275878" w:rsidP="00275878">
      <w:r>
        <w:tab/>
      </w:r>
      <w:r>
        <w:tab/>
      </w:r>
      <w:r>
        <w:tab/>
      </w:r>
      <w:r>
        <w:tab/>
      </w:r>
      <w:r>
        <w:tab/>
      </w:r>
      <w:r>
        <w:tab/>
      </w:r>
      <w:r>
        <w:tab/>
        <w:t xml:space="preserve">     Deney yöntemi: 0,5 bar 5 dakika </w:t>
      </w:r>
    </w:p>
    <w:p w14:paraId="7D684D46" w14:textId="77777777" w:rsidR="00275878" w:rsidRDefault="00275878" w:rsidP="00275878">
      <w:r>
        <w:tab/>
      </w:r>
      <w:r>
        <w:tab/>
        <w:t xml:space="preserve">    </w:t>
      </w:r>
      <w:r>
        <w:tab/>
      </w:r>
      <w:r>
        <w:tab/>
      </w:r>
      <w:r>
        <w:tab/>
      </w:r>
      <w:r>
        <w:tab/>
      </w:r>
      <w:r>
        <w:tab/>
      </w:r>
      <w:r>
        <w:tab/>
      </w:r>
      <w:r>
        <w:tab/>
        <w:t xml:space="preserve">         2  bar 15 dakika</w:t>
      </w:r>
    </w:p>
    <w:p w14:paraId="25696D0B" w14:textId="77777777" w:rsidR="00275878" w:rsidRDefault="00275878" w:rsidP="00275878"/>
    <w:p w14:paraId="58890727" w14:textId="77777777" w:rsidR="00275878" w:rsidRDefault="00275878" w:rsidP="00275878">
      <w:r>
        <w:rPr>
          <w:noProof/>
          <w:lang w:eastAsia="tr-TR"/>
        </w:rPr>
        <w:drawing>
          <wp:inline distT="0" distB="0" distL="0" distR="0" wp14:anchorId="447F56B1" wp14:editId="6C09AC73">
            <wp:extent cx="3762375" cy="2324100"/>
            <wp:effectExtent l="0" t="0" r="0" b="0"/>
            <wp:docPr id="702" name="Resim 70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6"/>
                    <pic:cNvPicPr>
                      <a:picLocks noChangeAspect="1" noChangeArrowheads="1"/>
                    </pic:cNvPicPr>
                  </pic:nvPicPr>
                  <pic:blipFill>
                    <a:blip r:embed="rId196" cstate="screen">
                      <a:extLst>
                        <a:ext uri="{28A0092B-C50C-407E-A947-70E740481C1C}">
                          <a14:useLocalDpi xmlns:a14="http://schemas.microsoft.com/office/drawing/2010/main"/>
                        </a:ext>
                      </a:extLst>
                    </a:blip>
                    <a:srcRect/>
                    <a:stretch>
                      <a:fillRect/>
                    </a:stretch>
                  </pic:blipFill>
                  <pic:spPr bwMode="auto">
                    <a:xfrm>
                      <a:off x="0" y="0"/>
                      <a:ext cx="3762375" cy="2324100"/>
                    </a:xfrm>
                    <a:prstGeom prst="rect">
                      <a:avLst/>
                    </a:prstGeom>
                    <a:noFill/>
                    <a:ln>
                      <a:noFill/>
                    </a:ln>
                  </pic:spPr>
                </pic:pic>
              </a:graphicData>
            </a:graphic>
          </wp:inline>
        </w:drawing>
      </w:r>
    </w:p>
    <w:p w14:paraId="1BE439F0" w14:textId="77777777" w:rsidR="00275878" w:rsidRDefault="00275878" w:rsidP="00275878"/>
    <w:p w14:paraId="1D8F6CB4" w14:textId="77777777" w:rsidR="00275878" w:rsidRDefault="00275878" w:rsidP="00275878">
      <w:r>
        <w:tab/>
        <w:t>Su geçirmezlik (bar)</w:t>
      </w:r>
    </w:p>
    <w:p w14:paraId="2249F7EE" w14:textId="77777777" w:rsidR="00275878" w:rsidRDefault="00275878" w:rsidP="00275878">
      <w:pPr>
        <w:rPr>
          <w:noProof/>
        </w:rPr>
      </w:pPr>
      <w:r>
        <w:rPr>
          <w:noProof/>
          <w:lang w:eastAsia="tr-TR"/>
        </w:rPr>
        <w:drawing>
          <wp:inline distT="0" distB="0" distL="0" distR="0" wp14:anchorId="45943730" wp14:editId="6B77BFE5">
            <wp:extent cx="4962525" cy="4562475"/>
            <wp:effectExtent l="0" t="0" r="0" b="0"/>
            <wp:docPr id="701" name="Resim 70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7"/>
                    <pic:cNvPicPr>
                      <a:picLocks noChangeAspect="1" noChangeArrowheads="1"/>
                    </pic:cNvPicPr>
                  </pic:nvPicPr>
                  <pic:blipFill>
                    <a:blip r:embed="rId198" cstate="screen">
                      <a:extLst>
                        <a:ext uri="{28A0092B-C50C-407E-A947-70E740481C1C}">
                          <a14:useLocalDpi xmlns:a14="http://schemas.microsoft.com/office/drawing/2010/main"/>
                        </a:ext>
                      </a:extLst>
                    </a:blip>
                    <a:srcRect/>
                    <a:stretch>
                      <a:fillRect/>
                    </a:stretch>
                  </pic:blipFill>
                  <pic:spPr bwMode="auto">
                    <a:xfrm>
                      <a:off x="0" y="0"/>
                      <a:ext cx="4962525" cy="4562475"/>
                    </a:xfrm>
                    <a:prstGeom prst="rect">
                      <a:avLst/>
                    </a:prstGeom>
                    <a:noFill/>
                    <a:ln>
                      <a:noFill/>
                    </a:ln>
                  </pic:spPr>
                </pic:pic>
              </a:graphicData>
            </a:graphic>
          </wp:inline>
        </w:drawing>
      </w:r>
    </w:p>
    <w:p w14:paraId="0AB92454" w14:textId="77777777" w:rsidR="00275878" w:rsidRDefault="00275878" w:rsidP="00275878">
      <w:pPr>
        <w:ind w:left="4956" w:firstLine="708"/>
        <w:rPr>
          <w:noProof/>
        </w:rPr>
      </w:pPr>
      <w:r>
        <w:rPr>
          <w:noProof/>
        </w:rPr>
        <w:t>maksimum sapma(mm)</w:t>
      </w:r>
    </w:p>
    <w:p w14:paraId="7BB36D33" w14:textId="77777777" w:rsidR="00275878" w:rsidRDefault="00000000" w:rsidP="00275878">
      <w:r>
        <w:rPr>
          <w:noProof/>
          <w:lang w:eastAsia="tr-TR"/>
        </w:rPr>
        <w:pict w14:anchorId="041AEB07">
          <v:line id="Line 2111" o:spid="_x0000_s1779" style="position:absolute;z-index:253049856;visibility:visible" from="27pt,9.2pt" to="126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" strokeweight="1.5pt"/>
        </w:pict>
      </w:r>
      <w:r w:rsidR="00275878">
        <w:t xml:space="preserve">          </w:t>
      </w:r>
      <w:r w:rsidR="00275878">
        <w:tab/>
      </w:r>
      <w:r w:rsidR="00275878">
        <w:tab/>
      </w:r>
      <w:r w:rsidR="00275878">
        <w:tab/>
      </w:r>
      <w:r w:rsidR="00275878">
        <w:tab/>
        <w:t>segment sapmasız</w:t>
      </w:r>
    </w:p>
    <w:p w14:paraId="2D7130B2" w14:textId="77777777" w:rsidR="00275878" w:rsidRDefault="00000000" w:rsidP="00275878">
      <w:pPr>
        <w:rPr>
          <w:noProof/>
        </w:rPr>
      </w:pPr>
      <w:r>
        <w:rPr>
          <w:noProof/>
          <w:lang w:eastAsia="tr-TR"/>
        </w:rPr>
        <w:pict w14:anchorId="17B712F5">
          <v:line id="Line 2112" o:spid="_x0000_s1778" style="position:absolute;z-index:253050880;visibility:visible" from="27pt,17.7pt" to="126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" strokeweight="1.5pt">
            <v:stroke dashstyle="dashDot"/>
          </v:line>
        </w:pict>
      </w:r>
      <w:r w:rsidR="00275878">
        <w:rPr>
          <w:noProof/>
        </w:rPr>
        <w:tab/>
      </w:r>
      <w:r w:rsidR="00275878">
        <w:rPr>
          <w:noProof/>
        </w:rPr>
        <w:tab/>
      </w:r>
      <w:r w:rsidR="00275878">
        <w:rPr>
          <w:noProof/>
        </w:rPr>
        <w:tab/>
      </w:r>
      <w:r w:rsidR="00275878">
        <w:rPr>
          <w:noProof/>
        </w:rPr>
        <w:tab/>
      </w:r>
    </w:p>
    <w:p w14:paraId="6A65D72E" w14:textId="77777777" w:rsidR="00275878" w:rsidRDefault="00275878" w:rsidP="00275878">
      <w:pPr>
        <w:rPr>
          <w:noProof/>
        </w:rPr>
      </w:pPr>
      <w:r>
        <w:rPr>
          <w:noProof/>
        </w:rPr>
        <w:tab/>
      </w:r>
      <w:r>
        <w:rPr>
          <w:noProof/>
        </w:rPr>
        <w:tab/>
      </w:r>
      <w:r>
        <w:rPr>
          <w:noProof/>
        </w:rPr>
        <w:tab/>
      </w:r>
      <w:r>
        <w:rPr>
          <w:noProof/>
        </w:rPr>
        <w:tab/>
        <w:t>segment sapmasız</w:t>
      </w:r>
    </w:p>
    <w:p w14:paraId="5FFCFA97" w14:textId="77777777" w:rsidR="00275878" w:rsidRDefault="00275878" w:rsidP="00275878">
      <w:pPr>
        <w:rPr>
          <w:noProof/>
        </w:rPr>
      </w:pPr>
    </w:p>
    <w:p w14:paraId="07266EDE" w14:textId="77777777" w:rsidR="00275878" w:rsidRDefault="00275878" w:rsidP="00275878">
      <w:pPr>
        <w:rPr>
          <w:noProof/>
        </w:rPr>
      </w:pPr>
    </w:p>
    <w:p w14:paraId="6877DF5C" w14:textId="77777777" w:rsidR="00275878" w:rsidRDefault="00275878" w:rsidP="00275878">
      <w:pPr>
        <w:rPr>
          <w:b/>
        </w:rPr>
      </w:pPr>
    </w:p>
    <w:p w14:paraId="59C0CCC6" w14:textId="77777777" w:rsidR="00275878" w:rsidRDefault="00275878" w:rsidP="00275878">
      <w:pPr>
        <w:rPr>
          <w:b/>
        </w:rPr>
      </w:pPr>
    </w:p>
    <w:p w14:paraId="547CA78A" w14:textId="77777777" w:rsidR="00275878" w:rsidRDefault="00275878" w:rsidP="00275878">
      <w:pPr>
        <w:rPr>
          <w:b/>
        </w:rPr>
      </w:pPr>
    </w:p>
    <w:p w14:paraId="4D342A48" w14:textId="77777777" w:rsidR="00275878" w:rsidRDefault="00275878" w:rsidP="00275878">
      <w:pPr>
        <w:rPr>
          <w:b/>
        </w:rPr>
      </w:pPr>
    </w:p>
    <w:p w14:paraId="6546DB21" w14:textId="77777777" w:rsidR="00275878" w:rsidRDefault="00275878" w:rsidP="00275878">
      <w:pPr>
        <w:rPr>
          <w:noProof/>
        </w:rPr>
      </w:pPr>
      <w:r w:rsidRPr="00C21DF0">
        <w:rPr>
          <w:b/>
        </w:rPr>
        <w:t xml:space="preserve">EK- </w:t>
      </w:r>
      <w:r>
        <w:rPr>
          <w:b/>
        </w:rPr>
        <w:t>6</w:t>
      </w:r>
      <w:r w:rsidRPr="00C21DF0">
        <w:rPr>
          <w:b/>
        </w:rPr>
        <w:t xml:space="preserve"> -</w:t>
      </w:r>
      <w:r>
        <w:t xml:space="preserve"> </w:t>
      </w:r>
      <w:r w:rsidRPr="003466C3">
        <w:rPr>
          <w:b/>
        </w:rPr>
        <w:t>PHOENİX M 38544</w:t>
      </w:r>
      <w:r>
        <w:rPr>
          <w:b/>
        </w:rPr>
        <w:t xml:space="preserve">  Malzemesinin kesit ESNEKLİĞİ</w:t>
      </w:r>
    </w:p>
    <w:p w14:paraId="6A516C0F" w14:textId="77777777" w:rsidR="00275878" w:rsidRDefault="00275878" w:rsidP="00275878">
      <w:pPr>
        <w:rPr>
          <w:noProof/>
        </w:rPr>
      </w:pPr>
    </w:p>
    <w:p w14:paraId="50AB6AF1" w14:textId="77777777" w:rsidR="00275878" w:rsidRDefault="00275878" w:rsidP="00275878">
      <w:pPr>
        <w:rPr>
          <w:noProof/>
        </w:rPr>
      </w:pPr>
      <w:r>
        <w:rPr>
          <w:noProof/>
          <w:lang w:eastAsia="tr-TR"/>
        </w:rPr>
        <w:drawing>
          <wp:inline distT="0" distB="0" distL="0" distR="0" wp14:anchorId="655F094F" wp14:editId="3895F228">
            <wp:extent cx="2752725" cy="2627630"/>
            <wp:effectExtent l="0" t="0" r="0" b="0"/>
            <wp:docPr id="718" name="Resim 718" descr="C:\Documents and Settings\Özgür\Desktop\Hasan_Aydın\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4" descr="C:\Documents and Settings\Özgür\Desktop\Hasan_Aydın\13.jpg"/>
                    <pic:cNvPicPr>
                      <a:picLocks noChangeAspect="1" noChangeArrowheads="1"/>
                    </pic:cNvPicPr>
                  </pic:nvPicPr>
                  <pic:blipFill>
                    <a:blip r:embed="rId199" cstate="screen">
                      <a:extLst>
                        <a:ext uri="{28A0092B-C50C-407E-A947-70E740481C1C}">
                          <a14:useLocalDpi xmlns:a14="http://schemas.microsoft.com/office/drawing/2010/main"/>
                        </a:ext>
                      </a:extLst>
                    </a:blip>
                    <a:srcRect/>
                    <a:stretch>
                      <a:fillRect/>
                    </a:stretch>
                  </pic:blipFill>
                  <pic:spPr bwMode="auto">
                    <a:xfrm>
                      <a:off x="0" y="0"/>
                      <a:ext cx="2752725" cy="2627630"/>
                    </a:xfrm>
                    <a:prstGeom prst="rect">
                      <a:avLst/>
                    </a:prstGeom>
                    <a:noFill/>
                    <a:ln>
                      <a:noFill/>
                    </a:ln>
                  </pic:spPr>
                </pic:pic>
              </a:graphicData>
            </a:graphic>
          </wp:inline>
        </w:drawing>
      </w:r>
    </w:p>
    <w:p w14:paraId="5B32842E" w14:textId="77777777" w:rsidR="00275878" w:rsidRDefault="00275878" w:rsidP="00275878">
      <w:pPr>
        <w:rPr>
          <w:noProof/>
        </w:rPr>
      </w:pPr>
      <w:r>
        <w:rPr>
          <w:noProof/>
        </w:rPr>
        <w:tab/>
      </w:r>
      <w:r>
        <w:rPr>
          <w:noProof/>
        </w:rPr>
        <w:tab/>
      </w:r>
      <w:r>
        <w:rPr>
          <w:noProof/>
        </w:rPr>
        <w:tab/>
      </w:r>
      <w:r>
        <w:rPr>
          <w:noProof/>
        </w:rPr>
        <w:tab/>
      </w:r>
      <w:r>
        <w:rPr>
          <w:noProof/>
        </w:rPr>
        <w:tab/>
      </w:r>
      <w:r>
        <w:rPr>
          <w:noProof/>
        </w:rPr>
        <w:tab/>
      </w:r>
      <w:r>
        <w:rPr>
          <w:noProof/>
        </w:rPr>
        <w:tab/>
        <w:t>Basınç :     % 24</w:t>
      </w:r>
    </w:p>
    <w:p w14:paraId="3C05B061" w14:textId="77777777" w:rsidR="00275878" w:rsidRDefault="00275878" w:rsidP="00275878">
      <w:pPr>
        <w:rPr>
          <w:noProof/>
        </w:rPr>
      </w:pPr>
      <w:r>
        <w:rPr>
          <w:noProof/>
        </w:rPr>
        <w:tab/>
      </w:r>
      <w:r>
        <w:rPr>
          <w:noProof/>
        </w:rPr>
        <w:tab/>
      </w:r>
      <w:r>
        <w:rPr>
          <w:noProof/>
        </w:rPr>
        <w:tab/>
      </w:r>
      <w:r>
        <w:rPr>
          <w:noProof/>
        </w:rPr>
        <w:tab/>
      </w:r>
      <w:r>
        <w:rPr>
          <w:noProof/>
        </w:rPr>
        <w:tab/>
      </w:r>
      <w:r>
        <w:rPr>
          <w:noProof/>
        </w:rPr>
        <w:tab/>
      </w:r>
      <w:r>
        <w:rPr>
          <w:noProof/>
        </w:rPr>
        <w:tab/>
        <w:t>Çevresel  : % 78</w:t>
      </w:r>
    </w:p>
    <w:p w14:paraId="414C40A5" w14:textId="77777777" w:rsidR="00275878" w:rsidRDefault="00275878" w:rsidP="00275878">
      <w:pPr>
        <w:rPr>
          <w:noProof/>
        </w:rPr>
      </w:pPr>
      <w:r>
        <w:rPr>
          <w:noProof/>
        </w:rPr>
        <w:tab/>
      </w:r>
      <w:r>
        <w:rPr>
          <w:noProof/>
        </w:rPr>
        <w:tab/>
      </w:r>
      <w:r>
        <w:rPr>
          <w:noProof/>
        </w:rPr>
        <w:tab/>
      </w:r>
      <w:r>
        <w:rPr>
          <w:noProof/>
        </w:rPr>
        <w:tab/>
      </w:r>
      <w:r>
        <w:rPr>
          <w:noProof/>
        </w:rPr>
        <w:tab/>
      </w:r>
      <w:r>
        <w:rPr>
          <w:noProof/>
        </w:rPr>
        <w:tab/>
      </w:r>
      <w:r>
        <w:rPr>
          <w:noProof/>
        </w:rPr>
        <w:tab/>
        <w:t>Karışım   . 3300/765</w:t>
      </w:r>
    </w:p>
    <w:p w14:paraId="2558D7C1" w14:textId="77777777" w:rsidR="00275878" w:rsidRDefault="00275878" w:rsidP="00275878">
      <w:pPr>
        <w:rPr>
          <w:noProof/>
        </w:rPr>
      </w:pPr>
    </w:p>
    <w:p w14:paraId="5C59CA79" w14:textId="77777777" w:rsidR="00275878" w:rsidRDefault="00275878" w:rsidP="00275878">
      <w:pPr>
        <w:rPr>
          <w:noProof/>
        </w:rPr>
      </w:pPr>
    </w:p>
    <w:p w14:paraId="7BB9691B" w14:textId="77777777" w:rsidR="00275878" w:rsidRDefault="00275878" w:rsidP="00275878">
      <w:pPr>
        <w:rPr>
          <w:noProof/>
        </w:rPr>
      </w:pPr>
      <w:r>
        <w:rPr>
          <w:noProof/>
        </w:rPr>
        <w:t>Kalıcı basınç</w:t>
      </w:r>
    </w:p>
    <w:p w14:paraId="13023942" w14:textId="77777777" w:rsidR="00275878" w:rsidRDefault="00275878" w:rsidP="00275878">
      <w:pPr>
        <w:rPr>
          <w:noProof/>
        </w:rPr>
      </w:pPr>
      <w:r>
        <w:rPr>
          <w:noProof/>
          <w:lang w:eastAsia="tr-TR"/>
        </w:rPr>
        <w:drawing>
          <wp:inline distT="0" distB="0" distL="0" distR="0" wp14:anchorId="171D4E0E" wp14:editId="30D6B978">
            <wp:extent cx="4095750" cy="3209925"/>
            <wp:effectExtent l="0" t="0" r="0" b="0"/>
            <wp:docPr id="700" name="Resim 70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1"/>
                    <pic:cNvPicPr>
                      <a:picLocks noChangeAspect="1" noChangeArrowheads="1"/>
                    </pic:cNvPicPr>
                  </pic:nvPicPr>
                  <pic:blipFill>
                    <a:blip r:embed="rId200" cstate="screen">
                      <a:extLst>
                        <a:ext uri="{28A0092B-C50C-407E-A947-70E740481C1C}">
                          <a14:useLocalDpi xmlns:a14="http://schemas.microsoft.com/office/drawing/2010/main"/>
                        </a:ext>
                      </a:extLst>
                    </a:blip>
                    <a:srcRect/>
                    <a:stretch>
                      <a:fillRect/>
                    </a:stretch>
                  </pic:blipFill>
                  <pic:spPr bwMode="auto">
                    <a:xfrm>
                      <a:off x="0" y="0"/>
                      <a:ext cx="4095750" cy="3209925"/>
                    </a:xfrm>
                    <a:prstGeom prst="rect">
                      <a:avLst/>
                    </a:prstGeom>
                    <a:noFill/>
                    <a:ln>
                      <a:noFill/>
                    </a:ln>
                  </pic:spPr>
                </pic:pic>
              </a:graphicData>
            </a:graphic>
          </wp:inline>
        </w:drawing>
      </w:r>
      <w:r>
        <w:t xml:space="preserve"> Zaman (yıllar)</w:t>
      </w:r>
    </w:p>
    <w:p w14:paraId="575B439C" w14:textId="77777777" w:rsidR="00275878" w:rsidRDefault="00275878" w:rsidP="00275878">
      <w:pPr>
        <w:rPr>
          <w:noProof/>
        </w:rPr>
      </w:pPr>
    </w:p>
    <w:p w14:paraId="633D9F12" w14:textId="77777777" w:rsidR="00275878" w:rsidRDefault="00275878" w:rsidP="00275878">
      <w:pPr>
        <w:rPr>
          <w:noProof/>
        </w:rPr>
      </w:pPr>
    </w:p>
    <w:p w14:paraId="4E0C68DA" w14:textId="77777777" w:rsidR="00275878" w:rsidRDefault="00275878" w:rsidP="00275878">
      <w:pPr>
        <w:rPr>
          <w:noProof/>
        </w:rPr>
      </w:pPr>
    </w:p>
    <w:p w14:paraId="4D1F61F0" w14:textId="77777777" w:rsidR="00275878" w:rsidRPr="00DA3D58" w:rsidRDefault="00275878" w:rsidP="00275878">
      <w:pPr>
        <w:rPr>
          <w:b/>
          <w:noProof/>
        </w:rPr>
      </w:pPr>
      <w:r w:rsidRPr="00DA3D58">
        <w:rPr>
          <w:b/>
          <w:noProof/>
        </w:rPr>
        <w:t>Bu conta her segment parçasının çevre kanallarını doldurarak eksiz tümden çevrelemiştir.</w:t>
      </w:r>
    </w:p>
    <w:p w14:paraId="47FD1FDC" w14:textId="77777777" w:rsidR="00275878" w:rsidRDefault="00275878" w:rsidP="00275878">
      <w:pPr>
        <w:rPr>
          <w:noProof/>
        </w:rPr>
      </w:pPr>
    </w:p>
    <w:p w14:paraId="54BC156F" w14:textId="77777777" w:rsidR="00275878" w:rsidRDefault="00275878" w:rsidP="00275878">
      <w:pPr>
        <w:rPr>
          <w:noProof/>
        </w:rPr>
      </w:pPr>
    </w:p>
    <w:p w14:paraId="4E8F2D59" w14:textId="77777777" w:rsidR="00275878" w:rsidRDefault="00275878" w:rsidP="00275878">
      <w:pPr>
        <w:rPr>
          <w:noProof/>
        </w:rPr>
      </w:pPr>
      <w:r>
        <w:rPr>
          <w:noProof/>
        </w:rPr>
        <w:t xml:space="preserve">                </w:t>
      </w:r>
    </w:p>
    <w:p w14:paraId="65CB89FE" w14:textId="77777777" w:rsidR="00275878" w:rsidRDefault="00275878" w:rsidP="00275878">
      <w:pPr>
        <w:rPr>
          <w:noProof/>
        </w:rPr>
      </w:pPr>
    </w:p>
    <w:p w14:paraId="4C79CD3C" w14:textId="77777777" w:rsidR="00275878" w:rsidRDefault="00275878" w:rsidP="00275878">
      <w:pPr>
        <w:rPr>
          <w:noProof/>
        </w:rPr>
      </w:pPr>
    </w:p>
    <w:p w14:paraId="77C34937" w14:textId="77777777" w:rsidR="00275878" w:rsidRDefault="00275878" w:rsidP="00275878">
      <w:pPr>
        <w:rPr>
          <w:noProof/>
        </w:rPr>
      </w:pPr>
    </w:p>
    <w:p w14:paraId="19DCBBB1" w14:textId="77777777" w:rsidR="00275878" w:rsidRDefault="00275878" w:rsidP="00275878">
      <w:pPr>
        <w:rPr>
          <w:noProof/>
        </w:rPr>
      </w:pPr>
    </w:p>
    <w:p w14:paraId="441940C1" w14:textId="77777777" w:rsidR="00275878" w:rsidRDefault="00275878" w:rsidP="00275878">
      <w:pPr>
        <w:rPr>
          <w:noProof/>
        </w:rPr>
      </w:pPr>
    </w:p>
    <w:p w14:paraId="17D60295" w14:textId="77777777" w:rsidR="00275878" w:rsidRDefault="00275878" w:rsidP="00275878">
      <w:pPr>
        <w:rPr>
          <w:noProof/>
        </w:rPr>
      </w:pPr>
    </w:p>
    <w:p w14:paraId="082DD923" w14:textId="77777777" w:rsidR="00275878" w:rsidRPr="0074741D" w:rsidRDefault="00275878" w:rsidP="00275878">
      <w:pPr>
        <w:spacing w:line="360" w:lineRule="auto"/>
        <w:ind w:left="-180"/>
      </w:pPr>
    </w:p>
    <w:p w14:paraId="61EFC05F" w14:textId="77777777" w:rsidR="00275878" w:rsidRDefault="00275878" w:rsidP="00275878">
      <w:pPr>
        <w:spacing w:line="360" w:lineRule="auto"/>
        <w:ind w:left="-180"/>
      </w:pPr>
    </w:p>
    <w:p w14:paraId="45B3E03E" w14:textId="77777777" w:rsidR="00275878" w:rsidRDefault="00275878" w:rsidP="00275878">
      <w:pPr>
        <w:jc w:val="center"/>
      </w:pPr>
      <w:r>
        <w:rPr>
          <w:noProof/>
          <w:lang w:eastAsia="tr-TR"/>
        </w:rPr>
        <w:drawing>
          <wp:inline distT="0" distB="0" distL="0" distR="0" wp14:anchorId="1EC144B3" wp14:editId="5788A960">
            <wp:extent cx="4448175" cy="4619625"/>
            <wp:effectExtent l="0" t="0" r="0" b="0"/>
            <wp:docPr id="699" name="Resim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1" cstate="print">
                      <a:extLst>
                        <a:ext uri="{28A0092B-C50C-407E-A947-70E740481C1C}">
                          <a14:useLocalDpi xmlns:a14="http://schemas.microsoft.com/office/drawing/2010/main"/>
                        </a:ext>
                      </a:extLst>
                    </a:blip>
                    <a:srcRect/>
                    <a:stretch>
                      <a:fillRect/>
                    </a:stretch>
                  </pic:blipFill>
                  <pic:spPr bwMode="auto">
                    <a:xfrm>
                      <a:off x="0" y="0"/>
                      <a:ext cx="4448175" cy="4619625"/>
                    </a:xfrm>
                    <a:prstGeom prst="rect">
                      <a:avLst/>
                    </a:prstGeom>
                    <a:noFill/>
                    <a:ln>
                      <a:noFill/>
                    </a:ln>
                  </pic:spPr>
                </pic:pic>
              </a:graphicData>
            </a:graphic>
          </wp:inline>
        </w:drawing>
      </w:r>
    </w:p>
    <w:p w14:paraId="20AE7B4C" w14:textId="77777777" w:rsidR="00275878" w:rsidRDefault="00275878" w:rsidP="00275878"/>
    <w:p w14:paraId="60BCE51B" w14:textId="77777777" w:rsidR="00275878" w:rsidRDefault="00275878" w:rsidP="00275878"/>
    <w:p w14:paraId="49AE161F" w14:textId="77777777" w:rsidR="00275878" w:rsidRPr="00AF3431" w:rsidRDefault="00275878" w:rsidP="00275878">
      <w:pPr>
        <w:jc w:val="center"/>
        <w:rPr>
          <w:b/>
        </w:rPr>
      </w:pPr>
      <w:r w:rsidRPr="00AF3431">
        <w:rPr>
          <w:b/>
        </w:rPr>
        <w:t>Konulan Ringlerin montaj biçimi genel görünümü</w:t>
      </w:r>
    </w:p>
    <w:p w14:paraId="369390E2" w14:textId="77777777" w:rsidR="00275878" w:rsidRDefault="00275878" w:rsidP="00275878"/>
    <w:p w14:paraId="5629FDF9" w14:textId="77777777" w:rsidR="00275878" w:rsidRDefault="00275878" w:rsidP="00275878"/>
    <w:p w14:paraId="24012B6D" w14:textId="77777777" w:rsidR="00275878" w:rsidRDefault="00275878" w:rsidP="00275878"/>
    <w:p w14:paraId="5BEBB2A3" w14:textId="77777777" w:rsidR="00275878" w:rsidRDefault="00275878" w:rsidP="00275878"/>
    <w:p w14:paraId="7C310056" w14:textId="77777777" w:rsidR="00275878" w:rsidRDefault="00275878" w:rsidP="00275878"/>
    <w:p w14:paraId="7EE6DD5F" w14:textId="77777777" w:rsidR="00275878" w:rsidRDefault="00275878" w:rsidP="00275878"/>
    <w:p w14:paraId="79C788B5" w14:textId="77777777" w:rsidR="00275878" w:rsidRDefault="00275878" w:rsidP="00275878">
      <w:pPr>
        <w:jc w:val="center"/>
      </w:pPr>
      <w:r>
        <w:rPr>
          <w:noProof/>
          <w:lang w:eastAsia="tr-TR"/>
        </w:rPr>
        <w:lastRenderedPageBreak/>
        <w:drawing>
          <wp:inline distT="0" distB="0" distL="0" distR="0" wp14:anchorId="692C8332" wp14:editId="1ADAD0CB">
            <wp:extent cx="4943475" cy="4095750"/>
            <wp:effectExtent l="0" t="0" r="0" b="0"/>
            <wp:docPr id="698" name="Resim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2" cstate="print">
                      <a:extLst>
                        <a:ext uri="{28A0092B-C50C-407E-A947-70E740481C1C}">
                          <a14:useLocalDpi xmlns:a14="http://schemas.microsoft.com/office/drawing/2010/main"/>
                        </a:ext>
                      </a:extLst>
                    </a:blip>
                    <a:srcRect/>
                    <a:stretch>
                      <a:fillRect/>
                    </a:stretch>
                  </pic:blipFill>
                  <pic:spPr bwMode="auto">
                    <a:xfrm>
                      <a:off x="0" y="0"/>
                      <a:ext cx="4943475" cy="4095750"/>
                    </a:xfrm>
                    <a:prstGeom prst="rect">
                      <a:avLst/>
                    </a:prstGeom>
                    <a:noFill/>
                    <a:ln>
                      <a:noFill/>
                    </a:ln>
                  </pic:spPr>
                </pic:pic>
              </a:graphicData>
            </a:graphic>
          </wp:inline>
        </w:drawing>
      </w:r>
    </w:p>
    <w:p w14:paraId="76D48A0D" w14:textId="77777777" w:rsidR="00275878" w:rsidRDefault="00275878" w:rsidP="00275878"/>
    <w:p w14:paraId="52C11021" w14:textId="77777777" w:rsidR="00275878" w:rsidRDefault="00275878" w:rsidP="00275878">
      <w:pPr>
        <w:jc w:val="center"/>
      </w:pPr>
      <w:r w:rsidRPr="00726964">
        <w:rPr>
          <w:b/>
        </w:rPr>
        <w:t>TBM veya EPBM in tarihteki ilk kullanım şekli ve genel prensipleri.</w:t>
      </w:r>
    </w:p>
    <w:p w14:paraId="5394A21F" w14:textId="77777777" w:rsidR="00275878" w:rsidRDefault="00275878" w:rsidP="00275878"/>
    <w:p w14:paraId="081C5AD4" w14:textId="77777777" w:rsidR="00275878" w:rsidRDefault="00275878" w:rsidP="00275878"/>
    <w:p w14:paraId="42D52925" w14:textId="77777777" w:rsidR="00275878" w:rsidRDefault="00275878" w:rsidP="00275878">
      <w:pPr>
        <w:jc w:val="center"/>
      </w:pPr>
      <w:r>
        <w:rPr>
          <w:noProof/>
          <w:lang w:eastAsia="tr-TR"/>
        </w:rPr>
        <w:drawing>
          <wp:inline distT="0" distB="0" distL="0" distR="0" wp14:anchorId="25B1B973" wp14:editId="34F44A80">
            <wp:extent cx="5438775" cy="3886200"/>
            <wp:effectExtent l="0" t="0" r="0" b="0"/>
            <wp:docPr id="697" name="Resim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3" cstate="print">
                      <a:extLst>
                        <a:ext uri="{28A0092B-C50C-407E-A947-70E740481C1C}">
                          <a14:useLocalDpi xmlns:a14="http://schemas.microsoft.com/office/drawing/2010/main"/>
                        </a:ext>
                      </a:extLst>
                    </a:blip>
                    <a:srcRect/>
                    <a:stretch>
                      <a:fillRect/>
                    </a:stretch>
                  </pic:blipFill>
                  <pic:spPr bwMode="auto">
                    <a:xfrm>
                      <a:off x="0" y="0"/>
                      <a:ext cx="5438775" cy="3886200"/>
                    </a:xfrm>
                    <a:prstGeom prst="rect">
                      <a:avLst/>
                    </a:prstGeom>
                    <a:noFill/>
                    <a:ln>
                      <a:noFill/>
                    </a:ln>
                  </pic:spPr>
                </pic:pic>
              </a:graphicData>
            </a:graphic>
          </wp:inline>
        </w:drawing>
      </w:r>
    </w:p>
    <w:p w14:paraId="069837C7" w14:textId="77777777" w:rsidR="00275878" w:rsidRDefault="00275878" w:rsidP="00275878"/>
    <w:p w14:paraId="18A07DC6" w14:textId="77777777" w:rsidR="00275878" w:rsidRPr="0021023D" w:rsidRDefault="00275878" w:rsidP="00275878">
      <w:pPr>
        <w:jc w:val="center"/>
        <w:rPr>
          <w:b/>
        </w:rPr>
      </w:pPr>
      <w:r w:rsidRPr="0021023D">
        <w:rPr>
          <w:b/>
        </w:rPr>
        <w:t>HİDROŞİLD sistem EPBM  kesiti</w:t>
      </w:r>
    </w:p>
    <w:p w14:paraId="6005DC69" w14:textId="77777777" w:rsidR="00275878" w:rsidRDefault="00275878" w:rsidP="00275878">
      <w:pPr>
        <w:jc w:val="center"/>
      </w:pPr>
      <w:r>
        <w:rPr>
          <w:noProof/>
          <w:lang w:eastAsia="tr-TR"/>
        </w:rPr>
        <w:lastRenderedPageBreak/>
        <w:drawing>
          <wp:inline distT="0" distB="0" distL="0" distR="0" wp14:anchorId="3DC309F0" wp14:editId="08475E2B">
            <wp:extent cx="5172075" cy="3676650"/>
            <wp:effectExtent l="0" t="0" r="0" b="0"/>
            <wp:docPr id="696" name="Resim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4" cstate="print">
                      <a:extLst>
                        <a:ext uri="{28A0092B-C50C-407E-A947-70E740481C1C}">
                          <a14:useLocalDpi xmlns:a14="http://schemas.microsoft.com/office/drawing/2010/main"/>
                        </a:ext>
                      </a:extLst>
                    </a:blip>
                    <a:srcRect/>
                    <a:stretch>
                      <a:fillRect/>
                    </a:stretch>
                  </pic:blipFill>
                  <pic:spPr bwMode="auto">
                    <a:xfrm>
                      <a:off x="0" y="0"/>
                      <a:ext cx="5172075" cy="3676650"/>
                    </a:xfrm>
                    <a:prstGeom prst="rect">
                      <a:avLst/>
                    </a:prstGeom>
                    <a:noFill/>
                    <a:ln>
                      <a:noFill/>
                    </a:ln>
                  </pic:spPr>
                </pic:pic>
              </a:graphicData>
            </a:graphic>
          </wp:inline>
        </w:drawing>
      </w:r>
    </w:p>
    <w:p w14:paraId="5BE58CEC" w14:textId="77777777" w:rsidR="00275878" w:rsidRDefault="00275878" w:rsidP="00275878"/>
    <w:p w14:paraId="105C1F57" w14:textId="77777777" w:rsidR="00275878" w:rsidRPr="000523F3" w:rsidRDefault="00275878" w:rsidP="00275878">
      <w:pPr>
        <w:jc w:val="center"/>
        <w:rPr>
          <w:b/>
        </w:rPr>
      </w:pPr>
      <w:r w:rsidRPr="000523F3">
        <w:rPr>
          <w:b/>
        </w:rPr>
        <w:t>EPBM basit kesiti</w:t>
      </w:r>
    </w:p>
    <w:p w14:paraId="392B0BC5" w14:textId="77777777" w:rsidR="00275878" w:rsidRPr="00714678" w:rsidRDefault="00275878" w:rsidP="00275878"/>
    <w:p w14:paraId="436F6320" w14:textId="77777777" w:rsidR="00275878" w:rsidRDefault="00275878" w:rsidP="00275878"/>
    <w:p w14:paraId="233AA54F" w14:textId="77777777" w:rsidR="00275878" w:rsidRPr="00971A93" w:rsidRDefault="00275878" w:rsidP="00275878">
      <w:pPr>
        <w:jc w:val="center"/>
      </w:pPr>
      <w:r>
        <w:rPr>
          <w:noProof/>
          <w:lang w:eastAsia="tr-TR"/>
        </w:rPr>
        <w:drawing>
          <wp:inline distT="0" distB="0" distL="0" distR="0" wp14:anchorId="6D35209C" wp14:editId="7F9167C8">
            <wp:extent cx="5762625" cy="3448050"/>
            <wp:effectExtent l="0" t="0" r="0" b="0"/>
            <wp:docPr id="695" name="Resim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5" cstate="print">
                      <a:extLst>
                        <a:ext uri="{28A0092B-C50C-407E-A947-70E740481C1C}">
                          <a14:useLocalDpi xmlns:a14="http://schemas.microsoft.com/office/drawing/2010/main"/>
                        </a:ext>
                      </a:extLst>
                    </a:blip>
                    <a:srcRect/>
                    <a:stretch>
                      <a:fillRect/>
                    </a:stretch>
                  </pic:blipFill>
                  <pic:spPr bwMode="auto">
                    <a:xfrm>
                      <a:off x="0" y="0"/>
                      <a:ext cx="5762625" cy="3448050"/>
                    </a:xfrm>
                    <a:prstGeom prst="rect">
                      <a:avLst/>
                    </a:prstGeom>
                    <a:noFill/>
                    <a:ln>
                      <a:noFill/>
                    </a:ln>
                  </pic:spPr>
                </pic:pic>
              </a:graphicData>
            </a:graphic>
          </wp:inline>
        </w:drawing>
      </w:r>
    </w:p>
    <w:p w14:paraId="1BE483A5" w14:textId="77777777" w:rsidR="00275878" w:rsidRDefault="00275878" w:rsidP="00275878"/>
    <w:p w14:paraId="289B1068" w14:textId="77777777" w:rsidR="00275878" w:rsidRDefault="00275878" w:rsidP="00275878"/>
    <w:p w14:paraId="5FD139D9" w14:textId="77777777" w:rsidR="00275878" w:rsidRPr="0021023D" w:rsidRDefault="00275878" w:rsidP="00275878">
      <w:pPr>
        <w:jc w:val="center"/>
        <w:rPr>
          <w:b/>
        </w:rPr>
      </w:pPr>
      <w:r w:rsidRPr="0021023D">
        <w:rPr>
          <w:b/>
        </w:rPr>
        <w:t>EPBM kesit resmi</w:t>
      </w:r>
    </w:p>
    <w:p w14:paraId="78A53263" w14:textId="77777777" w:rsidR="00275878" w:rsidRDefault="00275878" w:rsidP="00275878"/>
    <w:p w14:paraId="748B0A21" w14:textId="77777777" w:rsidR="00275878" w:rsidRDefault="00275878" w:rsidP="00275878"/>
    <w:p w14:paraId="15109218" w14:textId="77777777" w:rsidR="00275878" w:rsidRDefault="00275878" w:rsidP="00275878"/>
    <w:p w14:paraId="37C1712B" w14:textId="77777777" w:rsidR="00275878" w:rsidRDefault="00275878" w:rsidP="00275878"/>
    <w:p w14:paraId="131F5F48" w14:textId="77777777" w:rsidR="00275878" w:rsidRDefault="00275878" w:rsidP="00275878"/>
    <w:p w14:paraId="35970CC5" w14:textId="77777777" w:rsidR="00275878" w:rsidRDefault="00275878" w:rsidP="00275878"/>
    <w:p w14:paraId="7ED1C392" w14:textId="77777777" w:rsidR="00275878" w:rsidRDefault="00275878" w:rsidP="00275878"/>
    <w:p w14:paraId="5048A85B" w14:textId="77777777" w:rsidR="00275878" w:rsidRDefault="00000000" w:rsidP="00275878">
      <w:pPr>
        <w:jc w:val="center"/>
      </w:pPr>
      <w:r>
        <w:rPr>
          <w:noProof/>
          <w:lang w:eastAsia="tr-TR"/>
        </w:rPr>
        <w:pict w14:anchorId="32EA7AEB">
          <v:shape id="Text Box 2119" o:spid="_x0000_s1459" type="#_x0000_t202" style="position:absolute;left:0;text-align:left;margin-left:226.35pt;margin-top:166.65pt;width:57.75pt;height:46.5pt;z-index:25305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">
            <v:textbox>
              <w:txbxContent>
                <w:p w14:paraId="5217075B" w14:textId="77777777" w:rsidR="004E4D75" w:rsidRPr="00961D5B" w:rsidRDefault="004E4D75" w:rsidP="00275878">
                  <w:pPr>
                    <w:rPr>
                      <w:sz w:val="18"/>
                      <w:szCs w:val="18"/>
                    </w:rPr>
                  </w:pPr>
                  <w:r w:rsidRPr="00961D5B">
                    <w:rPr>
                      <w:sz w:val="18"/>
                      <w:szCs w:val="18"/>
                    </w:rPr>
                    <w:t xml:space="preserve">Bentonitle </w:t>
                  </w:r>
                  <w:r>
                    <w:rPr>
                      <w:sz w:val="18"/>
                      <w:szCs w:val="18"/>
                    </w:rPr>
                    <w:t>devridaim yaparak kazı yapma</w:t>
                  </w:r>
                </w:p>
              </w:txbxContent>
            </v:textbox>
          </v:shape>
        </w:pict>
      </w:r>
      <w:r>
        <w:rPr>
          <w:noProof/>
          <w:lang w:eastAsia="tr-TR"/>
        </w:rPr>
        <w:pict w14:anchorId="687A60BC">
          <v:shape id="Text Box 2114" o:spid="_x0000_s1460" type="#_x0000_t202" style="position:absolute;left:0;text-align:left;margin-left:134.1pt;margin-top:-.6pt;width:197.25pt;height:18pt;z-index:25305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">
            <v:textbox>
              <w:txbxContent>
                <w:p w14:paraId="10CEC4B6" w14:textId="77777777" w:rsidR="004E4D75" w:rsidRPr="006F2D35" w:rsidRDefault="004E4D75" w:rsidP="00275878">
                  <w:pPr>
                    <w:rPr>
                      <w:sz w:val="20"/>
                      <w:szCs w:val="20"/>
                    </w:rPr>
                  </w:pPr>
                  <w:r>
                    <w:rPr>
                      <w:sz w:val="20"/>
                      <w:szCs w:val="20"/>
                    </w:rPr>
                    <w:t>Zemin Tane dağılımına göre makine  seçimişeçimidurumunun derecelenmesi</w:t>
                  </w:r>
                </w:p>
              </w:txbxContent>
            </v:textbox>
          </v:shape>
        </w:pict>
      </w:r>
      <w:r>
        <w:rPr>
          <w:noProof/>
          <w:lang w:eastAsia="tr-TR"/>
        </w:rPr>
        <w:pict w14:anchorId="39DE048F">
          <v:shape id="Text Box 2118" o:spid="_x0000_s1461" type="#_x0000_t202" style="position:absolute;left:0;text-align:left;margin-left:294.6pt;margin-top:21.15pt;width:105pt;height:15pt;z-index:25305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">
            <v:textbox>
              <w:txbxContent>
                <w:p w14:paraId="7D3AAB6C" w14:textId="77777777" w:rsidR="004E4D75" w:rsidRPr="00C43B1E" w:rsidRDefault="004E4D75" w:rsidP="00275878">
                  <w:pPr>
                    <w:jc w:val="center"/>
                    <w:rPr>
                      <w:sz w:val="16"/>
                      <w:szCs w:val="16"/>
                    </w:rPr>
                  </w:pPr>
                  <w:r>
                    <w:rPr>
                      <w:sz w:val="16"/>
                      <w:szCs w:val="16"/>
                    </w:rPr>
                    <w:t>Çakıl</w:t>
                  </w:r>
                </w:p>
              </w:txbxContent>
            </v:textbox>
          </v:shape>
        </w:pict>
      </w:r>
      <w:r>
        <w:rPr>
          <w:noProof/>
          <w:lang w:eastAsia="tr-TR"/>
        </w:rPr>
        <w:pict w14:anchorId="1561A9E2">
          <v:shape id="Text Box 2117" o:spid="_x0000_s1462" type="#_x0000_t202" style="position:absolute;left:0;text-align:left;margin-left:193.35pt;margin-top:17.4pt;width:81pt;height:18.75pt;z-index:25305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">
            <v:textbox>
              <w:txbxContent>
                <w:p w14:paraId="7FCD89C7" w14:textId="77777777" w:rsidR="004E4D75" w:rsidRPr="006F2D35" w:rsidRDefault="004E4D75" w:rsidP="00275878">
                  <w:pPr>
                    <w:jc w:val="center"/>
                    <w:rPr>
                      <w:sz w:val="18"/>
                      <w:szCs w:val="18"/>
                    </w:rPr>
                  </w:pPr>
                  <w:r w:rsidRPr="006F2D35">
                    <w:rPr>
                      <w:sz w:val="18"/>
                      <w:szCs w:val="18"/>
                    </w:rPr>
                    <w:t>Kum</w:t>
                  </w:r>
                </w:p>
              </w:txbxContent>
            </v:textbox>
          </v:shape>
        </w:pict>
      </w:r>
      <w:r>
        <w:rPr>
          <w:noProof/>
          <w:lang w:eastAsia="tr-TR"/>
        </w:rPr>
        <w:pict w14:anchorId="5EBF04F6">
          <v:shape id="Text Box 2116" o:spid="_x0000_s1463" type="#_x0000_t202" style="position:absolute;left:0;text-align:left;margin-left:74.85pt;margin-top:17.4pt;width:93.75pt;height:18.75pt;z-index:25305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">
            <v:textbox>
              <w:txbxContent>
                <w:p w14:paraId="23AA4617" w14:textId="77777777" w:rsidR="004E4D75" w:rsidRPr="006F2D35" w:rsidRDefault="004E4D75" w:rsidP="00275878">
                  <w:pPr>
                    <w:jc w:val="center"/>
                    <w:rPr>
                      <w:sz w:val="16"/>
                      <w:szCs w:val="16"/>
                    </w:rPr>
                  </w:pPr>
                  <w:r>
                    <w:rPr>
                      <w:sz w:val="16"/>
                      <w:szCs w:val="16"/>
                    </w:rPr>
                    <w:t>Silt</w:t>
                  </w:r>
                </w:p>
              </w:txbxContent>
            </v:textbox>
          </v:shape>
        </w:pict>
      </w:r>
      <w:r>
        <w:rPr>
          <w:noProof/>
          <w:lang w:eastAsia="tr-TR"/>
        </w:rPr>
        <w:pict w14:anchorId="612E449B">
          <v:shape id="Text Box 2115" o:spid="_x0000_s1464" type="#_x0000_t202" style="position:absolute;left:0;text-align:left;margin-left:31.35pt;margin-top:21.15pt;width:31.5pt;height:15pt;z-index:25305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">
            <v:textbox>
              <w:txbxContent>
                <w:p w14:paraId="45E4442E" w14:textId="77777777" w:rsidR="004E4D75" w:rsidRPr="006F2D35" w:rsidRDefault="004E4D75" w:rsidP="00275878">
                  <w:pPr>
                    <w:rPr>
                      <w:sz w:val="16"/>
                      <w:szCs w:val="16"/>
                    </w:rPr>
                  </w:pPr>
                  <w:r w:rsidRPr="006F2D35">
                    <w:rPr>
                      <w:sz w:val="16"/>
                      <w:szCs w:val="16"/>
                    </w:rPr>
                    <w:t>Kil</w:t>
                  </w:r>
                </w:p>
              </w:txbxContent>
            </v:textbox>
          </v:shape>
        </w:pict>
      </w:r>
      <w:r w:rsidR="00275878">
        <w:rPr>
          <w:noProof/>
          <w:lang w:eastAsia="tr-TR"/>
        </w:rPr>
        <w:drawing>
          <wp:inline distT="0" distB="0" distL="0" distR="0" wp14:anchorId="470AD616" wp14:editId="617FD168">
            <wp:extent cx="5762625" cy="3705225"/>
            <wp:effectExtent l="0" t="0" r="0" b="0"/>
            <wp:docPr id="694" name="Resim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6" cstate="print">
                      <a:extLst>
                        <a:ext uri="{28A0092B-C50C-407E-A947-70E740481C1C}">
                          <a14:useLocalDpi xmlns:a14="http://schemas.microsoft.com/office/drawing/2010/main"/>
                        </a:ext>
                      </a:extLst>
                    </a:blip>
                    <a:srcRect/>
                    <a:stretch>
                      <a:fillRect/>
                    </a:stretch>
                  </pic:blipFill>
                  <pic:spPr bwMode="auto">
                    <a:xfrm>
                      <a:off x="0" y="0"/>
                      <a:ext cx="5762625" cy="3705225"/>
                    </a:xfrm>
                    <a:prstGeom prst="rect">
                      <a:avLst/>
                    </a:prstGeom>
                    <a:noFill/>
                    <a:ln>
                      <a:noFill/>
                    </a:ln>
                  </pic:spPr>
                </pic:pic>
              </a:graphicData>
            </a:graphic>
          </wp:inline>
        </w:drawing>
      </w:r>
    </w:p>
    <w:p w14:paraId="0E6F8FB1" w14:textId="77777777" w:rsidR="00275878" w:rsidRDefault="00275878" w:rsidP="00275878"/>
    <w:p w14:paraId="68E82A9A" w14:textId="77777777" w:rsidR="00275878" w:rsidRDefault="00275878" w:rsidP="00275878">
      <w:pPr>
        <w:jc w:val="center"/>
      </w:pPr>
      <w:r w:rsidRPr="009866B8">
        <w:rPr>
          <w:b/>
        </w:rPr>
        <w:t xml:space="preserve">ZEMİN karakterine göre EPBM veya ŞİLD makine  </w:t>
      </w:r>
      <w:r>
        <w:rPr>
          <w:b/>
        </w:rPr>
        <w:t>seçimi</w:t>
      </w:r>
    </w:p>
    <w:p w14:paraId="2DB743B7" w14:textId="77777777" w:rsidR="00275878" w:rsidRPr="00F65370" w:rsidRDefault="00275878" w:rsidP="00275878"/>
    <w:p w14:paraId="6AADA14A" w14:textId="77777777" w:rsidR="00275878" w:rsidRDefault="00275878" w:rsidP="00275878"/>
    <w:p w14:paraId="22117D9C" w14:textId="77777777" w:rsidR="00275878" w:rsidRDefault="00275878" w:rsidP="00275878"/>
    <w:p w14:paraId="140C8877" w14:textId="77777777" w:rsidR="00275878" w:rsidRDefault="00275878" w:rsidP="00275878">
      <w:pPr>
        <w:jc w:val="center"/>
      </w:pPr>
      <w:r>
        <w:rPr>
          <w:noProof/>
          <w:lang w:eastAsia="tr-TR"/>
        </w:rPr>
        <w:drawing>
          <wp:inline distT="0" distB="0" distL="0" distR="0" wp14:anchorId="4492B060" wp14:editId="3574EB9E">
            <wp:extent cx="3467100" cy="4257675"/>
            <wp:effectExtent l="0" t="0" r="0" b="0"/>
            <wp:docPr id="693" name="Resim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7" cstate="print">
                      <a:extLst>
                        <a:ext uri="{28A0092B-C50C-407E-A947-70E740481C1C}">
                          <a14:useLocalDpi xmlns:a14="http://schemas.microsoft.com/office/drawing/2010/main"/>
                        </a:ext>
                      </a:extLst>
                    </a:blip>
                    <a:srcRect/>
                    <a:stretch>
                      <a:fillRect/>
                    </a:stretch>
                  </pic:blipFill>
                  <pic:spPr bwMode="auto">
                    <a:xfrm>
                      <a:off x="0" y="0"/>
                      <a:ext cx="3467100" cy="4257675"/>
                    </a:xfrm>
                    <a:prstGeom prst="rect">
                      <a:avLst/>
                    </a:prstGeom>
                    <a:noFill/>
                    <a:ln>
                      <a:noFill/>
                    </a:ln>
                  </pic:spPr>
                </pic:pic>
              </a:graphicData>
            </a:graphic>
          </wp:inline>
        </w:drawing>
      </w:r>
    </w:p>
    <w:p w14:paraId="3FDBF8F3" w14:textId="77777777" w:rsidR="00275878" w:rsidRDefault="00275878" w:rsidP="00275878"/>
    <w:p w14:paraId="74EA5332" w14:textId="77777777" w:rsidR="00275878" w:rsidRPr="00655EEF" w:rsidRDefault="00275878" w:rsidP="00275878">
      <w:pPr>
        <w:jc w:val="center"/>
        <w:rPr>
          <w:b/>
        </w:rPr>
      </w:pPr>
      <w:r w:rsidRPr="00655EEF">
        <w:rPr>
          <w:b/>
        </w:rPr>
        <w:t>EPBM makinesinin montajı biten segmentlere piston ile baskı yapmasının görünümü</w:t>
      </w:r>
    </w:p>
    <w:p w14:paraId="5C86ABF5" w14:textId="77777777" w:rsidR="00275878" w:rsidRPr="00655EEF" w:rsidRDefault="00275878" w:rsidP="00275878">
      <w:pPr>
        <w:rPr>
          <w:b/>
        </w:rPr>
      </w:pPr>
    </w:p>
    <w:p w14:paraId="357FCD84" w14:textId="77777777" w:rsidR="00275878" w:rsidRDefault="00275878" w:rsidP="00275878"/>
    <w:p w14:paraId="02FC0FEE" w14:textId="77777777" w:rsidR="00275878" w:rsidRDefault="00275878" w:rsidP="00275878"/>
    <w:p w14:paraId="1AFBE22C" w14:textId="77777777" w:rsidR="00275878" w:rsidRPr="00A56BBB" w:rsidRDefault="00275878" w:rsidP="00275878"/>
    <w:p w14:paraId="4C207B1E" w14:textId="77777777" w:rsidR="00275878" w:rsidRDefault="00000000" w:rsidP="00275878">
      <w:r>
        <w:rPr>
          <w:noProof/>
          <w:lang w:eastAsia="tr-TR"/>
        </w:rPr>
        <w:pict w14:anchorId="6F457A5A">
          <v:shape id="Text Box 2126" o:spid="_x0000_s1465" type="#_x0000_t202" style="position:absolute;margin-left:309.6pt;margin-top:220.2pt;width:101.25pt;height:31.5pt;z-index:25306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">
            <v:textbox>
              <w:txbxContent>
                <w:p w14:paraId="027C3690" w14:textId="77777777" w:rsidR="004E4D75" w:rsidRDefault="004E4D75" w:rsidP="00275878">
                  <w:r>
                    <w:t xml:space="preserve">Kuyruk keçeleri </w:t>
                  </w:r>
                </w:p>
              </w:txbxContent>
            </v:textbox>
          </v:shape>
        </w:pict>
      </w:r>
      <w:r>
        <w:rPr>
          <w:noProof/>
          <w:lang w:eastAsia="tr-TR"/>
        </w:rPr>
        <w:pict w14:anchorId="5773C4C8">
          <v:shape id="Text Box 2123" o:spid="_x0000_s1466" type="#_x0000_t202" style="position:absolute;margin-left:339.6pt;margin-top:143.7pt;width:48pt;height:18.75pt;z-index:25306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">
            <v:textbox>
              <w:txbxContent>
                <w:p w14:paraId="7CF7FA4A" w14:textId="77777777" w:rsidR="004E4D75" w:rsidRPr="00F27F4D" w:rsidRDefault="004E4D75" w:rsidP="00275878">
                  <w:pPr>
                    <w:rPr>
                      <w:sz w:val="16"/>
                      <w:szCs w:val="16"/>
                    </w:rPr>
                  </w:pPr>
                  <w:r>
                    <w:rPr>
                      <w:sz w:val="16"/>
                      <w:szCs w:val="16"/>
                    </w:rPr>
                    <w:t>1200 mm</w:t>
                  </w:r>
                </w:p>
              </w:txbxContent>
            </v:textbox>
          </v:shape>
        </w:pict>
      </w:r>
      <w:r>
        <w:rPr>
          <w:noProof/>
          <w:lang w:eastAsia="tr-TR"/>
        </w:rPr>
        <w:pict w14:anchorId="0F5110B0">
          <v:shape id="Text Box 2122" o:spid="_x0000_s1467" type="#_x0000_t202" style="position:absolute;margin-left:227.1pt;margin-top:139.2pt;width:45.75pt;height:23.25pt;z-index:25306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">
            <v:textbox>
              <w:txbxContent>
                <w:p w14:paraId="3CF8D454" w14:textId="77777777" w:rsidR="004E4D75" w:rsidRPr="00F27F4D" w:rsidRDefault="004E4D75" w:rsidP="00275878">
                  <w:pPr>
                    <w:rPr>
                      <w:sz w:val="16"/>
                      <w:szCs w:val="16"/>
                    </w:rPr>
                  </w:pPr>
                  <w:r>
                    <w:rPr>
                      <w:sz w:val="16"/>
                      <w:szCs w:val="16"/>
                    </w:rPr>
                    <w:t>1200 mm</w:t>
                  </w:r>
                </w:p>
              </w:txbxContent>
            </v:textbox>
          </v:shape>
        </w:pict>
      </w:r>
      <w:r>
        <w:rPr>
          <w:noProof/>
          <w:lang w:eastAsia="tr-TR"/>
        </w:rPr>
        <w:pict w14:anchorId="33F9F639">
          <v:shape id="Text Box 2121" o:spid="_x0000_s1468" type="#_x0000_t202" style="position:absolute;margin-left:170.85pt;margin-top:26.7pt;width:83.25pt;height:25.5pt;z-index:25306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">
            <v:textbox>
              <w:txbxContent>
                <w:p w14:paraId="7895C757" w14:textId="77777777" w:rsidR="004E4D75" w:rsidRDefault="004E4D75" w:rsidP="00275878">
                  <w:r>
                    <w:t>Kazı boyu</w:t>
                  </w:r>
                </w:p>
              </w:txbxContent>
            </v:textbox>
          </v:shape>
        </w:pict>
      </w:r>
      <w:r>
        <w:rPr>
          <w:noProof/>
          <w:lang w:eastAsia="tr-TR"/>
        </w:rPr>
        <w:pict w14:anchorId="1767AAB9">
          <v:shape id="Text Box 2125" o:spid="_x0000_s1469" type="#_x0000_t202" style="position:absolute;margin-left:356.85pt;margin-top:31.2pt;width:91.5pt;height:17.25pt;z-index:25306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">
            <v:textbox>
              <w:txbxContent>
                <w:p w14:paraId="0C363278" w14:textId="77777777" w:rsidR="004E4D75" w:rsidRPr="00F27F4D" w:rsidRDefault="004E4D75" w:rsidP="00275878">
                  <w:pPr>
                    <w:rPr>
                      <w:sz w:val="16"/>
                      <w:szCs w:val="16"/>
                    </w:rPr>
                  </w:pPr>
                  <w:r>
                    <w:rPr>
                      <w:sz w:val="16"/>
                      <w:szCs w:val="16"/>
                    </w:rPr>
                    <w:t xml:space="preserve">4 adet keçe fırça </w:t>
                  </w:r>
                </w:p>
              </w:txbxContent>
            </v:textbox>
          </v:shape>
        </w:pict>
      </w:r>
      <w:r>
        <w:rPr>
          <w:noProof/>
          <w:lang w:eastAsia="tr-TR"/>
        </w:rPr>
        <w:pict w14:anchorId="7F0D2FA7">
          <v:shape id="Text Box 2124" o:spid="_x0000_s1470" type="#_x0000_t202" style="position:absolute;margin-left:322.35pt;margin-top:5.7pt;width:65.25pt;height:17.25pt;z-index:25306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">
            <v:textbox>
              <w:txbxContent>
                <w:p w14:paraId="6AAEF8D2" w14:textId="77777777" w:rsidR="004E4D75" w:rsidRPr="00F27F4D" w:rsidRDefault="004E4D75" w:rsidP="00275878">
                  <w:pPr>
                    <w:rPr>
                      <w:sz w:val="16"/>
                      <w:szCs w:val="16"/>
                    </w:rPr>
                  </w:pPr>
                  <w:r>
                    <w:rPr>
                      <w:sz w:val="16"/>
                      <w:szCs w:val="16"/>
                    </w:rPr>
                    <w:t>acil keçe</w:t>
                  </w:r>
                </w:p>
              </w:txbxContent>
            </v:textbox>
          </v:shape>
        </w:pict>
      </w:r>
      <w:r>
        <w:rPr>
          <w:noProof/>
          <w:lang w:eastAsia="tr-TR"/>
        </w:rPr>
        <w:pict w14:anchorId="37EA1F91">
          <v:shape id="Text Box 2120" o:spid="_x0000_s1471" type="#_x0000_t202" style="position:absolute;margin-left:32.1pt;margin-top:107.7pt;width:63.75pt;height:15.75pt;z-index:25305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">
            <v:textbox>
              <w:txbxContent>
                <w:p w14:paraId="0AA47990" w14:textId="77777777" w:rsidR="004E4D75" w:rsidRPr="00F27F4D" w:rsidRDefault="004E4D75" w:rsidP="00275878">
                  <w:pPr>
                    <w:rPr>
                      <w:sz w:val="16"/>
                      <w:szCs w:val="16"/>
                    </w:rPr>
                  </w:pPr>
                  <w:r>
                    <w:rPr>
                      <w:sz w:val="16"/>
                      <w:szCs w:val="16"/>
                    </w:rPr>
                    <w:t xml:space="preserve">itme silindiri </w:t>
                  </w:r>
                </w:p>
              </w:txbxContent>
            </v:textbox>
          </v:shape>
        </w:pict>
      </w:r>
      <w:r w:rsidR="00275878">
        <w:rPr>
          <w:noProof/>
          <w:lang w:eastAsia="tr-TR"/>
        </w:rPr>
        <w:drawing>
          <wp:inline distT="0" distB="0" distL="0" distR="0" wp14:anchorId="2BC9C7EE" wp14:editId="0B28C0B1">
            <wp:extent cx="5753100" cy="3314700"/>
            <wp:effectExtent l="0" t="0" r="0" b="0"/>
            <wp:docPr id="692" name="Resim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8" cstate="print">
                      <a:extLst>
                        <a:ext uri="{28A0092B-C50C-407E-A947-70E740481C1C}">
                          <a14:useLocalDpi xmlns:a14="http://schemas.microsoft.com/office/drawing/2010/main"/>
                        </a:ext>
                      </a:extLst>
                    </a:blip>
                    <a:srcRect/>
                    <a:stretch>
                      <a:fillRect/>
                    </a:stretch>
                  </pic:blipFill>
                  <pic:spPr bwMode="auto">
                    <a:xfrm>
                      <a:off x="0" y="0"/>
                      <a:ext cx="5753100" cy="3314700"/>
                    </a:xfrm>
                    <a:prstGeom prst="rect">
                      <a:avLst/>
                    </a:prstGeom>
                    <a:noFill/>
                    <a:ln>
                      <a:noFill/>
                    </a:ln>
                  </pic:spPr>
                </pic:pic>
              </a:graphicData>
            </a:graphic>
          </wp:inline>
        </w:drawing>
      </w:r>
    </w:p>
    <w:p w14:paraId="1520032B" w14:textId="77777777" w:rsidR="00275878" w:rsidRDefault="00275878" w:rsidP="00275878"/>
    <w:p w14:paraId="08265739" w14:textId="77777777" w:rsidR="00275878" w:rsidRDefault="00275878" w:rsidP="00275878">
      <w:pPr>
        <w:rPr>
          <w:b/>
        </w:rPr>
      </w:pPr>
      <w:r w:rsidRPr="00864C36">
        <w:rPr>
          <w:b/>
        </w:rPr>
        <w:t>EPBM makinesinin montajı biten segment gerisine enjeksiyon verilme kesit görüntüleri</w:t>
      </w:r>
    </w:p>
    <w:p w14:paraId="41ECEDF0" w14:textId="77777777" w:rsidR="00275878" w:rsidRDefault="00275878" w:rsidP="00275878">
      <w:pPr>
        <w:rPr>
          <w:b/>
        </w:rPr>
      </w:pPr>
    </w:p>
    <w:p w14:paraId="3970EDEC" w14:textId="77777777" w:rsidR="00275878" w:rsidRDefault="00275878" w:rsidP="00275878">
      <w:pPr>
        <w:rPr>
          <w:b/>
        </w:rPr>
      </w:pPr>
    </w:p>
    <w:p w14:paraId="3C64597E" w14:textId="77777777" w:rsidR="00275878" w:rsidRDefault="00275878" w:rsidP="00275878">
      <w:pPr>
        <w:rPr>
          <w:b/>
        </w:rPr>
      </w:pPr>
    </w:p>
    <w:p w14:paraId="70C9F9AF" w14:textId="77777777" w:rsidR="00275878" w:rsidRDefault="00275878" w:rsidP="00275878">
      <w:pPr>
        <w:rPr>
          <w:b/>
        </w:rPr>
      </w:pPr>
    </w:p>
    <w:p w14:paraId="0F7C9049" w14:textId="77777777" w:rsidR="00275878" w:rsidRPr="00864C36" w:rsidRDefault="00275878" w:rsidP="00275878">
      <w:pPr>
        <w:rPr>
          <w:b/>
        </w:rPr>
      </w:pPr>
    </w:p>
    <w:p w14:paraId="38B7EE9A" w14:textId="77777777" w:rsidR="00275878" w:rsidRDefault="00275878" w:rsidP="00275878"/>
    <w:p w14:paraId="034958A0" w14:textId="77777777" w:rsidR="00275878" w:rsidRDefault="00275878" w:rsidP="00275878"/>
    <w:p w14:paraId="2FD99AF6" w14:textId="77777777" w:rsidR="00275878" w:rsidRDefault="00275878" w:rsidP="00275878"/>
    <w:p w14:paraId="4A1AA8FC" w14:textId="77777777" w:rsidR="00275878" w:rsidRPr="00B62D67" w:rsidRDefault="00000000" w:rsidP="00275878">
      <w:r>
        <w:rPr>
          <w:noProof/>
          <w:lang w:eastAsia="tr-TR"/>
        </w:rPr>
        <w:pict w14:anchorId="01B12E43">
          <v:shape id="Text Box 2130" o:spid="_x0000_s1472" type="#_x0000_t202" style="position:absolute;margin-left:156.6pt;margin-top:105.8pt;width:147pt;height:36.75pt;z-index:25306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">
            <v:textbox>
              <w:txbxContent>
                <w:p w14:paraId="1EAEEB64" w14:textId="77777777" w:rsidR="004E4D75" w:rsidRDefault="004E4D75" w:rsidP="00275878">
                  <w:r>
                    <w:t>Segmentler ile fırçalar arasından giden enjeksiyon</w:t>
                  </w:r>
                </w:p>
              </w:txbxContent>
            </v:textbox>
          </v:shape>
        </w:pict>
      </w:r>
      <w:r>
        <w:rPr>
          <w:noProof/>
          <w:lang w:eastAsia="tr-TR"/>
        </w:rPr>
        <w:pict w14:anchorId="05486715">
          <v:shape id="Text Box 2129" o:spid="_x0000_s1473" type="#_x0000_t202" style="position:absolute;margin-left:327.6pt;margin-top:2.3pt;width:34.5pt;height:17.25pt;z-index:25306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">
            <v:textbox>
              <w:txbxContent>
                <w:p w14:paraId="21EF90A7" w14:textId="77777777" w:rsidR="004E4D75" w:rsidRDefault="004E4D75" w:rsidP="00275878"/>
              </w:txbxContent>
            </v:textbox>
          </v:shape>
        </w:pict>
      </w:r>
      <w:r>
        <w:rPr>
          <w:noProof/>
          <w:lang w:eastAsia="tr-TR"/>
        </w:rPr>
        <w:pict w14:anchorId="45A74096">
          <v:shape id="Text Box 2128" o:spid="_x0000_s1474" type="#_x0000_t202" style="position:absolute;margin-left:212.85pt;margin-top:2.3pt;width:84pt;height:26.25pt;z-index:25306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">
            <v:textbox>
              <w:txbxContent>
                <w:p w14:paraId="089667E5" w14:textId="77777777" w:rsidR="004E4D75" w:rsidRDefault="004E4D75" w:rsidP="00275878">
                  <w:pPr>
                    <w:rPr>
                      <w:sz w:val="18"/>
                      <w:szCs w:val="18"/>
                    </w:rPr>
                  </w:pPr>
                  <w:r>
                    <w:rPr>
                      <w:sz w:val="18"/>
                      <w:szCs w:val="18"/>
                    </w:rPr>
                    <w:t xml:space="preserve">Segment arkasına </w:t>
                  </w:r>
                </w:p>
                <w:p w14:paraId="0D1C7451" w14:textId="77777777" w:rsidR="004E4D75" w:rsidRPr="00F27F4D" w:rsidRDefault="004E4D75" w:rsidP="00275878">
                  <w:pPr>
                    <w:rPr>
                      <w:sz w:val="18"/>
                      <w:szCs w:val="18"/>
                    </w:rPr>
                  </w:pPr>
                  <w:r>
                    <w:rPr>
                      <w:sz w:val="18"/>
                      <w:szCs w:val="18"/>
                    </w:rPr>
                    <w:t>verilen enjeksiyon</w:t>
                  </w:r>
                </w:p>
              </w:txbxContent>
            </v:textbox>
          </v:shape>
        </w:pict>
      </w:r>
      <w:r>
        <w:rPr>
          <w:noProof/>
          <w:lang w:eastAsia="tr-TR"/>
        </w:rPr>
        <w:pict w14:anchorId="3C658E8E">
          <v:shape id="Text Box 2127" o:spid="_x0000_s1475" type="#_x0000_t202" style="position:absolute;margin-left:36.6pt;margin-top:182.3pt;width:180.75pt;height:21pt;z-index:25306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">
            <v:textbox>
              <w:txbxContent>
                <w:p w14:paraId="7C3C1E5A" w14:textId="77777777" w:rsidR="004E4D75" w:rsidRDefault="004E4D75" w:rsidP="00275878">
                  <w:r>
                    <w:t>Prekast Betonarme segmentler</w:t>
                  </w:r>
                </w:p>
              </w:txbxContent>
            </v:textbox>
          </v:shape>
        </w:pict>
      </w:r>
      <w:r w:rsidR="00275878">
        <w:rPr>
          <w:noProof/>
          <w:lang w:eastAsia="tr-TR"/>
        </w:rPr>
        <w:drawing>
          <wp:inline distT="0" distB="0" distL="0" distR="0" wp14:anchorId="1F1AA080" wp14:editId="239AF7FF">
            <wp:extent cx="5762625" cy="3429000"/>
            <wp:effectExtent l="0" t="0" r="0" b="0"/>
            <wp:docPr id="691" name="Resim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9" cstate="print">
                      <a:extLst>
                        <a:ext uri="{28A0092B-C50C-407E-A947-70E740481C1C}">
                          <a14:useLocalDpi xmlns:a14="http://schemas.microsoft.com/office/drawing/2010/main"/>
                        </a:ext>
                      </a:extLst>
                    </a:blip>
                    <a:srcRect/>
                    <a:stretch>
                      <a:fillRect/>
                    </a:stretch>
                  </pic:blipFill>
                  <pic:spPr bwMode="auto">
                    <a:xfrm>
                      <a:off x="0" y="0"/>
                      <a:ext cx="5762625" cy="3429000"/>
                    </a:xfrm>
                    <a:prstGeom prst="rect">
                      <a:avLst/>
                    </a:prstGeom>
                    <a:noFill/>
                    <a:ln>
                      <a:noFill/>
                    </a:ln>
                  </pic:spPr>
                </pic:pic>
              </a:graphicData>
            </a:graphic>
          </wp:inline>
        </w:drawing>
      </w:r>
    </w:p>
    <w:p w14:paraId="7BD19F50" w14:textId="77777777" w:rsidR="00275878" w:rsidRDefault="00275878" w:rsidP="00275878"/>
    <w:p w14:paraId="33D9C31D" w14:textId="77777777" w:rsidR="00275878" w:rsidRDefault="00275878" w:rsidP="00275878"/>
    <w:p w14:paraId="441EFD89" w14:textId="77777777" w:rsidR="00275878" w:rsidRDefault="00275878" w:rsidP="00275878"/>
    <w:p w14:paraId="73F14DFA" w14:textId="77777777" w:rsidR="00275878" w:rsidRDefault="00275878" w:rsidP="00275878"/>
    <w:p w14:paraId="0B496E87" w14:textId="77777777" w:rsidR="00275878" w:rsidRDefault="00275878" w:rsidP="00275878"/>
    <w:p w14:paraId="1B21EA84" w14:textId="77777777" w:rsidR="00275878" w:rsidRDefault="00275878" w:rsidP="00275878"/>
    <w:p w14:paraId="7F2E89A3" w14:textId="77777777" w:rsidR="00275878" w:rsidRDefault="00275878" w:rsidP="00275878"/>
    <w:p w14:paraId="3763418E" w14:textId="77777777" w:rsidR="00275878" w:rsidRDefault="00275878" w:rsidP="00275878"/>
    <w:p w14:paraId="75D6AA7E" w14:textId="77777777" w:rsidR="00275878" w:rsidRDefault="00275878" w:rsidP="00275878">
      <w:r>
        <w:rPr>
          <w:noProof/>
          <w:lang w:eastAsia="tr-TR"/>
        </w:rPr>
        <w:drawing>
          <wp:inline distT="0" distB="0" distL="0" distR="0" wp14:anchorId="266277EA" wp14:editId="0A77739D">
            <wp:extent cx="5286375" cy="3581400"/>
            <wp:effectExtent l="0" t="0" r="0" b="0"/>
            <wp:docPr id="690" name="Resim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0" cstate="print">
                      <a:extLst>
                        <a:ext uri="{28A0092B-C50C-407E-A947-70E740481C1C}">
                          <a14:useLocalDpi xmlns:a14="http://schemas.microsoft.com/office/drawing/2010/main"/>
                        </a:ext>
                      </a:extLst>
                    </a:blip>
                    <a:srcRect/>
                    <a:stretch>
                      <a:fillRect/>
                    </a:stretch>
                  </pic:blipFill>
                  <pic:spPr bwMode="auto">
                    <a:xfrm>
                      <a:off x="0" y="0"/>
                      <a:ext cx="5286375" cy="3581400"/>
                    </a:xfrm>
                    <a:prstGeom prst="rect">
                      <a:avLst/>
                    </a:prstGeom>
                    <a:noFill/>
                    <a:ln>
                      <a:noFill/>
                    </a:ln>
                  </pic:spPr>
                </pic:pic>
              </a:graphicData>
            </a:graphic>
          </wp:inline>
        </w:drawing>
      </w:r>
    </w:p>
    <w:p w14:paraId="47578FAC" w14:textId="77777777" w:rsidR="00275878" w:rsidRDefault="00275878" w:rsidP="00275878"/>
    <w:p w14:paraId="052F828B" w14:textId="77777777" w:rsidR="00275878" w:rsidRPr="000311F5" w:rsidRDefault="00275878" w:rsidP="00275878">
      <w:pPr>
        <w:rPr>
          <w:b/>
        </w:rPr>
      </w:pPr>
      <w:r w:rsidRPr="000311F5">
        <w:rPr>
          <w:b/>
        </w:rPr>
        <w:t>SEGMENTLERİN özel atölyelerde ve kendine özgü kalıp ve donatı ile hazırlanması</w:t>
      </w:r>
    </w:p>
    <w:p w14:paraId="0AAFC5CC" w14:textId="77777777" w:rsidR="00275878" w:rsidRDefault="00275878" w:rsidP="00275878"/>
    <w:p w14:paraId="1443D889" w14:textId="77777777" w:rsidR="00275878" w:rsidRDefault="00275878" w:rsidP="00275878">
      <w:r>
        <w:rPr>
          <w:noProof/>
          <w:lang w:eastAsia="tr-TR"/>
        </w:rPr>
        <w:drawing>
          <wp:inline distT="0" distB="0" distL="0" distR="0" wp14:anchorId="34CF7AC6" wp14:editId="33F649BC">
            <wp:extent cx="2619375" cy="4010025"/>
            <wp:effectExtent l="0" t="0" r="0" b="0"/>
            <wp:docPr id="689" name="Resim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1" cstate="print">
                      <a:extLst>
                        <a:ext uri="{28A0092B-C50C-407E-A947-70E740481C1C}">
                          <a14:useLocalDpi xmlns:a14="http://schemas.microsoft.com/office/drawing/2010/main"/>
                        </a:ext>
                      </a:extLst>
                    </a:blip>
                    <a:srcRect/>
                    <a:stretch>
                      <a:fillRect/>
                    </a:stretch>
                  </pic:blipFill>
                  <pic:spPr bwMode="auto">
                    <a:xfrm>
                      <a:off x="0" y="0"/>
                      <a:ext cx="2619375" cy="4010025"/>
                    </a:xfrm>
                    <a:prstGeom prst="rect">
                      <a:avLst/>
                    </a:prstGeom>
                    <a:noFill/>
                    <a:ln>
                      <a:noFill/>
                    </a:ln>
                  </pic:spPr>
                </pic:pic>
              </a:graphicData>
            </a:graphic>
          </wp:inline>
        </w:drawing>
      </w:r>
    </w:p>
    <w:p w14:paraId="09D6C6CE" w14:textId="77777777" w:rsidR="00275878" w:rsidRDefault="00275878" w:rsidP="00275878"/>
    <w:p w14:paraId="0F9587CF" w14:textId="77777777" w:rsidR="00275878" w:rsidRPr="000311F5" w:rsidRDefault="00275878" w:rsidP="00275878">
      <w:pPr>
        <w:rPr>
          <w:b/>
        </w:rPr>
      </w:pPr>
      <w:r w:rsidRPr="000311F5">
        <w:rPr>
          <w:b/>
        </w:rPr>
        <w:t>SEGMENT stok sahası</w:t>
      </w:r>
    </w:p>
    <w:p w14:paraId="7687C1CC" w14:textId="77777777" w:rsidR="00275878" w:rsidRDefault="00275878" w:rsidP="00275878"/>
    <w:p w14:paraId="5122B8C0" w14:textId="77777777" w:rsidR="00275878" w:rsidRDefault="00275878" w:rsidP="00275878"/>
    <w:p w14:paraId="3C169184" w14:textId="77777777" w:rsidR="00275878" w:rsidRDefault="00275878" w:rsidP="00275878"/>
    <w:p w14:paraId="48D940C8" w14:textId="77777777" w:rsidR="00275878" w:rsidRDefault="00275878" w:rsidP="00275878"/>
    <w:p w14:paraId="51970B9A" w14:textId="77777777" w:rsidR="00275878" w:rsidRDefault="00275878" w:rsidP="00275878"/>
    <w:p w14:paraId="2AA4EFB5" w14:textId="77777777" w:rsidR="00275878" w:rsidRDefault="00275878" w:rsidP="00275878"/>
    <w:p w14:paraId="148CC7A7" w14:textId="77777777" w:rsidR="00275878" w:rsidRDefault="00000000" w:rsidP="00275878">
      <w:r>
        <w:rPr>
          <w:noProof/>
          <w:lang w:eastAsia="tr-TR"/>
        </w:rPr>
        <w:pict w14:anchorId="734AD2A0">
          <v:shape id="Text Box 2132" o:spid="_x0000_s1476" type="#_x0000_t202" style="position:absolute;margin-left:302.1pt;margin-top:45.15pt;width:117.75pt;height:25.5pt;z-index:25307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">
            <v:textbox>
              <w:txbxContent>
                <w:p w14:paraId="334D6F55" w14:textId="77777777" w:rsidR="004E4D75" w:rsidRDefault="004E4D75" w:rsidP="00275878">
                  <w:r>
                    <w:t>Su geçirmez conta</w:t>
                  </w:r>
                </w:p>
              </w:txbxContent>
            </v:textbox>
          </v:shape>
        </w:pict>
      </w:r>
      <w:r>
        <w:rPr>
          <w:noProof/>
          <w:lang w:eastAsia="tr-TR"/>
        </w:rPr>
        <w:pict w14:anchorId="187F29E1">
          <v:shape id="Text Box 2131" o:spid="_x0000_s1477" type="#_x0000_t202" style="position:absolute;margin-left:98.85pt;margin-top:45.15pt;width:68.25pt;height:25.5pt;z-index:25307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">
            <v:textbox>
              <w:txbxContent>
                <w:p w14:paraId="01BF3D4E" w14:textId="77777777" w:rsidR="004E4D75" w:rsidRDefault="004E4D75" w:rsidP="00275878">
                  <w:r>
                    <w:t>Dış yüzey</w:t>
                  </w:r>
                </w:p>
              </w:txbxContent>
            </v:textbox>
          </v:shape>
        </w:pict>
      </w:r>
    </w:p>
    <w:p w14:paraId="77D3FD6C" w14:textId="77777777" w:rsidR="00275878" w:rsidRDefault="00000000" w:rsidP="00275878">
      <w:r>
        <w:rPr>
          <w:noProof/>
          <w:lang w:eastAsia="tr-TR"/>
        </w:rPr>
        <w:pict w14:anchorId="617669FD">
          <v:shape id="Text Box 2136" o:spid="_x0000_s1478" type="#_x0000_t202" style="position:absolute;margin-left:302.1pt;margin-top:158.1pt;width:84pt;height:39pt;z-index:25307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">
            <v:textbox>
              <w:txbxContent>
                <w:p w14:paraId="26599D2D" w14:textId="77777777" w:rsidR="004E4D75" w:rsidRDefault="004E4D75" w:rsidP="00275878">
                  <w:pPr>
                    <w:jc w:val="center"/>
                  </w:pPr>
                  <w:r>
                    <w:t>Tünele bakan İç yüzey</w:t>
                  </w:r>
                </w:p>
              </w:txbxContent>
            </v:textbox>
          </v:shape>
        </w:pict>
      </w:r>
      <w:r>
        <w:rPr>
          <w:noProof/>
          <w:lang w:eastAsia="tr-TR"/>
        </w:rPr>
        <w:pict w14:anchorId="16CCF32B">
          <v:shape id="Text Box 2135" o:spid="_x0000_s1479" type="#_x0000_t202" style="position:absolute;margin-left:75.6pt;margin-top:224.1pt;width:57.75pt;height:19.5pt;z-index:25307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">
            <v:textbox>
              <w:txbxContent>
                <w:p w14:paraId="3DDFEFF6" w14:textId="77777777" w:rsidR="004E4D75" w:rsidRDefault="004E4D75" w:rsidP="00275878">
                  <w:r w:rsidRPr="00DD0732">
                    <w:rPr>
                      <w:sz w:val="18"/>
                      <w:szCs w:val="18"/>
                    </w:rPr>
                    <w:t>yapıştırıcı</w:t>
                  </w:r>
                </w:p>
              </w:txbxContent>
            </v:textbox>
          </v:shape>
        </w:pict>
      </w:r>
      <w:r>
        <w:rPr>
          <w:noProof/>
          <w:lang w:eastAsia="tr-TR"/>
        </w:rPr>
        <w:pict w14:anchorId="4F996D72">
          <v:shape id="Text Box 2134" o:spid="_x0000_s1480" type="#_x0000_t202" style="position:absolute;margin-left:75.6pt;margin-top:176.85pt;width:34.5pt;height:20.25pt;z-index:25307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">
            <v:textbox>
              <w:txbxContent>
                <w:p w14:paraId="150CF684" w14:textId="77777777" w:rsidR="004E4D75" w:rsidRDefault="004E4D75" w:rsidP="00275878">
                  <w:r w:rsidRPr="00DD0732">
                    <w:rPr>
                      <w:sz w:val="18"/>
                      <w:szCs w:val="18"/>
                    </w:rPr>
                    <w:t>Conta</w:t>
                  </w:r>
                </w:p>
              </w:txbxContent>
            </v:textbox>
          </v:shape>
        </w:pict>
      </w:r>
      <w:r>
        <w:rPr>
          <w:noProof/>
          <w:lang w:eastAsia="tr-TR"/>
        </w:rPr>
        <w:pict w14:anchorId="4C088A6D">
          <v:shape id="Text Box 2133" o:spid="_x0000_s1481" type="#_x0000_t202" style="position:absolute;margin-left:124.35pt;margin-top:185.85pt;width:62.25pt;height:29.25pt;z-index:25307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">
            <v:textbox>
              <w:txbxContent>
                <w:p w14:paraId="6E66BB0E" w14:textId="77777777" w:rsidR="004E4D75" w:rsidRDefault="004E4D75" w:rsidP="00275878">
                  <w:r>
                    <w:t xml:space="preserve">KESİT </w:t>
                  </w:r>
                </w:p>
              </w:txbxContent>
            </v:textbox>
          </v:shape>
        </w:pict>
      </w:r>
    </w:p>
    <w:p w14:paraId="1AAE1B70" w14:textId="77777777" w:rsidR="00275878" w:rsidRDefault="00000000" w:rsidP="00275878">
      <w:r>
        <w:rPr>
          <w:noProof/>
          <w:lang w:eastAsia="tr-TR"/>
        </w:rPr>
        <w:pict w14:anchorId="7EB35388">
          <v:shape id="Text Box 2113" o:spid="_x0000_s1482" type="#_x0000_t202" style="position:absolute;margin-left:0;margin-top:0;width:468.95pt;height:273.45pt;z-index:25305190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">
            <v:textbox style="mso-fit-shape-to-text:t">
              <w:txbxContent>
                <w:p w14:paraId="39AE48DF" w14:textId="77777777" w:rsidR="004E4D75" w:rsidRDefault="004E4D75" w:rsidP="00275878">
                  <w:r>
                    <w:rPr>
                      <w:noProof/>
                      <w:lang w:eastAsia="tr-TR"/>
                    </w:rPr>
                    <w:drawing>
                      <wp:inline distT="0" distB="0" distL="0" distR="0" wp14:anchorId="30E7305E" wp14:editId="303760BD">
                        <wp:extent cx="5762625" cy="3371850"/>
                        <wp:effectExtent l="0" t="0" r="0" b="0"/>
                        <wp:docPr id="719" name="Resim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62625" cy="3371850"/>
                                </a:xfrm>
                                <a:prstGeom prst="rect">
                                  <a:avLst/>
                                </a:prstGeom>
                                <a:noFill/>
                                <a:ln>
                                  <a:noFill/>
                                </a:ln>
                              </pic:spPr>
                            </pic:pic>
                          </a:graphicData>
                        </a:graphic>
                      </wp:inline>
                    </w:drawing>
                  </w:r>
                </w:p>
              </w:txbxContent>
            </v:textbox>
            <w10:wrap type="square"/>
          </v:shape>
        </w:pict>
      </w:r>
      <w:r w:rsidR="00275878">
        <w:t>SEGMENT PARÇALRININ ve CONTANIN TEKNİK GÖRÜNÜŞÜ</w:t>
      </w:r>
    </w:p>
    <w:p w14:paraId="245F4D43" w14:textId="77777777" w:rsidR="00275878" w:rsidRDefault="00275878" w:rsidP="00275878"/>
    <w:p w14:paraId="7723D84E" w14:textId="77777777" w:rsidR="00275878" w:rsidRPr="00B52BED" w:rsidRDefault="00275878" w:rsidP="00275878"/>
    <w:p w14:paraId="352E27CA" w14:textId="77777777" w:rsidR="00275878" w:rsidRDefault="00275878" w:rsidP="00275878">
      <w:r>
        <w:rPr>
          <w:noProof/>
          <w:lang w:eastAsia="tr-TR"/>
        </w:rPr>
        <w:drawing>
          <wp:inline distT="0" distB="0" distL="0" distR="0" wp14:anchorId="409883BD" wp14:editId="4BAFD7CA">
            <wp:extent cx="4752975" cy="4048125"/>
            <wp:effectExtent l="0" t="0" r="0" b="0"/>
            <wp:docPr id="688" name="Resim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3" cstate="print">
                      <a:extLst>
                        <a:ext uri="{28A0092B-C50C-407E-A947-70E740481C1C}">
                          <a14:useLocalDpi xmlns:a14="http://schemas.microsoft.com/office/drawing/2010/main"/>
                        </a:ext>
                      </a:extLst>
                    </a:blip>
                    <a:srcRect/>
                    <a:stretch>
                      <a:fillRect/>
                    </a:stretch>
                  </pic:blipFill>
                  <pic:spPr bwMode="auto">
                    <a:xfrm>
                      <a:off x="0" y="0"/>
                      <a:ext cx="4752975" cy="4048125"/>
                    </a:xfrm>
                    <a:prstGeom prst="rect">
                      <a:avLst/>
                    </a:prstGeom>
                    <a:noFill/>
                    <a:ln>
                      <a:noFill/>
                    </a:ln>
                  </pic:spPr>
                </pic:pic>
              </a:graphicData>
            </a:graphic>
          </wp:inline>
        </w:drawing>
      </w:r>
    </w:p>
    <w:p w14:paraId="46B9492C" w14:textId="77777777" w:rsidR="00275878" w:rsidRDefault="00275878" w:rsidP="00275878"/>
    <w:p w14:paraId="4D390030" w14:textId="77777777" w:rsidR="00275878" w:rsidRDefault="00275878" w:rsidP="00275878"/>
    <w:p w14:paraId="1EC91E29" w14:textId="77777777" w:rsidR="00275878" w:rsidRDefault="00275878" w:rsidP="00275878">
      <w:r>
        <w:t xml:space="preserve">FABRİKADA CONTALARIN YATAKLARINA ÖZEL YAPIŞTIRICI İLE YERLEŞTİRİLMESİ </w:t>
      </w:r>
    </w:p>
    <w:p w14:paraId="2496D3E0" w14:textId="77777777" w:rsidR="00275878" w:rsidRDefault="00275878" w:rsidP="00275878"/>
    <w:p w14:paraId="494B0F11" w14:textId="77777777" w:rsidR="00275878" w:rsidRDefault="00275878" w:rsidP="00275878"/>
    <w:p w14:paraId="5F8DDF15" w14:textId="77777777" w:rsidR="00275878" w:rsidRDefault="00275878" w:rsidP="00275878"/>
    <w:p w14:paraId="60B415A6" w14:textId="77777777" w:rsidR="00275878" w:rsidRDefault="00275878" w:rsidP="00275878"/>
    <w:p w14:paraId="77AF6628" w14:textId="77777777" w:rsidR="00275878" w:rsidRDefault="00275878" w:rsidP="00275878">
      <w:r>
        <w:rPr>
          <w:noProof/>
          <w:lang w:eastAsia="tr-TR"/>
        </w:rPr>
        <w:drawing>
          <wp:inline distT="0" distB="0" distL="0" distR="0" wp14:anchorId="22FBD835" wp14:editId="2490378D">
            <wp:extent cx="5591175" cy="3952875"/>
            <wp:effectExtent l="0" t="0" r="0" b="0"/>
            <wp:docPr id="687" name="Resim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4" cstate="print">
                      <a:extLst>
                        <a:ext uri="{28A0092B-C50C-407E-A947-70E740481C1C}">
                          <a14:useLocalDpi xmlns:a14="http://schemas.microsoft.com/office/drawing/2010/main"/>
                        </a:ext>
                      </a:extLst>
                    </a:blip>
                    <a:srcRect/>
                    <a:stretch>
                      <a:fillRect/>
                    </a:stretch>
                  </pic:blipFill>
                  <pic:spPr bwMode="auto">
                    <a:xfrm>
                      <a:off x="0" y="0"/>
                      <a:ext cx="5591175" cy="3952875"/>
                    </a:xfrm>
                    <a:prstGeom prst="rect">
                      <a:avLst/>
                    </a:prstGeom>
                    <a:noFill/>
                    <a:ln>
                      <a:noFill/>
                    </a:ln>
                  </pic:spPr>
                </pic:pic>
              </a:graphicData>
            </a:graphic>
          </wp:inline>
        </w:drawing>
      </w:r>
    </w:p>
    <w:p w14:paraId="1EEEF91B" w14:textId="77777777" w:rsidR="00275878" w:rsidRDefault="00275878" w:rsidP="00275878"/>
    <w:p w14:paraId="50D73BED" w14:textId="77777777" w:rsidR="00275878" w:rsidRDefault="00275878" w:rsidP="00275878">
      <w:r>
        <w:t>SEGMENTLERİN KENDİ ÖZEL VAGONU İLE MONTAJ YERİNE NAKLİ</w:t>
      </w:r>
    </w:p>
    <w:p w14:paraId="6C22D8FF" w14:textId="77777777" w:rsidR="00275878" w:rsidRDefault="00275878" w:rsidP="00275878"/>
    <w:p w14:paraId="0FEBB00B" w14:textId="77777777" w:rsidR="00275878" w:rsidRDefault="00275878" w:rsidP="00275878">
      <w:r>
        <w:rPr>
          <w:noProof/>
          <w:lang w:eastAsia="tr-TR"/>
        </w:rPr>
        <w:drawing>
          <wp:inline distT="0" distB="0" distL="0" distR="0" wp14:anchorId="15148B7B" wp14:editId="5C4029CB">
            <wp:extent cx="5762625" cy="3419475"/>
            <wp:effectExtent l="0" t="0" r="0" b="0"/>
            <wp:docPr id="686" name="Resim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5" cstate="print">
                      <a:extLst>
                        <a:ext uri="{28A0092B-C50C-407E-A947-70E740481C1C}">
                          <a14:useLocalDpi xmlns:a14="http://schemas.microsoft.com/office/drawing/2010/main"/>
                        </a:ext>
                      </a:extLst>
                    </a:blip>
                    <a:srcRect/>
                    <a:stretch>
                      <a:fillRect/>
                    </a:stretch>
                  </pic:blipFill>
                  <pic:spPr bwMode="auto">
                    <a:xfrm>
                      <a:off x="0" y="0"/>
                      <a:ext cx="5762625" cy="3419475"/>
                    </a:xfrm>
                    <a:prstGeom prst="rect">
                      <a:avLst/>
                    </a:prstGeom>
                    <a:noFill/>
                    <a:ln>
                      <a:noFill/>
                    </a:ln>
                  </pic:spPr>
                </pic:pic>
              </a:graphicData>
            </a:graphic>
          </wp:inline>
        </w:drawing>
      </w:r>
    </w:p>
    <w:p w14:paraId="5FCD3DC8" w14:textId="77777777" w:rsidR="00275878" w:rsidRDefault="00275878" w:rsidP="00275878"/>
    <w:p w14:paraId="5FC80CCD" w14:textId="77777777" w:rsidR="00275878" w:rsidRDefault="00275878" w:rsidP="00275878">
      <w:r>
        <w:t>SEGMENTLERİN YERİNDE EREKTÖR (YERİNE YERLEŞTİREN) MAKİNE İLE YERLEŞTİRİLMESİ</w:t>
      </w:r>
    </w:p>
    <w:p w14:paraId="18A00AF0" w14:textId="77777777" w:rsidR="00275878" w:rsidRDefault="00275878" w:rsidP="00275878"/>
    <w:p w14:paraId="4ED05355" w14:textId="77777777" w:rsidR="00275878" w:rsidRDefault="00275878" w:rsidP="00275878"/>
    <w:p w14:paraId="2919BBEC" w14:textId="77777777" w:rsidR="00275878" w:rsidRDefault="00275878" w:rsidP="00275878"/>
    <w:p w14:paraId="5B4B109E" w14:textId="77777777" w:rsidR="00275878" w:rsidRDefault="00275878" w:rsidP="00275878"/>
    <w:p w14:paraId="69C96CF7" w14:textId="77777777" w:rsidR="00275878" w:rsidRDefault="00275878" w:rsidP="00275878"/>
    <w:p w14:paraId="6F662B53" w14:textId="77777777" w:rsidR="00275878" w:rsidRDefault="00275878" w:rsidP="00275878"/>
    <w:p w14:paraId="3D990910" w14:textId="77777777" w:rsidR="00275878" w:rsidRDefault="00275878" w:rsidP="00275878"/>
    <w:p w14:paraId="32FD72AB" w14:textId="77777777" w:rsidR="00275878" w:rsidRPr="0008792C" w:rsidRDefault="00275878" w:rsidP="00275878"/>
    <w:p w14:paraId="4024EB61" w14:textId="77777777" w:rsidR="00275878" w:rsidRDefault="00275878" w:rsidP="00275878">
      <w:pPr>
        <w:spacing w:line="360" w:lineRule="auto"/>
        <w:ind w:left="-180"/>
      </w:pPr>
      <w:r>
        <w:rPr>
          <w:noProof/>
          <w:lang w:eastAsia="tr-TR"/>
        </w:rPr>
        <w:drawing>
          <wp:inline distT="0" distB="0" distL="0" distR="0" wp14:anchorId="034ADB42" wp14:editId="4FC88FC4">
            <wp:extent cx="6276975" cy="4543425"/>
            <wp:effectExtent l="0" t="0" r="0" b="0"/>
            <wp:docPr id="685" name="Resim 685" descr="305103_10150410590823555_530898554_8279688_1175462445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305103_10150410590823555_530898554_8279688_1175462445_n"/>
                    <pic:cNvPicPr>
                      <a:picLocks noChangeAspect="1" noChangeArrowheads="1"/>
                    </pic:cNvPicPr>
                  </pic:nvPicPr>
                  <pic:blipFill>
                    <a:blip r:embed="rId216" cstate="print">
                      <a:extLst>
                        <a:ext uri="{28A0092B-C50C-407E-A947-70E740481C1C}">
                          <a14:useLocalDpi xmlns:a14="http://schemas.microsoft.com/office/drawing/2010/main"/>
                        </a:ext>
                      </a:extLst>
                    </a:blip>
                    <a:srcRect/>
                    <a:stretch>
                      <a:fillRect/>
                    </a:stretch>
                  </pic:blipFill>
                  <pic:spPr bwMode="auto">
                    <a:xfrm>
                      <a:off x="0" y="0"/>
                      <a:ext cx="6276975" cy="4543425"/>
                    </a:xfrm>
                    <a:prstGeom prst="rect">
                      <a:avLst/>
                    </a:prstGeom>
                    <a:noFill/>
                    <a:ln>
                      <a:noFill/>
                    </a:ln>
                  </pic:spPr>
                </pic:pic>
              </a:graphicData>
            </a:graphic>
          </wp:inline>
        </w:drawing>
      </w:r>
    </w:p>
    <w:p w14:paraId="6366B93C" w14:textId="77777777" w:rsidR="00275878" w:rsidRDefault="00275878" w:rsidP="00275878">
      <w:pPr>
        <w:spacing w:line="360" w:lineRule="auto"/>
        <w:ind w:left="-180"/>
      </w:pPr>
      <w:r>
        <w:t>EPBM makinesinin diyafram duvara contalı çember içinden dayanarak kazı yapması konumu. (1997)</w:t>
      </w:r>
    </w:p>
    <w:p w14:paraId="76DD1A32" w14:textId="77777777" w:rsidR="00275878" w:rsidRDefault="00275878" w:rsidP="00275878">
      <w:pPr>
        <w:spacing w:line="360" w:lineRule="auto"/>
        <w:ind w:left="-180"/>
      </w:pPr>
      <w:r>
        <w:rPr>
          <w:noProof/>
          <w:lang w:eastAsia="tr-TR"/>
        </w:rPr>
        <w:lastRenderedPageBreak/>
        <w:drawing>
          <wp:inline distT="0" distB="0" distL="0" distR="0" wp14:anchorId="0A014F87" wp14:editId="19F10E91">
            <wp:extent cx="6219825" cy="4124325"/>
            <wp:effectExtent l="0" t="0" r="0" b="0"/>
            <wp:docPr id="684" name="Resim 684" descr="321265_10150410586013555_530898554_8279677_2039671523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21265_10150410586013555_530898554_8279677_2039671523_n"/>
                    <pic:cNvPicPr>
                      <a:picLocks noChangeAspect="1" noChangeArrowheads="1"/>
                    </pic:cNvPicPr>
                  </pic:nvPicPr>
                  <pic:blipFill>
                    <a:blip r:embed="rId217" cstate="print">
                      <a:extLst>
                        <a:ext uri="{28A0092B-C50C-407E-A947-70E740481C1C}">
                          <a14:useLocalDpi xmlns:a14="http://schemas.microsoft.com/office/drawing/2010/main"/>
                        </a:ext>
                      </a:extLst>
                    </a:blip>
                    <a:srcRect/>
                    <a:stretch>
                      <a:fillRect/>
                    </a:stretch>
                  </pic:blipFill>
                  <pic:spPr bwMode="auto">
                    <a:xfrm>
                      <a:off x="0" y="0"/>
                      <a:ext cx="6219825" cy="4124325"/>
                    </a:xfrm>
                    <a:prstGeom prst="rect">
                      <a:avLst/>
                    </a:prstGeom>
                    <a:noFill/>
                    <a:ln>
                      <a:noFill/>
                    </a:ln>
                  </pic:spPr>
                </pic:pic>
              </a:graphicData>
            </a:graphic>
          </wp:inline>
        </w:drawing>
      </w:r>
    </w:p>
    <w:p w14:paraId="1B42E37B" w14:textId="77777777" w:rsidR="00275878" w:rsidRDefault="00275878" w:rsidP="00275878">
      <w:pPr>
        <w:spacing w:line="360" w:lineRule="auto"/>
        <w:ind w:left="-180"/>
      </w:pPr>
      <w:r>
        <w:t xml:space="preserve">EPBM makinesinin parçalarının Basmahanedeki giriş şaftına indirilişi.. (ağustos.1997) </w:t>
      </w:r>
    </w:p>
    <w:p w14:paraId="701DAE23" w14:textId="77777777" w:rsidR="00275878" w:rsidRDefault="00275878" w:rsidP="00275878">
      <w:pPr>
        <w:spacing w:line="360" w:lineRule="auto"/>
        <w:ind w:left="-180"/>
      </w:pPr>
    </w:p>
    <w:p w14:paraId="3DAE675B" w14:textId="77777777" w:rsidR="00275878" w:rsidRDefault="00275878" w:rsidP="00275878">
      <w:pPr>
        <w:spacing w:line="360" w:lineRule="auto"/>
        <w:ind w:left="-180"/>
      </w:pPr>
    </w:p>
    <w:p w14:paraId="66BFE499" w14:textId="77777777" w:rsidR="00275878" w:rsidRDefault="00275878" w:rsidP="00275878">
      <w:pPr>
        <w:spacing w:line="360" w:lineRule="auto"/>
        <w:ind w:left="-180"/>
      </w:pPr>
    </w:p>
    <w:p w14:paraId="6AB1B9EA" w14:textId="77777777" w:rsidR="00275878" w:rsidRDefault="00275878" w:rsidP="00275878">
      <w:pPr>
        <w:spacing w:line="360" w:lineRule="auto"/>
        <w:ind w:left="-180"/>
      </w:pPr>
    </w:p>
    <w:p w14:paraId="3F363B45" w14:textId="77777777" w:rsidR="00275878" w:rsidRDefault="00275878" w:rsidP="00275878">
      <w:pPr>
        <w:spacing w:line="360" w:lineRule="auto"/>
        <w:ind w:left="-180"/>
      </w:pPr>
    </w:p>
    <w:p w14:paraId="1E8CAA2C" w14:textId="77777777" w:rsidR="00275878" w:rsidRDefault="00275878" w:rsidP="00275878">
      <w:pPr>
        <w:spacing w:line="360" w:lineRule="auto"/>
        <w:ind w:left="-180"/>
      </w:pPr>
    </w:p>
    <w:p w14:paraId="1569273D" w14:textId="77777777" w:rsidR="00275878" w:rsidRDefault="00275878" w:rsidP="00275878">
      <w:pPr>
        <w:spacing w:line="360" w:lineRule="auto"/>
        <w:ind w:left="-180"/>
      </w:pPr>
    </w:p>
    <w:p w14:paraId="7E130D0C" w14:textId="77777777" w:rsidR="00275878" w:rsidRDefault="00275878" w:rsidP="00275878">
      <w:pPr>
        <w:spacing w:line="360" w:lineRule="auto"/>
        <w:ind w:left="-180"/>
      </w:pPr>
    </w:p>
    <w:p w14:paraId="3BE886E9" w14:textId="77777777" w:rsidR="00275878" w:rsidRDefault="00275878" w:rsidP="00275878">
      <w:pPr>
        <w:spacing w:line="360" w:lineRule="auto"/>
        <w:ind w:left="-180"/>
      </w:pPr>
    </w:p>
    <w:p w14:paraId="628C74BB" w14:textId="77777777" w:rsidR="00275878" w:rsidRDefault="00275878" w:rsidP="00275878">
      <w:pPr>
        <w:spacing w:line="360" w:lineRule="auto"/>
        <w:ind w:left="-180"/>
      </w:pPr>
    </w:p>
    <w:p w14:paraId="41670CD7" w14:textId="77777777" w:rsidR="00275878" w:rsidRDefault="00275878" w:rsidP="00275878">
      <w:pPr>
        <w:spacing w:line="360" w:lineRule="auto"/>
        <w:ind w:left="-180"/>
      </w:pPr>
    </w:p>
    <w:p w14:paraId="296464F4" w14:textId="77777777" w:rsidR="00275878" w:rsidRDefault="00275878" w:rsidP="00275878">
      <w:pPr>
        <w:spacing w:line="360" w:lineRule="auto"/>
        <w:ind w:left="-180"/>
      </w:pPr>
    </w:p>
    <w:p w14:paraId="0B81BE1C" w14:textId="77777777" w:rsidR="00275878" w:rsidRDefault="00275878" w:rsidP="00275878">
      <w:pPr>
        <w:spacing w:line="360" w:lineRule="auto"/>
        <w:ind w:left="-180"/>
      </w:pPr>
    </w:p>
    <w:p w14:paraId="0B66E701" w14:textId="77777777" w:rsidR="00275878" w:rsidRDefault="00275878" w:rsidP="00275878">
      <w:pPr>
        <w:rPr>
          <w:noProof/>
        </w:rPr>
      </w:pPr>
    </w:p>
    <w:p w14:paraId="05B8D900" w14:textId="77777777" w:rsidR="00275878" w:rsidRDefault="00275878" w:rsidP="00275878">
      <w:pPr>
        <w:rPr>
          <w:noProof/>
        </w:rPr>
      </w:pPr>
    </w:p>
    <w:p w14:paraId="1F697AFE" w14:textId="77777777" w:rsidR="00275878" w:rsidRDefault="00275878" w:rsidP="00275878">
      <w:pPr>
        <w:rPr>
          <w:noProof/>
        </w:rPr>
      </w:pPr>
    </w:p>
    <w:p w14:paraId="2CA01946" w14:textId="77777777" w:rsidR="00275878" w:rsidRDefault="00275878" w:rsidP="00275878">
      <w:pPr>
        <w:rPr>
          <w:noProof/>
        </w:rPr>
      </w:pPr>
    </w:p>
    <w:p w14:paraId="14F65259" w14:textId="77777777" w:rsidR="00275878" w:rsidRDefault="00275878" w:rsidP="00275878">
      <w:pPr>
        <w:rPr>
          <w:noProof/>
        </w:rPr>
      </w:pPr>
    </w:p>
    <w:p w14:paraId="48C1D17C" w14:textId="77777777" w:rsidR="00275878" w:rsidRDefault="00275878" w:rsidP="00275878">
      <w:pPr>
        <w:rPr>
          <w:noProof/>
        </w:rPr>
      </w:pPr>
    </w:p>
    <w:p w14:paraId="4E8E61E1" w14:textId="77777777" w:rsidR="00275878" w:rsidRDefault="00275878" w:rsidP="00275878">
      <w:pPr>
        <w:rPr>
          <w:noProof/>
        </w:rPr>
      </w:pPr>
    </w:p>
    <w:p w14:paraId="474DDACA" w14:textId="77777777" w:rsidR="00275878" w:rsidRDefault="00275878" w:rsidP="00275878">
      <w:pPr>
        <w:rPr>
          <w:noProof/>
        </w:rPr>
      </w:pPr>
    </w:p>
    <w:p w14:paraId="10CF605C" w14:textId="77777777" w:rsidR="00275878" w:rsidRDefault="00275878" w:rsidP="00275878">
      <w:pPr>
        <w:rPr>
          <w:noProof/>
        </w:rPr>
      </w:pPr>
    </w:p>
    <w:p w14:paraId="7EB06F40" w14:textId="77777777" w:rsidR="00275878" w:rsidRDefault="00275878" w:rsidP="00275878">
      <w:pPr>
        <w:rPr>
          <w:noProof/>
        </w:rPr>
      </w:pPr>
    </w:p>
    <w:p w14:paraId="51A8F58A" w14:textId="77777777" w:rsidR="00275878" w:rsidRDefault="00275878" w:rsidP="00275878">
      <w:pPr>
        <w:rPr>
          <w:noProof/>
        </w:rPr>
      </w:pPr>
      <w:r>
        <w:rPr>
          <w:noProof/>
        </w:rPr>
        <w:t>EK BİLGİ:</w:t>
      </w:r>
    </w:p>
    <w:p w14:paraId="59E0A2BF" w14:textId="77777777" w:rsidR="00275878" w:rsidRDefault="00275878" w:rsidP="00275878">
      <w:pPr>
        <w:rPr>
          <w:noProof/>
        </w:rPr>
      </w:pPr>
    </w:p>
    <w:p w14:paraId="19D05DA5" w14:textId="77777777" w:rsidR="00275878" w:rsidRDefault="00275878" w:rsidP="00275878">
      <w:pPr>
        <w:rPr>
          <w:noProof/>
        </w:rPr>
      </w:pPr>
      <w:r>
        <w:rPr>
          <w:noProof/>
        </w:rPr>
        <w:t>Bu bölümdeki teknik bilgiler Sn E. Arıoğlu, Prof.Dr. notlarından alınmıştır.</w:t>
      </w:r>
    </w:p>
    <w:p w14:paraId="69A537C3" w14:textId="77777777" w:rsidR="00275878" w:rsidRDefault="00275878" w:rsidP="00275878">
      <w:pPr>
        <w:rPr>
          <w:noProof/>
        </w:rPr>
      </w:pPr>
    </w:p>
    <w:p w14:paraId="02593638" w14:textId="77777777" w:rsidR="00275878" w:rsidRDefault="00275878" w:rsidP="00275878">
      <w:pPr>
        <w:rPr>
          <w:noProof/>
        </w:rPr>
      </w:pPr>
    </w:p>
    <w:p w14:paraId="3381B7EB" w14:textId="77777777" w:rsidR="00275878" w:rsidRDefault="00275878" w:rsidP="00275878">
      <w:pPr>
        <w:rPr>
          <w:noProof/>
        </w:rPr>
      </w:pPr>
      <w:r>
        <w:rPr>
          <w:noProof/>
          <w:lang w:eastAsia="tr-TR"/>
        </w:rPr>
        <w:drawing>
          <wp:inline distT="0" distB="0" distL="0" distR="0" wp14:anchorId="1C9FDEAC" wp14:editId="06C3A080">
            <wp:extent cx="5953125" cy="3867150"/>
            <wp:effectExtent l="0" t="0" r="0" b="0"/>
            <wp:docPr id="683" name="Resim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8" cstate="print">
                      <a:extLst>
                        <a:ext uri="{28A0092B-C50C-407E-A947-70E740481C1C}">
                          <a14:useLocalDpi xmlns:a14="http://schemas.microsoft.com/office/drawing/2010/main"/>
                        </a:ext>
                      </a:extLst>
                    </a:blip>
                    <a:srcRect/>
                    <a:stretch>
                      <a:fillRect/>
                    </a:stretch>
                  </pic:blipFill>
                  <pic:spPr bwMode="auto">
                    <a:xfrm>
                      <a:off x="0" y="0"/>
                      <a:ext cx="5953125" cy="3867150"/>
                    </a:xfrm>
                    <a:prstGeom prst="rect">
                      <a:avLst/>
                    </a:prstGeom>
                    <a:noFill/>
                    <a:ln>
                      <a:noFill/>
                    </a:ln>
                  </pic:spPr>
                </pic:pic>
              </a:graphicData>
            </a:graphic>
          </wp:inline>
        </w:drawing>
      </w:r>
    </w:p>
    <w:p w14:paraId="12798758" w14:textId="77777777" w:rsidR="00275878" w:rsidRDefault="00275878" w:rsidP="00275878">
      <w:pPr>
        <w:rPr>
          <w:noProof/>
        </w:rPr>
      </w:pPr>
    </w:p>
    <w:p w14:paraId="5B4A04B2" w14:textId="77777777" w:rsidR="00275878" w:rsidRPr="005B3CC5" w:rsidRDefault="00275878" w:rsidP="00275878">
      <w:pPr>
        <w:rPr>
          <w:noProof/>
        </w:rPr>
      </w:pPr>
    </w:p>
    <w:p w14:paraId="41A316AD" w14:textId="77777777" w:rsidR="00275878" w:rsidRDefault="00275878" w:rsidP="00275878">
      <w:pPr>
        <w:rPr>
          <w:noProof/>
        </w:rPr>
      </w:pPr>
    </w:p>
    <w:p w14:paraId="28A9C7E9" w14:textId="77777777" w:rsidR="00275878" w:rsidRDefault="00275878" w:rsidP="00275878">
      <w:pPr>
        <w:rPr>
          <w:noProof/>
        </w:rPr>
      </w:pPr>
    </w:p>
    <w:p w14:paraId="1467000D" w14:textId="77777777" w:rsidR="00275878" w:rsidRDefault="00275878" w:rsidP="00275878">
      <w:pPr>
        <w:rPr>
          <w:noProof/>
        </w:rPr>
      </w:pPr>
      <w:r>
        <w:rPr>
          <w:noProof/>
          <w:lang w:eastAsia="tr-TR"/>
        </w:rPr>
        <w:drawing>
          <wp:inline distT="0" distB="0" distL="0" distR="0" wp14:anchorId="52C6186F" wp14:editId="7D74D95C">
            <wp:extent cx="5953125" cy="3686175"/>
            <wp:effectExtent l="0" t="0" r="0" b="0"/>
            <wp:docPr id="682" name="Resim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9" cstate="print">
                      <a:extLst>
                        <a:ext uri="{28A0092B-C50C-407E-A947-70E740481C1C}">
                          <a14:useLocalDpi xmlns:a14="http://schemas.microsoft.com/office/drawing/2010/main"/>
                        </a:ext>
                      </a:extLst>
                    </a:blip>
                    <a:srcRect/>
                    <a:stretch>
                      <a:fillRect/>
                    </a:stretch>
                  </pic:blipFill>
                  <pic:spPr bwMode="auto">
                    <a:xfrm>
                      <a:off x="0" y="0"/>
                      <a:ext cx="5953125" cy="3686175"/>
                    </a:xfrm>
                    <a:prstGeom prst="rect">
                      <a:avLst/>
                    </a:prstGeom>
                    <a:noFill/>
                    <a:ln>
                      <a:noFill/>
                    </a:ln>
                  </pic:spPr>
                </pic:pic>
              </a:graphicData>
            </a:graphic>
          </wp:inline>
        </w:drawing>
      </w:r>
    </w:p>
    <w:p w14:paraId="4E79B45C" w14:textId="77777777" w:rsidR="00275878" w:rsidRDefault="00275878" w:rsidP="00275878">
      <w:pPr>
        <w:rPr>
          <w:noProof/>
        </w:rPr>
      </w:pPr>
    </w:p>
    <w:p w14:paraId="2E090BC2" w14:textId="77777777" w:rsidR="00275878" w:rsidRPr="005B3CC5" w:rsidRDefault="00275878" w:rsidP="00275878">
      <w:pPr>
        <w:rPr>
          <w:noProof/>
        </w:rPr>
      </w:pPr>
    </w:p>
    <w:p w14:paraId="2C14DF41" w14:textId="77777777" w:rsidR="00275878" w:rsidRPr="008444EE" w:rsidRDefault="00275878" w:rsidP="00275878">
      <w:pPr>
        <w:rPr>
          <w:noProof/>
        </w:rPr>
      </w:pPr>
      <w:r>
        <w:rPr>
          <w:noProof/>
          <w:lang w:eastAsia="tr-TR"/>
        </w:rPr>
        <w:drawing>
          <wp:inline distT="0" distB="0" distL="0" distR="0" wp14:anchorId="78D4138D" wp14:editId="63D85655">
            <wp:extent cx="5953125" cy="3714750"/>
            <wp:effectExtent l="0" t="0" r="0" b="0"/>
            <wp:docPr id="681" name="Resim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20" cstate="print">
                      <a:extLst>
                        <a:ext uri="{28A0092B-C50C-407E-A947-70E740481C1C}">
                          <a14:useLocalDpi xmlns:a14="http://schemas.microsoft.com/office/drawing/2010/main"/>
                        </a:ext>
                      </a:extLst>
                    </a:blip>
                    <a:srcRect/>
                    <a:stretch>
                      <a:fillRect/>
                    </a:stretch>
                  </pic:blipFill>
                  <pic:spPr bwMode="auto">
                    <a:xfrm>
                      <a:off x="0" y="0"/>
                      <a:ext cx="5953125" cy="3714750"/>
                    </a:xfrm>
                    <a:prstGeom prst="rect">
                      <a:avLst/>
                    </a:prstGeom>
                    <a:noFill/>
                    <a:ln>
                      <a:noFill/>
                    </a:ln>
                  </pic:spPr>
                </pic:pic>
              </a:graphicData>
            </a:graphic>
          </wp:inline>
        </w:drawing>
      </w:r>
    </w:p>
    <w:p w14:paraId="37C588EB" w14:textId="77777777" w:rsidR="00275878" w:rsidRDefault="00275878" w:rsidP="00275878">
      <w:pPr>
        <w:rPr>
          <w:noProof/>
        </w:rPr>
      </w:pPr>
    </w:p>
    <w:p w14:paraId="30228413" w14:textId="77777777" w:rsidR="00275878" w:rsidRDefault="00275878" w:rsidP="00275878">
      <w:pPr>
        <w:rPr>
          <w:noProof/>
        </w:rPr>
      </w:pPr>
    </w:p>
    <w:p w14:paraId="3731AB8A" w14:textId="77777777" w:rsidR="00275878" w:rsidRDefault="00275878" w:rsidP="00275878">
      <w:pPr>
        <w:rPr>
          <w:noProof/>
        </w:rPr>
      </w:pPr>
    </w:p>
    <w:p w14:paraId="078E906C" w14:textId="77777777" w:rsidR="00275878" w:rsidRDefault="00275878" w:rsidP="00275878">
      <w:pPr>
        <w:rPr>
          <w:noProof/>
        </w:rPr>
      </w:pPr>
    </w:p>
    <w:p w14:paraId="0347370F" w14:textId="77777777" w:rsidR="00275878" w:rsidRPr="008444EE" w:rsidRDefault="00275878" w:rsidP="00275878">
      <w:pPr>
        <w:rPr>
          <w:noProof/>
        </w:rPr>
      </w:pPr>
      <w:r>
        <w:rPr>
          <w:noProof/>
          <w:lang w:eastAsia="tr-TR"/>
        </w:rPr>
        <w:drawing>
          <wp:inline distT="0" distB="0" distL="0" distR="0" wp14:anchorId="21D3F34D" wp14:editId="16F8DA38">
            <wp:extent cx="5953125" cy="3457575"/>
            <wp:effectExtent l="0" t="0" r="0" b="0"/>
            <wp:docPr id="680" name="Resim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1" cstate="print">
                      <a:extLst>
                        <a:ext uri="{28A0092B-C50C-407E-A947-70E740481C1C}">
                          <a14:useLocalDpi xmlns:a14="http://schemas.microsoft.com/office/drawing/2010/main"/>
                        </a:ext>
                      </a:extLst>
                    </a:blip>
                    <a:srcRect/>
                    <a:stretch>
                      <a:fillRect/>
                    </a:stretch>
                  </pic:blipFill>
                  <pic:spPr bwMode="auto">
                    <a:xfrm>
                      <a:off x="0" y="0"/>
                      <a:ext cx="5953125" cy="3457575"/>
                    </a:xfrm>
                    <a:prstGeom prst="rect">
                      <a:avLst/>
                    </a:prstGeom>
                    <a:noFill/>
                    <a:ln>
                      <a:noFill/>
                    </a:ln>
                  </pic:spPr>
                </pic:pic>
              </a:graphicData>
            </a:graphic>
          </wp:inline>
        </w:drawing>
      </w:r>
    </w:p>
    <w:p w14:paraId="5E17FA49" w14:textId="77777777" w:rsidR="00275878" w:rsidRDefault="00275878" w:rsidP="00275878">
      <w:pPr>
        <w:rPr>
          <w:noProof/>
        </w:rPr>
      </w:pPr>
    </w:p>
    <w:p w14:paraId="58E9B96F" w14:textId="77777777" w:rsidR="00275878" w:rsidRDefault="00275878" w:rsidP="00275878">
      <w:pPr>
        <w:rPr>
          <w:noProof/>
        </w:rPr>
      </w:pPr>
    </w:p>
    <w:p w14:paraId="197BABEC" w14:textId="77777777" w:rsidR="00275878" w:rsidRDefault="00275878" w:rsidP="00275878">
      <w:pPr>
        <w:rPr>
          <w:noProof/>
        </w:rPr>
      </w:pPr>
    </w:p>
    <w:p w14:paraId="387F32FC" w14:textId="77777777" w:rsidR="00275878" w:rsidRDefault="00275878" w:rsidP="00275878">
      <w:pPr>
        <w:rPr>
          <w:noProof/>
        </w:rPr>
      </w:pPr>
    </w:p>
    <w:p w14:paraId="02D3B482" w14:textId="77777777" w:rsidR="00275878" w:rsidRDefault="00275878" w:rsidP="00275878">
      <w:pPr>
        <w:rPr>
          <w:noProof/>
        </w:rPr>
      </w:pPr>
    </w:p>
    <w:p w14:paraId="0EC0933B" w14:textId="77777777" w:rsidR="00275878" w:rsidRDefault="00275878" w:rsidP="00275878">
      <w:pPr>
        <w:rPr>
          <w:noProof/>
        </w:rPr>
      </w:pPr>
    </w:p>
    <w:p w14:paraId="0CDCF42A" w14:textId="77777777" w:rsidR="00275878" w:rsidRDefault="00275878" w:rsidP="00275878">
      <w:pPr>
        <w:rPr>
          <w:noProof/>
        </w:rPr>
      </w:pPr>
    </w:p>
    <w:p w14:paraId="138F9C71" w14:textId="77777777" w:rsidR="00275878" w:rsidRDefault="00275878" w:rsidP="00275878">
      <w:pPr>
        <w:rPr>
          <w:noProof/>
        </w:rPr>
      </w:pPr>
    </w:p>
    <w:p w14:paraId="077162D6" w14:textId="77777777" w:rsidR="00275878" w:rsidRDefault="00275878" w:rsidP="00275878">
      <w:pPr>
        <w:rPr>
          <w:noProof/>
        </w:rPr>
      </w:pPr>
    </w:p>
    <w:p w14:paraId="23E95FAB" w14:textId="77777777" w:rsidR="00275878" w:rsidRDefault="00275878" w:rsidP="00275878">
      <w:pPr>
        <w:rPr>
          <w:noProof/>
        </w:rPr>
      </w:pPr>
      <w:r>
        <w:rPr>
          <w:noProof/>
          <w:lang w:eastAsia="tr-TR"/>
        </w:rPr>
        <w:drawing>
          <wp:inline distT="0" distB="0" distL="0" distR="0" wp14:anchorId="62FEBF1F" wp14:editId="32C6FD86">
            <wp:extent cx="5953125" cy="3838575"/>
            <wp:effectExtent l="0" t="0" r="0" b="0"/>
            <wp:docPr id="679" name="Resim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2" cstate="print">
                      <a:extLst>
                        <a:ext uri="{28A0092B-C50C-407E-A947-70E740481C1C}">
                          <a14:useLocalDpi xmlns:a14="http://schemas.microsoft.com/office/drawing/2010/main"/>
                        </a:ext>
                      </a:extLst>
                    </a:blip>
                    <a:srcRect/>
                    <a:stretch>
                      <a:fillRect/>
                    </a:stretch>
                  </pic:blipFill>
                  <pic:spPr bwMode="auto">
                    <a:xfrm>
                      <a:off x="0" y="0"/>
                      <a:ext cx="5953125" cy="3838575"/>
                    </a:xfrm>
                    <a:prstGeom prst="rect">
                      <a:avLst/>
                    </a:prstGeom>
                    <a:noFill/>
                    <a:ln>
                      <a:noFill/>
                    </a:ln>
                  </pic:spPr>
                </pic:pic>
              </a:graphicData>
            </a:graphic>
          </wp:inline>
        </w:drawing>
      </w:r>
    </w:p>
    <w:p w14:paraId="4B07F83D" w14:textId="77777777" w:rsidR="00275878" w:rsidRPr="0039426C" w:rsidRDefault="00275878" w:rsidP="00275878">
      <w:pPr>
        <w:rPr>
          <w:noProof/>
        </w:rPr>
      </w:pPr>
    </w:p>
    <w:p w14:paraId="0BCB2331" w14:textId="77777777" w:rsidR="00275878" w:rsidRDefault="00275878" w:rsidP="00275878">
      <w:pPr>
        <w:rPr>
          <w:noProof/>
        </w:rPr>
      </w:pPr>
    </w:p>
    <w:p w14:paraId="0B11B8EA" w14:textId="77777777" w:rsidR="00275878" w:rsidRPr="00753DAC" w:rsidRDefault="00275878" w:rsidP="00275878">
      <w:pPr>
        <w:rPr>
          <w:noProof/>
        </w:rPr>
      </w:pPr>
      <w:r>
        <w:rPr>
          <w:noProof/>
          <w:lang w:eastAsia="tr-TR"/>
        </w:rPr>
        <w:drawing>
          <wp:inline distT="0" distB="0" distL="0" distR="0" wp14:anchorId="579D4D7F" wp14:editId="6A82B0D6">
            <wp:extent cx="5953125" cy="3800475"/>
            <wp:effectExtent l="0" t="0" r="0" b="0"/>
            <wp:docPr id="678" name="Resim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3" cstate="print">
                      <a:extLst>
                        <a:ext uri="{28A0092B-C50C-407E-A947-70E740481C1C}">
                          <a14:useLocalDpi xmlns:a14="http://schemas.microsoft.com/office/drawing/2010/main"/>
                        </a:ext>
                      </a:extLst>
                    </a:blip>
                    <a:srcRect/>
                    <a:stretch>
                      <a:fillRect/>
                    </a:stretch>
                  </pic:blipFill>
                  <pic:spPr bwMode="auto">
                    <a:xfrm>
                      <a:off x="0" y="0"/>
                      <a:ext cx="5953125" cy="3800475"/>
                    </a:xfrm>
                    <a:prstGeom prst="rect">
                      <a:avLst/>
                    </a:prstGeom>
                    <a:noFill/>
                    <a:ln>
                      <a:noFill/>
                    </a:ln>
                  </pic:spPr>
                </pic:pic>
              </a:graphicData>
            </a:graphic>
          </wp:inline>
        </w:drawing>
      </w:r>
    </w:p>
    <w:p w14:paraId="41EF9FA1" w14:textId="77777777" w:rsidR="00275878" w:rsidRDefault="00275878" w:rsidP="00275878">
      <w:pPr>
        <w:rPr>
          <w:noProof/>
        </w:rPr>
      </w:pPr>
    </w:p>
    <w:p w14:paraId="20CBCD4A" w14:textId="77777777" w:rsidR="00275878" w:rsidRDefault="00275878" w:rsidP="00275878">
      <w:pPr>
        <w:rPr>
          <w:noProof/>
        </w:rPr>
      </w:pPr>
    </w:p>
    <w:p w14:paraId="458F55A4" w14:textId="77777777" w:rsidR="00275878" w:rsidRDefault="00275878" w:rsidP="00275878">
      <w:pPr>
        <w:rPr>
          <w:noProof/>
        </w:rPr>
      </w:pPr>
    </w:p>
    <w:p w14:paraId="26D5528A" w14:textId="77777777" w:rsidR="00275878" w:rsidRDefault="00275878" w:rsidP="00275878">
      <w:pPr>
        <w:rPr>
          <w:noProof/>
        </w:rPr>
      </w:pPr>
    </w:p>
    <w:p w14:paraId="60CC496E" w14:textId="77777777" w:rsidR="00275878" w:rsidRDefault="00275878" w:rsidP="00275878">
      <w:pPr>
        <w:rPr>
          <w:noProof/>
        </w:rPr>
      </w:pPr>
    </w:p>
    <w:p w14:paraId="1829DDE0" w14:textId="77777777" w:rsidR="00275878" w:rsidRDefault="00275878" w:rsidP="00275878">
      <w:pPr>
        <w:rPr>
          <w:noProof/>
        </w:rPr>
      </w:pPr>
    </w:p>
    <w:p w14:paraId="193196D8" w14:textId="77777777" w:rsidR="00275878" w:rsidRDefault="00275878" w:rsidP="00275878">
      <w:pPr>
        <w:rPr>
          <w:noProof/>
        </w:rPr>
      </w:pPr>
    </w:p>
    <w:p w14:paraId="1E74A65A" w14:textId="77777777" w:rsidR="00275878" w:rsidRDefault="00275878" w:rsidP="00275878">
      <w:pPr>
        <w:rPr>
          <w:noProof/>
        </w:rPr>
      </w:pPr>
    </w:p>
    <w:p w14:paraId="7C1E81EA" w14:textId="77777777" w:rsidR="00275878" w:rsidRDefault="00275878" w:rsidP="00275878">
      <w:pPr>
        <w:rPr>
          <w:noProof/>
        </w:rPr>
      </w:pPr>
      <w:r>
        <w:rPr>
          <w:noProof/>
          <w:lang w:eastAsia="tr-TR"/>
        </w:rPr>
        <w:drawing>
          <wp:inline distT="0" distB="0" distL="0" distR="0" wp14:anchorId="106ABBCA" wp14:editId="1B92D1AE">
            <wp:extent cx="5953125" cy="2486025"/>
            <wp:effectExtent l="0" t="0" r="0" b="0"/>
            <wp:docPr id="677" name="Resim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2" cstate="print">
                      <a:extLst>
                        <a:ext uri="{28A0092B-C50C-407E-A947-70E740481C1C}">
                          <a14:useLocalDpi xmlns:a14="http://schemas.microsoft.com/office/drawing/2010/main"/>
                        </a:ext>
                      </a:extLst>
                    </a:blip>
                    <a:srcRect/>
                    <a:stretch>
                      <a:fillRect/>
                    </a:stretch>
                  </pic:blipFill>
                  <pic:spPr bwMode="auto">
                    <a:xfrm>
                      <a:off x="0" y="0"/>
                      <a:ext cx="5953125" cy="2486025"/>
                    </a:xfrm>
                    <a:prstGeom prst="rect">
                      <a:avLst/>
                    </a:prstGeom>
                    <a:noFill/>
                    <a:ln>
                      <a:noFill/>
                    </a:ln>
                  </pic:spPr>
                </pic:pic>
              </a:graphicData>
            </a:graphic>
          </wp:inline>
        </w:drawing>
      </w:r>
    </w:p>
    <w:p w14:paraId="396AE931" w14:textId="77777777" w:rsidR="00275878" w:rsidRDefault="00275878" w:rsidP="00275878">
      <w:pPr>
        <w:rPr>
          <w:noProof/>
        </w:rPr>
      </w:pPr>
    </w:p>
    <w:p w14:paraId="5580C7F4" w14:textId="77777777" w:rsidR="00275878" w:rsidRDefault="00275878" w:rsidP="00275878">
      <w:pPr>
        <w:rPr>
          <w:noProof/>
        </w:rPr>
      </w:pPr>
    </w:p>
    <w:p w14:paraId="4883BC99" w14:textId="77777777" w:rsidR="00275878" w:rsidRPr="000E1D4D" w:rsidRDefault="00275878" w:rsidP="00275878">
      <w:pPr>
        <w:rPr>
          <w:noProof/>
        </w:rPr>
      </w:pPr>
    </w:p>
    <w:p w14:paraId="00E71513" w14:textId="77777777" w:rsidR="00275878" w:rsidRDefault="00275878" w:rsidP="00275878">
      <w:pPr>
        <w:rPr>
          <w:noProof/>
        </w:rPr>
      </w:pPr>
    </w:p>
    <w:p w14:paraId="3C202510" w14:textId="77777777" w:rsidR="00275878" w:rsidRPr="00A532E4" w:rsidRDefault="00275878" w:rsidP="00275878"/>
    <w:p w14:paraId="383AA244" w14:textId="77777777" w:rsidR="00275878" w:rsidRPr="000E1D4D" w:rsidRDefault="00275878" w:rsidP="00275878">
      <w:pPr>
        <w:spacing w:line="360" w:lineRule="auto"/>
        <w:ind w:left="-180"/>
      </w:pPr>
      <w:r>
        <w:rPr>
          <w:noProof/>
          <w:lang w:eastAsia="tr-TR"/>
        </w:rPr>
        <w:drawing>
          <wp:inline distT="0" distB="0" distL="0" distR="0" wp14:anchorId="0FD1B075" wp14:editId="79B7CF26">
            <wp:extent cx="5953125" cy="3886200"/>
            <wp:effectExtent l="0" t="0" r="0" b="0"/>
            <wp:docPr id="717" name="Resim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pic:cNvPicPr>
                      <a:picLocks noChangeAspect="1" noChangeArrowheads="1"/>
                    </pic:cNvPicPr>
                  </pic:nvPicPr>
                  <pic:blipFill>
                    <a:blip r:embed="rId224" cstate="print">
                      <a:extLst>
                        <a:ext uri="{28A0092B-C50C-407E-A947-70E740481C1C}">
                          <a14:useLocalDpi xmlns:a14="http://schemas.microsoft.com/office/drawing/2010/main"/>
                        </a:ext>
                      </a:extLst>
                    </a:blip>
                    <a:srcRect/>
                    <a:stretch>
                      <a:fillRect/>
                    </a:stretch>
                  </pic:blipFill>
                  <pic:spPr bwMode="auto">
                    <a:xfrm>
                      <a:off x="0" y="0"/>
                      <a:ext cx="5953125" cy="3886200"/>
                    </a:xfrm>
                    <a:prstGeom prst="rect">
                      <a:avLst/>
                    </a:prstGeom>
                    <a:noFill/>
                    <a:ln>
                      <a:noFill/>
                    </a:ln>
                  </pic:spPr>
                </pic:pic>
              </a:graphicData>
            </a:graphic>
          </wp:inline>
        </w:drawing>
      </w:r>
    </w:p>
    <w:p w14:paraId="3C6FECA3" w14:textId="77777777" w:rsidR="00275878" w:rsidRDefault="00275878" w:rsidP="00275878">
      <w:pPr>
        <w:spacing w:line="360" w:lineRule="auto"/>
        <w:ind w:left="-180"/>
      </w:pPr>
    </w:p>
    <w:p w14:paraId="2CD5EC34" w14:textId="77777777" w:rsidR="00275878" w:rsidRDefault="00275878" w:rsidP="00275878">
      <w:pPr>
        <w:spacing w:line="360" w:lineRule="auto"/>
        <w:ind w:left="-180"/>
      </w:pPr>
    </w:p>
    <w:p w14:paraId="25D34934" w14:textId="77777777" w:rsidR="00275878" w:rsidRDefault="00275878" w:rsidP="00275878">
      <w:pPr>
        <w:spacing w:line="360" w:lineRule="auto"/>
        <w:ind w:left="-180"/>
      </w:pPr>
    </w:p>
    <w:p w14:paraId="35AC2037" w14:textId="77777777" w:rsidR="00275878" w:rsidRDefault="00275878" w:rsidP="00275878">
      <w:pPr>
        <w:spacing w:line="360" w:lineRule="auto"/>
        <w:ind w:left="-180"/>
      </w:pPr>
    </w:p>
    <w:p w14:paraId="275CAD08" w14:textId="77777777" w:rsidR="00275878" w:rsidRDefault="00275878" w:rsidP="00275878">
      <w:pPr>
        <w:spacing w:line="360" w:lineRule="auto"/>
        <w:ind w:left="-180"/>
      </w:pPr>
    </w:p>
    <w:p w14:paraId="2966D796" w14:textId="77777777" w:rsidR="00275878" w:rsidRDefault="00275878" w:rsidP="00275878">
      <w:pPr>
        <w:spacing w:line="360" w:lineRule="auto"/>
        <w:ind w:left="-180"/>
      </w:pPr>
    </w:p>
    <w:p w14:paraId="69695A80" w14:textId="77777777" w:rsidR="00275878" w:rsidRDefault="00275878" w:rsidP="00275878">
      <w:pPr>
        <w:spacing w:line="360" w:lineRule="auto"/>
        <w:ind w:left="-180"/>
      </w:pPr>
    </w:p>
    <w:p w14:paraId="09C1C582" w14:textId="77777777" w:rsidR="00275878" w:rsidRDefault="00275878" w:rsidP="00275878">
      <w:pPr>
        <w:spacing w:line="360" w:lineRule="auto"/>
        <w:ind w:left="-180"/>
      </w:pPr>
    </w:p>
    <w:p w14:paraId="69C2BA01" w14:textId="77777777" w:rsidR="00275878" w:rsidRDefault="00275878" w:rsidP="00275878">
      <w:pPr>
        <w:spacing w:line="360" w:lineRule="auto"/>
        <w:ind w:left="-180"/>
      </w:pPr>
    </w:p>
    <w:p w14:paraId="6E66B7E4" w14:textId="77777777" w:rsidR="00275878" w:rsidRDefault="00275878" w:rsidP="00275878">
      <w:pPr>
        <w:spacing w:line="360" w:lineRule="auto"/>
        <w:ind w:left="-180"/>
      </w:pPr>
    </w:p>
    <w:p w14:paraId="75A98582" w14:textId="77777777" w:rsidR="00275878" w:rsidRDefault="00275878" w:rsidP="00275878">
      <w:pPr>
        <w:spacing w:line="360" w:lineRule="auto"/>
        <w:ind w:left="-180"/>
      </w:pPr>
    </w:p>
    <w:p w14:paraId="0373CAC9" w14:textId="77777777" w:rsidR="00275878" w:rsidRDefault="00275878" w:rsidP="00275878">
      <w:pPr>
        <w:spacing w:line="360" w:lineRule="auto"/>
        <w:ind w:left="-180"/>
      </w:pPr>
      <w:r>
        <w:rPr>
          <w:noProof/>
          <w:lang w:eastAsia="tr-TR"/>
        </w:rPr>
        <w:drawing>
          <wp:inline distT="0" distB="0" distL="0" distR="0" wp14:anchorId="7FADA962" wp14:editId="43499A78">
            <wp:extent cx="5953125" cy="3867150"/>
            <wp:effectExtent l="0" t="0" r="0" b="0"/>
            <wp:docPr id="676" name="Resim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5" cstate="print">
                      <a:extLst>
                        <a:ext uri="{28A0092B-C50C-407E-A947-70E740481C1C}">
                          <a14:useLocalDpi xmlns:a14="http://schemas.microsoft.com/office/drawing/2010/main"/>
                        </a:ext>
                      </a:extLst>
                    </a:blip>
                    <a:srcRect/>
                    <a:stretch>
                      <a:fillRect/>
                    </a:stretch>
                  </pic:blipFill>
                  <pic:spPr bwMode="auto">
                    <a:xfrm>
                      <a:off x="0" y="0"/>
                      <a:ext cx="5953125" cy="3867150"/>
                    </a:xfrm>
                    <a:prstGeom prst="rect">
                      <a:avLst/>
                    </a:prstGeom>
                    <a:noFill/>
                    <a:ln>
                      <a:noFill/>
                    </a:ln>
                  </pic:spPr>
                </pic:pic>
              </a:graphicData>
            </a:graphic>
          </wp:inline>
        </w:drawing>
      </w:r>
    </w:p>
    <w:p w14:paraId="0C372C8E" w14:textId="77777777" w:rsidR="00275878" w:rsidRDefault="00275878" w:rsidP="00275878">
      <w:pPr>
        <w:spacing w:line="360" w:lineRule="auto"/>
        <w:ind w:left="-180"/>
      </w:pPr>
    </w:p>
    <w:p w14:paraId="3BB50B85" w14:textId="77777777" w:rsidR="00275878" w:rsidRDefault="00275878" w:rsidP="00275878">
      <w:pPr>
        <w:spacing w:line="360" w:lineRule="auto"/>
        <w:ind w:left="-180"/>
      </w:pPr>
      <w:r>
        <w:rPr>
          <w:noProof/>
          <w:lang w:eastAsia="tr-TR"/>
        </w:rPr>
        <w:drawing>
          <wp:inline distT="0" distB="0" distL="0" distR="0" wp14:anchorId="1A9288C3" wp14:editId="685FEE65">
            <wp:extent cx="5953125" cy="4000500"/>
            <wp:effectExtent l="0" t="0" r="0" b="0"/>
            <wp:docPr id="675" name="Resim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6" cstate="print">
                      <a:extLst>
                        <a:ext uri="{28A0092B-C50C-407E-A947-70E740481C1C}">
                          <a14:useLocalDpi xmlns:a14="http://schemas.microsoft.com/office/drawing/2010/main"/>
                        </a:ext>
                      </a:extLst>
                    </a:blip>
                    <a:srcRect/>
                    <a:stretch>
                      <a:fillRect/>
                    </a:stretch>
                  </pic:blipFill>
                  <pic:spPr bwMode="auto">
                    <a:xfrm>
                      <a:off x="0" y="0"/>
                      <a:ext cx="5953125" cy="4000500"/>
                    </a:xfrm>
                    <a:prstGeom prst="rect">
                      <a:avLst/>
                    </a:prstGeom>
                    <a:noFill/>
                    <a:ln>
                      <a:noFill/>
                    </a:ln>
                  </pic:spPr>
                </pic:pic>
              </a:graphicData>
            </a:graphic>
          </wp:inline>
        </w:drawing>
      </w:r>
    </w:p>
    <w:p w14:paraId="2B87AF2E" w14:textId="77777777" w:rsidR="00275878" w:rsidRDefault="00275878" w:rsidP="00275878">
      <w:pPr>
        <w:spacing w:line="360" w:lineRule="auto"/>
        <w:ind w:left="-180"/>
      </w:pPr>
    </w:p>
    <w:p w14:paraId="0F584497" w14:textId="77777777" w:rsidR="00275878" w:rsidRDefault="00275878" w:rsidP="00275878">
      <w:pPr>
        <w:spacing w:line="360" w:lineRule="auto"/>
        <w:ind w:left="-180"/>
      </w:pPr>
      <w:r>
        <w:lastRenderedPageBreak/>
        <w:t xml:space="preserve">Not: - Bu çemberin duvarla birleşme yerine -özel projeli-su geçirmez contalama malzemeleri ile destekleme yapılmış, ayrıca, karşımızdaki diyafram duvar arkasına da plastik zayıf dozajlı betondan ek diyafram perde eklenmiştir. Böylece ilk konulacak segment boğazından aç-kapa istasyon bölümüne  su ulaşması önlenmiştir. (1997 yılı..) </w:t>
      </w:r>
    </w:p>
    <w:p w14:paraId="484C1645" w14:textId="77777777" w:rsidR="00275878" w:rsidRDefault="00275878" w:rsidP="00275878">
      <w:pPr>
        <w:spacing w:line="360" w:lineRule="auto"/>
        <w:ind w:left="-180"/>
      </w:pPr>
    </w:p>
    <w:p w14:paraId="29FF1E7F" w14:textId="77777777" w:rsidR="00275878" w:rsidRDefault="00275878" w:rsidP="00275878">
      <w:pPr>
        <w:spacing w:line="360" w:lineRule="auto"/>
        <w:ind w:left="-180"/>
      </w:pPr>
    </w:p>
    <w:p w14:paraId="3B41C847" w14:textId="77777777" w:rsidR="00275878" w:rsidRDefault="00275878" w:rsidP="00275878">
      <w:pPr>
        <w:spacing w:line="360" w:lineRule="auto"/>
        <w:ind w:left="-180"/>
      </w:pPr>
    </w:p>
    <w:p w14:paraId="65AD12F9" w14:textId="77777777" w:rsidR="00275878" w:rsidRDefault="00275878" w:rsidP="00275878">
      <w:pPr>
        <w:spacing w:line="360" w:lineRule="auto"/>
        <w:ind w:left="-180"/>
      </w:pPr>
      <w:r>
        <w:rPr>
          <w:noProof/>
          <w:lang w:eastAsia="tr-TR"/>
        </w:rPr>
        <w:drawing>
          <wp:inline distT="0" distB="0" distL="0" distR="0" wp14:anchorId="35661DE2" wp14:editId="033D7937">
            <wp:extent cx="5953125" cy="4419600"/>
            <wp:effectExtent l="0" t="0" r="0" b="0"/>
            <wp:docPr id="674" name="Resim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7" cstate="print">
                      <a:extLst>
                        <a:ext uri="{28A0092B-C50C-407E-A947-70E740481C1C}">
                          <a14:useLocalDpi xmlns:a14="http://schemas.microsoft.com/office/drawing/2010/main"/>
                        </a:ext>
                      </a:extLst>
                    </a:blip>
                    <a:srcRect/>
                    <a:stretch>
                      <a:fillRect/>
                    </a:stretch>
                  </pic:blipFill>
                  <pic:spPr bwMode="auto">
                    <a:xfrm>
                      <a:off x="0" y="0"/>
                      <a:ext cx="5953125" cy="4419600"/>
                    </a:xfrm>
                    <a:prstGeom prst="rect">
                      <a:avLst/>
                    </a:prstGeom>
                    <a:noFill/>
                    <a:ln>
                      <a:noFill/>
                    </a:ln>
                  </pic:spPr>
                </pic:pic>
              </a:graphicData>
            </a:graphic>
          </wp:inline>
        </w:drawing>
      </w:r>
    </w:p>
    <w:p w14:paraId="3BBDC9BA" w14:textId="77777777" w:rsidR="00275878" w:rsidRDefault="00275878" w:rsidP="00275878">
      <w:pPr>
        <w:spacing w:line="360" w:lineRule="auto"/>
        <w:ind w:left="-180"/>
      </w:pPr>
    </w:p>
    <w:p w14:paraId="7AF0B44A" w14:textId="77777777" w:rsidR="00275878" w:rsidRDefault="00275878" w:rsidP="00275878">
      <w:pPr>
        <w:spacing w:line="360" w:lineRule="auto"/>
        <w:ind w:left="-180"/>
      </w:pPr>
      <w:r>
        <w:rPr>
          <w:noProof/>
          <w:lang w:eastAsia="tr-TR"/>
        </w:rPr>
        <w:lastRenderedPageBreak/>
        <w:drawing>
          <wp:inline distT="0" distB="0" distL="0" distR="0" wp14:anchorId="5DB2A8AE" wp14:editId="17D5E1A0">
            <wp:extent cx="5953125" cy="3857625"/>
            <wp:effectExtent l="0" t="0" r="0" b="0"/>
            <wp:docPr id="673" name="Resim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8" cstate="print">
                      <a:extLst>
                        <a:ext uri="{28A0092B-C50C-407E-A947-70E740481C1C}">
                          <a14:useLocalDpi xmlns:a14="http://schemas.microsoft.com/office/drawing/2010/main"/>
                        </a:ext>
                      </a:extLst>
                    </a:blip>
                    <a:srcRect/>
                    <a:stretch>
                      <a:fillRect/>
                    </a:stretch>
                  </pic:blipFill>
                  <pic:spPr bwMode="auto">
                    <a:xfrm>
                      <a:off x="0" y="0"/>
                      <a:ext cx="5953125" cy="3857625"/>
                    </a:xfrm>
                    <a:prstGeom prst="rect">
                      <a:avLst/>
                    </a:prstGeom>
                    <a:noFill/>
                    <a:ln>
                      <a:noFill/>
                    </a:ln>
                  </pic:spPr>
                </pic:pic>
              </a:graphicData>
            </a:graphic>
          </wp:inline>
        </w:drawing>
      </w:r>
    </w:p>
    <w:p w14:paraId="7F418546" w14:textId="77777777" w:rsidR="00275878" w:rsidRDefault="00275878" w:rsidP="00275878">
      <w:pPr>
        <w:spacing w:line="360" w:lineRule="auto"/>
        <w:ind w:left="-180"/>
      </w:pPr>
    </w:p>
    <w:p w14:paraId="0FA2BB27" w14:textId="77777777" w:rsidR="00275878" w:rsidRDefault="00275878" w:rsidP="00275878">
      <w:pPr>
        <w:spacing w:line="360" w:lineRule="auto"/>
        <w:ind w:left="-180"/>
      </w:pPr>
    </w:p>
    <w:p w14:paraId="70F29038" w14:textId="77777777" w:rsidR="00275878" w:rsidRDefault="00275878" w:rsidP="00275878">
      <w:pPr>
        <w:spacing w:line="360" w:lineRule="auto"/>
        <w:ind w:left="-180"/>
      </w:pPr>
    </w:p>
    <w:p w14:paraId="2493B85F" w14:textId="77777777" w:rsidR="00275878" w:rsidRDefault="00275878" w:rsidP="00275878">
      <w:pPr>
        <w:spacing w:line="360" w:lineRule="auto"/>
        <w:ind w:left="-180"/>
      </w:pPr>
    </w:p>
    <w:p w14:paraId="5214CA16" w14:textId="77777777" w:rsidR="00275878" w:rsidRDefault="00275878" w:rsidP="00275878">
      <w:pPr>
        <w:spacing w:line="360" w:lineRule="auto"/>
        <w:ind w:left="-180"/>
      </w:pPr>
      <w:r>
        <w:rPr>
          <w:noProof/>
          <w:lang w:eastAsia="tr-TR"/>
        </w:rPr>
        <w:drawing>
          <wp:inline distT="0" distB="0" distL="0" distR="0" wp14:anchorId="133DD0E4" wp14:editId="68B23631">
            <wp:extent cx="5953125" cy="4419600"/>
            <wp:effectExtent l="0" t="0" r="0" b="0"/>
            <wp:docPr id="672" name="Resim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29" cstate="print">
                      <a:extLst>
                        <a:ext uri="{28A0092B-C50C-407E-A947-70E740481C1C}">
                          <a14:useLocalDpi xmlns:a14="http://schemas.microsoft.com/office/drawing/2010/main"/>
                        </a:ext>
                      </a:extLst>
                    </a:blip>
                    <a:srcRect/>
                    <a:stretch>
                      <a:fillRect/>
                    </a:stretch>
                  </pic:blipFill>
                  <pic:spPr bwMode="auto">
                    <a:xfrm>
                      <a:off x="0" y="0"/>
                      <a:ext cx="5953125" cy="4419600"/>
                    </a:xfrm>
                    <a:prstGeom prst="rect">
                      <a:avLst/>
                    </a:prstGeom>
                    <a:noFill/>
                    <a:ln>
                      <a:noFill/>
                    </a:ln>
                  </pic:spPr>
                </pic:pic>
              </a:graphicData>
            </a:graphic>
          </wp:inline>
        </w:drawing>
      </w:r>
    </w:p>
    <w:p w14:paraId="029982F7" w14:textId="77777777" w:rsidR="00275878" w:rsidRDefault="00275878" w:rsidP="00275878">
      <w:pPr>
        <w:spacing w:line="360" w:lineRule="auto"/>
        <w:ind w:left="-180"/>
      </w:pPr>
      <w:r>
        <w:lastRenderedPageBreak/>
        <w:t>Not: Çıkış segment boğazında da yukarıda anlatıldığı gibi önlemler alınmıştır.</w:t>
      </w:r>
    </w:p>
    <w:p w14:paraId="5641F075" w14:textId="77777777" w:rsidR="00275878" w:rsidRDefault="00275878" w:rsidP="00275878">
      <w:pPr>
        <w:spacing w:line="360" w:lineRule="auto"/>
        <w:ind w:left="-180"/>
      </w:pPr>
      <w:r>
        <w:rPr>
          <w:noProof/>
          <w:lang w:eastAsia="tr-TR"/>
        </w:rPr>
        <w:drawing>
          <wp:inline distT="0" distB="0" distL="0" distR="0" wp14:anchorId="60535F2D" wp14:editId="594289ED">
            <wp:extent cx="5953125" cy="4048125"/>
            <wp:effectExtent l="0" t="0" r="0" b="0"/>
            <wp:docPr id="671" name="Resim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30" cstate="print">
                      <a:extLst>
                        <a:ext uri="{28A0092B-C50C-407E-A947-70E740481C1C}">
                          <a14:useLocalDpi xmlns:a14="http://schemas.microsoft.com/office/drawing/2010/main"/>
                        </a:ext>
                      </a:extLst>
                    </a:blip>
                    <a:srcRect/>
                    <a:stretch>
                      <a:fillRect/>
                    </a:stretch>
                  </pic:blipFill>
                  <pic:spPr bwMode="auto">
                    <a:xfrm>
                      <a:off x="0" y="0"/>
                      <a:ext cx="5953125" cy="4048125"/>
                    </a:xfrm>
                    <a:prstGeom prst="rect">
                      <a:avLst/>
                    </a:prstGeom>
                    <a:noFill/>
                    <a:ln>
                      <a:noFill/>
                    </a:ln>
                  </pic:spPr>
                </pic:pic>
              </a:graphicData>
            </a:graphic>
          </wp:inline>
        </w:drawing>
      </w:r>
    </w:p>
    <w:p w14:paraId="3AB29139" w14:textId="77777777" w:rsidR="00275878" w:rsidRDefault="00275878" w:rsidP="00275878">
      <w:pPr>
        <w:spacing w:line="360" w:lineRule="auto"/>
        <w:ind w:left="-180"/>
      </w:pPr>
    </w:p>
    <w:p w14:paraId="6F7A0495" w14:textId="77777777" w:rsidR="00275878" w:rsidRDefault="00275878" w:rsidP="00275878">
      <w:pPr>
        <w:spacing w:line="360" w:lineRule="auto"/>
        <w:ind w:left="-180"/>
      </w:pPr>
    </w:p>
    <w:p w14:paraId="370EAFE8" w14:textId="77777777" w:rsidR="00275878" w:rsidRDefault="00275878" w:rsidP="00275878">
      <w:pPr>
        <w:spacing w:line="360" w:lineRule="auto"/>
        <w:ind w:left="-180"/>
      </w:pPr>
    </w:p>
    <w:p w14:paraId="497F20C9" w14:textId="77777777" w:rsidR="00275878" w:rsidRDefault="00275878" w:rsidP="00275878">
      <w:pPr>
        <w:spacing w:line="360" w:lineRule="auto"/>
        <w:ind w:left="-180"/>
      </w:pPr>
      <w:r>
        <w:rPr>
          <w:noProof/>
          <w:lang w:eastAsia="tr-TR"/>
        </w:rPr>
        <w:drawing>
          <wp:inline distT="0" distB="0" distL="0" distR="0" wp14:anchorId="6B717A0D" wp14:editId="0DB0F8B9">
            <wp:extent cx="5953125" cy="4095750"/>
            <wp:effectExtent l="0" t="0" r="0" b="0"/>
            <wp:docPr id="670" name="Resim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1" cstate="print">
                      <a:extLst>
                        <a:ext uri="{28A0092B-C50C-407E-A947-70E740481C1C}">
                          <a14:useLocalDpi xmlns:a14="http://schemas.microsoft.com/office/drawing/2010/main"/>
                        </a:ext>
                      </a:extLst>
                    </a:blip>
                    <a:srcRect/>
                    <a:stretch>
                      <a:fillRect/>
                    </a:stretch>
                  </pic:blipFill>
                  <pic:spPr bwMode="auto">
                    <a:xfrm>
                      <a:off x="0" y="0"/>
                      <a:ext cx="5953125" cy="4095750"/>
                    </a:xfrm>
                    <a:prstGeom prst="rect">
                      <a:avLst/>
                    </a:prstGeom>
                    <a:noFill/>
                    <a:ln>
                      <a:noFill/>
                    </a:ln>
                  </pic:spPr>
                </pic:pic>
              </a:graphicData>
            </a:graphic>
          </wp:inline>
        </w:drawing>
      </w:r>
    </w:p>
    <w:p w14:paraId="2D19A021" w14:textId="77777777" w:rsidR="00275878" w:rsidRDefault="00275878" w:rsidP="00275878">
      <w:pPr>
        <w:spacing w:line="360" w:lineRule="auto"/>
        <w:ind w:left="-180"/>
      </w:pPr>
    </w:p>
    <w:p w14:paraId="4B20D50C" w14:textId="77777777" w:rsidR="00275878" w:rsidRDefault="00275878" w:rsidP="00275878">
      <w:pPr>
        <w:spacing w:line="360" w:lineRule="auto"/>
        <w:ind w:left="-180"/>
      </w:pPr>
      <w:r>
        <w:rPr>
          <w:noProof/>
          <w:lang w:eastAsia="tr-TR"/>
        </w:rPr>
        <w:drawing>
          <wp:inline distT="0" distB="0" distL="0" distR="0" wp14:anchorId="50C08954" wp14:editId="6FA4507F">
            <wp:extent cx="5953125" cy="3467100"/>
            <wp:effectExtent l="0" t="0" r="0" b="0"/>
            <wp:docPr id="669" name="Resim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2" cstate="print">
                      <a:extLst>
                        <a:ext uri="{28A0092B-C50C-407E-A947-70E740481C1C}">
                          <a14:useLocalDpi xmlns:a14="http://schemas.microsoft.com/office/drawing/2010/main"/>
                        </a:ext>
                      </a:extLst>
                    </a:blip>
                    <a:srcRect/>
                    <a:stretch>
                      <a:fillRect/>
                    </a:stretch>
                  </pic:blipFill>
                  <pic:spPr bwMode="auto">
                    <a:xfrm>
                      <a:off x="0" y="0"/>
                      <a:ext cx="5953125" cy="3467100"/>
                    </a:xfrm>
                    <a:prstGeom prst="rect">
                      <a:avLst/>
                    </a:prstGeom>
                    <a:noFill/>
                    <a:ln>
                      <a:noFill/>
                    </a:ln>
                  </pic:spPr>
                </pic:pic>
              </a:graphicData>
            </a:graphic>
          </wp:inline>
        </w:drawing>
      </w:r>
    </w:p>
    <w:p w14:paraId="459A1D01" w14:textId="77777777" w:rsidR="00275878" w:rsidRDefault="00275878" w:rsidP="00275878">
      <w:pPr>
        <w:spacing w:line="360" w:lineRule="auto"/>
        <w:ind w:left="-180"/>
      </w:pPr>
    </w:p>
    <w:p w14:paraId="44577B91" w14:textId="77777777" w:rsidR="00275878" w:rsidRDefault="00275878" w:rsidP="00275878">
      <w:pPr>
        <w:spacing w:line="360" w:lineRule="auto"/>
        <w:ind w:left="-180"/>
      </w:pPr>
      <w:r>
        <w:rPr>
          <w:noProof/>
          <w:lang w:eastAsia="tr-TR"/>
        </w:rPr>
        <w:drawing>
          <wp:inline distT="0" distB="0" distL="0" distR="0" wp14:anchorId="7BCD46CC" wp14:editId="4DA5E08D">
            <wp:extent cx="5953125" cy="3419475"/>
            <wp:effectExtent l="0" t="0" r="0" b="0"/>
            <wp:docPr id="668" name="Resim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3" cstate="print">
                      <a:extLst>
                        <a:ext uri="{28A0092B-C50C-407E-A947-70E740481C1C}">
                          <a14:useLocalDpi xmlns:a14="http://schemas.microsoft.com/office/drawing/2010/main"/>
                        </a:ext>
                      </a:extLst>
                    </a:blip>
                    <a:srcRect/>
                    <a:stretch>
                      <a:fillRect/>
                    </a:stretch>
                  </pic:blipFill>
                  <pic:spPr bwMode="auto">
                    <a:xfrm>
                      <a:off x="0" y="0"/>
                      <a:ext cx="5953125" cy="3419475"/>
                    </a:xfrm>
                    <a:prstGeom prst="rect">
                      <a:avLst/>
                    </a:prstGeom>
                    <a:noFill/>
                    <a:ln>
                      <a:noFill/>
                    </a:ln>
                  </pic:spPr>
                </pic:pic>
              </a:graphicData>
            </a:graphic>
          </wp:inline>
        </w:drawing>
      </w:r>
    </w:p>
    <w:p w14:paraId="6B2C3919" w14:textId="77777777" w:rsidR="00275878" w:rsidRPr="00D5182B" w:rsidRDefault="00275878" w:rsidP="00275878">
      <w:pPr>
        <w:spacing w:line="360" w:lineRule="auto"/>
        <w:ind w:left="-180"/>
      </w:pPr>
    </w:p>
    <w:p w14:paraId="1A97629B" w14:textId="77777777" w:rsidR="00275878" w:rsidRDefault="00275878" w:rsidP="00275878">
      <w:pPr>
        <w:spacing w:line="360" w:lineRule="auto"/>
        <w:ind w:left="-180"/>
      </w:pPr>
    </w:p>
    <w:p w14:paraId="3CAE84CA" w14:textId="77777777" w:rsidR="00275878" w:rsidRDefault="00275878" w:rsidP="00275878">
      <w:pPr>
        <w:spacing w:line="360" w:lineRule="auto"/>
        <w:ind w:left="-180"/>
      </w:pPr>
    </w:p>
    <w:p w14:paraId="0E2900DE" w14:textId="77777777" w:rsidR="00275878" w:rsidRDefault="00275878" w:rsidP="00275878">
      <w:pPr>
        <w:spacing w:line="360" w:lineRule="auto"/>
        <w:ind w:left="-180"/>
      </w:pPr>
    </w:p>
    <w:p w14:paraId="56130310" w14:textId="77777777" w:rsidR="00275878" w:rsidRDefault="00275878" w:rsidP="00275878">
      <w:pPr>
        <w:spacing w:line="360" w:lineRule="auto"/>
        <w:ind w:left="-180"/>
      </w:pPr>
    </w:p>
    <w:p w14:paraId="3269626B" w14:textId="77777777" w:rsidR="00275878" w:rsidRDefault="00275878" w:rsidP="00275878">
      <w:pPr>
        <w:spacing w:line="360" w:lineRule="auto"/>
        <w:ind w:left="-180"/>
      </w:pPr>
    </w:p>
    <w:p w14:paraId="0FF1620A" w14:textId="77777777" w:rsidR="00275878" w:rsidRDefault="00275878" w:rsidP="00275878">
      <w:pPr>
        <w:spacing w:line="360" w:lineRule="auto"/>
        <w:ind w:left="-180"/>
      </w:pPr>
    </w:p>
    <w:p w14:paraId="3A4AD1D4" w14:textId="77777777" w:rsidR="00275878" w:rsidRPr="00943E16" w:rsidRDefault="00943E16" w:rsidP="0095741B">
      <w:pPr>
        <w:pStyle w:val="ListeParagraf"/>
        <w:numPr>
          <w:ilvl w:val="0"/>
          <w:numId w:val="62"/>
        </w:numPr>
        <w:spacing w:line="360" w:lineRule="auto"/>
        <w:rPr>
          <w:b/>
        </w:rPr>
      </w:pPr>
      <w:r w:rsidRPr="00943E16">
        <w:rPr>
          <w:b/>
        </w:rPr>
        <w:lastRenderedPageBreak/>
        <w:t xml:space="preserve">AÇ-KAPA TÜNELLER </w:t>
      </w:r>
    </w:p>
    <w:p w14:paraId="636094B2" w14:textId="77777777" w:rsidR="00275878" w:rsidRDefault="00275878" w:rsidP="00275878">
      <w:pPr>
        <w:spacing w:line="360" w:lineRule="auto"/>
        <w:ind w:left="-180"/>
      </w:pPr>
    </w:p>
    <w:p w14:paraId="0B3552F9" w14:textId="77777777" w:rsidR="00275878" w:rsidRDefault="00275878" w:rsidP="00275878">
      <w:pPr>
        <w:spacing w:line="360" w:lineRule="auto"/>
      </w:pPr>
    </w:p>
    <w:p w14:paraId="17BCD9ED" w14:textId="77777777" w:rsidR="00275878" w:rsidRPr="00462962" w:rsidRDefault="00275878" w:rsidP="00275878">
      <w:pPr>
        <w:spacing w:line="360" w:lineRule="auto"/>
        <w:jc w:val="center"/>
        <w:rPr>
          <w:b/>
          <w:sz w:val="28"/>
          <w:szCs w:val="28"/>
          <w:u w:val="single"/>
        </w:rPr>
      </w:pPr>
      <w:r w:rsidRPr="00462962">
        <w:rPr>
          <w:b/>
          <w:sz w:val="28"/>
          <w:szCs w:val="28"/>
          <w:u w:val="single"/>
        </w:rPr>
        <w:t>AÇ – KAPA TÜNELLER</w:t>
      </w:r>
    </w:p>
    <w:p w14:paraId="430106CE" w14:textId="77777777" w:rsidR="00275878" w:rsidRPr="00694E4D" w:rsidRDefault="00275878" w:rsidP="00275878">
      <w:pPr>
        <w:spacing w:line="360" w:lineRule="auto"/>
      </w:pPr>
    </w:p>
    <w:p w14:paraId="196EDF09" w14:textId="77777777" w:rsidR="00275878" w:rsidRPr="00694E4D" w:rsidRDefault="00275878" w:rsidP="00275878">
      <w:pPr>
        <w:spacing w:line="360" w:lineRule="auto"/>
      </w:pPr>
    </w:p>
    <w:p w14:paraId="4D6F19B6" w14:textId="77777777" w:rsidR="00275878" w:rsidRDefault="00275878" w:rsidP="00275878">
      <w:pPr>
        <w:spacing w:line="360" w:lineRule="auto"/>
      </w:pPr>
      <w:r w:rsidRPr="00694E4D">
        <w:tab/>
        <w:t>Hızlı ulaşım tünelleri, tesisat tünelleri, kanalizasyon tünelleri gibi tüneller eğer sığ yani az derinlikte</w:t>
      </w:r>
      <w:r>
        <w:t>ki</w:t>
      </w:r>
      <w:r w:rsidRPr="00694E4D">
        <w:t xml:space="preserve"> zeminde inşa edilecek ise çoğunlukla </w:t>
      </w:r>
      <w:r>
        <w:t xml:space="preserve">yapımı </w:t>
      </w:r>
      <w:r w:rsidRPr="00694E4D">
        <w:t xml:space="preserve">aç-kapa kazı metodu ile sürdürülür. </w:t>
      </w:r>
    </w:p>
    <w:p w14:paraId="3A3A32DC" w14:textId="77777777" w:rsidR="00275878" w:rsidRPr="00694E4D" w:rsidRDefault="00275878" w:rsidP="00275878">
      <w:pPr>
        <w:spacing w:line="360" w:lineRule="auto"/>
      </w:pPr>
      <w:r w:rsidRPr="00694E4D">
        <w:t xml:space="preserve">Derinliği 12,0 m veya 15,0 m ye kadar olan ulaşım yapılarının kazılarını aç-kapa tüneli olarak yapmak bu derinliklerde yer altı tüneli yapmaktan daha ucuzdur, hatta bazı şartlarda bu (yapının açık arazide olması ve zeminin uygun olması hallerinde derinliği 20, 0 m ye kadar olması halinde dahi daha ekonomik olduğu yerler tespit edilmiştir. </w:t>
      </w:r>
      <w:r>
        <w:t>Ancak o halde de çevre düzenini bozma durumu ortaya çıkar.</w:t>
      </w:r>
    </w:p>
    <w:p w14:paraId="65BDF04B" w14:textId="77777777" w:rsidR="00275878" w:rsidRDefault="00275878" w:rsidP="00275878">
      <w:pPr>
        <w:spacing w:line="360" w:lineRule="auto"/>
      </w:pPr>
      <w:r w:rsidRPr="00694E4D">
        <w:tab/>
        <w:t xml:space="preserve">Bu bölümde </w:t>
      </w:r>
      <w:r>
        <w:t xml:space="preserve">hızlı ulaşım tünelleri </w:t>
      </w:r>
      <w:r w:rsidRPr="00694E4D">
        <w:t xml:space="preserve">veya yaya tesisat ve küçük araçlar için gerekli çok miktarda yerinde beton dökümü icap ettiren inşaatların yapımı ile projelendirilmesi </w:t>
      </w:r>
      <w:r>
        <w:t xml:space="preserve">incelenecektir. </w:t>
      </w:r>
      <w:r w:rsidRPr="00694E4D">
        <w:t>Burada hizmet verecek tünel şeklindeki yapı, esnemez ve bükülmez</w:t>
      </w:r>
      <w:r>
        <w:t xml:space="preserve"> </w:t>
      </w:r>
      <w:r w:rsidRPr="00694E4D">
        <w:t xml:space="preserve">(rijit) kutu menfez gövdeli </w:t>
      </w:r>
      <w:r>
        <w:t xml:space="preserve">olarak projelendirilecektir. </w:t>
      </w:r>
      <w:r w:rsidRPr="00694E4D">
        <w:t xml:space="preserve">Yerleşim yerlerindeki </w:t>
      </w:r>
      <w:r>
        <w:t>yapılar nedeniyle yapım</w:t>
      </w:r>
      <w:r w:rsidRPr="00694E4D">
        <w:t xml:space="preserve"> sahası açık </w:t>
      </w:r>
      <w:proofErr w:type="spellStart"/>
      <w:r w:rsidRPr="00694E4D">
        <w:t>şevli</w:t>
      </w:r>
      <w:proofErr w:type="spellEnd"/>
      <w:r w:rsidRPr="00694E4D">
        <w:t xml:space="preserve"> kazıya uygun olmadığı için </w:t>
      </w:r>
      <w:r>
        <w:t>kazılar dik kenarlı yapılır</w:t>
      </w:r>
      <w:r w:rsidRPr="00694E4D">
        <w:t xml:space="preserve"> ve düzgün kazı yüzeyi oluşturulur</w:t>
      </w:r>
      <w:r>
        <w:t>.</w:t>
      </w:r>
      <w:r w:rsidRPr="00694E4D">
        <w:t xml:space="preserve"> </w:t>
      </w:r>
      <w:r>
        <w:t>B</w:t>
      </w:r>
      <w:r w:rsidRPr="00694E4D">
        <w:t>u kazı yüzeyi de dikey ve yatay destekler ve göğüsleme kirişleri ile kayma ve göçmeleri önlemek için kaplanır. Yerleşim yeri dışında ise zemini</w:t>
      </w:r>
      <w:r>
        <w:t>n</w:t>
      </w:r>
      <w:r w:rsidRPr="00694E4D">
        <w:t xml:space="preserve"> cinsine uygun </w:t>
      </w:r>
      <w:r>
        <w:t xml:space="preserve">ise </w:t>
      </w:r>
      <w:proofErr w:type="spellStart"/>
      <w:r w:rsidRPr="00694E4D">
        <w:t>şevli</w:t>
      </w:r>
      <w:proofErr w:type="spellEnd"/>
      <w:r w:rsidRPr="00694E4D">
        <w:t xml:space="preserve"> kazı yapılması daha ekonomik olur. </w:t>
      </w:r>
    </w:p>
    <w:p w14:paraId="42B86D4C" w14:textId="77777777" w:rsidR="00275878" w:rsidRDefault="00275878" w:rsidP="00275878">
      <w:pPr>
        <w:spacing w:line="360" w:lineRule="auto"/>
      </w:pPr>
      <w:r w:rsidRPr="00694E4D">
        <w:t>Yol güzerg</w:t>
      </w:r>
      <w:r>
        <w:t>â</w:t>
      </w:r>
      <w:r w:rsidRPr="00694E4D">
        <w:t>hının yerleşim yerinden geçmesi halin</w:t>
      </w:r>
      <w:r>
        <w:t xml:space="preserve">de </w:t>
      </w:r>
      <w:r w:rsidRPr="00694E4D">
        <w:t>inşaat</w:t>
      </w:r>
      <w:r>
        <w:t>;</w:t>
      </w:r>
      <w:r w:rsidRPr="00694E4D">
        <w:t xml:space="preserve"> çevredeki insanlara, trafiğe ve binalara olumsuz etki yapar.</w:t>
      </w:r>
      <w:r>
        <w:t xml:space="preserve"> </w:t>
      </w:r>
    </w:p>
    <w:p w14:paraId="3845E6B5" w14:textId="77777777" w:rsidR="00275878" w:rsidRPr="00694E4D" w:rsidRDefault="00275878" w:rsidP="00275878">
      <w:pPr>
        <w:spacing w:line="360" w:lineRule="auto"/>
      </w:pPr>
      <w:r w:rsidRPr="00694E4D">
        <w:t>Çevreye verilecek rahatsızlığın süresini kısaltma</w:t>
      </w:r>
      <w:r>
        <w:t>k</w:t>
      </w:r>
      <w:r w:rsidRPr="00694E4D">
        <w:t xml:space="preserve"> ve problemleri azaltma</w:t>
      </w:r>
      <w:r>
        <w:t>k</w:t>
      </w:r>
      <w:r w:rsidRPr="00694E4D">
        <w:t xml:space="preserve"> için şu şekilde </w:t>
      </w:r>
      <w:r>
        <w:t xml:space="preserve">çözümler </w:t>
      </w:r>
      <w:r w:rsidRPr="00694E4D">
        <w:t>mümkündür:</w:t>
      </w:r>
    </w:p>
    <w:p w14:paraId="6CB08F62" w14:textId="77777777" w:rsidR="00275878" w:rsidRDefault="00275878" w:rsidP="00275878">
      <w:pPr>
        <w:spacing w:line="360" w:lineRule="auto"/>
      </w:pPr>
      <w:r w:rsidRPr="00694E4D">
        <w:tab/>
      </w:r>
      <w:r>
        <w:t>İnşaata gerekli k</w:t>
      </w:r>
      <w:r w:rsidRPr="00694E4D">
        <w:t>azıyı belli seviyeye kadar yap</w:t>
      </w:r>
      <w:r>
        <w:t xml:space="preserve">ılır </w:t>
      </w:r>
      <w:r w:rsidRPr="00694E4D">
        <w:t xml:space="preserve">ve her türlü kazı </w:t>
      </w:r>
      <w:r>
        <w:t>taşıma işi</w:t>
      </w:r>
      <w:r w:rsidRPr="00694E4D">
        <w:t xml:space="preserve"> </w:t>
      </w:r>
      <w:r>
        <w:t xml:space="preserve">bu seviyede </w:t>
      </w:r>
      <w:r w:rsidRPr="00694E4D">
        <w:t>bitir</w:t>
      </w:r>
      <w:r>
        <w:t>ilir,</w:t>
      </w:r>
      <w:r w:rsidRPr="00694E4D">
        <w:t xml:space="preserve"> sonra yapılacak yapının tavan döşemesi yapılı</w:t>
      </w:r>
      <w:r>
        <w:t>p</w:t>
      </w:r>
      <w:r w:rsidRPr="00694E4D">
        <w:t xml:space="preserve"> ve çevre eski haline getirilir</w:t>
      </w:r>
      <w:r>
        <w:t>. K</w:t>
      </w:r>
      <w:r w:rsidRPr="00694E4D">
        <w:t xml:space="preserve">azının </w:t>
      </w:r>
      <w:r>
        <w:t xml:space="preserve">ve inşaatın </w:t>
      </w:r>
      <w:r w:rsidRPr="00694E4D">
        <w:t>kalanı bu döşeme altında sürdürül</w:t>
      </w:r>
      <w:r>
        <w:t>erek</w:t>
      </w:r>
      <w:r w:rsidRPr="00694E4D">
        <w:t xml:space="preserve">, yapının diğer işleri </w:t>
      </w:r>
      <w:r>
        <w:t>tamamlanır.</w:t>
      </w:r>
    </w:p>
    <w:p w14:paraId="4C799671" w14:textId="77777777" w:rsidR="00275878" w:rsidRDefault="00275878" w:rsidP="00275878">
      <w:pPr>
        <w:spacing w:line="360" w:lineRule="auto"/>
      </w:pPr>
    </w:p>
    <w:p w14:paraId="6F8D3FFE" w14:textId="77777777" w:rsidR="00275878" w:rsidRDefault="00275878" w:rsidP="00275878">
      <w:pPr>
        <w:spacing w:line="360" w:lineRule="auto"/>
        <w:rPr>
          <w:b/>
        </w:rPr>
      </w:pPr>
      <w:r>
        <w:tab/>
      </w:r>
      <w:r w:rsidRPr="00A07B7D">
        <w:rPr>
          <w:b/>
        </w:rPr>
        <w:t>AÇ - KAPA TÜNELİ PROJELENDİRİLMESİ</w:t>
      </w:r>
    </w:p>
    <w:p w14:paraId="18DCF667" w14:textId="77777777" w:rsidR="00275878" w:rsidRDefault="00275878" w:rsidP="00275878">
      <w:pPr>
        <w:spacing w:line="360" w:lineRule="auto"/>
        <w:rPr>
          <w:b/>
        </w:rPr>
      </w:pPr>
      <w:r>
        <w:rPr>
          <w:b/>
        </w:rPr>
        <w:tab/>
        <w:t>Yüklerin değerlendirilmesi:</w:t>
      </w:r>
    </w:p>
    <w:p w14:paraId="6FE57C18" w14:textId="77777777" w:rsidR="00275878" w:rsidRDefault="00275878" w:rsidP="00275878">
      <w:pPr>
        <w:spacing w:line="360" w:lineRule="auto"/>
      </w:pPr>
      <w:r>
        <w:rPr>
          <w:b/>
        </w:rPr>
        <w:tab/>
      </w:r>
      <w:r w:rsidRPr="00A07B7D">
        <w:t xml:space="preserve">Aç – kapa tünel yapısı, </w:t>
      </w:r>
      <w:r>
        <w:t xml:space="preserve">yapıyı oluşturan parçaların ömründen daha uzun bir süre zarfında yapıya gelebilecek veya fiilen etkisi olabilecek yüklere emniyetli şekilde dayanacak kapasitede olarak projelendirilir. </w:t>
      </w:r>
    </w:p>
    <w:p w14:paraId="51D6AB24" w14:textId="77777777" w:rsidR="00275878" w:rsidRDefault="00275878" w:rsidP="00275878">
      <w:pPr>
        <w:spacing w:line="360" w:lineRule="auto"/>
      </w:pPr>
      <w:r>
        <w:tab/>
        <w:t xml:space="preserve">Bu yapıların dayanma kapasitesi; tamamlanmış ve bitmiş yapının kazı sonrası çevresinden gelecek su ve zemin basınçlarının tesirlerini ve ayrıca yine sonradan çevreye yapılacak yeni yapıların da tesirlerini karşılayacak şekilde olmalıdır. </w:t>
      </w:r>
    </w:p>
    <w:p w14:paraId="337058D3" w14:textId="77777777" w:rsidR="00275878" w:rsidRDefault="00275878" w:rsidP="00275878">
      <w:pPr>
        <w:spacing w:line="360" w:lineRule="auto"/>
      </w:pPr>
      <w:r>
        <w:tab/>
      </w:r>
    </w:p>
    <w:p w14:paraId="780C5AD6" w14:textId="77777777" w:rsidR="00275878" w:rsidRDefault="00275878" w:rsidP="00275878">
      <w:pPr>
        <w:spacing w:line="360" w:lineRule="auto"/>
      </w:pPr>
    </w:p>
    <w:p w14:paraId="0D05A8D3" w14:textId="77777777" w:rsidR="00275878" w:rsidRDefault="00275878" w:rsidP="00275878">
      <w:pPr>
        <w:spacing w:line="360" w:lineRule="auto"/>
      </w:pPr>
      <w:r>
        <w:t xml:space="preserve">Zemin durumu ve yüklerin varlıkları durumuna göre </w:t>
      </w:r>
      <w:r w:rsidRPr="00384366">
        <w:rPr>
          <w:b/>
        </w:rPr>
        <w:t>yapı</w:t>
      </w:r>
      <w:r>
        <w:t xml:space="preserve"> aşağıdaki yüklerin dağılımını oranlı olarak yüklenip taşımalıdır:</w:t>
      </w:r>
    </w:p>
    <w:p w14:paraId="2D2A5B7A" w14:textId="77777777" w:rsidR="00275878" w:rsidRDefault="00275878" w:rsidP="00275878">
      <w:pPr>
        <w:spacing w:line="360" w:lineRule="auto"/>
      </w:pPr>
      <w:r w:rsidRPr="00E522A1">
        <w:rPr>
          <w:b/>
        </w:rPr>
        <w:t>D</w:t>
      </w:r>
      <w:r>
        <w:t xml:space="preserve">   ( </w:t>
      </w:r>
      <w:proofErr w:type="spellStart"/>
      <w:r>
        <w:t>dead</w:t>
      </w:r>
      <w:proofErr w:type="spellEnd"/>
      <w:r>
        <w:t xml:space="preserve"> </w:t>
      </w:r>
      <w:proofErr w:type="spellStart"/>
      <w:r>
        <w:t>load</w:t>
      </w:r>
      <w:proofErr w:type="spellEnd"/>
      <w:r>
        <w:t xml:space="preserve"> ) </w:t>
      </w:r>
      <w:r>
        <w:tab/>
      </w:r>
      <w:r>
        <w:tab/>
      </w:r>
      <w:r>
        <w:tab/>
      </w:r>
      <w:r>
        <w:tab/>
        <w:t>Ölü yük (hareketsiz statik yük)</w:t>
      </w:r>
    </w:p>
    <w:p w14:paraId="4D043355" w14:textId="77777777" w:rsidR="00275878" w:rsidRDefault="00275878" w:rsidP="00275878">
      <w:pPr>
        <w:spacing w:line="360" w:lineRule="auto"/>
      </w:pPr>
      <w:r w:rsidRPr="00E522A1">
        <w:rPr>
          <w:b/>
        </w:rPr>
        <w:t>V</w:t>
      </w:r>
      <w:r w:rsidRPr="00E522A1">
        <w:rPr>
          <w:b/>
          <w:sz w:val="16"/>
          <w:szCs w:val="16"/>
        </w:rPr>
        <w:t>1</w:t>
      </w:r>
      <w:r>
        <w:rPr>
          <w:sz w:val="16"/>
          <w:szCs w:val="16"/>
        </w:rPr>
        <w:t xml:space="preserve"> </w:t>
      </w:r>
      <w:r>
        <w:t xml:space="preserve">( </w:t>
      </w:r>
      <w:proofErr w:type="spellStart"/>
      <w:r>
        <w:t>vertical</w:t>
      </w:r>
      <w:proofErr w:type="spellEnd"/>
      <w:r>
        <w:t xml:space="preserve"> </w:t>
      </w:r>
      <w:proofErr w:type="spellStart"/>
      <w:r>
        <w:t>earth</w:t>
      </w:r>
      <w:proofErr w:type="spellEnd"/>
      <w:r>
        <w:t xml:space="preserve"> </w:t>
      </w:r>
      <w:proofErr w:type="spellStart"/>
      <w:r>
        <w:t>load</w:t>
      </w:r>
      <w:proofErr w:type="spellEnd"/>
      <w:r>
        <w:t xml:space="preserve"> )</w:t>
      </w:r>
      <w:r>
        <w:tab/>
      </w:r>
      <w:r>
        <w:tab/>
      </w:r>
      <w:r>
        <w:tab/>
        <w:t>Düşey zemin yükü</w:t>
      </w:r>
    </w:p>
    <w:p w14:paraId="35321FD1" w14:textId="77777777" w:rsidR="00275878" w:rsidRDefault="00275878" w:rsidP="00275878">
      <w:pPr>
        <w:spacing w:line="360" w:lineRule="auto"/>
      </w:pPr>
      <w:r w:rsidRPr="00E522A1">
        <w:rPr>
          <w:b/>
        </w:rPr>
        <w:t>V</w:t>
      </w:r>
      <w:r w:rsidRPr="00E522A1">
        <w:rPr>
          <w:b/>
          <w:sz w:val="16"/>
          <w:szCs w:val="16"/>
        </w:rPr>
        <w:t xml:space="preserve">2 </w:t>
      </w:r>
      <w:r>
        <w:rPr>
          <w:sz w:val="16"/>
          <w:szCs w:val="16"/>
        </w:rPr>
        <w:t xml:space="preserve"> </w:t>
      </w:r>
      <w:r w:rsidRPr="00041033">
        <w:t>(</w:t>
      </w:r>
      <w:r>
        <w:t xml:space="preserve"> </w:t>
      </w:r>
      <w:proofErr w:type="spellStart"/>
      <w:r>
        <w:t>Surcharge</w:t>
      </w:r>
      <w:proofErr w:type="spellEnd"/>
      <w:r>
        <w:t xml:space="preserve"> )</w:t>
      </w:r>
      <w:r>
        <w:tab/>
      </w:r>
      <w:r>
        <w:tab/>
      </w:r>
      <w:r>
        <w:tab/>
      </w:r>
      <w:r>
        <w:tab/>
        <w:t xml:space="preserve">İlave Düşey yük ( Bina </w:t>
      </w:r>
      <w:proofErr w:type="spellStart"/>
      <w:r>
        <w:t>vs</w:t>
      </w:r>
      <w:proofErr w:type="spellEnd"/>
      <w:r>
        <w:t>)</w:t>
      </w:r>
    </w:p>
    <w:p w14:paraId="5EFB69E5" w14:textId="77777777" w:rsidR="00275878" w:rsidRDefault="00275878" w:rsidP="00275878">
      <w:pPr>
        <w:spacing w:line="360" w:lineRule="auto"/>
      </w:pPr>
      <w:r w:rsidRPr="00E522A1">
        <w:rPr>
          <w:b/>
        </w:rPr>
        <w:t xml:space="preserve">H </w:t>
      </w:r>
      <w:r>
        <w:t xml:space="preserve">  (Horizontal </w:t>
      </w:r>
      <w:proofErr w:type="spellStart"/>
      <w:r>
        <w:t>earth</w:t>
      </w:r>
      <w:proofErr w:type="spellEnd"/>
      <w:r>
        <w:t xml:space="preserve"> </w:t>
      </w:r>
      <w:proofErr w:type="spellStart"/>
      <w:r>
        <w:t>pressure</w:t>
      </w:r>
      <w:proofErr w:type="spellEnd"/>
      <w:r>
        <w:t xml:space="preserve"> )</w:t>
      </w:r>
      <w:r>
        <w:tab/>
      </w:r>
      <w:r>
        <w:tab/>
        <w:t>Yatay zemin basıncı</w:t>
      </w:r>
    </w:p>
    <w:p w14:paraId="6E1A4F47" w14:textId="77777777" w:rsidR="00275878" w:rsidRDefault="00275878" w:rsidP="00275878">
      <w:pPr>
        <w:spacing w:line="360" w:lineRule="auto"/>
      </w:pPr>
      <w:r w:rsidRPr="00E522A1">
        <w:rPr>
          <w:b/>
        </w:rPr>
        <w:t>B</w:t>
      </w:r>
      <w:r>
        <w:t xml:space="preserve">   ( </w:t>
      </w:r>
      <w:proofErr w:type="spellStart"/>
      <w:r>
        <w:t>Buoyancy</w:t>
      </w:r>
      <w:proofErr w:type="spellEnd"/>
      <w:r>
        <w:t>)</w:t>
      </w:r>
      <w:r>
        <w:tab/>
      </w:r>
      <w:r>
        <w:tab/>
      </w:r>
      <w:r>
        <w:tab/>
      </w:r>
      <w:r>
        <w:tab/>
        <w:t>Yüzdürme ( suyun kaldırma kuvveti)</w:t>
      </w:r>
    </w:p>
    <w:p w14:paraId="026055E0" w14:textId="77777777" w:rsidR="00275878" w:rsidRDefault="00275878" w:rsidP="00275878">
      <w:pPr>
        <w:spacing w:line="360" w:lineRule="auto"/>
      </w:pPr>
      <w:r w:rsidRPr="00E522A1">
        <w:rPr>
          <w:b/>
        </w:rPr>
        <w:t xml:space="preserve">L   ( Live </w:t>
      </w:r>
      <w:proofErr w:type="spellStart"/>
      <w:r w:rsidRPr="00E522A1">
        <w:rPr>
          <w:b/>
        </w:rPr>
        <w:t>load</w:t>
      </w:r>
      <w:proofErr w:type="spellEnd"/>
      <w:r w:rsidRPr="00E522A1">
        <w:rPr>
          <w:b/>
        </w:rPr>
        <w:t xml:space="preserve"> )</w:t>
      </w:r>
      <w:r>
        <w:t xml:space="preserve"> </w:t>
      </w:r>
      <w:r>
        <w:tab/>
      </w:r>
      <w:r>
        <w:tab/>
      </w:r>
      <w:r>
        <w:tab/>
      </w:r>
      <w:r>
        <w:tab/>
        <w:t xml:space="preserve">Hareket eden yük, canlı yük </w:t>
      </w:r>
    </w:p>
    <w:p w14:paraId="44CB2840" w14:textId="77777777" w:rsidR="00275878" w:rsidRDefault="00275878" w:rsidP="00275878">
      <w:pPr>
        <w:spacing w:line="360" w:lineRule="auto"/>
      </w:pPr>
      <w:r>
        <w:t xml:space="preserve">   L ( </w:t>
      </w:r>
      <w:proofErr w:type="spellStart"/>
      <w:r>
        <w:t>vehicle</w:t>
      </w:r>
      <w:proofErr w:type="spellEnd"/>
      <w:r>
        <w:t xml:space="preserve"> </w:t>
      </w:r>
      <w:proofErr w:type="spellStart"/>
      <w:r>
        <w:t>Loading</w:t>
      </w:r>
      <w:proofErr w:type="spellEnd"/>
      <w:r>
        <w:t xml:space="preserve">) </w:t>
      </w:r>
      <w:r>
        <w:tab/>
      </w:r>
      <w:r>
        <w:tab/>
      </w:r>
      <w:r>
        <w:tab/>
        <w:t>Araç yükleri</w:t>
      </w:r>
    </w:p>
    <w:p w14:paraId="40D3E9BB" w14:textId="77777777" w:rsidR="00275878" w:rsidRDefault="00275878" w:rsidP="00275878">
      <w:pPr>
        <w:spacing w:line="360" w:lineRule="auto"/>
      </w:pPr>
      <w:r>
        <w:t xml:space="preserve">   </w:t>
      </w:r>
      <w:proofErr w:type="spellStart"/>
      <w:r>
        <w:t>Vertical</w:t>
      </w:r>
      <w:proofErr w:type="spellEnd"/>
      <w:r>
        <w:t xml:space="preserve"> Wheel </w:t>
      </w:r>
      <w:proofErr w:type="spellStart"/>
      <w:r>
        <w:t>loads</w:t>
      </w:r>
      <w:proofErr w:type="spellEnd"/>
      <w:r>
        <w:tab/>
      </w:r>
      <w:r>
        <w:tab/>
      </w:r>
      <w:r>
        <w:tab/>
        <w:t>Düşey araç yükleri</w:t>
      </w:r>
    </w:p>
    <w:p w14:paraId="1CBA8A8B" w14:textId="77777777" w:rsidR="00275878" w:rsidRDefault="00275878" w:rsidP="00275878">
      <w:pPr>
        <w:spacing w:line="360" w:lineRule="auto"/>
      </w:pPr>
      <w:r>
        <w:t xml:space="preserve">   </w:t>
      </w:r>
      <w:proofErr w:type="spellStart"/>
      <w:r>
        <w:t>Centrifugal</w:t>
      </w:r>
      <w:proofErr w:type="spellEnd"/>
      <w:r>
        <w:t xml:space="preserve"> Force </w:t>
      </w:r>
      <w:r>
        <w:tab/>
      </w:r>
      <w:r>
        <w:tab/>
        <w:t xml:space="preserve">             </w:t>
      </w:r>
      <w:r>
        <w:tab/>
        <w:t>Araç Savrulma kuvvetleri (yanal)</w:t>
      </w:r>
    </w:p>
    <w:p w14:paraId="3B61C7A5" w14:textId="77777777" w:rsidR="00275878" w:rsidRDefault="00275878" w:rsidP="00275878">
      <w:pPr>
        <w:spacing w:line="360" w:lineRule="auto"/>
      </w:pPr>
      <w:r>
        <w:t xml:space="preserve">   </w:t>
      </w:r>
      <w:proofErr w:type="spellStart"/>
      <w:r>
        <w:t>Longitidunal</w:t>
      </w:r>
      <w:proofErr w:type="spellEnd"/>
      <w:r>
        <w:t xml:space="preserve"> </w:t>
      </w:r>
      <w:proofErr w:type="spellStart"/>
      <w:r>
        <w:t>braking</w:t>
      </w:r>
      <w:proofErr w:type="spellEnd"/>
      <w:r>
        <w:t xml:space="preserve"> and </w:t>
      </w:r>
      <w:proofErr w:type="spellStart"/>
      <w:r>
        <w:t>tractive</w:t>
      </w:r>
      <w:proofErr w:type="spellEnd"/>
      <w:r>
        <w:t xml:space="preserve"> </w:t>
      </w:r>
      <w:proofErr w:type="spellStart"/>
      <w:r>
        <w:t>force</w:t>
      </w:r>
      <w:proofErr w:type="spellEnd"/>
      <w:r>
        <w:t xml:space="preserve"> </w:t>
      </w:r>
      <w:r>
        <w:tab/>
        <w:t>Boyuna frenleme ve patinaj kuvvetleri</w:t>
      </w:r>
    </w:p>
    <w:p w14:paraId="3134D3EB" w14:textId="77777777" w:rsidR="00275878" w:rsidRDefault="00275878" w:rsidP="00275878">
      <w:pPr>
        <w:spacing w:line="360" w:lineRule="auto"/>
      </w:pPr>
      <w:r>
        <w:t xml:space="preserve">   Rolling Force </w:t>
      </w:r>
      <w:r>
        <w:tab/>
      </w:r>
      <w:r>
        <w:tab/>
      </w:r>
      <w:r>
        <w:tab/>
      </w:r>
      <w:r>
        <w:tab/>
        <w:t>Yuvarlanma Kuvveti</w:t>
      </w:r>
    </w:p>
    <w:p w14:paraId="52B2A314" w14:textId="77777777" w:rsidR="00275878" w:rsidRDefault="00275878" w:rsidP="00275878">
      <w:pPr>
        <w:spacing w:line="360" w:lineRule="auto"/>
      </w:pPr>
      <w:r w:rsidRPr="00E522A1">
        <w:rPr>
          <w:b/>
        </w:rPr>
        <w:t>E</w:t>
      </w:r>
      <w:r>
        <w:t xml:space="preserve"> (</w:t>
      </w:r>
      <w:proofErr w:type="spellStart"/>
      <w:r>
        <w:t>Eartquake</w:t>
      </w:r>
      <w:proofErr w:type="spellEnd"/>
      <w:r>
        <w:t xml:space="preserve"> Force) </w:t>
      </w:r>
      <w:r>
        <w:tab/>
      </w:r>
      <w:r>
        <w:tab/>
      </w:r>
      <w:r>
        <w:tab/>
      </w:r>
      <w:r>
        <w:tab/>
        <w:t>Deprem kuvveti</w:t>
      </w:r>
    </w:p>
    <w:p w14:paraId="2A2725C3" w14:textId="77777777" w:rsidR="00275878" w:rsidRDefault="00275878" w:rsidP="00275878">
      <w:pPr>
        <w:spacing w:line="360" w:lineRule="auto"/>
      </w:pPr>
      <w:r w:rsidRPr="00E522A1">
        <w:rPr>
          <w:b/>
        </w:rPr>
        <w:t xml:space="preserve">T </w:t>
      </w:r>
      <w:r>
        <w:t xml:space="preserve">( Construction </w:t>
      </w:r>
      <w:proofErr w:type="spellStart"/>
      <w:r>
        <w:t>or</w:t>
      </w:r>
      <w:proofErr w:type="spellEnd"/>
      <w:r>
        <w:t xml:space="preserve"> </w:t>
      </w:r>
      <w:proofErr w:type="spellStart"/>
      <w:r>
        <w:t>expansion</w:t>
      </w:r>
      <w:proofErr w:type="spellEnd"/>
      <w:r>
        <w:t xml:space="preserve"> </w:t>
      </w:r>
      <w:proofErr w:type="spellStart"/>
      <w:r>
        <w:t>forces</w:t>
      </w:r>
      <w:proofErr w:type="spellEnd"/>
      <w:r>
        <w:t xml:space="preserve"> </w:t>
      </w:r>
      <w:r>
        <w:tab/>
        <w:t>Sıcaklık ve nem dolayısıyla olan inşaat ve uzama</w:t>
      </w:r>
    </w:p>
    <w:p w14:paraId="3AE0681B" w14:textId="77777777" w:rsidR="00275878" w:rsidRDefault="00275878" w:rsidP="00275878">
      <w:pPr>
        <w:spacing w:line="360" w:lineRule="auto"/>
      </w:pPr>
      <w:proofErr w:type="spellStart"/>
      <w:r>
        <w:t>due</w:t>
      </w:r>
      <w:proofErr w:type="spellEnd"/>
      <w:r>
        <w:t xml:space="preserve"> </w:t>
      </w:r>
      <w:proofErr w:type="spellStart"/>
      <w:r>
        <w:t>to</w:t>
      </w:r>
      <w:proofErr w:type="spellEnd"/>
      <w:r>
        <w:t xml:space="preserve"> </w:t>
      </w:r>
      <w:proofErr w:type="spellStart"/>
      <w:r>
        <w:t>temperature</w:t>
      </w:r>
      <w:proofErr w:type="spellEnd"/>
      <w:r>
        <w:t xml:space="preserve"> </w:t>
      </w:r>
      <w:proofErr w:type="spellStart"/>
      <w:r>
        <w:t>or</w:t>
      </w:r>
      <w:proofErr w:type="spellEnd"/>
      <w:r>
        <w:t xml:space="preserve"> </w:t>
      </w:r>
      <w:proofErr w:type="spellStart"/>
      <w:r>
        <w:t>moisture</w:t>
      </w:r>
      <w:proofErr w:type="spellEnd"/>
      <w:r>
        <w:t xml:space="preserve"> </w:t>
      </w:r>
      <w:proofErr w:type="spellStart"/>
      <w:r>
        <w:t>changes</w:t>
      </w:r>
      <w:proofErr w:type="spellEnd"/>
      <w:r>
        <w:t>;       akması ve çatlaması kuvvetleri</w:t>
      </w:r>
    </w:p>
    <w:p w14:paraId="4E06AB79" w14:textId="77777777" w:rsidR="00275878" w:rsidRDefault="00275878" w:rsidP="00275878">
      <w:pPr>
        <w:spacing w:line="360" w:lineRule="auto"/>
      </w:pPr>
      <w:r>
        <w:t xml:space="preserve"> </w:t>
      </w:r>
      <w:proofErr w:type="spellStart"/>
      <w:r>
        <w:t>Shrinkage</w:t>
      </w:r>
      <w:proofErr w:type="spellEnd"/>
      <w:r>
        <w:t xml:space="preserve"> </w:t>
      </w:r>
      <w:proofErr w:type="spellStart"/>
      <w:r>
        <w:t>or</w:t>
      </w:r>
      <w:proofErr w:type="spellEnd"/>
      <w:r>
        <w:t xml:space="preserve"> </w:t>
      </w:r>
      <w:proofErr w:type="spellStart"/>
      <w:r>
        <w:t>creep</w:t>
      </w:r>
      <w:proofErr w:type="spellEnd"/>
      <w:r>
        <w:t xml:space="preserve">   </w:t>
      </w:r>
    </w:p>
    <w:p w14:paraId="70ED2EB9" w14:textId="77777777" w:rsidR="00275878" w:rsidRDefault="00275878" w:rsidP="00275878">
      <w:pPr>
        <w:spacing w:line="360" w:lineRule="auto"/>
      </w:pPr>
    </w:p>
    <w:p w14:paraId="56267361" w14:textId="77777777" w:rsidR="00275878" w:rsidRDefault="00275878" w:rsidP="00275878">
      <w:pPr>
        <w:spacing w:line="360" w:lineRule="auto"/>
      </w:pPr>
      <w:r>
        <w:t>Tünel yapı elemanlarının projelendirilmesinde göz önüne alınması gereken Zati yükler (ölü yük) aşağıdaki maddelerden oluşur:</w:t>
      </w:r>
    </w:p>
    <w:p w14:paraId="1C2539F7" w14:textId="77777777" w:rsidR="00275878" w:rsidRDefault="00275878" w:rsidP="00275878">
      <w:pPr>
        <w:spacing w:line="360" w:lineRule="auto"/>
      </w:pPr>
    </w:p>
    <w:p w14:paraId="5B2D7785" w14:textId="77777777" w:rsidR="00275878" w:rsidRDefault="00275878" w:rsidP="0095741B">
      <w:pPr>
        <w:numPr>
          <w:ilvl w:val="0"/>
          <w:numId w:val="35"/>
        </w:numPr>
        <w:spacing w:line="360" w:lineRule="auto"/>
      </w:pPr>
      <w:r>
        <w:t>Yapı elemanının bizzat kendi ağırlığı</w:t>
      </w:r>
    </w:p>
    <w:p w14:paraId="7A4F0B65" w14:textId="77777777" w:rsidR="00275878" w:rsidRDefault="00275878" w:rsidP="0095741B">
      <w:pPr>
        <w:numPr>
          <w:ilvl w:val="0"/>
          <w:numId w:val="35"/>
        </w:numPr>
        <w:spacing w:line="360" w:lineRule="auto"/>
      </w:pPr>
      <w:r>
        <w:t>Yapı elemanı ile birlikte çalışan ve onu destekleyen destek malzeme ağırlıkları</w:t>
      </w:r>
    </w:p>
    <w:p w14:paraId="457518FA" w14:textId="77777777" w:rsidR="00275878" w:rsidRDefault="00275878" w:rsidP="0095741B">
      <w:pPr>
        <w:numPr>
          <w:ilvl w:val="0"/>
          <w:numId w:val="35"/>
        </w:numPr>
        <w:spacing w:line="360" w:lineRule="auto"/>
      </w:pPr>
      <w:r>
        <w:t>Kalıcı (daimi) ekip ve ekipman ağırlığı</w:t>
      </w:r>
    </w:p>
    <w:p w14:paraId="384C0F41" w14:textId="77777777" w:rsidR="00275878" w:rsidRDefault="00275878" w:rsidP="0095741B">
      <w:pPr>
        <w:numPr>
          <w:ilvl w:val="0"/>
          <w:numId w:val="35"/>
        </w:numPr>
        <w:spacing w:line="360" w:lineRule="auto"/>
        <w:ind w:right="-108"/>
      </w:pPr>
      <w:r>
        <w:t>Destekleme içim gerekli ön germelerden gelen kuvvetlerin yükü</w:t>
      </w:r>
    </w:p>
    <w:p w14:paraId="58F201AF" w14:textId="77777777" w:rsidR="00275878" w:rsidRDefault="00275878" w:rsidP="00275878">
      <w:pPr>
        <w:spacing w:line="360" w:lineRule="auto"/>
      </w:pPr>
    </w:p>
    <w:p w14:paraId="573784F1" w14:textId="77777777" w:rsidR="00275878" w:rsidRDefault="00275878" w:rsidP="00275878">
      <w:pPr>
        <w:spacing w:line="360" w:lineRule="auto"/>
      </w:pPr>
      <w:r>
        <w:t>Düşey zeminin yüklerini hesaplarken zeminin derinliğini (</w:t>
      </w:r>
      <w:proofErr w:type="spellStart"/>
      <w:r>
        <w:t>sürsaj</w:t>
      </w:r>
      <w:proofErr w:type="spellEnd"/>
      <w:r>
        <w:t xml:space="preserve"> miktarı da dahil)</w:t>
      </w:r>
      <w:r w:rsidRPr="001D3241">
        <w:t xml:space="preserve"> yoğunluk ile çarpımından elde edilen miktar hesaplanır</w:t>
      </w:r>
      <w:r>
        <w:t xml:space="preserve"> ( bu yoğunluk kuru zeminde  λ = 1,920 t/m³  ve rutubetli zeminde λ = 2,080 t/m³ kabul edilir, ayrıca su altındaki bölümlerde de su basıncı olarak su yüksekliği ile  λ = 1,000 t/m³  veya λ= 1,120 t/m³ yoğunlukları çarpımı ilave edilir).</w:t>
      </w:r>
    </w:p>
    <w:p w14:paraId="07F400C0" w14:textId="77777777" w:rsidR="00275878" w:rsidRDefault="00275878" w:rsidP="00275878">
      <w:pPr>
        <w:spacing w:line="360" w:lineRule="auto"/>
      </w:pPr>
    </w:p>
    <w:p w14:paraId="36CD6825" w14:textId="77777777" w:rsidR="00275878" w:rsidRDefault="00275878" w:rsidP="00275878">
      <w:pPr>
        <w:spacing w:line="360" w:lineRule="auto"/>
      </w:pPr>
      <w:r>
        <w:t>Amerikan Beton Enstitüsü gerçek proje değerleri bulunmasında enstitüce kabul edilmiş yük faktörleri ile de bu hesaplanan miktarların çarpılmasını öngörmektedir. Faktörlerle çarpımdan sonra elde edilecek yükler tatbik edilecek zati yük olarak düşünülmelidir.</w:t>
      </w:r>
    </w:p>
    <w:p w14:paraId="0121153C" w14:textId="77777777" w:rsidR="00275878" w:rsidRDefault="00275878" w:rsidP="00275878">
      <w:pPr>
        <w:spacing w:line="360" w:lineRule="auto"/>
      </w:pPr>
      <w:r>
        <w:lastRenderedPageBreak/>
        <w:tab/>
        <w:t xml:space="preserve">Yüzeye yakın inşa edilen metro ve hızlı ulaşım tünelleri sığ tüneller şeklinde ve hesaplamaları sadece üzerindeki zemin kalınlığına göre olup, yapıyı oluşturan ölçü ve boyutlar buna göre küçük tutulmuş ve böyle projelendirilmiş ise bu yapı ileride tünel üzerine gelecek ilave yüklere dayanımlı olmadığından o bölgede ileride yapılacak diğer yapıların inşasını engeller ve sınırlamalar getirir. </w:t>
      </w:r>
    </w:p>
    <w:p w14:paraId="6D383E57" w14:textId="77777777" w:rsidR="00275878" w:rsidRDefault="00275878" w:rsidP="00275878">
      <w:pPr>
        <w:spacing w:line="360" w:lineRule="auto"/>
        <w:ind w:right="-131"/>
      </w:pPr>
      <w:r>
        <w:tab/>
        <w:t xml:space="preserve">Örnek verilmek gerekirse; mesela şehir içindeki tünellerde tünel yapısı cadde altında ise, tünel projelendirilmesi, bu caddelerden trafo, buhar kazanı ve prefabrik ağır kirişler geçecekmiş düşüncesi göz önüne alınıp dingil yükleri ona göre alınarak yapılır. Cadde dışı sahalarda ise yine tünel üstü arazide olası orta büyüklükte bir yapılaşma olabileceği ve bu yapıların vereceği yükler göz önüne alınarak projelendirilir. Bu sebeple bu bölümde tünel üstündeki zemin kalınlığı derinliğine  ( 8 </w:t>
      </w:r>
      <w:proofErr w:type="spellStart"/>
      <w:r>
        <w:t>ft</w:t>
      </w:r>
      <w:proofErr w:type="spellEnd"/>
      <w:r>
        <w:t xml:space="preserve"> ) ~ 2,5 m ilave edilerek bulunacak zemin yükü hesaplarda dikkate alınarak tünel projelendirilir. </w:t>
      </w:r>
    </w:p>
    <w:p w14:paraId="21BC7B81" w14:textId="77777777" w:rsidR="00275878" w:rsidRDefault="00275878" w:rsidP="00275878">
      <w:pPr>
        <w:spacing w:line="360" w:lineRule="auto"/>
        <w:ind w:right="-131"/>
      </w:pPr>
      <w:r>
        <w:tab/>
        <w:t xml:space="preserve">Zemin yükü üzerine konulacak </w:t>
      </w:r>
      <w:proofErr w:type="spellStart"/>
      <w:r>
        <w:t>sürşaj</w:t>
      </w:r>
      <w:proofErr w:type="spellEnd"/>
      <w:r>
        <w:t xml:space="preserve"> (ekstra yükleme) şu etkenlerden oluşur: Tünele yerine bitişik binaların temel yükleri, yol üstündeki trafik yükleri, veya diğer yüzeysel hareketli yükler (yük faktörü kullanılarak dahil edilir). Özetle yüzeyden gelecek düzgün yayılı yük en az  1 (bir) t/ m² (minimum 200 </w:t>
      </w:r>
      <w:proofErr w:type="spellStart"/>
      <w:r>
        <w:t>p.s.f</w:t>
      </w:r>
      <w:proofErr w:type="spellEnd"/>
      <w:r>
        <w:t>) alınmalıdır.</w:t>
      </w:r>
    </w:p>
    <w:p w14:paraId="56DAD875" w14:textId="77777777" w:rsidR="00275878" w:rsidRDefault="00275878" w:rsidP="00275878">
      <w:pPr>
        <w:spacing w:line="360" w:lineRule="auto"/>
        <w:ind w:left="-180" w:right="-131"/>
      </w:pPr>
      <w:r>
        <w:t xml:space="preserve"> </w:t>
      </w:r>
      <w:r>
        <w:tab/>
        <w:t xml:space="preserve">Yatay zemin basıncı; kazının yapıldığı zeminin parametrelerine (cinsine) bağlıdır ve zemin değerleri bu zemin hakkında bilgi sahibi ve özel yükleme deneyleri yapmış mühendislerce değerlendirilir. Aşağıdaki tablo çeşitli zeminlerin yapılara yatay zemin basıncı olarak ne gibi davranış göstereceğini basitçe açıklayan basit bir tablodur. </w:t>
      </w:r>
    </w:p>
    <w:p w14:paraId="24AEDD1E" w14:textId="77777777" w:rsidR="00275878" w:rsidRDefault="00000000" w:rsidP="00275878">
      <w:pPr>
        <w:spacing w:line="360" w:lineRule="auto"/>
        <w:ind w:left="-180" w:right="-131"/>
      </w:pPr>
      <w:r>
        <w:rPr>
          <w:noProof/>
          <w:lang w:eastAsia="tr-TR"/>
        </w:rPr>
      </w:r>
      <w:r>
        <w:rPr>
          <w:noProof/>
          <w:lang w:eastAsia="tr-TR"/>
        </w:rPr>
        <w:pict w14:anchorId="171C4E28">
          <v:group id="Tuval 2137" o:spid="_x0000_s1483" editas="canvas" style="width:477pt;height:279pt;mso-position-horizontal-relative:char;mso-position-vertical-relative:line" coordsize="60579,35433">
            <v:shape id="_x0000_s1484" type="#_x0000_t75" style="position:absolute;width:60579;height:35433;visibility:visible">
              <v:fill o:detectmouseclick="t"/>
              <v:path o:connecttype="none"/>
            </v:shape>
            <v:shape id="Text Box 2139" o:spid="_x0000_s1485" type="#_x0000_t202" style="position:absolute;top:1140;width:60579;height:3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zKhcEA&#10;AADdAAAADwAAAGRycy9kb3ducmV2LnhtbERPzWqDQBC+F/IOywRyq6s9WDFuQggEWnKxtg8wdSe6&#10;iTsr7jbat+8WCr3Nx/c71X6xg7jT5I1jBVmSgiBunTbcKfh4Pz0WIHxA1jg4JgXf5GG/Wz1UWGo3&#10;8xvdm9CJGMK+RAV9CGMppW97sugTNxJH7uImiyHCqZN6wjmG20E+pWkuLRqODT2OdOypvTVfVkGe&#10;c2Frul7qs3ltcGifOTOfSm3Wy2ELItAS/sV/7hcd56dFBr/fxBP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cyoXBAAAA3QAAAA8AAAAAAAAAAAAAAAAAmAIAAGRycy9kb3du&#10;cmV2LnhtbFBLBQYAAAAABAAEAPUAAACGAwAAAAA=&#10;" fillcolor="#ff9">
              <v:textbox>
                <w:txbxContent>
                  <w:p w14:paraId="04804AFA" w14:textId="77777777" w:rsidR="004E4D75" w:rsidRDefault="004E4D75" w:rsidP="00275878">
                    <w:r>
                      <w:t xml:space="preserve">Zemin Cinsi           Batma N değeri                      Özellikleri                        Yanal Basınç Hali         </w:t>
                    </w:r>
                  </w:p>
                </w:txbxContent>
              </v:textbox>
            </v:shape>
            <v:line id="Line 2140" o:spid="_x0000_s1486" style="position:absolute;visibility:visible" from="11433,1140" to="11433,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OxLcQAAADdAAAADwAAAGRycy9kb3ducmV2LnhtbERPTWvCQBC9C/0PyxS86UaFIKmriCJo&#10;D0VtoT2O2WmSNjsbdrdJ+u9dQfA2j/c5i1VvatGS85VlBZNxAoI4t7riQsHH+240B+EDssbaMin4&#10;Jw+r5dNggZm2HZ+oPYdCxBD2GSooQ2gyKX1ekkE/tg1x5L6tMxgidIXUDrsYbmo5TZJUGqw4NpTY&#10;0Kak/Pf8ZxS8zY5puz687vvPQ3rJt6fL10/nlBo+9+sXEIH68BDf3Xsd5yfz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47EtxAAAAN0AAAAPAAAAAAAAAAAA&#10;AAAAAKECAABkcnMvZG93bnJldi54bWxQSwUGAAAAAAQABAD5AAAAkgMAAAAA&#10;"/>
            <v:line id="Line 2141" o:spid="_x0000_s1487" style="position:absolute;visibility:visible" from="24007,1140" to="24007,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8UtsQAAADdAAAADwAAAGRycy9kb3ducmV2LnhtbERPTWvCQBC9C/0PyxS86UaFIKmriCJo&#10;D0VtoT2O2WmSNjsbdrdJ+u9dQfA2j/c5i1VvatGS85VlBZNxAoI4t7riQsHH+240B+EDssbaMin4&#10;Jw+r5dNggZm2HZ+oPYdCxBD2GSooQ2gyKX1ekkE/tg1x5L6tMxgidIXUDrsYbmo5TZJUGqw4NpTY&#10;0Kak/Pf8ZxS8zY5puz687vvPQ3rJt6fL10/nlBo+9+sXEIH68BDf3Xsd5yfzG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rxS2xAAAAN0AAAAPAAAAAAAAAAAA&#10;AAAAAKECAABkcnMvZG93bnJldi54bWxQSwUGAAAAAAQABAD5AAAAkgMAAAAA&#10;"/>
            <v:line id="Line 2142" o:spid="_x0000_s1488" style="position:absolute;visibility:visible" from="45719,1140" to="45719,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aMwsUAAADdAAAADwAAAGRycy9kb3ducmV2LnhtbERPTWvCQBC9C/6HZQRvurGWIKmrSEtB&#10;eyhVC+1xzI5JNDsbdrdJ+u+7BcHbPN7nLNe9qUVLzleWFcymCQji3OqKCwWfx9fJAoQPyBpry6Tg&#10;lzysV8PBEjNtO95TewiFiCHsM1RQhtBkUvq8JIN+ahviyJ2tMxgidIXUDrsYbmr5kCSpNFhxbCix&#10;oeeS8uvhxyh4n3+k7Wb3tu2/dukpf9mfvi+dU2o86jdPIAL14S6+ubc6zk8W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aMwsUAAADdAAAADwAAAAAAAAAA&#10;AAAAAAChAgAAZHJzL2Rvd25yZXYueG1sUEsFBgAAAAAEAAQA+QAAAJMDAAAAAA==&#10;"/>
            <v:shape id="Text Box 2143" o:spid="_x0000_s1489" type="#_x0000_t202" style="position:absolute;left:11433;top:4568;width:12574;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378QA&#10;AADdAAAADwAAAGRycy9kb3ducmV2LnhtbERPS2vCQBC+C/6HZYReim760hhdpRRa9FYf6HXIjkkw&#10;O5vubmP8926h4G0+vufMl52pRUvOV5YVPI0SEMS51RUXCva7z2EKwgdkjbVlUnAlD8tFvzfHTNsL&#10;b6jdhkLEEPYZKihDaDIpfV6SQT+yDXHkTtYZDBG6QmqHlxhuavmcJGNpsOLYUGJDHyXl5+2vUZC+&#10;rtqjX798H/LxqZ6Gx0n79eOUehh07zMQgbpwF/+7VzrOT9I3+Psmni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t+/EAAAA3QAAAA8AAAAAAAAAAAAAAAAAmAIAAGRycy9k&#10;b3ducmV2LnhtbFBLBQYAAAAABAAEAPUAAACJAwAAAAA=&#10;">
              <v:textbox>
                <w:txbxContent>
                  <w:p w14:paraId="64178F36" w14:textId="77777777" w:rsidR="004E4D75" w:rsidRDefault="004E4D75" w:rsidP="00275878">
                    <w:r>
                      <w:t>Darbeler N/foot</w:t>
                    </w:r>
                  </w:p>
                </w:txbxContent>
              </v:textbox>
            </v:shape>
            <v:shape id="Text Box 2144" o:spid="_x0000_s1490" type="#_x0000_t202" style="position:absolute;top:7997;width:11433;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pmMQA&#10;AADdAAAADwAAAGRycy9kb3ducmV2LnhtbERPTWvCQBC9F/oflil4KXVTlTRGVymFit6sLfU6ZMck&#10;mJ1Nd7cx/ntXELzN433OfNmbRnTkfG1ZweswAUFcWF1zqeDn+/MlA+EDssbGMik4k4fl4vFhjrm2&#10;J/6ibhdKEUPY56igCqHNpfRFRQb90LbEkTtYZzBE6EqpHZ5iuGnkKElSabDm2FBhSx8VFcfdv1GQ&#10;Tdbd3m/G298iPTTT8PzWrf6cUoOn/n0GIlAf7uKbe63j/CRL4fpNPEE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JKZjEAAAA3QAAAA8AAAAAAAAAAAAAAAAAmAIAAGRycy9k&#10;b3ducmV2LnhtbFBLBQYAAAAABAAEAPUAAACJAwAAAAA=&#10;">
              <v:textbox>
                <w:txbxContent>
                  <w:p w14:paraId="3B1EDC54" w14:textId="77777777" w:rsidR="004E4D75" w:rsidRDefault="004E4D75" w:rsidP="00275878">
                    <w:pPr>
                      <w:jc w:val="center"/>
                    </w:pPr>
                    <w:r>
                      <w:t>Yoğun Kum</w:t>
                    </w:r>
                  </w:p>
                </w:txbxContent>
              </v:textbox>
            </v:shape>
            <v:shape id="Text Box 2145" o:spid="_x0000_s1491" type="#_x0000_t202" style="position:absolute;left:11433;top:7997;width:12574;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MA8QA&#10;AADdAAAADwAAAGRycy9kb3ducmV2LnhtbERPTWvCQBC9C/6HZYReRDdtRdPUVUSw2JuNYq9DdkxC&#10;s7Pp7hrTf98tCL3N433Oct2bRnTkfG1ZweM0AUFcWF1zqeB03E1SED4ga2wsk4If8rBeDQdLzLS9&#10;8Qd1eShFDGGfoYIqhDaT0hcVGfRT2xJH7mKdwRChK6V2eIvhppFPSTKXBmuODRW2tK2o+MqvRkE6&#10;23ef/v35cC7ml+YljBfd27dT6mHUb15BBOrDv/ju3us4P0kX8PdNPE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FjAPEAAAA3QAAAA8AAAAAAAAAAAAAAAAAmAIAAGRycy9k&#10;b3ducmV2LnhtbFBLBQYAAAAABAAEAPUAAACJAwAAAAA=&#10;">
              <v:textbox>
                <w:txbxContent>
                  <w:p w14:paraId="129055DF" w14:textId="77777777" w:rsidR="004E4D75" w:rsidRDefault="004E4D75" w:rsidP="00275878">
                    <w:pPr>
                      <w:jc w:val="center"/>
                    </w:pPr>
                    <w:r>
                      <w:t>30 dan fazla</w:t>
                    </w:r>
                  </w:p>
                </w:txbxContent>
              </v:textbox>
            </v:shape>
            <v:shape id="Text Box 2146" o:spid="_x0000_s1492" type="#_x0000_t202" style="position:absolute;left:24007;top:7997;width:21712;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PIkMYA&#10;AADdAAAADwAAAGRycy9kb3ducmV2LnhtbESPQWvCQBSE74L/YXmCF6mbpMXa1FVEaNGbtWKvj+wz&#10;Cc2+jbvbmP77rlDwOMzMN8xi1ZtGdOR8bVlBOk1AEBdW11wqOH6+PcxB+ICssbFMCn7Jw2o5HCww&#10;1/bKH9QdQikihH2OCqoQ2lxKX1Rk0E9tSxy9s3UGQ5SulNrhNcJNI7MkmUmDNceFClvaVFR8H36M&#10;gvnTtvvyu8f9qZidm5cwee7eL06p8ahfv4II1Id7+L+91QqyNM3g9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PIkMYAAADdAAAADwAAAAAAAAAAAAAAAACYAgAAZHJz&#10;L2Rvd25yZXYueG1sUEsFBgAAAAAEAAQA9QAAAIsDAAAAAA==&#10;">
              <v:textbox>
                <w:txbxContent>
                  <w:p w14:paraId="60347269" w14:textId="77777777" w:rsidR="004E4D75" w:rsidRDefault="004E4D75" w:rsidP="00275878">
                    <w:r>
                      <w:t>2 x 4 inç tokmak ile çakmak zor</w:t>
                    </w:r>
                  </w:p>
                </w:txbxContent>
              </v:textbox>
            </v:shape>
            <v:shape id="Text Box 2147" o:spid="_x0000_s1493" type="#_x0000_t202" style="position:absolute;left:46866;top:7997;width:12573;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9tC8YA&#10;AADdAAAADwAAAGRycy9kb3ducmV2LnhtbESPT2vCQBTE74V+h+UJvRTdRIt/oquUgmJvVkWvj+wz&#10;CWbfprvbGL+9Wyj0OMzMb5jFqjO1aMn5yrKCdJCAIM6trrhQcDys+1MQPiBrrC2Tgjt5WC2fnxaY&#10;aXvjL2r3oRARwj5DBWUITSalz0sy6Ae2IY7exTqDIUpXSO3wFuGmlsMkGUuDFceFEhv6KCm/7n+M&#10;gunbtj37z9HulI8v9Sy8TtrNt1Pqpde9z0EE6sJ/+K+91QqGaTqC3zfx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9tC8YAAADdAAAADwAAAAAAAAAAAAAAAACYAgAAZHJz&#10;L2Rvd25yZXYueG1sUEsFBgAAAAAEAAQA9QAAAIsDAAAAAA==&#10;">
              <v:textbox>
                <w:txbxContent>
                  <w:p w14:paraId="01973D65" w14:textId="77777777" w:rsidR="004E4D75" w:rsidRDefault="004E4D75" w:rsidP="00275878">
                    <w:r>
                      <w:t xml:space="preserve">Yanal AZ basınç </w:t>
                    </w:r>
                  </w:p>
                </w:txbxContent>
              </v:textbox>
            </v:shape>
            <v:shape id="Text Box 2148" o:spid="_x0000_s1494" type="#_x0000_t202" style="position:absolute;top:12573;width:11433;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1f8YA&#10;AADdAAAADwAAAGRycy9kb3ducmV2LnhtbESPT2vCQBTE74V+h+UJvRTdxIp/oquUgqI3q6LXR/aZ&#10;BLNv091tTL99tyD0OMzMb5jFqjO1aMn5yrKCdJCAIM6trrhQcDqu+1MQPiBrrC2Tgh/ysFo+Py0w&#10;0/bOn9QeQiEihH2GCsoQmkxKn5dk0A9sQxy9q3UGQ5SukNrhPcJNLYdJMpYGK44LJTb0UVJ+O3wb&#10;BdPRtr343dv+nI+v9Sy8TtrNl1Pqpde9z0EE6sJ/+NHeagXDNB3B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b1f8YAAADdAAAADwAAAAAAAAAAAAAAAACYAgAAZHJz&#10;L2Rvd25yZXYueG1sUEsFBgAAAAAEAAQA9QAAAIsDAAAAAA==&#10;">
              <v:textbox>
                <w:txbxContent>
                  <w:p w14:paraId="025F936B" w14:textId="77777777" w:rsidR="004E4D75" w:rsidRDefault="004E4D75" w:rsidP="00275878">
                    <w:r>
                      <w:t>Zayıf ve orta arası  Kum</w:t>
                    </w:r>
                  </w:p>
                </w:txbxContent>
              </v:textbox>
            </v:shape>
            <v:shape id="Text Box 2149" o:spid="_x0000_s1495" type="#_x0000_t202" style="position:absolute;left:11433;top:12573;width:12574;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Q5McA&#10;AADdAAAADwAAAGRycy9kb3ducmV2LnhtbESPW2vCQBSE34X+h+UIfSm6iW29RFcphRZ9qxf09ZA9&#10;JqHZs+nuNsZ/7xYKPg4z8w2zWHWmFi05X1lWkA4TEMS51RUXCg77j8EUhA/IGmvLpOBKHlbLh94C&#10;M20vvKV2FwoRIewzVFCG0GRS+rwkg35oG+Lona0zGKJ0hdQOLxFuajlKkrE0WHFcKLGh95Ly792v&#10;UTB9Wbcnv3n+Oubjcz0LT5P288cp9djv3uYgAnXhHv5vr7WCUZq+wt+b+ATk8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aUOTHAAAA3QAAAA8AAAAAAAAAAAAAAAAAmAIAAGRy&#10;cy9kb3ducmV2LnhtbFBLBQYAAAAABAAEAPUAAACMAwAAAAA=&#10;">
              <v:textbox>
                <w:txbxContent>
                  <w:p w14:paraId="4FBDC932" w14:textId="77777777" w:rsidR="004E4D75" w:rsidRDefault="004E4D75" w:rsidP="00275878">
                    <w:r>
                      <w:t>30 dan az</w:t>
                    </w:r>
                  </w:p>
                </w:txbxContent>
              </v:textbox>
            </v:shape>
            <v:shape id="Text Box 2150" o:spid="_x0000_s1496" type="#_x0000_t202" style="position:absolute;left:46866;top:12573;width:12573;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jOk8YA&#10;AADdAAAADwAAAGRycy9kb3ducmV2LnhtbESPT2vCQBTE74V+h+UVvJS6iZbUpq4iQsXe/Ie9PrLP&#10;JDT7Nu5uY/z2bqHgcZiZ3zDTeW8a0ZHztWUF6TABQVxYXXOp4LD/fJmA8AFZY2OZFFzJw3z2+DDF&#10;XNsLb6nbhVJECPscFVQhtLmUvqjIoB/aljh6J+sMhihdKbXDS4SbRo6SJJMGa44LFba0rKj42f0a&#10;BZPXdfftv8abY5Gdmvfw/Natzk6pwVO/+AARqA/38H97rRWM0jSDvzfxCc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jOk8YAAADdAAAADwAAAAAAAAAAAAAAAACYAgAAZHJz&#10;L2Rvd25yZXYueG1sUEsFBgAAAAAEAAQA9QAAAIsDAAAAAA==&#10;">
              <v:textbox>
                <w:txbxContent>
                  <w:p w14:paraId="25FE7B8A" w14:textId="77777777" w:rsidR="004E4D75" w:rsidRDefault="004E4D75" w:rsidP="00275878">
                    <w:r>
                      <w:t>Makul ve ölçülü</w:t>
                    </w:r>
                  </w:p>
                </w:txbxContent>
              </v:textbox>
            </v:shape>
            <v:line id="Line 2151" o:spid="_x0000_s1497" style="position:absolute;visibility:visible" from="0,18290" to="60579,18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X1vsgAAADdAAAADwAAAGRycy9kb3ducmV2LnhtbESPQWvCQBSE74X+h+UVequbWEhLdBWp&#10;CNpDqVbQ4zP7TGKzb8PuNkn/vSsUehxm5htmOh9MIzpyvrasIB0lIIgLq2suFey/Vk+vIHxA1thY&#10;JgW/5GE+u7+bYq5tz1vqdqEUEcI+RwVVCG0upS8qMuhHtiWO3tk6gyFKV0rtsI9w08hxkmTSYM1x&#10;ocKW3ioqvnc/RsHH82fWLTbv6+GwyU7Fcns6Xnqn1OPDsJiACDSE//Bfe60VjNP0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hX1vsgAAADdAAAADwAAAAAA&#10;AAAAAAAAAAChAgAAZHJzL2Rvd25yZXYueG1sUEsFBgAAAAAEAAQA+QAAAJYDAAAAAA==&#10;"/>
            <v:shape id="Text Box 2152" o:spid="_x0000_s1498" type="#_x0000_t202" style="position:absolute;top:18290;width:11433;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v/esQA&#10;AADdAAAADwAAAGRycy9kb3ducmV2LnhtbERPy2oCMRTdC/2HcAvdFM2MFrXjRJFCxe58lHZ7mdx5&#10;4ORmTNJx+vfNouDycN75ZjCt6Mn5xrKCdJKAIC6sbrhS8Hl+Hy9B+ICssbVMCn7Jw2b9MMox0/bG&#10;R+pPoRIxhH2GCuoQukxKX9Rk0E9sRxy50jqDIUJXSe3wFsNNK6dJMpcGG44NNXb0VlNxOf0YBcuX&#10;ff/tP2aHr2Jetq/hedHvrk6pp8dhuwIRaAh38b97rxVM0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b/3rEAAAA3QAAAA8AAAAAAAAAAAAAAAAAmAIAAGRycy9k&#10;b3ducmV2LnhtbFBLBQYAAAAABAAEAPUAAACJAwAAAAA=&#10;">
              <v:textbox>
                <w:txbxContent>
                  <w:p w14:paraId="69081726" w14:textId="77777777" w:rsidR="004E4D75" w:rsidRDefault="004E4D75" w:rsidP="00275878">
                    <w:r>
                      <w:t>Sert kil veya silt</w:t>
                    </w:r>
                  </w:p>
                </w:txbxContent>
              </v:textbox>
            </v:shape>
            <v:shape id="Text Box 2153" o:spid="_x0000_s1499" type="#_x0000_t202" style="position:absolute;left:11433;top:18290;width:12574;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da4cYA&#10;AADdAAAADwAAAGRycy9kb3ducmV2LnhtbESPT2vCQBTE74LfYXlCL6Kb2OKf6CqlYLE3q6LXR/aZ&#10;BLNv0901pt++Wyj0OMzMb5jVpjO1aMn5yrKCdJyAIM6trrhQcDpuR3MQPiBrrC2Tgm/ysFn3eyvM&#10;tH3wJ7WHUIgIYZ+hgjKEJpPS5yUZ9GPbEEfvap3BEKUrpHb4iHBTy0mSTKXBiuNCiQ29lZTfDnej&#10;YP6yay/+43l/zqfXehGGs/b9yyn1NOhelyACdeE//NfeaQWTNF3A75v4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da4cYAAADdAAAADwAAAAAAAAAAAAAAAACYAgAAZHJz&#10;L2Rvd25yZXYueG1sUEsFBgAAAAAEAAQA9QAAAIsDAAAAAA==&#10;">
              <v:textbox>
                <w:txbxContent>
                  <w:p w14:paraId="4B7A125F" w14:textId="77777777" w:rsidR="004E4D75" w:rsidRDefault="004E4D75" w:rsidP="00275878">
                    <w:r>
                      <w:t>30 dan fazla</w:t>
                    </w:r>
                  </w:p>
                </w:txbxContent>
              </v:textbox>
            </v:shape>
            <v:shape id="Text Box 2154" o:spid="_x0000_s1500" type="#_x0000_t202" style="position:absolute;left:24007;top:18290;width:21712;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E5wcMA&#10;AADdAAAADwAAAGRycy9kb3ducmV2LnhtbERPy2rCQBTdF/oPwy10U3RiWnxER5GCxe58odtL5poE&#10;M3fizBjj3zuLQpeH854tOlOLlpyvLCsY9BMQxLnVFRcKDvtVbwzCB2SNtWVS8CAPi/nrywwzbe+8&#10;pXYXChFD2GeooAyhyaT0eUkGfd82xJE7W2cwROgKqR3eY7ipZZokQ2mw4thQYkPfJeWX3c0oGH+t&#10;25P//dwc8+G5noSPUftzdUq9v3XLKYhAXfgX/7nXWkE6SOP++CY+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E5wcMAAADdAAAADwAAAAAAAAAAAAAAAACYAgAAZHJzL2Rv&#10;d25yZXYueG1sUEsFBgAAAAAEAAQA9QAAAIgDAAAAAA==&#10;">
              <v:textbox>
                <w:txbxContent>
                  <w:p w14:paraId="4934EFEB" w14:textId="77777777" w:rsidR="004E4D75" w:rsidRDefault="004E4D75" w:rsidP="00275878">
                    <w:r>
                      <w:t>Başparmak tırnağı ile çentilir.</w:t>
                    </w:r>
                  </w:p>
                </w:txbxContent>
              </v:textbox>
            </v:shape>
            <v:shape id="Text Box 2155" o:spid="_x0000_s1501" type="#_x0000_t202" style="position:absolute;left:45719;top:18290;width:14860;height:45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cWsYA&#10;AADdAAAADwAAAGRycy9kb3ducmV2LnhtbESPQWvCQBSE74L/YXmCF6mbpMXa1FVEaNGbtWKvj+wz&#10;Cc2+jbvbmP77rlDwOMzMN8xi1ZtGdOR8bVlBOk1AEBdW11wqOH6+PcxB+ICssbFMCn7Jw2o5HCww&#10;1/bKH9QdQikihH2OCqoQ2lxKX1Rk0E9tSxy9s3UGQ5SulNrhNcJNI7MkmUmDNceFClvaVFR8H36M&#10;gvnTtvvyu8f9qZidm5cwee7eL06p8ahfv4II1Id7+L+91QqyNEvh9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2cWsYAAADdAAAADwAAAAAAAAAAAAAAAACYAgAAZHJz&#10;L2Rvd25yZXYueG1sUEsFBgAAAAAEAAQA9QAAAIsDAAAAAA==&#10;">
              <v:textbox>
                <w:txbxContent>
                  <w:p w14:paraId="7FABEAEC" w14:textId="77777777" w:rsidR="004E4D75" w:rsidRDefault="004E4D75" w:rsidP="00275878">
                    <w:r>
                      <w:t>Makul ve ölçülü</w:t>
                    </w:r>
                  </w:p>
                </w:txbxContent>
              </v:textbox>
            </v:shape>
            <v:shape id="Text Box 2156" o:spid="_x0000_s1502" type="#_x0000_t202" style="position:absolute;top:22859;width:11433;height:4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8CLcYA&#10;AADdAAAADwAAAGRycy9kb3ducmV2LnhtbESPT2vCQBTE70K/w/IKvUjdGIvV6CpSUOzNP6VeH9ln&#10;Esy+jbtrTL99t1DwOMzMb5j5sjO1aMn5yrKC4SABQZxbXXGh4Ou4fp2A8AFZY22ZFPyQh+XiqTfH&#10;TNs776k9hEJECPsMFZQhNJmUPi/JoB/Yhjh6Z+sMhihdIbXDe4SbWqZJMpYGK44LJTb0UVJ+OdyM&#10;gsnbtj35z9HuOx+f62nov7ebq1Pq5blbzUAE6sIj/N/eagXpME3h701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8CLcYAAADdAAAADwAAAAAAAAAAAAAAAACYAgAAZHJz&#10;L2Rvd25yZXYueG1sUEsFBgAAAAAEAAQA9QAAAIsDAAAAAA==&#10;">
              <v:textbox>
                <w:txbxContent>
                  <w:p w14:paraId="67C65D85" w14:textId="77777777" w:rsidR="004E4D75" w:rsidRDefault="004E4D75" w:rsidP="00275878">
                    <w:r>
                      <w:t>Orta kil ve yoğun Kil</w:t>
                    </w:r>
                  </w:p>
                </w:txbxContent>
              </v:textbox>
            </v:shape>
            <v:shape id="Text Box 2157" o:spid="_x0000_s1503" type="#_x0000_t202" style="position:absolute;left:11433;top:22859;width:12574;height:4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OntsYA&#10;AADdAAAADwAAAGRycy9kb3ducmV2LnhtbESPT2vCQBTE74V+h+UJvRTdGIt/oquUgmJvVkWvj+wz&#10;CWbfprvbGL+9Wyj0OMzMb5jFqjO1aMn5yrKC4SABQZxbXXGh4HhY96cgfEDWWFsmBXfysFo+Py0w&#10;0/bGX9TuQyEihH2GCsoQmkxKn5dk0A9sQxy9i3UGQ5SukNrhLcJNLdMkGUuDFceFEhv6KCm/7n+M&#10;gunbtj37z9HulI8v9Sy8TtrNt1Pqpde9z0EE6sJ/+K+91QrSYTqC3zfx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OntsYAAADdAAAADwAAAAAAAAAAAAAAAACYAgAAZHJz&#10;L2Rvd25yZXYueG1sUEsFBgAAAAAEAAQA9QAAAIsDAAAAAA==&#10;">
              <v:textbox>
                <w:txbxContent>
                  <w:p w14:paraId="288E7511" w14:textId="77777777" w:rsidR="004E4D75" w:rsidRDefault="004E4D75" w:rsidP="00275878">
                    <w:r>
                      <w:t>30 dan az</w:t>
                    </w:r>
                  </w:p>
                </w:txbxContent>
              </v:textbox>
            </v:shape>
            <v:shape id="Text Box 2158" o:spid="_x0000_s1504" type="#_x0000_t202" style="position:absolute;left:24007;top:22859;width:21712;height:4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YA&#10;AADdAAAADwAAAGRycy9kb3ducmV2LnhtbESPT2vCQBTE74V+h+UJvRTdmIp/oquUgqI3q6LXR/aZ&#10;BLNv091tTL99tyD0OMzMb5jFqjO1aMn5yrKC4SABQZxbXXGh4HRc96cgfEDWWFsmBT/kYbV8flpg&#10;pu2dP6k9hEJECPsMFZQhNJmUPi/JoB/Yhjh6V+sMhihdIbXDe4SbWqZJMpYGK44LJTb0UVJ+O3wb&#10;BdPRtr343dv+nI+v9Sy8TtrNl1Pqpde9z0EE6sJ/+NHeagXpMB3B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o/wsYAAADdAAAADwAAAAAAAAAAAAAAAACYAgAAZHJz&#10;L2Rvd25yZXYueG1sUEsFBgAAAAAEAAQA9QAAAIsDAAAAAA==&#10;">
              <v:textbox>
                <w:txbxContent>
                  <w:p w14:paraId="078B9B8F" w14:textId="77777777" w:rsidR="004E4D75" w:rsidRDefault="004E4D75" w:rsidP="00275878">
                    <w:r>
                      <w:t>Tırnakla çentilir ve Şekil alacak kadar plastiktir.</w:t>
                    </w:r>
                  </w:p>
                </w:txbxContent>
              </v:textbox>
            </v:shape>
            <v:shape id="Text Box 2159" o:spid="_x0000_s1505" type="#_x0000_t202" style="position:absolute;left:45719;top:22859;width:14860;height:4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WccA&#10;AADdAAAADwAAAGRycy9kb3ducmV2LnhtbESPW2vCQBSE3wv9D8sRfCm6MW29RFcpgkXf6gV9PWSP&#10;SWj2bLq7xvTfdwuFPg4z8w2zWHWmFi05X1lWMBomIIhzqysuFJyOm8EUhA/IGmvLpOCbPKyWjw8L&#10;zLS9857aQyhEhLDPUEEZQpNJ6fOSDPqhbYijd7XOYIjSFVI7vEe4qWWaJGNpsOK4UGJD65Lyz8PN&#10;KJi+bNuL3z1/nPPxtZ6Fp0n7/uWU6ve6tzmIQF34D/+1t1pBOkpf4fdNf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2mlnHAAAA3QAAAA8AAAAAAAAAAAAAAAAAmAIAAGRy&#10;cy9kb3ducmV2LnhtbFBLBQYAAAAABAAEAPUAAACMAwAAAAA=&#10;">
              <v:textbox>
                <w:txbxContent>
                  <w:p w14:paraId="2D54B62A" w14:textId="77777777" w:rsidR="004E4D75" w:rsidRDefault="004E4D75" w:rsidP="00275878">
                    <w:r>
                      <w:t>Kabul edilebilecek kadar baskı var</w:t>
                    </w:r>
                  </w:p>
                </w:txbxContent>
              </v:textbox>
            </v:shape>
            <v:shape id="Text Box 2160" o:spid="_x0000_s1506" type="#_x0000_t202" style="position:absolute;top:27435;width:11433;height:6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QELsYA&#10;AADdAAAADwAAAGRycy9kb3ducmV2LnhtbESPQWvCQBSE74L/YXmCF6kbU0lt6ioitOittWKvj+wz&#10;Cc2+jbvbmP77riD0OMzMN8xy3ZtGdOR8bVnBbJqAIC6srrlUcPx8fViA8AFZY2OZFPySh/VqOFhi&#10;ru2VP6g7hFJECPscFVQhtLmUvqjIoJ/aljh6Z+sMhihdKbXDa4SbRqZJkkmDNceFClvaVlR8H36M&#10;gsV81335/eP7qcjOzXOYPHVvF6fUeNRvXkAE6sN/+N7eaQXpLM3g9i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QELsYAAADdAAAADwAAAAAAAAAAAAAAAACYAgAAZHJz&#10;L2Rvd25yZXYueG1sUEsFBgAAAAAEAAQA9QAAAIsDAAAAAA==&#10;">
              <v:textbox>
                <w:txbxContent>
                  <w:p w14:paraId="3172C9A3" w14:textId="77777777" w:rsidR="004E4D75" w:rsidRDefault="004E4D75" w:rsidP="00275878">
                    <w:r>
                      <w:t xml:space="preserve">Yumuşak Kil </w:t>
                    </w:r>
                  </w:p>
                </w:txbxContent>
              </v:textbox>
            </v:shape>
            <v:shape id="Text Box 2161" o:spid="_x0000_s1507" type="#_x0000_t202" style="position:absolute;left:11433;top:27435;width:12574;height:6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ihtcYA&#10;AADdAAAADwAAAGRycy9kb3ducmV2LnhtbESPQWvCQBSE7wX/w/KEXkrdGIva6CpSqOhNrdjrI/tM&#10;gtm3cXcb03/fFQoeh5n5hpkvO1OLlpyvLCsYDhIQxLnVFRcKjl+fr1MQPiBrrC2Tgl/ysFz0nuaY&#10;aXvjPbWHUIgIYZ+hgjKEJpPS5yUZ9APbEEfvbJ3BEKUrpHZ4i3BTyzRJxtJgxXGhxIY+Ssovhx+j&#10;YPq2ab/9drQ75eNz/R5eJu366pR67nerGYhAXXiE/9sbrSAdph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ihtcYAAADdAAAADwAAAAAAAAAAAAAAAACYAgAAZHJz&#10;L2Rvd25yZXYueG1sUEsFBgAAAAAEAAQA9QAAAIsDAAAAAA==&#10;">
              <v:textbox>
                <w:txbxContent>
                  <w:p w14:paraId="096BFDF8" w14:textId="77777777" w:rsidR="004E4D75" w:rsidRDefault="004E4D75" w:rsidP="00275878">
                    <w:r>
                      <w:t>Darbe sayısı 5 den az</w:t>
                    </w:r>
                  </w:p>
                </w:txbxContent>
              </v:textbox>
            </v:shape>
            <v:shape id="Text Box 2162" o:spid="_x0000_s1508" type="#_x0000_t202" style="position:absolute;left:46866;top:27435;width:12573;height:6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1x8MA&#10;AADdAAAADwAAAGRycy9kb3ducmV2LnhtbERPy2rCQBTdF/oPwy10U3RiWnxER5GCxe58odtL5poE&#10;M3fizBjj3zuLQpeH854tOlOLlpyvLCsY9BMQxLnVFRcKDvtVbwzCB2SNtWVS8CAPi/nrywwzbe+8&#10;pXYXChFD2GeooAyhyaT0eUkGfd82xJE7W2cwROgKqR3eY7ipZZokQ2mw4thQYkPfJeWX3c0oGH+t&#10;25P//dwc8+G5noSPUftzdUq9v3XLKYhAXfgX/7nXWkE6SOPc+CY+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c1x8MAAADdAAAADwAAAAAAAAAAAAAAAACYAgAAZHJzL2Rv&#10;d25yZXYueG1sUEsFBgAAAAAEAAQA9QAAAIgDAAAAAA==&#10;">
              <v:textbox>
                <w:txbxContent>
                  <w:p w14:paraId="43CEF5A9" w14:textId="77777777" w:rsidR="004E4D75" w:rsidRDefault="004E4D75" w:rsidP="00275878">
                    <w:r>
                      <w:t>Orta derece baskı ve yüksek derece baskı</w:t>
                    </w:r>
                  </w:p>
                </w:txbxContent>
              </v:textbox>
            </v:shape>
            <w10:anchorlock/>
          </v:group>
        </w:pict>
      </w:r>
    </w:p>
    <w:p w14:paraId="63658EDB" w14:textId="77777777" w:rsidR="00275878" w:rsidRDefault="00275878" w:rsidP="00275878">
      <w:pPr>
        <w:spacing w:line="360" w:lineRule="auto"/>
        <w:ind w:right="-131"/>
      </w:pPr>
    </w:p>
    <w:p w14:paraId="4A2641EC" w14:textId="77777777" w:rsidR="00275878" w:rsidRDefault="00275878" w:rsidP="00275878">
      <w:pPr>
        <w:spacing w:line="360" w:lineRule="auto"/>
        <w:ind w:right="-131"/>
      </w:pPr>
      <w:r>
        <w:t xml:space="preserve"> </w:t>
      </w:r>
      <w:r>
        <w:tab/>
        <w:t>Proje yüklerine ulaşmak için bu yükler uygulama faktörü kullanılarak ölü yük (</w:t>
      </w:r>
      <w:proofErr w:type="spellStart"/>
      <w:r>
        <w:t>dead</w:t>
      </w:r>
      <w:proofErr w:type="spellEnd"/>
      <w:r>
        <w:t xml:space="preserve"> </w:t>
      </w:r>
      <w:proofErr w:type="spellStart"/>
      <w:r>
        <w:t>load</w:t>
      </w:r>
      <w:proofErr w:type="spellEnd"/>
      <w:r>
        <w:t xml:space="preserve">) olarak kabul edilebilir. </w:t>
      </w:r>
    </w:p>
    <w:p w14:paraId="38BBD6D2" w14:textId="77777777" w:rsidR="00275878" w:rsidRPr="000B31D4" w:rsidRDefault="00275878" w:rsidP="00275878">
      <w:pPr>
        <w:spacing w:line="360" w:lineRule="auto"/>
        <w:ind w:right="-131"/>
      </w:pPr>
      <w:r>
        <w:lastRenderedPageBreak/>
        <w:tab/>
        <w:t xml:space="preserve">Yatay zemin basıncında kısa ve uzun periyot olabilecek değişikliklerin göz önüne alınması çok önemlidir. Zemin mühendisi tarafından önerilecek proje yükü uzun periyot için düşünülmüş zemin basıncı dikkate alınarak olmalıdır. Tünelin kullanımı süresince bu tünele gelen yüklerde önemli değişiklikler olabilir. Kısa sürede inşaat biter bitmez tünele gelen H1 yükü proje değeri </w:t>
      </w:r>
      <w:r w:rsidRPr="00014DEA">
        <w:rPr>
          <w:b/>
        </w:rPr>
        <w:t>H</w:t>
      </w:r>
      <w:r>
        <w:rPr>
          <w:b/>
        </w:rPr>
        <w:t xml:space="preserve"> </w:t>
      </w:r>
      <w:r w:rsidRPr="00014DEA">
        <w:t xml:space="preserve">yükünden az olur, eğer </w:t>
      </w:r>
      <w:r>
        <w:t xml:space="preserve">tünel inşaatını yanında diğer bir kazı olursa dengesiz yük tünele etki eder, kazı tarafından gelen yük değeri </w:t>
      </w:r>
      <w:r w:rsidRPr="00306286">
        <w:rPr>
          <w:b/>
        </w:rPr>
        <w:t>H</w:t>
      </w:r>
      <w:r>
        <w:rPr>
          <w:b/>
        </w:rPr>
        <w:t xml:space="preserve"> </w:t>
      </w:r>
      <w:r w:rsidRPr="00BE21BC">
        <w:t>değerinden</w:t>
      </w:r>
      <w:r>
        <w:t xml:space="preserve"> az olur ama diğer taraftan gelen yanal yük ise kısa sürede </w:t>
      </w:r>
      <w:r w:rsidRPr="00BE21BC">
        <w:rPr>
          <w:b/>
        </w:rPr>
        <w:t>H</w:t>
      </w:r>
      <w:r>
        <w:rPr>
          <w:b/>
        </w:rPr>
        <w:t xml:space="preserve"> </w:t>
      </w:r>
      <w:r w:rsidRPr="009B4F95">
        <w:t>değerine ulaşır</w:t>
      </w:r>
      <w:r>
        <w:t xml:space="preserve">. Bu durumda tünel yapımıza yanal yük dengesizliğinden gelen yatay kayma (yüzme) hareketi veren yükler </w:t>
      </w:r>
      <w:proofErr w:type="spellStart"/>
      <w:r>
        <w:t>oluşur¸bu</w:t>
      </w:r>
      <w:proofErr w:type="spellEnd"/>
      <w:r>
        <w:t xml:space="preserve"> durumda yandaki kazının destekleme şartlarına bağlı olarak tünelimiz bu yüke karşı dayanır veya uygun şart yoksa denge bozulur ve dayanmaz. Bu şartların inşaat sonrası veya inşaata paralel oluşabileceği göz önüne alınarak </w:t>
      </w:r>
      <w:r w:rsidRPr="000F6911">
        <w:rPr>
          <w:b/>
          <w:i/>
        </w:rPr>
        <w:t>aç-kapa tünelleri</w:t>
      </w:r>
      <w:r>
        <w:t xml:space="preserve"> </w:t>
      </w:r>
      <w:r w:rsidRPr="000F6911">
        <w:rPr>
          <w:b/>
          <w:i/>
        </w:rPr>
        <w:t>projelendirilmesi</w:t>
      </w:r>
      <w:r>
        <w:t xml:space="preserve"> uzun ve kısa sürede yatay oluşan yanal basınçların </w:t>
      </w:r>
      <w:r w:rsidRPr="000F6911">
        <w:rPr>
          <w:b/>
          <w:i/>
        </w:rPr>
        <w:t>H değerine göre yapılması</w:t>
      </w:r>
      <w:r>
        <w:rPr>
          <w:b/>
        </w:rPr>
        <w:t xml:space="preserve"> ve </w:t>
      </w:r>
      <w:r w:rsidRPr="000B31D4">
        <w:t>gelen yüklerin destekleme elemanları arasında orantılı olarak dağı</w:t>
      </w:r>
      <w:r>
        <w:t>lı</w:t>
      </w:r>
      <w:r w:rsidRPr="000B31D4">
        <w:t>m</w:t>
      </w:r>
      <w:r>
        <w:t>ına</w:t>
      </w:r>
      <w:r w:rsidRPr="000B31D4">
        <w:t xml:space="preserve"> dikkat edilmesi gerekir.</w:t>
      </w:r>
    </w:p>
    <w:p w14:paraId="192D1932" w14:textId="77777777" w:rsidR="00275878" w:rsidRDefault="00275878" w:rsidP="00275878">
      <w:pPr>
        <w:spacing w:line="360" w:lineRule="auto"/>
      </w:pPr>
      <w:r>
        <w:tab/>
        <w:t xml:space="preserve">Dengelenmemiş yatay zemin basınçlarının neden olduğu yatay yüzme sonucu meydana gelebilen yapıda meydana getirdiği gerilmelerin yapı elemanlarına orantılı olarak dağıtılması ve yapı elemanlarının dayanıklı hale getirilmesi kabulü konusunda değişik fikirler vardır. Bu gereksinim yatay yüklerin çok çeşitli etkenlere bağlı olmasındandır. Şöyle ki; eğer yapı tek şeklinde inşa edilecek ise yapı bütün olarak yatay hareketlere karşı düşünülerek yük dağılımı yapılması önerilir, eğer iki veya çok katlı olarak inşa edilecek ise sadece üst katı için yatay yüzme hesabı düşünülür, diğer alt katların da kendi içinde yük dağılımlarının kuşaklama kirişleri ile sağlandığı veya destek elemanlarının yeterliliği düşünülür. Bu sistem bize yanda bilinen inşaatlardaki arızalardan gelebilecek problemlere karşı bir emniyet faktörü sağlar ve aynı zamanda da hesaplarda yükleri çok aşırı alma zahmetini önler ve kabul edilenin de kendi destek elemanları arasında orantılı dağılmasına yardımcı olur.  </w:t>
      </w:r>
      <w:r>
        <w:tab/>
        <w:t xml:space="preserve">  </w:t>
      </w:r>
    </w:p>
    <w:p w14:paraId="722C6402" w14:textId="77777777" w:rsidR="00275878" w:rsidRDefault="00275878" w:rsidP="00275878">
      <w:pPr>
        <w:spacing w:line="360" w:lineRule="auto"/>
      </w:pPr>
      <w:r>
        <w:tab/>
        <w:t>Kısa dönem yükleme için veya indirgenmiş (azaltılmış) şekildeki bitişik inşaatlardan meydana gelen yatay yükleme H; redüksiyon faktörü (azaltma katsayısı) ile çarpılarak ortaya çıkarılır. Örnek olarak TORONTO metro projesinde bu katsayı 0,50 olarak alınmıştır.</w:t>
      </w:r>
    </w:p>
    <w:p w14:paraId="2C05A08E" w14:textId="77777777" w:rsidR="00275878" w:rsidRDefault="00275878" w:rsidP="00275878">
      <w:pPr>
        <w:spacing w:line="360" w:lineRule="auto"/>
      </w:pPr>
      <w:r>
        <w:tab/>
        <w:t>Yeraltı suyu varlığı görüldüğü zaman, yüzme ve yanal su basıncı (hidrostatik basınç) etkisi göz önüne alınıp, hesapları ona göre yapmalıdır. Hatta yer altı su seviyesinin ileride olası değişiklikleri de dikkate alınıp projede hesaplanmalıdır.</w:t>
      </w:r>
    </w:p>
    <w:p w14:paraId="6EED3CED" w14:textId="77777777" w:rsidR="00275878" w:rsidRDefault="00275878" w:rsidP="00275878">
      <w:pPr>
        <w:spacing w:line="360" w:lineRule="auto"/>
      </w:pPr>
      <w:r>
        <w:tab/>
        <w:t xml:space="preserve">Hareketli yükler; hareket eden ekipman yükleri, tren ve araç yükleri, veya diğer canlı yaya yüklerini içine alır. Tünel içindeki yaya yükleri, tren yükleri ve hareketli yükler tünel dış yapısında dikkate alınmaz, çünkü bunların ağırlıkları taban ve </w:t>
      </w:r>
      <w:proofErr w:type="spellStart"/>
      <w:r>
        <w:t>invert</w:t>
      </w:r>
      <w:proofErr w:type="spellEnd"/>
      <w:r>
        <w:t xml:space="preserve"> ile zemine iletilir. Bu yüklerden tünelin çok katlı olması halinde hangisi hangi katta ise o bölüm için dikkate alınır ve yapıya etkisi ek olarak hesap edilir. </w:t>
      </w:r>
    </w:p>
    <w:p w14:paraId="1E474C08" w14:textId="77777777" w:rsidR="00275878" w:rsidRDefault="00275878" w:rsidP="00275878">
      <w:pPr>
        <w:spacing w:line="360" w:lineRule="auto"/>
      </w:pPr>
      <w:r>
        <w:tab/>
        <w:t xml:space="preserve">Deprem kuvvetleri, gömülü olan ve tünel şekil veren tünel elemanlarına inşaat bittikten sonra etki etmediği düşünülmektedir. Birçok zemin koşulları altında, zeminin yapıdan daha rijit dayanıklı olması halinde depremin meydana getireceği deformasyonun tünel yapısına zarar vermeyeceği düşünülür. </w:t>
      </w:r>
      <w:r>
        <w:lastRenderedPageBreak/>
        <w:t>Depremin zarar verici faktör olarak kabul edildiği zemin şartlarında, yapı depremden gelecek yüklere de dayanacak esneklik ve sağlamlıkta olarak projelendirilmesi sağlanmalı ve proje depremin gereksinimlerine göre kontrol edilmelidir. Tünel yapısına deprem kuvvetlerinin etki etmediği yerlerde bu kuvvetlerin hesaplanması göz ardı edilir.</w:t>
      </w:r>
    </w:p>
    <w:p w14:paraId="303C932B" w14:textId="77777777" w:rsidR="00275878" w:rsidRDefault="00275878" w:rsidP="00275878">
      <w:pPr>
        <w:spacing w:line="360" w:lineRule="auto"/>
      </w:pPr>
      <w:r>
        <w:tab/>
        <w:t xml:space="preserve">Genleşme ve İnşaat derzleri sıcaklık etkisinden uzama nedeni oluşan kuvvetlerini önler. İnşaat için özel bir şart konulmamış ise pratikte genellikle tünel boyunca birbirini takiben 12-18 m de bir aralıklı olarak genleşme derzleri mevcut olabilir ve bu durum bir problem doğurmaz. </w:t>
      </w:r>
    </w:p>
    <w:p w14:paraId="1EE69E4F" w14:textId="77777777" w:rsidR="00275878" w:rsidRDefault="00275878" w:rsidP="00275878">
      <w:pPr>
        <w:spacing w:line="360" w:lineRule="auto"/>
      </w:pPr>
    </w:p>
    <w:p w14:paraId="1053ED55" w14:textId="77777777" w:rsidR="00275878" w:rsidRDefault="00275878" w:rsidP="00275878">
      <w:pPr>
        <w:spacing w:line="360" w:lineRule="auto"/>
        <w:rPr>
          <w:b/>
          <w:i/>
          <w:u w:val="single"/>
        </w:rPr>
      </w:pPr>
      <w:r>
        <w:tab/>
      </w:r>
      <w:r w:rsidRPr="002B5DCF">
        <w:rPr>
          <w:b/>
          <w:i/>
          <w:u w:val="single"/>
        </w:rPr>
        <w:t xml:space="preserve">YÜKLERİN  DAĞILIMININ BAĞDAŞMASI (Kombinasyonu)  </w:t>
      </w:r>
    </w:p>
    <w:p w14:paraId="7EC484EE" w14:textId="77777777" w:rsidR="00275878" w:rsidRPr="002B5DCF" w:rsidRDefault="00275878" w:rsidP="00275878">
      <w:pPr>
        <w:spacing w:line="360" w:lineRule="auto"/>
        <w:rPr>
          <w:b/>
          <w:i/>
          <w:u w:val="single"/>
        </w:rPr>
      </w:pPr>
    </w:p>
    <w:p w14:paraId="542CA15C" w14:textId="77777777" w:rsidR="00275878" w:rsidRDefault="00275878" w:rsidP="00275878">
      <w:pPr>
        <w:spacing w:line="360" w:lineRule="auto"/>
      </w:pPr>
      <w:r>
        <w:tab/>
        <w:t xml:space="preserve">Tünel yapı elemanları projelendirilmesinde, tünele gelen yüklerin uygun olmayan tesiri verecek şekilde tünel etkilendirilmesi bağdaşmaları düşünülerek aşağıda listeleme biçimleri düşünülmelidir: </w:t>
      </w:r>
    </w:p>
    <w:p w14:paraId="4F372CD9" w14:textId="77777777" w:rsidR="00275878" w:rsidRDefault="00275878" w:rsidP="00275878">
      <w:pPr>
        <w:spacing w:line="360" w:lineRule="auto"/>
      </w:pPr>
      <w:r>
        <w:tab/>
        <w:t xml:space="preserve"> I  -       </w:t>
      </w:r>
      <w:r>
        <w:tab/>
        <w:t>D + V1 + V2 + L + H           ( Yapının iki tarafına gelen yükler)</w:t>
      </w:r>
    </w:p>
    <w:p w14:paraId="12C0664A" w14:textId="77777777" w:rsidR="00275878" w:rsidRDefault="00275878" w:rsidP="00275878">
      <w:pPr>
        <w:spacing w:line="360" w:lineRule="auto"/>
      </w:pPr>
      <w:r>
        <w:tab/>
        <w:t xml:space="preserve">II - </w:t>
      </w:r>
      <w:r>
        <w:tab/>
      </w:r>
      <w:r>
        <w:tab/>
        <w:t xml:space="preserve">D + V1 + V2 + L + 0,5 H     ( Yapının iki tarafına gelen yükler) </w:t>
      </w:r>
    </w:p>
    <w:p w14:paraId="7A20D61C" w14:textId="77777777" w:rsidR="00275878" w:rsidRDefault="00275878" w:rsidP="00275878">
      <w:pPr>
        <w:spacing w:line="360" w:lineRule="auto"/>
        <w:ind w:firstLine="708"/>
        <w:rPr>
          <w:sz w:val="18"/>
          <w:szCs w:val="18"/>
        </w:rPr>
      </w:pPr>
      <w:r>
        <w:t>III -</w:t>
      </w:r>
      <w:r>
        <w:tab/>
      </w:r>
      <w:r>
        <w:tab/>
        <w:t xml:space="preserve">D + V1 + V2 + L + H (  bir tarafa) + 0,5 H ( diğer tarafa gelen yükler) </w:t>
      </w:r>
    </w:p>
    <w:p w14:paraId="58C2D6F9" w14:textId="77777777" w:rsidR="00275878" w:rsidRPr="007C57B8" w:rsidRDefault="00000000" w:rsidP="00275878">
      <w:pPr>
        <w:ind w:left="2124"/>
        <w:rPr>
          <w:sz w:val="18"/>
          <w:szCs w:val="18"/>
        </w:rPr>
      </w:pPr>
      <w:r>
        <w:rPr>
          <w:noProof/>
          <w:sz w:val="18"/>
          <w:szCs w:val="18"/>
          <w:lang w:eastAsia="tr-TR"/>
        </w:rPr>
        <w:pict w14:anchorId="33EF187E">
          <v:line id="Line 2245" o:spid="_x0000_s1777" style="position:absolute;left:0;text-align:left;z-index:253077504;visibility:visible" from="90pt,.05pt" to="4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"/>
        </w:pict>
      </w:r>
      <w:r w:rsidR="00275878" w:rsidRPr="007C57B8">
        <w:rPr>
          <w:sz w:val="18"/>
          <w:szCs w:val="18"/>
        </w:rPr>
        <w:t xml:space="preserve">D   ( </w:t>
      </w:r>
      <w:proofErr w:type="spellStart"/>
      <w:r w:rsidR="00275878" w:rsidRPr="007C57B8">
        <w:rPr>
          <w:sz w:val="18"/>
          <w:szCs w:val="18"/>
        </w:rPr>
        <w:t>dead</w:t>
      </w:r>
      <w:proofErr w:type="spellEnd"/>
      <w:r w:rsidR="00275878" w:rsidRPr="007C57B8">
        <w:rPr>
          <w:sz w:val="18"/>
          <w:szCs w:val="18"/>
        </w:rPr>
        <w:t xml:space="preserve"> </w:t>
      </w:r>
      <w:proofErr w:type="spellStart"/>
      <w:r w:rsidR="00275878" w:rsidRPr="007C57B8">
        <w:rPr>
          <w:sz w:val="18"/>
          <w:szCs w:val="18"/>
        </w:rPr>
        <w:t>load</w:t>
      </w:r>
      <w:proofErr w:type="spellEnd"/>
      <w:r w:rsidR="00275878" w:rsidRPr="007C57B8">
        <w:rPr>
          <w:sz w:val="18"/>
          <w:szCs w:val="18"/>
        </w:rPr>
        <w:t xml:space="preserve"> ) </w:t>
      </w:r>
      <w:r w:rsidR="00275878" w:rsidRPr="007C57B8">
        <w:rPr>
          <w:sz w:val="18"/>
          <w:szCs w:val="18"/>
        </w:rPr>
        <w:tab/>
      </w:r>
      <w:r w:rsidR="00275878" w:rsidRPr="007C57B8">
        <w:rPr>
          <w:sz w:val="18"/>
          <w:szCs w:val="18"/>
        </w:rPr>
        <w:tab/>
      </w:r>
      <w:r w:rsidR="00275878" w:rsidRPr="007C57B8">
        <w:rPr>
          <w:sz w:val="18"/>
          <w:szCs w:val="18"/>
        </w:rPr>
        <w:tab/>
      </w:r>
      <w:r w:rsidR="00275878" w:rsidRPr="007C57B8">
        <w:rPr>
          <w:sz w:val="18"/>
          <w:szCs w:val="18"/>
        </w:rPr>
        <w:tab/>
        <w:t>Ölü yük (hareketsiz statik yük)</w:t>
      </w:r>
    </w:p>
    <w:p w14:paraId="45BDF063" w14:textId="77777777" w:rsidR="00275878" w:rsidRPr="007C57B8" w:rsidRDefault="00275878" w:rsidP="00275878">
      <w:pPr>
        <w:ind w:left="2124"/>
        <w:rPr>
          <w:sz w:val="18"/>
          <w:szCs w:val="18"/>
        </w:rPr>
      </w:pPr>
      <w:r w:rsidRPr="007C57B8">
        <w:rPr>
          <w:sz w:val="18"/>
          <w:szCs w:val="18"/>
        </w:rPr>
        <w:t xml:space="preserve">V1 ( </w:t>
      </w:r>
      <w:proofErr w:type="spellStart"/>
      <w:r w:rsidRPr="007C57B8">
        <w:rPr>
          <w:sz w:val="18"/>
          <w:szCs w:val="18"/>
        </w:rPr>
        <w:t>vertical</w:t>
      </w:r>
      <w:proofErr w:type="spellEnd"/>
      <w:r w:rsidRPr="007C57B8">
        <w:rPr>
          <w:sz w:val="18"/>
          <w:szCs w:val="18"/>
        </w:rPr>
        <w:t xml:space="preserve"> </w:t>
      </w:r>
      <w:proofErr w:type="spellStart"/>
      <w:r w:rsidRPr="007C57B8">
        <w:rPr>
          <w:sz w:val="18"/>
          <w:szCs w:val="18"/>
        </w:rPr>
        <w:t>earth</w:t>
      </w:r>
      <w:proofErr w:type="spellEnd"/>
      <w:r w:rsidRPr="007C57B8">
        <w:rPr>
          <w:sz w:val="18"/>
          <w:szCs w:val="18"/>
        </w:rPr>
        <w:t xml:space="preserve"> </w:t>
      </w:r>
      <w:proofErr w:type="spellStart"/>
      <w:r w:rsidRPr="007C57B8">
        <w:rPr>
          <w:sz w:val="18"/>
          <w:szCs w:val="18"/>
        </w:rPr>
        <w:t>load</w:t>
      </w:r>
      <w:proofErr w:type="spellEnd"/>
      <w:r w:rsidRPr="007C57B8">
        <w:rPr>
          <w:sz w:val="18"/>
          <w:szCs w:val="18"/>
        </w:rPr>
        <w:t xml:space="preserve"> )</w:t>
      </w:r>
      <w:r w:rsidRPr="007C57B8">
        <w:rPr>
          <w:sz w:val="18"/>
          <w:szCs w:val="18"/>
        </w:rPr>
        <w:tab/>
      </w:r>
      <w:r w:rsidRPr="007C57B8">
        <w:rPr>
          <w:sz w:val="18"/>
          <w:szCs w:val="18"/>
        </w:rPr>
        <w:tab/>
      </w:r>
      <w:r w:rsidRPr="007C57B8">
        <w:rPr>
          <w:sz w:val="18"/>
          <w:szCs w:val="18"/>
        </w:rPr>
        <w:tab/>
        <w:t>Düşey zemin yükü</w:t>
      </w:r>
    </w:p>
    <w:p w14:paraId="22BBEF51" w14:textId="77777777" w:rsidR="00275878" w:rsidRPr="007C57B8" w:rsidRDefault="00275878" w:rsidP="00275878">
      <w:pPr>
        <w:ind w:left="2124"/>
        <w:rPr>
          <w:sz w:val="18"/>
          <w:szCs w:val="18"/>
        </w:rPr>
      </w:pPr>
      <w:r w:rsidRPr="007C57B8">
        <w:rPr>
          <w:sz w:val="18"/>
          <w:szCs w:val="18"/>
        </w:rPr>
        <w:t xml:space="preserve">V2  ( </w:t>
      </w:r>
      <w:proofErr w:type="spellStart"/>
      <w:r w:rsidRPr="007C57B8">
        <w:rPr>
          <w:sz w:val="18"/>
          <w:szCs w:val="18"/>
        </w:rPr>
        <w:t>Surcharge</w:t>
      </w:r>
      <w:proofErr w:type="spellEnd"/>
      <w:r w:rsidRPr="007C57B8">
        <w:rPr>
          <w:sz w:val="18"/>
          <w:szCs w:val="18"/>
        </w:rPr>
        <w:t xml:space="preserve"> )</w:t>
      </w:r>
      <w:r w:rsidRPr="007C57B8">
        <w:rPr>
          <w:sz w:val="18"/>
          <w:szCs w:val="18"/>
        </w:rPr>
        <w:tab/>
      </w:r>
      <w:r w:rsidRPr="007C57B8">
        <w:rPr>
          <w:sz w:val="18"/>
          <w:szCs w:val="18"/>
        </w:rPr>
        <w:tab/>
      </w:r>
      <w:r w:rsidRPr="007C57B8">
        <w:rPr>
          <w:sz w:val="18"/>
          <w:szCs w:val="18"/>
        </w:rPr>
        <w:tab/>
      </w:r>
      <w:r w:rsidRPr="007C57B8">
        <w:rPr>
          <w:sz w:val="18"/>
          <w:szCs w:val="18"/>
        </w:rPr>
        <w:tab/>
        <w:t xml:space="preserve">İlave Düşey yük ( Bina </w:t>
      </w:r>
      <w:proofErr w:type="spellStart"/>
      <w:r w:rsidRPr="007C57B8">
        <w:rPr>
          <w:sz w:val="18"/>
          <w:szCs w:val="18"/>
        </w:rPr>
        <w:t>vs</w:t>
      </w:r>
      <w:proofErr w:type="spellEnd"/>
      <w:r w:rsidRPr="007C57B8">
        <w:rPr>
          <w:sz w:val="18"/>
          <w:szCs w:val="18"/>
        </w:rPr>
        <w:t>)</w:t>
      </w:r>
    </w:p>
    <w:p w14:paraId="1ED8B8BD" w14:textId="77777777" w:rsidR="00275878" w:rsidRPr="007C57B8" w:rsidRDefault="00275878" w:rsidP="00275878">
      <w:pPr>
        <w:ind w:left="2124"/>
        <w:rPr>
          <w:sz w:val="18"/>
          <w:szCs w:val="18"/>
        </w:rPr>
      </w:pPr>
      <w:r w:rsidRPr="007C57B8">
        <w:rPr>
          <w:sz w:val="18"/>
          <w:szCs w:val="18"/>
        </w:rPr>
        <w:t xml:space="preserve">H   (Horizontal </w:t>
      </w:r>
      <w:proofErr w:type="spellStart"/>
      <w:r w:rsidRPr="007C57B8">
        <w:rPr>
          <w:sz w:val="18"/>
          <w:szCs w:val="18"/>
        </w:rPr>
        <w:t>earth</w:t>
      </w:r>
      <w:proofErr w:type="spellEnd"/>
      <w:r w:rsidRPr="007C57B8">
        <w:rPr>
          <w:sz w:val="18"/>
          <w:szCs w:val="18"/>
        </w:rPr>
        <w:t xml:space="preserve"> </w:t>
      </w:r>
      <w:proofErr w:type="spellStart"/>
      <w:r w:rsidRPr="007C57B8">
        <w:rPr>
          <w:sz w:val="18"/>
          <w:szCs w:val="18"/>
        </w:rPr>
        <w:t>pressure</w:t>
      </w:r>
      <w:proofErr w:type="spellEnd"/>
      <w:r w:rsidRPr="007C57B8">
        <w:rPr>
          <w:sz w:val="18"/>
          <w:szCs w:val="18"/>
        </w:rPr>
        <w:t xml:space="preserve"> )</w:t>
      </w:r>
      <w:r w:rsidRPr="007C57B8">
        <w:rPr>
          <w:sz w:val="18"/>
          <w:szCs w:val="18"/>
        </w:rPr>
        <w:tab/>
      </w:r>
      <w:r w:rsidRPr="007C57B8">
        <w:rPr>
          <w:sz w:val="18"/>
          <w:szCs w:val="18"/>
        </w:rPr>
        <w:tab/>
        <w:t>Yatay zemin basıncı</w:t>
      </w:r>
    </w:p>
    <w:p w14:paraId="7B33FAFB" w14:textId="77777777" w:rsidR="00275878" w:rsidRPr="007C57B8" w:rsidRDefault="00275878" w:rsidP="00275878">
      <w:pPr>
        <w:ind w:left="2124"/>
        <w:rPr>
          <w:sz w:val="18"/>
          <w:szCs w:val="18"/>
        </w:rPr>
      </w:pPr>
      <w:r w:rsidRPr="007C57B8">
        <w:rPr>
          <w:sz w:val="18"/>
          <w:szCs w:val="18"/>
        </w:rPr>
        <w:t xml:space="preserve">L   ( Live </w:t>
      </w:r>
      <w:proofErr w:type="spellStart"/>
      <w:r w:rsidRPr="007C57B8">
        <w:rPr>
          <w:sz w:val="18"/>
          <w:szCs w:val="18"/>
        </w:rPr>
        <w:t>load</w:t>
      </w:r>
      <w:proofErr w:type="spellEnd"/>
      <w:r w:rsidRPr="007C57B8">
        <w:rPr>
          <w:sz w:val="18"/>
          <w:szCs w:val="18"/>
        </w:rPr>
        <w:t xml:space="preserve"> ) </w:t>
      </w:r>
      <w:r w:rsidRPr="007C57B8">
        <w:rPr>
          <w:sz w:val="18"/>
          <w:szCs w:val="18"/>
        </w:rPr>
        <w:tab/>
      </w:r>
      <w:r w:rsidRPr="007C57B8">
        <w:rPr>
          <w:sz w:val="18"/>
          <w:szCs w:val="18"/>
        </w:rPr>
        <w:tab/>
      </w:r>
      <w:r w:rsidRPr="007C57B8">
        <w:rPr>
          <w:sz w:val="18"/>
          <w:szCs w:val="18"/>
        </w:rPr>
        <w:tab/>
      </w:r>
      <w:r w:rsidRPr="007C57B8">
        <w:rPr>
          <w:sz w:val="18"/>
          <w:szCs w:val="18"/>
        </w:rPr>
        <w:tab/>
        <w:t xml:space="preserve">Hareket eden yük, canlı yük </w:t>
      </w:r>
    </w:p>
    <w:p w14:paraId="14306499" w14:textId="77777777" w:rsidR="00275878" w:rsidRPr="007C57B8" w:rsidRDefault="00275878" w:rsidP="00275878">
      <w:pPr>
        <w:ind w:left="2124"/>
        <w:rPr>
          <w:sz w:val="18"/>
          <w:szCs w:val="18"/>
        </w:rPr>
      </w:pPr>
      <w:r w:rsidRPr="007C57B8">
        <w:rPr>
          <w:sz w:val="18"/>
          <w:szCs w:val="18"/>
        </w:rPr>
        <w:t xml:space="preserve">   L ( </w:t>
      </w:r>
      <w:proofErr w:type="spellStart"/>
      <w:r w:rsidRPr="007C57B8">
        <w:rPr>
          <w:sz w:val="18"/>
          <w:szCs w:val="18"/>
        </w:rPr>
        <w:t>vehicle</w:t>
      </w:r>
      <w:proofErr w:type="spellEnd"/>
      <w:r w:rsidRPr="007C57B8">
        <w:rPr>
          <w:sz w:val="18"/>
          <w:szCs w:val="18"/>
        </w:rPr>
        <w:t xml:space="preserve"> </w:t>
      </w:r>
      <w:proofErr w:type="spellStart"/>
      <w:r w:rsidRPr="007C57B8">
        <w:rPr>
          <w:sz w:val="18"/>
          <w:szCs w:val="18"/>
        </w:rPr>
        <w:t>Loading</w:t>
      </w:r>
      <w:proofErr w:type="spellEnd"/>
      <w:r w:rsidRPr="007C57B8">
        <w:rPr>
          <w:sz w:val="18"/>
          <w:szCs w:val="18"/>
        </w:rPr>
        <w:t xml:space="preserve">) </w:t>
      </w:r>
      <w:r w:rsidRPr="007C57B8">
        <w:rPr>
          <w:sz w:val="18"/>
          <w:szCs w:val="18"/>
        </w:rPr>
        <w:tab/>
      </w:r>
      <w:r w:rsidRPr="007C57B8">
        <w:rPr>
          <w:sz w:val="18"/>
          <w:szCs w:val="18"/>
        </w:rPr>
        <w:tab/>
      </w:r>
      <w:r w:rsidRPr="007C57B8">
        <w:rPr>
          <w:sz w:val="18"/>
          <w:szCs w:val="18"/>
        </w:rPr>
        <w:tab/>
        <w:t>Araç yükleri</w:t>
      </w:r>
    </w:p>
    <w:p w14:paraId="1F900D56" w14:textId="77777777" w:rsidR="00275878" w:rsidRDefault="00275878" w:rsidP="00275878">
      <w:pPr>
        <w:ind w:left="2124"/>
        <w:rPr>
          <w:sz w:val="18"/>
          <w:szCs w:val="18"/>
        </w:rPr>
      </w:pPr>
      <w:r w:rsidRPr="007C57B8">
        <w:rPr>
          <w:sz w:val="18"/>
          <w:szCs w:val="18"/>
        </w:rPr>
        <w:t xml:space="preserve">B   ( </w:t>
      </w:r>
      <w:proofErr w:type="spellStart"/>
      <w:r w:rsidRPr="007C57B8">
        <w:rPr>
          <w:sz w:val="18"/>
          <w:szCs w:val="18"/>
        </w:rPr>
        <w:t>Buoyancy</w:t>
      </w:r>
      <w:proofErr w:type="spellEnd"/>
      <w:r w:rsidRPr="007C57B8">
        <w:rPr>
          <w:sz w:val="18"/>
          <w:szCs w:val="18"/>
        </w:rPr>
        <w:t>)</w:t>
      </w:r>
      <w:r w:rsidRPr="007C57B8">
        <w:rPr>
          <w:sz w:val="18"/>
          <w:szCs w:val="18"/>
        </w:rPr>
        <w:tab/>
      </w:r>
      <w:r w:rsidRPr="007C57B8">
        <w:rPr>
          <w:sz w:val="18"/>
          <w:szCs w:val="18"/>
        </w:rPr>
        <w:tab/>
      </w:r>
      <w:r w:rsidRPr="007C57B8">
        <w:rPr>
          <w:sz w:val="18"/>
          <w:szCs w:val="18"/>
        </w:rPr>
        <w:tab/>
      </w:r>
      <w:r w:rsidRPr="007C57B8">
        <w:rPr>
          <w:sz w:val="18"/>
          <w:szCs w:val="18"/>
        </w:rPr>
        <w:tab/>
        <w:t>Yüzdürme ( suyun kaldırma kuvveti)</w:t>
      </w:r>
    </w:p>
    <w:p w14:paraId="745C6837" w14:textId="77777777" w:rsidR="00275878" w:rsidRPr="006D4C1C" w:rsidRDefault="00275878" w:rsidP="00275878">
      <w:pPr>
        <w:ind w:left="2124"/>
      </w:pPr>
    </w:p>
    <w:p w14:paraId="18170D3B" w14:textId="77777777" w:rsidR="00275878" w:rsidRDefault="00275878" w:rsidP="00275878">
      <w:pPr>
        <w:spacing w:line="360" w:lineRule="auto"/>
      </w:pPr>
      <w:r>
        <w:tab/>
        <w:t xml:space="preserve">İlaveten; su seviyesinin altında yapılacak inşaatlarda Tünel yapısı hesabı; yanal su basıncına karşı, ve yüzmeye karşı da irdelenir (tahkik edilir). Depremselliği öne çıkan tektonik ülke ve arazilerde deprem kuvvetlerine göre de tahkiki gerekir. Eğer tünel yapısı yapı tekniği bakımından inşaat derzi ve genleşme derzi yerleri kural dışı olarak projelendirilirse, o durumda bu şartlardan doğan kuvvetlerin (ısı, rötre </w:t>
      </w:r>
      <w:proofErr w:type="spellStart"/>
      <w:r>
        <w:t>vs</w:t>
      </w:r>
      <w:proofErr w:type="spellEnd"/>
      <w:r>
        <w:t xml:space="preserve">) de irdelenmesi icap eder. </w:t>
      </w:r>
    </w:p>
    <w:p w14:paraId="47633EAA" w14:textId="77777777" w:rsidR="00275878" w:rsidRDefault="00275878" w:rsidP="00275878">
      <w:pPr>
        <w:spacing w:line="360" w:lineRule="auto"/>
      </w:pPr>
    </w:p>
    <w:p w14:paraId="4567DC5F" w14:textId="77777777" w:rsidR="00275878" w:rsidRDefault="00275878" w:rsidP="00275878">
      <w:pPr>
        <w:spacing w:line="360" w:lineRule="auto"/>
        <w:rPr>
          <w:b/>
          <w:i/>
          <w:u w:val="single"/>
        </w:rPr>
      </w:pPr>
      <w:r>
        <w:tab/>
      </w:r>
      <w:r w:rsidRPr="00C93FAF">
        <w:rPr>
          <w:b/>
          <w:i/>
          <w:u w:val="single"/>
        </w:rPr>
        <w:t>TÜNEL YAPISININ ANALİZİ</w:t>
      </w:r>
    </w:p>
    <w:p w14:paraId="3C7DEF78" w14:textId="77777777" w:rsidR="00275878" w:rsidRDefault="00275878" w:rsidP="00275878">
      <w:pPr>
        <w:spacing w:line="360" w:lineRule="auto"/>
        <w:rPr>
          <w:b/>
          <w:i/>
          <w:u w:val="single"/>
        </w:rPr>
      </w:pPr>
    </w:p>
    <w:p w14:paraId="4658A8F5" w14:textId="77777777" w:rsidR="00275878" w:rsidRPr="0032480A" w:rsidRDefault="00275878" w:rsidP="00275878">
      <w:pPr>
        <w:spacing w:line="360" w:lineRule="auto"/>
      </w:pPr>
      <w:r>
        <w:tab/>
        <w:t>Tünelin yapı çerçevesi analizinde; elastik (sünek) yapı teorisine dayanan rijit yapı analizi aracılığı ile her bir elemana gelen hesapla belirlenen momentler ve kesme kuvvetleri uygulanır ve önceki kesitle bulunan yük kombinasyonları da tatbik edilir. Bu işlem, moment dağılımı metodunu kullanarak veya, belki de kesme ve moment değerlerinin belirlendiği yerden bilgisayar programını kullanarak yapılabilir.</w:t>
      </w:r>
    </w:p>
    <w:p w14:paraId="52569B17" w14:textId="77777777" w:rsidR="00275878" w:rsidRDefault="00275878" w:rsidP="00275878">
      <w:pPr>
        <w:spacing w:line="360" w:lineRule="auto"/>
      </w:pPr>
      <w:r>
        <w:t>Düşey yük reaksiyonlarının pratik olarak döşeme altına homojen (</w:t>
      </w:r>
      <w:proofErr w:type="spellStart"/>
      <w:r>
        <w:t>üniform</w:t>
      </w:r>
      <w:proofErr w:type="spellEnd"/>
      <w:r>
        <w:t>) olarak dağıldığı kabul edilmektedir. Bu kabul en fazla (maksimum) döşeme momentleri sonucunu doğurur ki bu sebeple bu kabul ihtiyatlı davranıştır. Moment ve kesme kuvvet diyagramları çizilir ve bu diyagramlardan hizmet edebilecek ve emniyetli olabilecek bir yapı ve bu yapıya gerekli demir donatı ve betonun  yük dağılımlarını hesabı yapılır.</w:t>
      </w:r>
    </w:p>
    <w:p w14:paraId="5F88A442" w14:textId="77777777" w:rsidR="00275878" w:rsidRDefault="00275878" w:rsidP="00275878">
      <w:pPr>
        <w:spacing w:line="360" w:lineRule="auto"/>
      </w:pPr>
      <w:r>
        <w:object w:dxaOrig="11300" w:dyaOrig="13794" w14:anchorId="768B69F2">
          <v:shape id="_x0000_i1046" type="#_x0000_t75" style="width:475.65pt;height:580.9pt" o:ole="">
            <v:imagedata r:id="rId234" o:title=""/>
          </v:shape>
          <o:OLEObject Type="Embed" ProgID="Visio.Drawing.11" ShapeID="_x0000_i1046" DrawAspect="Content" ObjectID="_1774459614" r:id="rId235"/>
        </w:object>
      </w:r>
    </w:p>
    <w:p w14:paraId="18126F31" w14:textId="77777777" w:rsidR="00275878" w:rsidRDefault="00275878" w:rsidP="00275878">
      <w:pPr>
        <w:spacing w:line="360" w:lineRule="auto"/>
      </w:pPr>
      <w:r>
        <w:tab/>
      </w:r>
      <w:r>
        <w:tab/>
      </w:r>
    </w:p>
    <w:p w14:paraId="16405DE8" w14:textId="77777777" w:rsidR="00275878" w:rsidRPr="008B653E" w:rsidRDefault="00275878" w:rsidP="00275878">
      <w:pPr>
        <w:spacing w:line="360" w:lineRule="auto"/>
        <w:ind w:firstLine="708"/>
        <w:rPr>
          <w:b/>
          <w:i/>
          <w:sz w:val="20"/>
          <w:szCs w:val="20"/>
          <w:u w:val="single"/>
        </w:rPr>
      </w:pPr>
      <w:r w:rsidRPr="008B653E">
        <w:rPr>
          <w:b/>
          <w:i/>
          <w:sz w:val="20"/>
          <w:szCs w:val="20"/>
          <w:u w:val="single"/>
        </w:rPr>
        <w:t>DÜŞEY</w:t>
      </w:r>
      <w:r>
        <w:rPr>
          <w:b/>
          <w:i/>
          <w:sz w:val="20"/>
          <w:szCs w:val="20"/>
          <w:u w:val="single"/>
        </w:rPr>
        <w:t xml:space="preserve"> </w:t>
      </w:r>
      <w:r w:rsidRPr="008B653E">
        <w:rPr>
          <w:b/>
          <w:i/>
          <w:sz w:val="20"/>
          <w:szCs w:val="20"/>
          <w:u w:val="single"/>
        </w:rPr>
        <w:t xml:space="preserve"> İNVERT </w:t>
      </w:r>
      <w:r>
        <w:rPr>
          <w:b/>
          <w:i/>
          <w:sz w:val="20"/>
          <w:szCs w:val="20"/>
          <w:u w:val="single"/>
        </w:rPr>
        <w:t xml:space="preserve"> </w:t>
      </w:r>
      <w:r w:rsidRPr="008B653E">
        <w:rPr>
          <w:b/>
          <w:i/>
          <w:sz w:val="20"/>
          <w:szCs w:val="20"/>
          <w:u w:val="single"/>
        </w:rPr>
        <w:t>REAKSİYONLARI</w:t>
      </w:r>
    </w:p>
    <w:p w14:paraId="3E5F3C1D" w14:textId="77777777" w:rsidR="00275878" w:rsidRPr="002B7EF4" w:rsidRDefault="00275878" w:rsidP="00275878">
      <w:pPr>
        <w:spacing w:line="360" w:lineRule="auto"/>
        <w:ind w:firstLine="708"/>
        <w:rPr>
          <w:sz w:val="20"/>
          <w:szCs w:val="20"/>
        </w:rPr>
      </w:pPr>
      <w:r>
        <w:rPr>
          <w:sz w:val="20"/>
          <w:szCs w:val="20"/>
        </w:rPr>
        <w:tab/>
      </w:r>
      <w:r w:rsidRPr="002B7EF4">
        <w:rPr>
          <w:sz w:val="20"/>
          <w:szCs w:val="20"/>
        </w:rPr>
        <w:t>Üst tabliyeden gelen</w:t>
      </w:r>
      <w:r w:rsidRPr="002B7EF4">
        <w:rPr>
          <w:sz w:val="20"/>
          <w:szCs w:val="20"/>
        </w:rPr>
        <w:tab/>
      </w:r>
      <w:r w:rsidRPr="002B7EF4">
        <w:rPr>
          <w:sz w:val="20"/>
          <w:szCs w:val="20"/>
        </w:rPr>
        <w:tab/>
      </w:r>
      <w:r w:rsidRPr="002B7EF4">
        <w:rPr>
          <w:sz w:val="20"/>
          <w:szCs w:val="20"/>
        </w:rPr>
        <w:tab/>
      </w:r>
      <w:r w:rsidRPr="002B7EF4">
        <w:rPr>
          <w:sz w:val="20"/>
          <w:szCs w:val="20"/>
        </w:rPr>
        <w:tab/>
      </w:r>
      <w:r w:rsidRPr="002B7EF4">
        <w:rPr>
          <w:sz w:val="20"/>
          <w:szCs w:val="20"/>
        </w:rPr>
        <w:tab/>
      </w:r>
      <w:r>
        <w:rPr>
          <w:sz w:val="20"/>
          <w:szCs w:val="20"/>
        </w:rPr>
        <w:t xml:space="preserve">= </w:t>
      </w:r>
      <w:r w:rsidRPr="002B7EF4">
        <w:rPr>
          <w:sz w:val="20"/>
          <w:szCs w:val="20"/>
        </w:rPr>
        <w:t>12,50 t/m²</w:t>
      </w:r>
    </w:p>
    <w:p w14:paraId="6691EC2A" w14:textId="77777777" w:rsidR="00275878" w:rsidRDefault="00275878" w:rsidP="00275878">
      <w:pPr>
        <w:spacing w:line="360" w:lineRule="auto"/>
        <w:ind w:firstLine="708"/>
        <w:rPr>
          <w:sz w:val="20"/>
          <w:szCs w:val="20"/>
        </w:rPr>
      </w:pPr>
      <w:r w:rsidRPr="002B7EF4">
        <w:rPr>
          <w:sz w:val="20"/>
          <w:szCs w:val="20"/>
        </w:rPr>
        <w:tab/>
        <w:t xml:space="preserve">Duvarların ağırlığı 310 </w:t>
      </w:r>
      <w:proofErr w:type="spellStart"/>
      <w:r>
        <w:rPr>
          <w:sz w:val="20"/>
          <w:szCs w:val="20"/>
        </w:rPr>
        <w:t>p.s.f</w:t>
      </w:r>
      <w:proofErr w:type="spellEnd"/>
      <w:r>
        <w:rPr>
          <w:sz w:val="20"/>
          <w:szCs w:val="20"/>
        </w:rPr>
        <w:t xml:space="preserve">  x 4,88 /1000</w:t>
      </w:r>
      <w:r>
        <w:rPr>
          <w:sz w:val="20"/>
          <w:szCs w:val="20"/>
        </w:rPr>
        <w:tab/>
      </w:r>
      <w:r>
        <w:rPr>
          <w:sz w:val="20"/>
          <w:szCs w:val="20"/>
        </w:rPr>
        <w:tab/>
        <w:t xml:space="preserve">           </w:t>
      </w:r>
      <w:r>
        <w:rPr>
          <w:sz w:val="20"/>
          <w:szCs w:val="20"/>
        </w:rPr>
        <w:tab/>
        <w:t>=   1,52 t/m²</w:t>
      </w:r>
    </w:p>
    <w:p w14:paraId="071DF9FA" w14:textId="77777777" w:rsidR="00275878" w:rsidRDefault="00000000" w:rsidP="00275878">
      <w:pPr>
        <w:spacing w:line="360" w:lineRule="auto"/>
        <w:ind w:firstLine="708"/>
        <w:rPr>
          <w:sz w:val="20"/>
          <w:szCs w:val="20"/>
        </w:rPr>
      </w:pPr>
      <w:r>
        <w:rPr>
          <w:noProof/>
          <w:sz w:val="20"/>
          <w:szCs w:val="20"/>
          <w:lang w:eastAsia="tr-TR"/>
        </w:rPr>
        <w:pict w14:anchorId="5D6C5063">
          <v:line id="Line 2246" o:spid="_x0000_s1775" style="position:absolute;left:0;text-align:left;z-index:253078528;visibility:visible" from="314.4pt,0" to="36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QEyFgIAAC0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"/>
        </w:pict>
      </w:r>
      <w:r w:rsidR="00275878">
        <w:rPr>
          <w:sz w:val="20"/>
          <w:szCs w:val="20"/>
        </w:rPr>
        <w:tab/>
      </w:r>
      <w:r w:rsidR="00275878">
        <w:rPr>
          <w:sz w:val="20"/>
          <w:szCs w:val="20"/>
        </w:rPr>
        <w:tab/>
      </w:r>
      <w:r w:rsidR="00275878">
        <w:rPr>
          <w:sz w:val="20"/>
          <w:szCs w:val="20"/>
        </w:rPr>
        <w:tab/>
      </w:r>
      <w:r w:rsidR="00275878">
        <w:rPr>
          <w:sz w:val="20"/>
          <w:szCs w:val="20"/>
        </w:rPr>
        <w:tab/>
      </w:r>
      <w:r w:rsidR="00275878">
        <w:rPr>
          <w:sz w:val="20"/>
          <w:szCs w:val="20"/>
        </w:rPr>
        <w:tab/>
        <w:t>Toplam</w:t>
      </w:r>
      <w:r w:rsidR="00275878">
        <w:rPr>
          <w:sz w:val="20"/>
          <w:szCs w:val="20"/>
        </w:rPr>
        <w:tab/>
      </w:r>
      <w:r w:rsidR="00275878">
        <w:rPr>
          <w:sz w:val="20"/>
          <w:szCs w:val="20"/>
        </w:rPr>
        <w:tab/>
      </w:r>
      <w:r w:rsidR="00275878">
        <w:rPr>
          <w:sz w:val="20"/>
          <w:szCs w:val="20"/>
        </w:rPr>
        <w:tab/>
        <w:t xml:space="preserve">= </w:t>
      </w:r>
      <w:r w:rsidR="00275878" w:rsidRPr="008D1FAD">
        <w:rPr>
          <w:b/>
          <w:sz w:val="20"/>
          <w:szCs w:val="20"/>
        </w:rPr>
        <w:t>14,02</w:t>
      </w:r>
      <w:r w:rsidR="00275878">
        <w:rPr>
          <w:sz w:val="20"/>
          <w:szCs w:val="20"/>
        </w:rPr>
        <w:t xml:space="preserve"> t/m²</w:t>
      </w:r>
      <w:r w:rsidR="00275878">
        <w:rPr>
          <w:sz w:val="20"/>
          <w:szCs w:val="20"/>
        </w:rPr>
        <w:tab/>
      </w:r>
    </w:p>
    <w:p w14:paraId="240BA2D2" w14:textId="77777777" w:rsidR="00275878" w:rsidRDefault="00275878" w:rsidP="00275878">
      <w:pPr>
        <w:spacing w:line="360" w:lineRule="auto"/>
        <w:ind w:firstLine="708"/>
        <w:rPr>
          <w:sz w:val="20"/>
          <w:szCs w:val="20"/>
        </w:rPr>
      </w:pPr>
    </w:p>
    <w:p w14:paraId="6D721233" w14:textId="77777777" w:rsidR="00275878" w:rsidRDefault="00275878" w:rsidP="00275878">
      <w:pPr>
        <w:spacing w:line="360" w:lineRule="auto"/>
        <w:ind w:firstLine="708"/>
        <w:rPr>
          <w:sz w:val="20"/>
          <w:szCs w:val="20"/>
        </w:rPr>
      </w:pPr>
    </w:p>
    <w:p w14:paraId="4C312C68" w14:textId="77777777" w:rsidR="00275878" w:rsidRDefault="00275878" w:rsidP="00275878">
      <w:pPr>
        <w:spacing w:line="360" w:lineRule="auto"/>
        <w:ind w:firstLine="708"/>
        <w:rPr>
          <w:sz w:val="20"/>
          <w:szCs w:val="20"/>
        </w:rPr>
      </w:pPr>
    </w:p>
    <w:p w14:paraId="1581719E" w14:textId="77777777" w:rsidR="00275878" w:rsidRDefault="00275878" w:rsidP="00275878">
      <w:pPr>
        <w:spacing w:line="360" w:lineRule="auto"/>
        <w:ind w:firstLine="708"/>
        <w:rPr>
          <w:sz w:val="20"/>
          <w:szCs w:val="20"/>
        </w:rPr>
      </w:pPr>
    </w:p>
    <w:p w14:paraId="21F07A17" w14:textId="77777777" w:rsidR="00275878" w:rsidRDefault="00275878" w:rsidP="00275878">
      <w:pPr>
        <w:spacing w:line="360" w:lineRule="auto"/>
        <w:ind w:firstLine="708"/>
      </w:pPr>
      <w:r w:rsidRPr="00CF111F">
        <w:rPr>
          <w:b/>
          <w:i/>
          <w:sz w:val="20"/>
          <w:szCs w:val="20"/>
          <w:u w:val="single"/>
        </w:rPr>
        <w:lastRenderedPageBreak/>
        <w:t>YATAY YÜKLEME ( Tam baskılı)</w:t>
      </w:r>
      <w:r w:rsidRPr="00CF111F">
        <w:rPr>
          <w:b/>
          <w:i/>
          <w:sz w:val="20"/>
          <w:szCs w:val="20"/>
          <w:u w:val="single"/>
        </w:rPr>
        <w:tab/>
      </w:r>
      <w:r w:rsidRPr="00CF111F">
        <w:rPr>
          <w:b/>
          <w:i/>
          <w:sz w:val="20"/>
          <w:szCs w:val="20"/>
          <w:u w:val="single"/>
        </w:rPr>
        <w:tab/>
        <w:t xml:space="preserve"> </w:t>
      </w:r>
    </w:p>
    <w:p w14:paraId="218886F8" w14:textId="77777777" w:rsidR="00275878" w:rsidRDefault="00275878" w:rsidP="00275878">
      <w:pPr>
        <w:spacing w:line="360" w:lineRule="auto"/>
      </w:pPr>
    </w:p>
    <w:p w14:paraId="0DAE9DEE" w14:textId="77777777" w:rsidR="00275878" w:rsidRDefault="00275878" w:rsidP="00275878">
      <w:pPr>
        <w:spacing w:line="360" w:lineRule="auto"/>
      </w:pPr>
      <w:r>
        <w:t>Hesapların kolaylığı için Yatay proje basınç etkisi; düzgün yayılımlı (</w:t>
      </w:r>
      <w:proofErr w:type="spellStart"/>
      <w:r>
        <w:t>üniform</w:t>
      </w:r>
      <w:proofErr w:type="spellEnd"/>
      <w:r>
        <w:t>) ve duvarların düşey yüzeylerinin ortalarına bu basınların eşit etki yaptığı kabul edilmiştir.</w:t>
      </w:r>
    </w:p>
    <w:p w14:paraId="7EED7206" w14:textId="77777777" w:rsidR="00275878" w:rsidRPr="00FB33CF" w:rsidRDefault="00275878" w:rsidP="00275878">
      <w:pPr>
        <w:spacing w:line="360" w:lineRule="auto"/>
        <w:ind w:right="-131"/>
        <w:rPr>
          <w:b/>
          <w:i/>
        </w:rPr>
      </w:pPr>
      <w:r>
        <w:tab/>
      </w:r>
      <w:r w:rsidRPr="00FB33CF">
        <w:rPr>
          <w:b/>
          <w:i/>
        </w:rPr>
        <w:t>K</w:t>
      </w:r>
      <w:r>
        <w:rPr>
          <w:b/>
          <w:i/>
        </w:rPr>
        <w:t>(</w:t>
      </w:r>
      <w:r>
        <w:rPr>
          <w:sz w:val="20"/>
          <w:szCs w:val="20"/>
        </w:rPr>
        <w:t xml:space="preserve">Azaltma Faktörü ) = 0,3       λ ( zemin yoğunluğu)= 1,922 </w:t>
      </w:r>
      <w:r w:rsidRPr="002B7EF4">
        <w:rPr>
          <w:sz w:val="20"/>
          <w:szCs w:val="20"/>
        </w:rPr>
        <w:t>t/m</w:t>
      </w:r>
      <w:r>
        <w:rPr>
          <w:sz w:val="20"/>
          <w:szCs w:val="20"/>
        </w:rPr>
        <w:t>³     H (zeminin ortalama derinliği) = 7,30 m</w:t>
      </w:r>
      <w:r w:rsidRPr="00FB33CF">
        <w:rPr>
          <w:b/>
          <w:i/>
        </w:rPr>
        <w:tab/>
      </w:r>
      <w:r>
        <w:t xml:space="preserve">Yatay Baskı </w:t>
      </w:r>
      <w:r w:rsidRPr="006E3DA9">
        <w:rPr>
          <w:b/>
        </w:rPr>
        <w:t>H</w:t>
      </w:r>
      <w:r>
        <w:rPr>
          <w:b/>
        </w:rPr>
        <w:t xml:space="preserve">L =  </w:t>
      </w:r>
      <w:r w:rsidRPr="00A136E9">
        <w:rPr>
          <w:b/>
          <w:sz w:val="20"/>
          <w:szCs w:val="20"/>
        </w:rPr>
        <w:t xml:space="preserve">(zeminden) </w:t>
      </w:r>
      <w:r>
        <w:rPr>
          <w:b/>
        </w:rPr>
        <w:t xml:space="preserve">K x ¥ x H + </w:t>
      </w:r>
      <w:r w:rsidRPr="00A136E9">
        <w:rPr>
          <w:b/>
          <w:sz w:val="20"/>
          <w:szCs w:val="20"/>
        </w:rPr>
        <w:t>(</w:t>
      </w:r>
      <w:proofErr w:type="spellStart"/>
      <w:r w:rsidRPr="00A136E9">
        <w:rPr>
          <w:b/>
          <w:sz w:val="20"/>
          <w:szCs w:val="20"/>
        </w:rPr>
        <w:t>sürsajdan</w:t>
      </w:r>
      <w:proofErr w:type="spellEnd"/>
      <w:r w:rsidRPr="00A136E9">
        <w:rPr>
          <w:b/>
          <w:sz w:val="20"/>
          <w:szCs w:val="20"/>
        </w:rPr>
        <w:t>)</w:t>
      </w:r>
      <w:r>
        <w:rPr>
          <w:b/>
        </w:rPr>
        <w:t xml:space="preserve"> 0,3 x 1,00 t/m²</w:t>
      </w:r>
      <w:r w:rsidRPr="00FB33CF">
        <w:rPr>
          <w:b/>
          <w:i/>
        </w:rPr>
        <w:tab/>
      </w:r>
    </w:p>
    <w:p w14:paraId="763C43B7" w14:textId="77777777" w:rsidR="00275878" w:rsidRDefault="00275878" w:rsidP="00275878">
      <w:pPr>
        <w:spacing w:line="360" w:lineRule="auto"/>
      </w:pPr>
      <w:r>
        <w:tab/>
      </w:r>
      <w:r>
        <w:tab/>
        <w:t>HL = 0,3 x 1,922 t/m³ x 7,30 m + 0,3 x 1,00</w:t>
      </w:r>
    </w:p>
    <w:p w14:paraId="00FEC749" w14:textId="77777777" w:rsidR="00275878" w:rsidRDefault="00275878" w:rsidP="00275878">
      <w:pPr>
        <w:spacing w:line="360" w:lineRule="auto"/>
        <w:ind w:left="708" w:firstLine="708"/>
      </w:pPr>
      <w:r>
        <w:t xml:space="preserve">HL =  </w:t>
      </w:r>
      <w:r w:rsidRPr="008D1FAD">
        <w:rPr>
          <w:b/>
        </w:rPr>
        <w:t>4,</w:t>
      </w:r>
      <w:r>
        <w:rPr>
          <w:b/>
        </w:rPr>
        <w:t>5</w:t>
      </w:r>
      <w:r w:rsidRPr="008D1FAD">
        <w:rPr>
          <w:b/>
        </w:rPr>
        <w:t>09</w:t>
      </w:r>
      <w:r>
        <w:t xml:space="preserve"> t/m² </w:t>
      </w:r>
      <w:proofErr w:type="spellStart"/>
      <w:r>
        <w:t>dir</w:t>
      </w:r>
      <w:proofErr w:type="spellEnd"/>
      <w:r>
        <w:t xml:space="preserve">  </w:t>
      </w:r>
    </w:p>
    <w:p w14:paraId="492FDC1D" w14:textId="77777777" w:rsidR="00275878" w:rsidRDefault="00275878" w:rsidP="00275878">
      <w:pPr>
        <w:spacing w:line="360" w:lineRule="auto"/>
        <w:ind w:left="708" w:firstLine="708"/>
      </w:pPr>
    </w:p>
    <w:p w14:paraId="4C1C1EE6" w14:textId="77777777" w:rsidR="00275878" w:rsidRDefault="00275878" w:rsidP="00275878">
      <w:pPr>
        <w:spacing w:line="360" w:lineRule="auto"/>
      </w:pPr>
      <w:r>
        <w:tab/>
      </w:r>
      <w:r>
        <w:tab/>
      </w:r>
      <w:r w:rsidRPr="00151D02">
        <w:rPr>
          <w:b/>
          <w:i/>
          <w:u w:val="single"/>
        </w:rPr>
        <w:t xml:space="preserve">YÜKLEME KOMBİNASYONLARI </w:t>
      </w:r>
      <w:r w:rsidR="00000000">
        <w:rPr>
          <w:noProof/>
          <w:lang w:eastAsia="tr-TR"/>
        </w:rPr>
      </w:r>
      <w:r w:rsidR="00000000">
        <w:rPr>
          <w:noProof/>
          <w:lang w:eastAsia="tr-TR"/>
        </w:rPr>
        <w:pict w14:anchorId="162E9B62">
          <v:group id="Tuval 2163" o:spid="_x0000_s1509" editas="canvas" style="width:468pt;height:4in;mso-position-horizontal-relative:char;mso-position-vertical-relative:line" coordsize="59436,36576">
            <v:shape id="_x0000_s1510" type="#_x0000_t75" style="position:absolute;width:59436;height:36576;visibility:visible">
              <v:fill o:detectmouseclick="t"/>
              <v:path o:connecttype="none"/>
            </v:shape>
            <v:rect id="Rectangle 2165" o:spid="_x0000_s1511" style="position:absolute;left:9146;top:6857;width:41143;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twN8MA&#10;AADdAAAADwAAAGRycy9kb3ducmV2LnhtbESPQWvDMAyF74P9B6NBb6vdHsJI65YxGKzHtD1sNxGr&#10;SVgsG9ttsn9fHQa9Sbyn9z5t97Mf1Y1SHgJbWC0NKOI2uIE7C+fT5+sbqFyQHY6BycIfZdjvnp+2&#10;WLswcUO3Y+mUhHCu0UJfSqy1zm1PHvMyRGLRLiF5LLKmTruEk4T7Ua+NqbTHgaWhx0gfPbW/x6u3&#10;EFeHppl+Tgcfs1mn6+WbqipYu3iZ3zegCs3lYf6//nKCbyrBlW9kBL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twN8MAAADdAAAADwAAAAAAAAAAAAAAAACYAgAAZHJzL2Rv&#10;d25yZXYueG1sUEsFBgAAAAAEAAQA9QAAAIgDAAAAAA==&#10;" fillcolor="#fc9"/>
            <v:rect id="Rectangle 2166" o:spid="_x0000_s1512" style="position:absolute;left:51436;top:9146;width:1140;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fVrMEA&#10;AADdAAAADwAAAGRycy9kb3ducmV2LnhtbERPTWsCMRC9C/0PYQq9uYkelro1igiFelz1oLdhM+4u&#10;3UxCEt3tv28KQm/zeJ+z3k52EA8KsXesYVEoEMSNMz23Gs6nz/k7iJiQDQ6OScMPRdhuXmZrrIwb&#10;uabHMbUih3CsUEOXkq+kjE1HFmPhPHHmbi5YTBmGVpqAYw63g1wqVUqLPeeGDj3tO2q+j3erwS8O&#10;dT1eTwfro1qG++1CZem0fnuddh8gEk3pX/x0f5k8X5Ur+Psmny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n1azBAAAA3QAAAA8AAAAAAAAAAAAAAAAAmAIAAGRycy9kb3du&#10;cmV2LnhtbFBLBQYAAAAABAAEAPUAAACGAwAAAAA=&#10;" fillcolor="#fc9"/>
            <v:rect id="Rectangle 2167" o:spid="_x0000_s1513" style="position:absolute;left:6859;top:9146;width:1140;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7MQA&#10;AADdAAAADwAAAGRycy9kb3ducmV2LnhtbESPQWvDMAyF74P+B6PCbqvdHrKR1S2jUFiPaXfYbiJW&#10;k7BYNrbbZP9+Ogx2k3hP733a7mc/qjulPAS2sF4ZUMRtcAN3Fj4ux6cXULkgOxwDk4UfyrDfLR62&#10;WLswcUP3c+mUhHCu0UJfSqy1zm1PHvMqRGLRriF5LLKmTruEk4T7UW+MqbTHgaWhx0iHntrv881b&#10;iOtT00xfl5OP2WzS7fpJVRWsfVzOb6+gCs3l3/x3/e4E3zwLv3wjI+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E6uzEAAAA3QAAAA8AAAAAAAAAAAAAAAAAmAIAAGRycy9k&#10;b3ducmV2LnhtbFBLBQYAAAAABAAEAPUAAACJAwAAAAA=&#10;" fillcolor="#fc9"/>
            <v:rect id="Rectangle 2168" o:spid="_x0000_s1514" style="position:absolute;left:9146;top:30866;width:41143;height:11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hPd8EA&#10;AADdAAAADwAAAGRycy9kb3ducmV2LnhtbERPPWvDMBDdC/0P4grdGskZ3OJaCaVQaEYnGZLtsC62&#10;qXUSkhw7/z4qFLrd431evV3sKK4U4uBYQ7FSIIhbZwbuNBwPXy9vIGJCNjg6Jg03irDdPD7UWBk3&#10;c0PXfepEDuFYoYY+JV9JGdueLMaV88SZu7hgMWUYOmkCzjncjnKtVCktDpwbevT02VP7s5+sBl/s&#10;mmY+H3bWR7UO0+VEZem0fn5aPt5BJFrSv/jP/W3yfPVawO83+QS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IT3fBAAAA3QAAAA8AAAAAAAAAAAAAAAAAmAIAAGRycy9kb3du&#10;cmV2LnhtbFBLBQYAAAAABAAEAPUAAACGAwAAAAA=&#10;" fillcolor="#fc9"/>
            <v:shape id="Text Box 2169" o:spid="_x0000_s1515" type="#_x0000_t202" style="position:absolute;left:20571;top:2288;width:27431;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dfvMQA&#10;AADdAAAADwAAAGRycy9kb3ducmV2LnhtbERPS2sCMRC+F/wPYQQvRbPa4mM1ShFa9FYf6HXYjLuL&#10;m8k2Sdf13xuh0Nt8fM9ZrFpTiYacLy0rGA4SEMSZ1SXnCo6Hz/4UhA/IGivLpOBOHlbLzssCU21v&#10;vKNmH3IRQ9inqKAIoU6l9FlBBv3A1sSRu1hnMETocqkd3mK4qeQoScbSYMmxocCa1gVl1/2vUTB9&#10;3zRnv337PmXjSzULr5Pm68cp1eu2H3MQgdrwL/5zb3Scn0xG8Pwmni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nX7zEAAAA3QAAAA8AAAAAAAAAAAAAAAAAmAIAAGRycy9k&#10;b3ducmV2LnhtbFBLBQYAAAAABAAEAPUAAACJAwAAAAA=&#10;">
              <v:textbox>
                <w:txbxContent>
                  <w:p w14:paraId="78406B9A" w14:textId="77777777" w:rsidR="004E4D75" w:rsidRDefault="004E4D75" w:rsidP="00275878">
                    <w:pPr>
                      <w:jc w:val="center"/>
                    </w:pPr>
                    <w:r w:rsidRPr="00A47214">
                      <w:rPr>
                        <w:b/>
                        <w:sz w:val="20"/>
                        <w:szCs w:val="20"/>
                      </w:rPr>
                      <w:t>12,50</w:t>
                    </w:r>
                    <w:r>
                      <w:t xml:space="preserve">    t/m²</w:t>
                    </w:r>
                  </w:p>
                </w:txbxContent>
              </v:textbox>
            </v:shape>
            <v:shape id="Text Box 2170" o:spid="_x0000_s1516" type="#_x0000_t202" style="position:absolute;left:10285;top:33147;width:40004;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v6J8QA&#10;AADdAAAADwAAAGRycy9kb3ducmV2LnhtbERPS2sCMRC+F/ofwgi9FM22itrtRpGCorfWil6HzewD&#10;N5M1Sdftv28Eobf5+J6TLXvTiI6cry0reBklIIhzq2suFRy+18M5CB+QNTaWScEveVguHh8yTLW9&#10;8hd1+1CKGMI+RQVVCG0qpc8rMuhHtiWOXGGdwRChK6V2eI3hppGvSTKVBmuODRW29FFRft7/GAXz&#10;ybY7+d3485hPi+YtPM+6zcUp9TToV+8gAvXhX3x3b3Wcn8zGcPsmni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r+ifEAAAA3QAAAA8AAAAAAAAAAAAAAAAAmAIAAGRycy9k&#10;b3ducmV2LnhtbFBLBQYAAAAABAAEAPUAAACJAwAAAAA=&#10;">
              <v:textbox>
                <w:txbxContent>
                  <w:p w14:paraId="1DE46B25" w14:textId="77777777" w:rsidR="004E4D75" w:rsidRPr="00A47214" w:rsidRDefault="004E4D75" w:rsidP="00275878">
                    <w:pPr>
                      <w:jc w:val="center"/>
                      <w:rPr>
                        <w:b/>
                        <w:sz w:val="20"/>
                        <w:szCs w:val="20"/>
                      </w:rPr>
                    </w:pPr>
                    <w:r>
                      <w:t>14,02   t / m²</w:t>
                    </w:r>
                  </w:p>
                </w:txbxContent>
              </v:textbox>
            </v:shape>
            <v:shape id="Text Box 2171" o:spid="_x0000_s1517" type="#_x0000_t202" style="position:absolute;left:53723;top:9146;width:3426;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zjcMA&#10;AADdAAAADwAAAGRycy9kb3ducmV2LnhtbERP22oCMRB9L/QfwhR8q4lF2rIaRQVBoax29QOGzZhd&#10;3EyWJNXt3zeFQt/mcK4zXw6uEzcKsfWsYTJWIIhrb1q2Gs6n7fM7iJiQDXaeScM3RVguHh/mWBh/&#10;50+6VcmKHMKxQA1NSn0hZawbchjHvifO3MUHhynDYKUJeM/hrpMvSr1Khy3nhgZ72jRUX6svp6Gs&#10;DmZ9GQ7lsQz7k51uVx9qZ7UePQ2rGYhEQ/oX/7l3Js9Xb1P4/SafIB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RzjcMAAADdAAAADwAAAAAAAAAAAAAAAACYAgAAZHJzL2Rv&#10;d25yZXYueG1sUEsFBgAAAAAEAAQA9QAAAIgDAAAAAA==&#10;">
              <v:textbox style="layout-flow:vertical;mso-layout-flow-alt:bottom-to-top">
                <w:txbxContent>
                  <w:p w14:paraId="17BD2223" w14:textId="77777777" w:rsidR="004E4D75" w:rsidRPr="00A47214" w:rsidRDefault="004E4D75" w:rsidP="00275878">
                    <w:pPr>
                      <w:jc w:val="center"/>
                      <w:rPr>
                        <w:b/>
                        <w:sz w:val="20"/>
                        <w:szCs w:val="20"/>
                      </w:rPr>
                    </w:pPr>
                    <w:r w:rsidRPr="00A47214">
                      <w:rPr>
                        <w:b/>
                        <w:sz w:val="20"/>
                        <w:szCs w:val="20"/>
                      </w:rPr>
                      <w:t xml:space="preserve">4,509    t / m² </w:t>
                    </w:r>
                  </w:p>
                </w:txbxContent>
              </v:textbox>
            </v:shape>
            <v:shape id="Text Box 2172" o:spid="_x0000_s1518" type="#_x0000_t202" style="position:absolute;left:2286;top:9146;width:3426;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jWFsMA&#10;AADdAAAADwAAAGRycy9kb3ducmV2LnhtbERP3UrDMBS+F3yHcATvbKI4lbp0TGEwQTrtfIBDc5oW&#10;m5OSxK2+/SIIuzsf3+9ZrmY3igOFOHjWcFsoEMStNwNbDV/7zc0TiJiQDY6eScMvRVhVlxdLLI0/&#10;8icdmmRFDuFYooY+pamUMrY9OYyFn4gz1/ngMGUYrDQBjzncjfJOqQfpcODc0ONErz21382P01A3&#10;O/PSzbv6ow5ve3u/Wb+rrdX6+mpeP4NINKez+N+9NXm+elzA3zf5BFm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jWFsMAAADdAAAADwAAAAAAAAAAAAAAAACYAgAAZHJzL2Rv&#10;d25yZXYueG1sUEsFBgAAAAAEAAQA9QAAAIgDAAAAAA==&#10;">
              <v:textbox style="layout-flow:vertical;mso-layout-flow-alt:bottom-to-top">
                <w:txbxContent>
                  <w:p w14:paraId="4293F221" w14:textId="77777777" w:rsidR="004E4D75" w:rsidRDefault="004E4D75" w:rsidP="00275878">
                    <w:pPr>
                      <w:jc w:val="center"/>
                    </w:pPr>
                    <w:r>
                      <w:t>4,</w:t>
                    </w:r>
                    <w:r w:rsidRPr="00370946">
                      <w:rPr>
                        <w:b/>
                        <w:sz w:val="20"/>
                        <w:szCs w:val="20"/>
                      </w:rPr>
                      <w:t>509</w:t>
                    </w:r>
                    <w:r>
                      <w:t xml:space="preserve"> t / m²</w:t>
                    </w:r>
                  </w:p>
                </w:txbxContent>
              </v:textbox>
            </v:shape>
            <v:rect id="Rectangle 2173" o:spid="_x0000_s1519" style="position:absolute;left:9146;top:9146;width:41143;height:20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mW8QA&#10;AADdAAAADwAAAGRycy9kb3ducmV2LnhtbERP32vCMBB+H+x/CDfwTdMJuq0zyhgqCgOxK+z1SG5t&#10;WXMpTWqrf70RhL3dx/fzFqvB1uJEra8cK3ieJCCItTMVFwry7834FYQPyAZrx6TgTB5Wy8eHBabG&#10;9XykUxYKEUPYp6igDKFJpfS6JIt+4hriyP261mKIsC2kabGP4baW0ySZS4sVx4YSG/osSf9lnVWg&#10;37p9X/D+gJfcz7Y/3Vp/zXKlRk/DxzuIQEP4F9/dOxPnJy9zuH0TT5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TZlvEAAAA3QAAAA8AAAAAAAAAAAAAAAAAmAIAAGRycy9k&#10;b3ducmV2LnhtbFBLBQYAAAAABAAEAPUAAACJAwAAAAA=&#10;" fillcolor="silver"/>
            <v:rect id="Rectangle 2174" o:spid="_x0000_s1520" style="position:absolute;left:11433;top:11426;width:36569;height:160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z9FMMA&#10;AADdAAAADwAAAGRycy9kb3ducmV2LnhtbERPTWvCQBC9F/wPywje6m4t1BrdhNKi2KPGi7cxOyax&#10;2dmQXTX213cFobd5vM9ZZL1txIU6XzvW8DJWIIgLZ2ouNezy5fM7CB+QDTaOScONPGTp4GmBiXFX&#10;3tBlG0oRQ9gnqKEKoU2k9EVFFv3YtcSRO7rOYoiwK6Xp8BrDbSMnSr1JizXHhgpb+qyo+NmerYZD&#10;Pdnh7yZfKTtbvobvPj+d919aj4b9xxxEoD78ix/utYnz1XQK92/iC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z9FMMAAADdAAAADwAAAAAAAAAAAAAAAACYAgAAZHJzL2Rv&#10;d25yZXYueG1sUEsFBgAAAAAEAAQA9QAAAIgDAAAAAA==&#10;"/>
            <v:rect id="Rectangle 2175" o:spid="_x0000_s1521" style="position:absolute;left:28578;top:11426;width:2270;height:160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BXssYA&#10;AADdAAAADwAAAGRycy9kb3ducmV2LnhtbESPQUvDQBCF74L/YRnBm90oVNu02yKiYqEgtoFeh91p&#10;EszOhuymif31nUPB2wzvzXvfLNejb9SJulgHNvA4yUAR2+BqLg0U+4+HGaiYkB02gcnAH0VYr25v&#10;lpi7MPAPnXapVBLCMUcDVUptrnW0FXmMk9ASi3YMnccka1dq1+Eg4b7RT1n2rD3WLA0VtvRWkf3d&#10;9d6AnfeboeTNN56LOP089O92Oy2Mub8bXxegEo3p33y9/nKCn70I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kBXssYAAADdAAAADwAAAAAAAAAAAAAAAACYAgAAZHJz&#10;L2Rvd25yZXYueG1sUEsFBgAAAAAEAAQA9QAAAIsDAAAAAA==&#10;" fillcolor="silver"/>
            <w10:anchorlock/>
          </v:group>
        </w:pict>
      </w:r>
    </w:p>
    <w:p w14:paraId="6DDA451A" w14:textId="77777777" w:rsidR="00275878" w:rsidRDefault="00275878" w:rsidP="00275878">
      <w:pPr>
        <w:spacing w:line="360" w:lineRule="auto"/>
      </w:pPr>
    </w:p>
    <w:p w14:paraId="6999F7B2" w14:textId="77777777" w:rsidR="00275878" w:rsidRDefault="00275878" w:rsidP="00275878">
      <w:pPr>
        <w:spacing w:line="360" w:lineRule="auto"/>
        <w:jc w:val="center"/>
        <w:rPr>
          <w:b/>
        </w:rPr>
      </w:pPr>
      <w:r w:rsidRPr="00B36959">
        <w:rPr>
          <w:b/>
        </w:rPr>
        <w:t>Şekil : I</w:t>
      </w:r>
    </w:p>
    <w:p w14:paraId="52C04E3D" w14:textId="77777777" w:rsidR="00275878" w:rsidRPr="00B36959" w:rsidRDefault="00275878" w:rsidP="00275878">
      <w:pPr>
        <w:spacing w:line="360" w:lineRule="auto"/>
        <w:jc w:val="center"/>
        <w:rPr>
          <w:b/>
        </w:rPr>
      </w:pPr>
      <w:r>
        <w:rPr>
          <w:b/>
        </w:rPr>
        <w:t>Düşey ve Yatay Yüklerin Tamamının alınması Hali</w:t>
      </w:r>
    </w:p>
    <w:p w14:paraId="36866D8D" w14:textId="77777777" w:rsidR="00275878" w:rsidRDefault="00275878" w:rsidP="00275878">
      <w:pPr>
        <w:spacing w:line="360" w:lineRule="auto"/>
      </w:pPr>
    </w:p>
    <w:p w14:paraId="5E258992" w14:textId="77777777" w:rsidR="00275878" w:rsidRDefault="00275878" w:rsidP="00275878">
      <w:pPr>
        <w:spacing w:line="360" w:lineRule="auto"/>
      </w:pPr>
    </w:p>
    <w:p w14:paraId="611B8D97" w14:textId="77777777" w:rsidR="00275878" w:rsidRDefault="00275878" w:rsidP="00275878">
      <w:pPr>
        <w:spacing w:line="360" w:lineRule="auto"/>
      </w:pPr>
    </w:p>
    <w:p w14:paraId="7913B4BE" w14:textId="77777777" w:rsidR="00275878" w:rsidRDefault="00275878" w:rsidP="00275878">
      <w:pPr>
        <w:spacing w:line="360" w:lineRule="auto"/>
      </w:pPr>
    </w:p>
    <w:p w14:paraId="0409C388" w14:textId="77777777" w:rsidR="00275878" w:rsidRDefault="00275878" w:rsidP="00275878">
      <w:pPr>
        <w:spacing w:line="360" w:lineRule="auto"/>
      </w:pPr>
    </w:p>
    <w:p w14:paraId="059ED81B" w14:textId="77777777" w:rsidR="00275878" w:rsidRDefault="00275878" w:rsidP="00275878">
      <w:pPr>
        <w:spacing w:line="360" w:lineRule="auto"/>
      </w:pPr>
    </w:p>
    <w:p w14:paraId="39D530EB" w14:textId="77777777" w:rsidR="00275878" w:rsidRDefault="00275878" w:rsidP="00275878">
      <w:pPr>
        <w:spacing w:line="360" w:lineRule="auto"/>
      </w:pPr>
    </w:p>
    <w:p w14:paraId="42C2682F" w14:textId="77777777" w:rsidR="00275878" w:rsidRDefault="00275878" w:rsidP="00275878">
      <w:pPr>
        <w:spacing w:line="360" w:lineRule="auto"/>
      </w:pPr>
      <w:r>
        <w:object w:dxaOrig="8635" w:dyaOrig="11526" w14:anchorId="150BC02B">
          <v:shape id="_x0000_i1048" type="#_x0000_t75" style="width:6in;height:575.45pt" o:ole="">
            <v:imagedata r:id="rId236" o:title=""/>
          </v:shape>
          <o:OLEObject Type="Embed" ProgID="Visio.Drawing.11" ShapeID="_x0000_i1048" DrawAspect="Content" ObjectID="_1774459615" r:id="rId237"/>
        </w:object>
      </w:r>
    </w:p>
    <w:p w14:paraId="3723B17C" w14:textId="77777777" w:rsidR="00275878" w:rsidRDefault="00275878" w:rsidP="00275878">
      <w:pPr>
        <w:spacing w:line="360" w:lineRule="auto"/>
      </w:pPr>
    </w:p>
    <w:p w14:paraId="6F5CB6CA" w14:textId="77777777" w:rsidR="00275878" w:rsidRDefault="00275878" w:rsidP="00275878">
      <w:pPr>
        <w:spacing w:line="360" w:lineRule="auto"/>
      </w:pPr>
    </w:p>
    <w:p w14:paraId="52DD4DEE" w14:textId="77777777" w:rsidR="00275878" w:rsidRDefault="00275878" w:rsidP="00275878">
      <w:pPr>
        <w:spacing w:line="360" w:lineRule="auto"/>
      </w:pPr>
      <w:r>
        <w:object w:dxaOrig="6197" w:dyaOrig="14304" w14:anchorId="7ED7E29F">
          <v:shape id="_x0000_i1049" type="#_x0000_t75" style="width:412.9pt;height:715.1pt" o:ole="">
            <v:imagedata r:id="rId238" o:title=""/>
          </v:shape>
          <o:OLEObject Type="Embed" ProgID="Visio.Drawing.11" ShapeID="_x0000_i1049" DrawAspect="Content" ObjectID="_1774459616" r:id="rId239"/>
        </w:object>
      </w:r>
    </w:p>
    <w:p w14:paraId="0F0388B1" w14:textId="77777777" w:rsidR="00275878" w:rsidRDefault="00275878" w:rsidP="00275878">
      <w:pPr>
        <w:spacing w:line="360" w:lineRule="auto"/>
        <w:rPr>
          <w:b/>
          <w:i/>
          <w:u w:val="single"/>
        </w:rPr>
      </w:pPr>
    </w:p>
    <w:p w14:paraId="159FB0FD" w14:textId="77777777" w:rsidR="00275878" w:rsidRDefault="00275878" w:rsidP="00275878">
      <w:pPr>
        <w:spacing w:line="360" w:lineRule="auto"/>
        <w:rPr>
          <w:b/>
          <w:i/>
          <w:u w:val="single"/>
        </w:rPr>
      </w:pPr>
      <w:r w:rsidRPr="00204C74">
        <w:rPr>
          <w:b/>
          <w:i/>
          <w:u w:val="single"/>
        </w:rPr>
        <w:lastRenderedPageBreak/>
        <w:t>Tünellerde Beton Kaplama Derzleri ve Su geçirmezlik</w:t>
      </w:r>
      <w:r>
        <w:rPr>
          <w:b/>
          <w:i/>
          <w:u w:val="single"/>
        </w:rPr>
        <w:t xml:space="preserve"> :-</w:t>
      </w:r>
    </w:p>
    <w:p w14:paraId="2A55A6B7" w14:textId="77777777" w:rsidR="00275878" w:rsidRDefault="00275878" w:rsidP="00275878">
      <w:pPr>
        <w:spacing w:line="360" w:lineRule="auto"/>
      </w:pPr>
    </w:p>
    <w:p w14:paraId="32E974ED" w14:textId="77777777" w:rsidR="00275878" w:rsidRDefault="00275878" w:rsidP="00275878">
      <w:pPr>
        <w:spacing w:line="360" w:lineRule="auto"/>
      </w:pPr>
      <w:r>
        <w:tab/>
        <w:t xml:space="preserve">Tünellerin çoğu; örneğin özellikle yayalar, araçlar ve hızlı taşıma trafiği olan tünellerin yapısının su geçirmez olarak yapılmış olması gerekir. Tünellerin yer altı su seviyesinin altında olması durumunda; tünel yapısına su kaçağı ve sızıntısı olması kaçınılmazdır ve bu kaçakların yalıtımını yapmak için bu yapılar kalafatlama ve enjeksiyon uygulaması gibi inşaat sonrası iyileştirme çalışmalarına ihtiyaç gösterir. Bununla birlikte su kaçakları kaliteli inşaat ve iyi projelendirme ile minimum seviyede tutulabilir. </w:t>
      </w:r>
    </w:p>
    <w:p w14:paraId="413775A6" w14:textId="77777777" w:rsidR="00275878" w:rsidRDefault="00275878" w:rsidP="00275878">
      <w:pPr>
        <w:spacing w:line="360" w:lineRule="auto"/>
      </w:pPr>
      <w:r>
        <w:tab/>
        <w:t xml:space="preserve">Tünel yapısının betonu döküldükten sonra, su geçirmezliğin tamamlanmasını için birçok özellikler (şartlar) gerekir. Daha önceleri söylendiği gibi; tünelde kullanılan membranın (su geçirmez malzeme) kullanım yaşı tünel yapısının yaşına eşittir savı tamamen gereksiz ve aldatıcıdır, çünkü beton arkasındaki membran zaten değiştirilemez. </w:t>
      </w:r>
      <w:r w:rsidRPr="007A6E55">
        <w:rPr>
          <w:b/>
          <w:i/>
        </w:rPr>
        <w:t>Su geçirimsiz tünel</w:t>
      </w:r>
      <w:r>
        <w:t xml:space="preserve">; su/çimento oranının oldukça az tutulması, beton dayanımın 4000 </w:t>
      </w:r>
      <w:proofErr w:type="spellStart"/>
      <w:r>
        <w:t>psi</w:t>
      </w:r>
      <w:proofErr w:type="spellEnd"/>
      <w:r>
        <w:t xml:space="preserve"> (300 kg/cm² ~ 30 kN/m²) gibi yüksek kalitede yoğun olması </w:t>
      </w:r>
      <w:proofErr w:type="spellStart"/>
      <w:r>
        <w:t>olması</w:t>
      </w:r>
      <w:proofErr w:type="spellEnd"/>
      <w:r>
        <w:t xml:space="preserve">, ve betonun yerine iyi bir şekilde vibratör ile yerleştirilmesi ile mükemmel şekilde sağlanır. </w:t>
      </w:r>
    </w:p>
    <w:p w14:paraId="07A93B13" w14:textId="77777777" w:rsidR="00275878" w:rsidRDefault="00275878" w:rsidP="00275878">
      <w:pPr>
        <w:spacing w:line="360" w:lineRule="auto"/>
      </w:pPr>
      <w:r>
        <w:t>Tecrübeler göstermiştir ki, seçilen kesitteki bu açıklık ve yükseklikte yan duvarlar ile alt üst döşeme kalınlıkları 60 cm (0,60 m) ve ara perdenin de 45 cm (0,45 m) olması yeterlidir. Eğer bu kutu menfez şeklindeki betonarme yapıya 12-20 m aralıklarla büzülme ve ısı genleşmesi çatlamalarından korunmak için genleşme derzleri de konulursa, bu duvar ve döşemelerin su geçirmez olabileceği kabul edilir.</w:t>
      </w:r>
    </w:p>
    <w:p w14:paraId="024BEC3F" w14:textId="77777777" w:rsidR="00275878" w:rsidRDefault="00275878" w:rsidP="00275878">
      <w:pPr>
        <w:spacing w:line="360" w:lineRule="auto"/>
      </w:pPr>
    </w:p>
    <w:p w14:paraId="35B2E409" w14:textId="77777777" w:rsidR="00275878" w:rsidRPr="000645A3" w:rsidRDefault="00275878" w:rsidP="00275878">
      <w:pPr>
        <w:spacing w:line="360" w:lineRule="auto"/>
        <w:rPr>
          <w:b/>
          <w:i/>
          <w:sz w:val="28"/>
          <w:szCs w:val="28"/>
          <w:u w:val="single"/>
        </w:rPr>
      </w:pPr>
      <w:r w:rsidRPr="000645A3">
        <w:rPr>
          <w:b/>
          <w:i/>
          <w:sz w:val="28"/>
          <w:szCs w:val="28"/>
          <w:u w:val="single"/>
        </w:rPr>
        <w:t>SU Kaçakları :-</w:t>
      </w:r>
      <w:r w:rsidRPr="000645A3">
        <w:rPr>
          <w:b/>
          <w:i/>
          <w:sz w:val="28"/>
          <w:szCs w:val="28"/>
          <w:u w:val="single"/>
        </w:rPr>
        <w:tab/>
      </w:r>
    </w:p>
    <w:p w14:paraId="2AE2FB20" w14:textId="77777777" w:rsidR="00275878" w:rsidRDefault="00275878" w:rsidP="00275878">
      <w:pPr>
        <w:spacing w:line="360" w:lineRule="auto"/>
      </w:pPr>
      <w:r>
        <w:tab/>
        <w:t>Su kaçağı olduğu zaman bunların ilk önce genleşme derz bölgelerinde olacağı beklenir.</w:t>
      </w:r>
    </w:p>
    <w:p w14:paraId="60C8BA8A" w14:textId="77777777" w:rsidR="00275878" w:rsidRDefault="00275878" w:rsidP="00275878">
      <w:pPr>
        <w:spacing w:line="360" w:lineRule="auto"/>
      </w:pPr>
      <w:r>
        <w:t xml:space="preserve">Bu derzler, betonun büzülme hareketinin yapılması ve sıcaklık değişimi neticesi betonun uzama ve kısalmasına izin vermesi için yapılır, aksi halde betonarme yapı istenmeyen şekilde hasar görür. Sıcaklık değişimi; tecrübeler göstermiştir ki, yer altı yapılarında (tüneller, gömülü yapılar) normal şartlarda yerüstü yapılarına göre daha az olmaktadır. Örnek deney olarak TORONTO tünelinde 12-20 m aralıklı konulmuş genleşme derzleri için derz genişliğinin  ¼ inç (0,8-1,0 cm) değerinde olması yeterli olduğu gözlenmiştir. Derzler PVC su tutucu ve önceden hazırlanmış derz dolgusu ile şekil aldırılır. Su tutucu kullanılarak geçirimsizlik sağlama işleminde su geçirmez derz olmasını başarmak için su tutucuyu projesine göre ve betonu da metoduna göre yerleştirilmelidir (betonu yerleştirirken contanın dönmesi projesindeki şekilden başka şekle gelmesi önlenmelidir.) Geniş ve su tutucu sık sık hasar görür, beton dökülürken yerinden çıkar kayar veya katlanır, bu yüzden su tutucu işçiliğe müsaade edecek kadar esnek ve dar;  ama yerindeki etkilere direnecek kadar dayanıklı ve sızdırmazlığı sağlayacak kadar geniş olmalıdır. Yine bu anlamda yerinde durabilmesi ve işçilik sırasında hasar görmemesi için yeterli kalınlıkta olmalıdır. Beton dökülürken dikkatli olunmalı, en önemli adım olan tünelin su geçirimsiz olmasını ve kuru bir tünel elde edilmesini temin için su tutucu çevresi devamlı kontrol edilmeli ve beton da vibratör ile dövülüp yerine yerleştirilmelidir. Eğer su tutucu projesinde olduğu gibi düzgünce ve </w:t>
      </w:r>
      <w:r>
        <w:lastRenderedPageBreak/>
        <w:t xml:space="preserve">çevresi betonla doldurularak yerleştirilir ise; ileride iş toparlanırken su sızıntılarını önlemek için ayrıca bir iyileştirme yani yeniden tamir işleri çok az olur. </w:t>
      </w:r>
    </w:p>
    <w:p w14:paraId="0FA917A7" w14:textId="77777777" w:rsidR="00275878" w:rsidRDefault="00000000" w:rsidP="00275878">
      <w:pPr>
        <w:spacing w:line="360" w:lineRule="auto"/>
      </w:pPr>
      <w:r>
        <w:rPr>
          <w:noProof/>
          <w:lang w:eastAsia="tr-TR"/>
        </w:rPr>
      </w:r>
      <w:r>
        <w:rPr>
          <w:noProof/>
          <w:lang w:eastAsia="tr-TR"/>
        </w:rPr>
        <w:pict w14:anchorId="050E3C31">
          <v:group id="Tuval 2176" o:spid="_x0000_s1522" editas="canvas" style="width:495pt;height:297pt;mso-position-horizontal-relative:char;mso-position-vertical-relative:line" coordsize="62865,37719">
            <v:shape id="_x0000_s1523" type="#_x0000_t75" style="position:absolute;width:62865;height:37719;visibility:visible">
              <v:fill o:detectmouseclick="t"/>
              <v:path o:connecttype="none"/>
            </v:shape>
            <v:line id="Line 2178" o:spid="_x0000_s1524" style="position:absolute;visibility:visible" from="24002,5718" to="24002,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IsAMUAAADdAAAADwAAAGRycy9kb3ducmV2LnhtbERP32vCMBB+H+x/CDfY20zcoIxqFNkY&#10;qA+iTtDHsznbuuZSkqzt/vtFGOztPr6fN50PthEd+VA71jAeKRDEhTM1lxoOnx9PryBCRDbYOCYN&#10;PxRgPru/m2JuXM876vaxFCmEQ44aqhjbXMpQVGQxjFxLnLiL8xZjgr6UxmOfwm0jn5XKpMWaU0OF&#10;Lb1VVHztv62Gzcs26xar9XI4rrJz8b47n6691/rxYVhMQEQa4r/4z700ab5SY7h9k06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IsAMUAAADdAAAADwAAAAAAAAAA&#10;AAAAAAChAgAAZHJzL2Rvd25yZXYueG1sUEsFBgAAAAAEAAQA+QAAAJMDAAAAAA==&#10;"/>
            <v:line id="Line 2179" o:spid="_x0000_s1525" style="position:absolute;flip:x;visibility:visible" from="22858,7997" to="24002,9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G88AAAADdAAAADwAAAGRycy9kb3ducmV2LnhtbERPTYvCMBC9C/6HMAveNNkeRLpGEWHB&#10;PVrLLnsbmtmm2ExKktX6740geJvH+5z1dnS9uFCInWcN7wsFgrjxpuNWQ336nK9AxIRssPdMGm4U&#10;YbuZTtZYGn/lI12q1IocwrFEDTaloZQyNpYcxoUfiDP354PDlGFopQl4zeGul4VSS+mw49xgcaC9&#10;peZc/TsNHGg4Fd/VeW9rX4/Hr9b+/uy0nr2Nuw8Qicb0Ej/dB5PnK1XA45t8gtzc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yRvPAAAAA3QAAAA8AAAAAAAAAAAAAAAAA&#10;oQIAAGRycy9kb3ducmV2LnhtbFBLBQYAAAAABAAEAPkAAACOAwAAAAA=&#10;" strokeweight="3pt">
              <v:stroke linestyle="thinThin"/>
            </v:line>
            <v:line id="Line 2180" o:spid="_x0000_s1526" style="position:absolute;visibility:visible" from="22858,9141" to="22858,10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tQ4MMAAADdAAAADwAAAGRycy9kb3ducmV2LnhtbERPS2vCQBC+F/wPywje6q6Pik1dRYSC&#10;eLGmFTwO2TEJZmdDdmuiv94tFLzNx/ecxaqzlbhS40vHGkZDBYI4c6bkXMPP9+frHIQPyAYrx6Th&#10;Rh5Wy97LAhPjWj7QNQ25iCHsE9RQhFAnUvqsIIt+6GriyJ1dYzFE2OTSNNjGcFvJsVIzabHk2FBg&#10;TZuCskv6azVM9+/tKbvbbft1nLjdIUU7f9tpPeh36w8QgbrwFP+7tybOV2oCf9/EE+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7UODDAAAA3QAAAA8AAAAAAAAAAAAA&#10;AAAAoQIAAGRycy9kb3ducmV2LnhtbFBLBQYAAAAABAAEAPkAAACRAwAAAAA=&#10;" strokeweight="3pt">
              <v:stroke linestyle="thinThin"/>
            </v:line>
            <v:line id="Line 2181" o:spid="_x0000_s1527" style="position:absolute;visibility:visible" from="22858,10285" to="24002,11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LIlMQAAADdAAAADwAAAGRycy9kb3ducmV2LnhtbERPTWvCQBC9F/oflil4q7utVjRmlVIo&#10;iBc1KngcstMkNDsbstsk7a93hYK3ebzPSdeDrUVHra8ca3gZKxDEuTMVFxpOx8/nOQgfkA3WjknD&#10;L3lYrx4fUkyM6/lAXRYKEUPYJ6ihDKFJpPR5SRb92DXEkftyrcUQYVtI02Ifw20tX5WaSYsVx4YS&#10;G/ooKf/OfqyG6W7RX/I/u+n354nbHjK087et1qOn4X0JItAQ7uJ/98bE+UpN4fZNPEG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UsiUxAAAAN0AAAAPAAAAAAAAAAAA&#10;AAAAAKECAABkcnMvZG93bnJldi54bWxQSwUGAAAAAAQABAD5AAAAkgMAAAAA&#10;" strokeweight="3pt">
              <v:stroke linestyle="thinThin"/>
            </v:line>
            <v:line id="Line 2182" o:spid="_x0000_s1528" style="position:absolute;visibility:visible" from="24002,11429" to="24002,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5tD8MAAADdAAAADwAAAGRycy9kb3ducmV2LnhtbERPS2vCQBC+C/0PyxS86W7rA42uUgqC&#10;eLFGBY9DdpqEZmdDdjWxv74rFLzNx/ec5bqzlbhR40vHGt6GCgRx5kzJuYbTcTOYgfAB2WDlmDTc&#10;ycN69dJbYmJcywe6pSEXMYR9ghqKEOpESp8VZNEPXU0cuW/XWAwRNrk0DbYx3FbyXamptFhybCiw&#10;ps+Csp/0ajWM9/P2kv3abft1HrndIUU7m+y07r92HwsQgbrwFP+7tybOV2oCj2/iCX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ebQ/DAAAA3QAAAA8AAAAAAAAAAAAA&#10;AAAAoQIAAGRycy9kb3ducmV2LnhtbFBLBQYAAAAABAAEAPkAAACRAwAAAAA=&#10;" strokeweight="3pt">
              <v:stroke linestyle="thinThin"/>
            </v:line>
            <v:line id="Line 2183" o:spid="_x0000_s1529" style="position:absolute;flip:x;visibility:visible" from="7997,13716" to="24002,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Ei8YAAADdAAAADwAAAGRycy9kb3ducmV2LnhtbESPQWsCMRCF70L/Q5hCL6LZFhHdGkWE&#10;Qg9e1LLibdxMN8tuJmuS6vrvTaHQ2wzvvW/eLFa9bcWVfKgdK3gdZyCIS6drrhR8HT5GMxAhImts&#10;HZOCOwVYLZ8GC8y1u/GOrvtYiQThkKMCE2OXSxlKQxbD2HXESft23mJMq6+k9nhLcNvKtyybSos1&#10;pwsGO9oYKpv9j1UgZ9vhxa/Pk6Zojse5KcqiO22Vennu1+8gIvXx3/yX/tSpfiLC7zdpBLl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xIvGAAAA3QAAAA8AAAAAAAAA&#10;AAAAAAAAoQIAAGRycy9kb3ducmV2LnhtbFBLBQYAAAAABAAEAPkAAACUAwAAAAA=&#10;"/>
            <v:line id="Line 2184" o:spid="_x0000_s1530" style="position:absolute;flip:x;visibility:visible" from="7997,5718" to="24002,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xhEMUAAADdAAAADwAAAGRycy9kb3ducmV2LnhtbERPTWsCMRC9F/ofwhR6KZpYSqurUaRQ&#10;6MFLtax4GzfjZtnNZE1S3f77plDobR7vcxarwXXiQiE2njVMxgoEceVNw7WGz93baAoiJmSDnWfS&#10;8E0RVsvbmwUWxl/5gy7bVIscwrFADTalvpAyVpYcxrHviTN38sFhyjDU0gS85nDXyUelnqXDhnOD&#10;xZ5eLVXt9stpkNPNwzmsj09t2e73M1tWZX/YaH1/N6znIBIN6V/85343eb5SL/D7TT5B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KxhEMUAAADdAAAADwAAAAAAAAAA&#10;AAAAAAChAgAAZHJzL2Rvd25yZXYueG1sUEsFBgAAAAAEAAQA+QAAAJMDAAAAAA==&#10;"/>
            <v:line id="Line 2185" o:spid="_x0000_s1531" style="position:absolute;flip:y;visibility:visible" from="7997,9141" to="7997,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P1YscAAADdAAAADwAAAGRycy9kb3ducmV2LnhtbESPQUsDMRCF74L/IYzgRWyiiNRt01IE&#10;wUMv1rLF27iZbpbdTNYktuu/dw6Ctxnem/e+Wa6nMKgTpdxFtnA3M6CIm+g6bi3s319u56ByQXY4&#10;RCYLP5Rhvbq8WGLl4pnf6LQrrZIQzhVa8KWMlda58RQwz+JILNoxpoBF1tRql/As4WHQ98Y86oAd&#10;S4PHkZ49Nf3uO1jQ8+3NV9p8PvR1fzg8+bqpx4+ttddX02YBqtBU/s1/169O8I0RXPlGRt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M/VixwAAAN0AAAAPAAAAAAAA&#10;AAAAAAAAAKECAABkcnMvZG93bnJldi54bWxQSwUGAAAAAAQABAD5AAAAlQMAAAAA&#10;"/>
            <v:line id="Line 2186" o:spid="_x0000_s1532" style="position:absolute;visibility:visible" from="14860,8801" to="14860,8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QgBsUAAADdAAAADwAAAGRycy9kb3ducmV2LnhtbERPS0sDMRC+C/6HMAVvNqnCYrdNS1GE&#10;1oPYB7TH6Wa6u3UzWZK4u/57Iwje5uN7znw52EZ05EPtWMNkrEAQF87UXGo47F/vn0CEiGywcUwa&#10;vinAcnF7M8fcuJ631O1iKVIIhxw1VDG2uZShqMhiGLuWOHEX5y3GBH0pjcc+hdtGPiiVSYs1p4YK&#10;W3quqPjcfVkN748fWbfavK2H4yY7Fy/b8+nae63vRsNqBiLSEP/Ff+61SfOVmsLvN+kEu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QgBsUAAADdAAAADwAAAAAAAAAA&#10;AAAAAAChAgAAZHJzL2Rvd25yZXYueG1sUEsFBgAAAAAEAAQA+QAAAJMDAAAAAA==&#10;"/>
            <v:line id="Line 2187" o:spid="_x0000_s1533" style="position:absolute;visibility:visible" from="7997,5718" to="7997,9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cfRsgAAADdAAAADwAAAGRycy9kb3ducmV2LnhtbESPQUvDQBCF70L/wzIFb3ZThSCx21Ja&#10;hNaD2CrY4zQ7TaLZ2bC7JvHfOwehtxnem/e+WaxG16qeQmw8G5jPMlDEpbcNVwY+3p/vHkHFhGyx&#10;9UwGfinCajm5WWBh/cAH6o+pUhLCsUADdUpdoXUsa3IYZ74jFu3ig8Mka6i0DThIuGv1fZbl2mHD&#10;0lBjR5uayu/jjzPw+vCW9+v9y2783Ofncns4n76GYMztdFw/gUo0pqv5/3pnBT+bC79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ncfRsgAAADdAAAADwAAAAAA&#10;AAAAAAAAAAChAgAAZHJzL2Rvd25yZXYueG1sUEsFBgAAAAAEAAQA+QAAAJYDAAAAAA==&#10;"/>
            <v:line id="Line 2188" o:spid="_x0000_s1534" style="position:absolute;visibility:visible" from="22858,6854" to="25146,6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BzMcEAAADdAAAADwAAAGRycy9kb3ducmV2LnhtbERPTYvCMBC9L/gfwgje1qQiy1KNIoLQ&#10;g3uwu+h1aMam2Exqk9X6742wsLd5vM9ZrgfXihv1ofGsIZsqEMSVNw3XGn6+d++fIEJENth6Jg0P&#10;CrBejd6WmBt/5wPdyliLFMIhRw02xi6XMlSWHIap74gTd/a9w5hgX0vT4z2Fu1bOlPqQDhtODRY7&#10;2lqqLuWv0zD/Kqw5DfuwP6jiSM11vr2WXuvJeNgsQEQa4r/4z12YNF9lGby+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AHMxwQAAAN0AAAAPAAAAAAAAAAAAAAAA&#10;AKECAABkcnMvZG93bnJldi54bWxQSwUGAAAAAAQABAD5AAAAjwMAAAAA&#10;" strokeweight="2.25pt"/>
            <v:line id="Line 2189" o:spid="_x0000_s1535" style="position:absolute;visibility:visible" from="24002,5718" to="24010,7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5jpsMAAADdAAAADwAAAGRycy9kb3ducmV2LnhtbERPS4vCMBC+L/gfwgje1tTHilajiCCI&#10;l12rgsehGdtiMylNtNVfv1lY8DYf33MWq9aU4kG1KywrGPQjEMSp1QVnCk7H7ecUhPPIGkvLpOBJ&#10;DlbLzscCY20bPtAj8ZkIIexiVJB7X8VSujQng65vK+LAXW1t0AdYZ1LX2IRwU8phFE2kwYJDQ44V&#10;bXJKb8ndKBh/z5pL+jK75uc8svtDgmb6tVeq123XcxCeWv8W/7t3OsyPBkP4+yac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uY6bDAAAA3QAAAA8AAAAAAAAAAAAA&#10;AAAAoQIAAGRycy9kb3ducmV2LnhtbFBLBQYAAAAABAAEAPkAAACRAwAAAAA=&#10;" strokeweight="3pt">
              <v:stroke linestyle="thinThin"/>
            </v:line>
            <v:line id="Line 2190" o:spid="_x0000_s1536" style="position:absolute;visibility:visible" from="24002,5718" to="37719,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WBMcQAAADdAAAADwAAAGRycy9kb3ducmV2LnhtbERPS2vCQBC+F/wPyxS81Y0VgqSuIpWC&#10;9lB8QXscs9MkbXY27K5J/PeuIHibj+85s0VvatGS85VlBeNRAoI4t7riQsHx8PEyBeEDssbaMim4&#10;kIfFfPA0w0zbjnfU7kMhYgj7DBWUITSZlD4vyaAf2YY4cr/WGQwRukJqh10MN7V8TZJUGqw4NpTY&#10;0HtJ+f/+bBR8TbZpu9x8rvvvTXrKV7vTz1/nlBo+98s3EIH68BDf3Wsd5yfjC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pYExxAAAAN0AAAAPAAAAAAAAAAAA&#10;AAAAAKECAABkcnMvZG93bnJldi54bWxQSwUGAAAAAAQABAD5AAAAkgMAAAAA&#10;"/>
            <v:line id="Line 2191" o:spid="_x0000_s1537" style="position:absolute;visibility:visible" from="24002,13716" to="37719,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wZRcUAAADdAAAADwAAAGRycy9kb3ducmV2LnhtbERPTWvCQBC9F/wPyxR6qxttCZK6irQI&#10;6kHUFtrjmJ0mqdnZsLsm6b93BcHbPN7nTOe9qUVLzleWFYyGCQji3OqKCwVfn8vnCQgfkDXWlknB&#10;P3mYzwYPU8y07XhP7SEUIoawz1BBGUKTSenzkgz6oW2II/drncEQoSukdtjFcFPLcZKk0mDFsaHE&#10;ht5Lyk+Hs1Gwfdml7WK9WfXf6/SYf+yPP3+dU+rpsV+8gQjUh7v45l7pOD8Z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wZRcUAAADdAAAADwAAAAAAAAAA&#10;AAAAAAChAgAAZHJzL2Rvd25yZXYueG1sUEsFBgAAAAAEAAQA+QAAAJMDAAAAAA==&#10;"/>
            <v:line id="Line 2192" o:spid="_x0000_s1538" style="position:absolute;visibility:visible" from="37719,5718" to="37727,10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C83sUAAADdAAAADwAAAGRycy9kb3ducmV2LnhtbERPTWvCQBC9F/wPyxR6qxstDZK6irQI&#10;6kHUFtrjmJ0mqdnZsLsm6b93BcHbPN7nTOe9qUVLzleWFYyGCQji3OqKCwVfn8vnCQgfkDXWlknB&#10;P3mYzwYPU8y07XhP7SEUIoawz1BBGUKTSenzkgz6oW2II/drncEQoSukdtjFcFPLcZKk0mDFsaHE&#10;ht5Lyk+Hs1Gwfdml7WK9WfXf6/SYf+yPP3+dU+rpsV+8gQjUh7v45l7pOD8Z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C83sUAAADdAAAADwAAAAAAAAAA&#10;AAAAAAChAgAAZHJzL2Rvd25yZXYueG1sUEsFBgAAAAAEAAQA+QAAAJMDAAAAAA==&#10;"/>
            <v:line id="Line 2193" o:spid="_x0000_s1539" style="position:absolute;flip:y;visibility:visible" from="37719,10285" to="37719,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lSVsUAAADdAAAADwAAAGRycy9kb3ducmV2LnhtbERPTWsCMRC9F/ofwhR6KTVrKWK3RhFB&#10;6MFLVXbpbbqZbpbdTNYk6vbfG0HwNo/3ObPFYDtxIh8axwrGowwEceV0w7WC/W79OgURIrLGzjEp&#10;+KcAi/njwwxz7c78TadtrEUK4ZCjAhNjn0sZKkMWw8j1xIn7c95iTNDXUns8p3Dbybcsm0iLDacG&#10;gz2tDFXt9mgVyOnm5eCXv+9t0Zblhymqov/ZKPX8NCw/QUQa4l18c3/pND8bT+D6TTpBz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lSVsUAAADdAAAADwAAAAAAAAAA&#10;AAAAAAChAgAAZHJzL2Rvd25yZXYueG1sUEsFBgAAAAAEAAQA+QAAAJMDAAAAAA==&#10;"/>
            <v:line id="Line 2194" o:spid="_x0000_s1540" style="position:absolute;flip:x;visibility:visible" from="36575,9141" to="38862,10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xztsAAAADdAAAADwAAAGRycy9kb3ducmV2LnhtbERPTYvCMBC9C/6HMII3m+phla5RRFjQ&#10;o7Uo3oZmtik2k5JktfvvzcKCt3m8z1lvB9uJB/nQOlYwz3IQxLXTLTcKqvPXbAUiRGSNnWNS8EsB&#10;tpvxaI2Fdk8+0aOMjUghHApUYGLsCylDbchiyFxPnLhv5y3GBH0jtcdnCredXOT5h7TYcmow2NPe&#10;UH0vf6wC9tSfF5fyvjeVq4bTsTG3606p6WTYfYKINMS3+N990Gl+Pl/C3zfpBLl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pcc7bAAAAA3QAAAA8AAAAAAAAAAAAAAAAA&#10;oQIAAGRycy9kb3ducmV2LnhtbFBLBQYAAAAABAAEAPkAAACOAwAAAAA=&#10;" strokeweight="3pt">
              <v:stroke linestyle="thinThin"/>
            </v:line>
            <v:line id="Line 2195" o:spid="_x0000_s1541" style="position:absolute;visibility:visible" from="37719,9141" to="37719,9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ETQMgAAADdAAAADwAAAGRycy9kb3ducmV2LnhtbESPQUvDQBCF70L/wzIFb3ZThSCx21Ja&#10;hNaD2CrY4zQ7TaLZ2bC7JvHfOwehtxnem/e+WaxG16qeQmw8G5jPMlDEpbcNVwY+3p/vHkHFhGyx&#10;9UwGfinCajm5WWBh/cAH6o+pUhLCsUADdUpdoXUsa3IYZ74jFu3ig8Mka6i0DThIuGv1fZbl2mHD&#10;0lBjR5uayu/jjzPw+vCW9+v9y2783Ofncns4n76GYMztdFw/gUo0pqv5/3pnBT+bC65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AETQMgAAADdAAAADwAAAAAA&#10;AAAAAAAAAAChAgAAZHJzL2Rvd25yZXYueG1sUEsFBgAAAAAEAAQA+QAAAJYDAAAAAA==&#10;"/>
            <v:line id="Line 2196" o:spid="_x0000_s1542" style="position:absolute;flip:x;visibility:visible" from="6854,9141" to="9141,10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9CX8AAAADdAAAADwAAAGRycy9kb3ducmV2LnhtbERPTYvCMBC9C/6HMII3m+ph0a5RRFjQ&#10;o7Uo3oZmtik2k5JktfvvzcKCt3m8z1lvB9uJB/nQOlYwz3IQxLXTLTcKqvPXbAkiRGSNnWNS8EsB&#10;tpvxaI2Fdk8+0aOMjUghHApUYGLsCylDbchiyFxPnLhv5y3GBH0jtcdnCredXOT5h7TYcmow2NPe&#10;UH0vf6wC9tSfF5fyvjeVq4bTsTG3606p6WTYfYKINMS3+N990Gl+Pl/B3zfpBLl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SPQl/AAAAA3QAAAA8AAAAAAAAAAAAAAAAA&#10;oQIAAGRycy9kb3ducmV2LnhtbFBLBQYAAAAABAAEAPkAAACOAwAAAAA=&#10;" strokeweight="3pt">
              <v:stroke linestyle="thinThin"/>
            </v:line>
            <v:shape id="Text Box 2197" o:spid="_x0000_s1543" type="#_x0000_t202" style="position:absolute;left:27049;top:523;width:26674;height:40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pLTccA&#10;AADdAAAADwAAAGRycy9kb3ducmV2LnhtbESPQW/CMAyF75P4D5En7TJBCkMMCgFNkzbBbWMIrlZj&#10;2mqN0yVZKf8eHybtZus9v/d5teldozoKsfZsYDzKQBEX3tZcGjh8vQ3noGJCtth4JgNXirBZD+5W&#10;mFt/4U/q9qlUEsIxRwNVSm2udSwqchhHviUW7eyDwyRrKLUNeJFw1+hJls20w5qlocKWXisqvve/&#10;zsB8uu1Ocff0cSxm52aRHp+7959gzMN9/7IElahP/+a/660V/Gwi/PKNjK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KS03HAAAA3QAAAA8AAAAAAAAAAAAAAAAAmAIAAGRy&#10;cy9kb3ducmV2LnhtbFBLBQYAAAAABAAEAPUAAACMAwAAAAA=&#10;">
              <v:textbox>
                <w:txbxContent>
                  <w:p w14:paraId="248F610F" w14:textId="77777777" w:rsidR="004E4D75" w:rsidRPr="00EE076E" w:rsidRDefault="004E4D75" w:rsidP="00275878">
                    <w:pPr>
                      <w:rPr>
                        <w:b/>
                        <w:i/>
                        <w:sz w:val="18"/>
                        <w:szCs w:val="18"/>
                      </w:rPr>
                    </w:pPr>
                    <w:r w:rsidRPr="00EE076E">
                      <w:rPr>
                        <w:b/>
                        <w:i/>
                        <w:sz w:val="18"/>
                        <w:szCs w:val="18"/>
                      </w:rPr>
                      <w:t xml:space="preserve">8 mm mala ile konulabilir </w:t>
                    </w:r>
                  </w:p>
                  <w:p w14:paraId="2B8B3732" w14:textId="77777777" w:rsidR="004E4D75" w:rsidRPr="00EE076E" w:rsidRDefault="004E4D75" w:rsidP="00275878">
                    <w:pPr>
                      <w:rPr>
                        <w:b/>
                        <w:i/>
                        <w:sz w:val="18"/>
                        <w:szCs w:val="18"/>
                      </w:rPr>
                    </w:pPr>
                    <w:r w:rsidRPr="00EE076E">
                      <w:rPr>
                        <w:b/>
                        <w:i/>
                        <w:sz w:val="18"/>
                        <w:szCs w:val="18"/>
                      </w:rPr>
                      <w:t>cinste asfalt macunu</w:t>
                    </w:r>
                  </w:p>
                </w:txbxContent>
              </v:textbox>
            </v:shape>
            <v:line id="Line 2198" o:spid="_x0000_s1544" style="position:absolute;flip:x;visibility:visible" from="24002,3431" to="2743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V9xcUAAADdAAAADwAAAGRycy9kb3ducmV2LnhtbESPQWvCQBCF7wX/wzKCl1B3VSg1dZW2&#10;KhSKh2oPPQ7ZMQlmZ0N2qvHfdwWhtxne+968Wax636gzdbEObGEyNqCIi+BqLi18H7aPz6CiIDts&#10;ApOFK0VYLQcPC8xduPAXnfdSqhTCMUcLlUibax2LijzGcWiJk3YMnUdJa1dq1+ElhftGT4150h5r&#10;ThcqbOm9ouK0//WpxnbH69kse/M6y+a0+ZFPo8Xa0bB/fQEl1Mu/+U5/uMSZ6QRu36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V9xcUAAADdAAAADwAAAAAAAAAA&#10;AAAAAAChAgAAZHJzL2Rvd25yZXYueG1sUEsFBgAAAAAEAAQA+QAAAJMDAAAAAA==&#10;">
              <v:stroke endarrow="block"/>
            </v:line>
            <v:line id="Line 2199" o:spid="_x0000_s1545" style="position:absolute;flip:x y;visibility:visible" from="20195,4426" to="23618,6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cZZMMAAADdAAAADwAAAGRycy9kb3ducmV2LnhtbERPS2sCMRC+F/wPYQreatal+FiNIoVC&#10;8VB0Fc/DZtxdupksSdTor2+EQm/z8T1nuY6mE1dyvrWsYDzKQBBXVrdcKzgePt9mIHxA1thZJgV3&#10;8rBeDV6WWGh74z1dy1CLFMK+QAVNCH0hpa8aMuhHtidO3Nk6gyFBV0vt8JbCTSfzLJtIgy2nhgZ7&#10;+mio+ikvRkH5vXOn6fz+fn5c5H4S43Yaxlulhq9xswARKIZ/8Z/7S6f5WZ7D85t0gl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HGWTDAAAA3QAAAA8AAAAAAAAAAAAA&#10;AAAAoQIAAGRycy9kb3ducmV2LnhtbFBLBQYAAAAABAAEAPkAAACRAwAAAAA=&#10;">
              <v:stroke startarrow="block"/>
            </v:line>
            <v:shape id="Text Box 2200" o:spid="_x0000_s1546" type="#_x0000_t202" style="position:absolute;left:7997;top:1143;width:12573;height:3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VOsQA&#10;AADdAAAADwAAAGRycy9kb3ducmV2LnhtbERPS2vCQBC+F/wPywi9lLrxgbUxGymFFnurD+x1yI5J&#10;MDsbd7cx/nu3IPQ2H99zslVvGtGR87VlBeNRAoK4sLrmUsF+9/G8AOEDssbGMim4kodVPnjIMNX2&#10;whvqtqEUMYR9igqqENpUSl9UZNCPbEscuaN1BkOErpTa4SWGm0ZOkmQuDdYcGyps6b2i4rT9NQoW&#10;s3X347+m34difmxew9NL93l2Sj0O+7cliEB9+Bff3Wsd5yeTKfx9E0+Q+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Y1TrEAAAA3QAAAA8AAAAAAAAAAAAAAAAAmAIAAGRycy9k&#10;b3ducmV2LnhtbFBLBQYAAAAABAAEAPUAAACJAwAAAAA=&#10;">
              <v:textbox>
                <w:txbxContent>
                  <w:p w14:paraId="74004659" w14:textId="77777777" w:rsidR="004E4D75" w:rsidRPr="004516FD" w:rsidRDefault="004E4D75" w:rsidP="00275878">
                    <w:pPr>
                      <w:rPr>
                        <w:b/>
                        <w:i/>
                        <w:sz w:val="18"/>
                        <w:szCs w:val="18"/>
                      </w:rPr>
                    </w:pPr>
                    <w:r w:rsidRPr="004516FD">
                      <w:rPr>
                        <w:b/>
                        <w:i/>
                        <w:sz w:val="18"/>
                        <w:szCs w:val="18"/>
                      </w:rPr>
                      <w:t>Su tutucunun yeri</w:t>
                    </w:r>
                  </w:p>
                </w:txbxContent>
              </v:textbox>
            </v:shape>
            <v:rect id="Rectangle 2201" o:spid="_x0000_s1547" style="position:absolute;left:22858;top:22858;width:14861;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1MfsMA&#10;AADdAAAADwAAAGRycy9kb3ducmV2LnhtbERPTWvCQBC9C/0PyxS86W5jEY2uUlqUetR48TZmxyRt&#10;djZkV4399V1B8DaP9znzZWdrcaHWV441vA0VCOLcmYoLDftsNZiA8AHZYO2YNNzIw3Lx0ptjatyV&#10;t3TZhULEEPYpaihDaFIpfV6SRT90DXHkTq61GCJsC2lavMZwW8tEqbG0WHFsKLGhz5Ly393ZajhW&#10;yR7/ttla2elqFDZd9nM+fGndf+0+ZiACdeEpfri/TZyvkne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1MfsMAAADdAAAADwAAAAAAAAAAAAAAAACYAgAAZHJzL2Rv&#10;d25yZXYueG1sUEsFBgAAAAAEAAQA9QAAAIgDAAAAAA==&#10;"/>
            <v:rect id="Rectangle 2202" o:spid="_x0000_s1548" style="position:absolute;left:37719;top:22858;width:10285;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etusQA&#10;AADdAAAADwAAAGRycy9kb3ducmV2LnhtbERP22rCQBB9L/gPywi+iG4UWmrqJojiDaSlaUv7OGTH&#10;JJidDdlV4993C0Lf5nCuM087U4sLta6yrGAyjkAQ51ZXXCj4/FiPnkE4j6yxtkwKbuQgTXoPc4y1&#10;vfI7XTJfiBDCLkYFpfdNLKXLSzLoxrYhDtzRtgZ9gG0hdYvXEG5qOY2iJ2mw4tBQYkPLkvJTdjYK&#10;3r62M7PH/erbVD9Em0PmX4dLpQb9bvECwlPn/8V3906H+dH0Ef6+CSfI5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nrbrEAAAA3QAAAA8AAAAAAAAAAAAAAAAAmAIAAGRycy9k&#10;b3ducmV2LnhtbFBLBQYAAAAABAAEAPUAAACJAwAAAAA=&#10;" fillcolor="#cff"/>
            <v:rect id="Rectangle 2203" o:spid="_x0000_s1549" style="position:absolute;left:14860;top:22858;width:7998;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zzcMA&#10;AADdAAAADwAAAGRycy9kb3ducmV2LnhtbERPTWvCQBC9F/wPywheim70IDW6iihqhaIYFT0O2TEJ&#10;ZmdDdtX033cLhd7m8T5nMmtMKZ5Uu8Kygn4vAkGcWl1wpuB0XHU/QDiPrLG0TAq+ycFs2nqbYKzt&#10;iw/0THwmQgi7GBXk3lexlC7NyaDr2Yo4cDdbG/QB1pnUNb5CuCnlIIqG0mDBoSHHihY5pffkYRTs&#10;z5uR2eJ2eTHFlWj9lfjd+0KpTruZj0F4avy/+M/9qcP8aDCE32/CCX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UzzcMAAADdAAAADwAAAAAAAAAAAAAAAACYAgAAZHJzL2Rv&#10;d25yZXYueG1sUEsFBgAAAAAEAAQA9QAAAIgDAAAAAA==&#10;" fillcolor="#cff"/>
            <v:rect id="Rectangle 2204" o:spid="_x0000_s1550" style="position:absolute;left:48004;top:21714;width:1144;height:4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gUCsIA&#10;AADdAAAADwAAAGRycy9kb3ducmV2LnhtbERPS4vCMBC+C/sfwix403RF1lKNsruoiDcf0Ou0Gdti&#10;M6lN1PrvN4LgbT6+58wWnanFjVpXWVbwNYxAEOdWV1woOB5WgxiE88gaa8uk4EEOFvOP3gwTbe+8&#10;o9veFyKEsEtQQel9k0jp8pIMuqFtiAN3sq1BH2BbSN3iPYSbWo6i6FsarDg0lNjQX0n5eX81CrZx&#10;vcq6S7zcji+/nGdpOs7WqVL9z+5nCsJT59/il3ujw/xoNIHnN+EE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2BQKwgAAAN0AAAAPAAAAAAAAAAAAAAAAAJgCAABkcnMvZG93&#10;bnJldi54bWxQSwUGAAAAAAQABAD1AAAAhwMAAAAA&#10;" fillcolor="#9cf"/>
            <v:rect id="Rectangle 2205" o:spid="_x0000_s1551" style="position:absolute;left:22858;top:21714;width:14861;height:4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u1McA&#10;AADdAAAADwAAAGRycy9kb3ducmV2LnhtbESPzU7DMBCE70i8g7VIvSBqkwNUoW4VtaL8CAloeYBV&#10;vCRR43VkmzR9e/aAxG1XMzvz7XI9+V6NFFMX2MLt3IAiroPruLHwdXi8WYBKGdlhH5gsnCnBenV5&#10;scTShRN/0rjPjZIQTiVaaHMeSq1T3ZLHNA8DsWjfIXrMssZGu4gnCfe9Loy50x47loYWB9q0VB/3&#10;P95CfPvYXQ/b6v585NfF08GML1Xxbu3saqoeQGWa8r/57/rZCb4pBFe+kRH0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JbtTHAAAA3QAAAA8AAAAAAAAAAAAAAAAAmAIAAGRy&#10;cy9kb3ducmV2LnhtbFBLBQYAAAAABAAEAPUAAACMAwAAAAA=&#10;" fillcolor="#cfc"/>
            <v:rect id="Rectangle 2206" o:spid="_x0000_s1552" style="position:absolute;left:16004;top:21714;width:1144;height:1144;flip:x;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GhDcMA&#10;AADdAAAADwAAAGRycy9kb3ducmV2LnhtbERPS2sCMRC+C/0PYQq9adKtSLs1SikUthehWvA6bsbd&#10;xc1kSdJ9/HsjFLzNx/ec9Xa0rejJh8axhueFAkFcOtNwpeH38DV/BREissHWMWmYKMB28zBbY27c&#10;wD/U72MlUgiHHDXUMXa5lKGsyWJYuI44cWfnLcYEfSWNxyGF21ZmSq2kxYZTQ40dfdZUXvZ/VkPR&#10;7U7fPrPTbnlaymksX0J/PGr99Dh+vIOINMa7+N9dmDRfZW9w+yadID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GhDcMAAADdAAAADwAAAAAAAAAAAAAAAACYAgAAZHJzL2Rv&#10;d25yZXYueG1sUEsFBgAAAAAEAAQA9QAAAIgDAAAAAA==&#10;"/>
            <v:rect id="Rectangle 2207" o:spid="_x0000_s1553" style="position:absolute;left:20570;top:21714;width:1144;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coMUA&#10;AADdAAAADwAAAGRycy9kb3ducmV2LnhtbESPQW/CMAyF70j7D5GRdoMEkNDWEdA0BBpHaC+7eY3X&#10;dmucqgnQ7dfjA9Jutt7ze59Xm8G36kJ9bAJbmE0NKOIyuIYrC0W+mzyBignZYRuYLPxShM36YbTC&#10;zIUrH+lySpWSEI4ZWqhT6jKtY1mTxzgNHbFoX6H3mGTtK+16vEq4b/XcmKX22LA01NjRW03lz+ns&#10;LXw28wL/jvne+OfdIh2G/Pv8sbX2cTy8voBKNKR/8/363Qm+WQi/fCMj6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b9ygxQAAAN0AAAAPAAAAAAAAAAAAAAAAAJgCAABkcnMv&#10;ZG93bnJldi54bWxQSwUGAAAAAAQABAD1AAAAigMAAAAA&#10;"/>
            <v:rect id="Rectangle 2208" o:spid="_x0000_s1554" style="position:absolute;left:16004;top:25146;width:1144;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N5O8IA&#10;AADdAAAADwAAAGRycy9kb3ducmV2LnhtbERPTYvCMBC9L/gfwgh7WxMVFq1GEReX3aPWi7exGdtq&#10;MylN1OqvN4LgbR7vc6bz1lbiQo0vHWvo9xQI4syZknMN23T1NQLhA7LByjFpuJGH+azzMcXEuCuv&#10;6bIJuYgh7BPUUIRQJ1L6rCCLvudq4sgdXGMxRNjk0jR4jeG2kgOlvqXFkmNDgTUtC8pOm7PVsC8H&#10;W7yv019lx6th+G/T43n3o/Vnt11MQARqw1v8cv+ZOF8N+/D8Jp4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I3k7wgAAAN0AAAAPAAAAAAAAAAAAAAAAAJgCAABkcnMvZG93&#10;bnJldi54bWxQSwUGAAAAAAQABAD1AAAAhwMAAAAA&#10;"/>
            <v:rect id="Rectangle 2209" o:spid="_x0000_s1555" style="position:absolute;left:20570;top:25146;width:1144;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HnTMMA&#10;AADdAAAADwAAAGRycy9kb3ducmV2LnhtbERPTWvCQBC9F/wPywje6q4RpI1uQrFY9Kjx0tuYHZPY&#10;7GzIrpr213cLBW/zeJ+zygfbihv1vnGsYTZVIIhLZxquNByLzfMLCB+QDbaOScM3eciz0dMKU+Pu&#10;vKfbIVQihrBPUUMdQpdK6cuaLPqp64gjd3a9xRBhX0nT4z2G21YmSi2kxYZjQ40drWsqvw5Xq+HU&#10;JEf82Rcfyr5u5mE3FJfr57vWk/HwtgQRaAgP8b97a+J8NU/g75t4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PHnTMMAAADdAAAADwAAAAAAAAAAAAAAAACYAgAAZHJzL2Rv&#10;d25yZXYueG1sUEsFBgAAAAAEAAQA9QAAAIgDAAAAAA==&#10;"/>
            <v:rect id="Rectangle 2210" o:spid="_x0000_s1556" style="position:absolute;left:38862;top:21714;width:1144;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1C18IA&#10;AADdAAAADwAAAGRycy9kb3ducmV2LnhtbERPTYvCMBC9C/6HMII3TbSwaNco4uLiHrVevM02s23X&#10;ZlKaqN399UYQvM3jfc5i1dlaXKn1lWMNk7ECQZw7U3Gh4ZhtRzMQPiAbrB2Thj/ysFr2ewtMjbvx&#10;nq6HUIgYwj5FDWUITSqlz0uy6MeuIY7cj2sthgjbQpoWbzHc1nKq1Ju0WHFsKLGhTUn5+XCxGr6r&#10;6RH/99mnsvNtEr667Pdy+tB6OOjW7yACdeElfrp3Js5XSQKPb+IJc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vULXwgAAAN0AAAAPAAAAAAAAAAAAAAAAAJgCAABkcnMvZG93&#10;bnJldi54bWxQSwUGAAAAAAQABAD1AAAAhwMAAAAA&#10;"/>
            <v:rect id="Rectangle 2211" o:spid="_x0000_s1557" style="position:absolute;left:42294;top:21714;width:1143;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ao8IA&#10;AADdAAAADwAAAGRycy9kb3ducmV2LnhtbERPTYvCMBC9L/gfwgje1mR1WbQaRRRlPWq9eBubsa3b&#10;TEoTte6v3wgL3ubxPmc6b20lbtT40rGGj74CQZw5U3Ku4ZCu30cgfEA2WDkmDQ/yMJ913qaYGHfn&#10;Hd32IRcxhH2CGooQ6kRKnxVk0fddTRy5s2sshgibXJoG7zHcVnKg1Je0WHJsKLCmZUHZz/5qNZzK&#10;wQF/d+lG2fF6GLZterkeV1r3uu1iAiJQG17if/e3ifPV8BOe38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VNqjwgAAAN0AAAAPAAAAAAAAAAAAAAAAAJgCAABkcnMvZG93&#10;bnJldi54bWxQSwUGAAAAAAQABAD1AAAAhwMAAAAA&#10;"/>
            <v:rect id="Rectangle 2212" o:spid="_x0000_s1558" style="position:absolute;left:44573;top:21714;width:1143;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h/OMIA&#10;AADdAAAADwAAAGRycy9kb3ducmV2LnhtbERPTYvCMBC9L/gfwgje1mSVXbQaRRRlPWq9eBubsa3b&#10;TEoTte6v3wgL3ubxPmc6b20lbtT40rGGj74CQZw5U3Ku4ZCu30cgfEA2WDkmDQ/yMJ913qaYGHfn&#10;Hd32IRcxhH2CGooQ6kRKnxVk0fddTRy5s2sshgibXJoG7zHcVnKg1Je0WHJsKLCmZUHZz/5qNZzK&#10;wQF/d+lG2fF6GLZterkeV1r3uu1iAiJQG17if/e3ifPV8BOe38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GH84wgAAAN0AAAAPAAAAAAAAAAAAAAAAAJgCAABkcnMvZG93&#10;bnJldi54bWxQSwUGAAAAAAQABAD1AAAAhwMAAAAA&#10;"/>
            <v:rect id="Rectangle 2213" o:spid="_x0000_s1559" style="position:absolute;left:38862;top:25146;width:1144;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rhT8IA&#10;AADdAAAADwAAAGRycy9kb3ducmV2LnhtbERPTYvCMBC9C/6HMII3TVZBtBpl2UXRo9bL3mabsa02&#10;k9JErf76zYLgbR7vcxar1lbiRo0vHWv4GCoQxJkzJecajul6MAXhA7LByjFpeJCH1bLbWWBi3J33&#10;dDuEXMQQ9glqKEKoEyl9VpBFP3Q1ceROrrEYImxyaRq8x3BbyZFSE2mx5NhQYE1fBWWXw9Vq+C1H&#10;R3zu042ys/U47Nr0fP351rrfaz/nIAK14S1+ubcmzlfjCfx/E0+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yuFPwgAAAN0AAAAPAAAAAAAAAAAAAAAAAJgCAABkcnMvZG93&#10;bnJldi54bWxQSwUGAAAAAAQABAD1AAAAhwMAAAAA&#10;"/>
            <v:rect id="Rectangle 2214" o:spid="_x0000_s1560" style="position:absolute;left:42294;top:25146;width:1143;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1MIA&#10;AADdAAAADwAAAGRycy9kb3ducmV2LnhtbERPTYvCMBC9L/gfwgje1mQVdrUaRRRlPWq9eBubsa3b&#10;TEoTte6v3wgL3ubxPmc6b20lbtT40rGGj74CQZw5U3Ku4ZCu30cgfEA2WDkmDQ/yMJ913qaYGHfn&#10;Hd32IRcxhH2CGooQ6kRKnxVk0fddTRy5s2sshgibXJoG7zHcVnKg1Ke0WHJsKLCmZUHZz/5qNZzK&#10;wQF/d+lG2fF6GLZterkeV1r3uu1iAiJQG17if/e3ifPV8Aue38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hkTUwgAAAN0AAAAPAAAAAAAAAAAAAAAAAJgCAABkcnMvZG93&#10;bnJldi54bWxQSwUGAAAAAAQABAD1AAAAhwMAAAAA&#10;"/>
            <v:rect id="Rectangle 2215" o:spid="_x0000_s1561" style="position:absolute;left:44573;top:25146;width:1143;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nQpsUA&#10;AADdAAAADwAAAGRycy9kb3ducmV2LnhtbESPQW/CMAyF70j7D5GRdoMEkNDWEdA0BBpHaC+7eY3X&#10;dmucqgnQ7dfjA9Jutt7ze59Xm8G36kJ9bAJbmE0NKOIyuIYrC0W+mzyBignZYRuYLPxShM36YbTC&#10;zIUrH+lySpWSEI4ZWqhT6jKtY1mTxzgNHbFoX6H3mGTtK+16vEq4b/XcmKX22LA01NjRW03lz+ns&#10;LXw28wL/jvne+OfdIh2G/Pv8sbX2cTy8voBKNKR/8/363Qm+WQiufCMj6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GdCmxQAAAN0AAAAPAAAAAAAAAAAAAAAAAJgCAABkcnMv&#10;ZG93bnJldi54bWxQSwUGAAAAAAQABAD1AAAAigMAAAAA&#10;"/>
            <v:rect id="Rectangle 2216" o:spid="_x0000_s1562" style="position:absolute;left:13716;top:21714;width:1144;height:4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KzPsMA&#10;AADdAAAADwAAAGRycy9kb3ducmV2LnhtbERPS2vCQBC+C/6HZQredFMVidFVtNRSvPmAXCfZMQlm&#10;Z2N2q+m/7xYEb/PxPWe57kwt7tS6yrKC91EEgji3uuJCwfm0G8YgnEfWWFsmBb/kYL3q95aYaPvg&#10;A92PvhAhhF2CCkrvm0RKl5dk0I1sQxy4i20N+gDbQuoWHyHc1HIcRTNpsOLQUGJDHyXl1+OPUbCP&#10;613W3eLP/fS25TxL02n2lSo1eOs2CxCeOv8SP93fOsyPJnP4/yac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KzPsMAAADdAAAADwAAAAAAAAAAAAAAAACYAgAAZHJzL2Rv&#10;d25yZXYueG1sUEsFBgAAAAAEAAQA9QAAAIgDAAAAAA==&#10;" fillcolor="#9cf"/>
            <v:rect id="Rectangle 2217" o:spid="_x0000_s1563" style="position:absolute;left:18291;top:21714;width:1136;height:1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mv3cUA&#10;AADdAAAADwAAAGRycy9kb3ducmV2LnhtbESPQW/CMAyF75P4D5GRdhvJYJpYR0AIxARHKJfdvMZr&#10;uzVO1QQo+/X4MImbrff83ufZoveNOlMX68AWnkcGFHERXM2lhWO+eZqCignZYROYLFwpwmI+eJhh&#10;5sKF93Q+pFJJCMcMLVQptZnWsajIYxyFlli079B5TLJ2pXYdXiTcN3pszKv2WLM0VNjSqqLi93Dy&#10;Fr7q8RH/9vmH8W+bSdr1+c/pc23t47BfvoNK1Ke7+f966wTfvAi/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aa/dxQAAAN0AAAAPAAAAAAAAAAAAAAAAAJgCAABkcnMv&#10;ZG93bnJldi54bWxQSwUGAAAAAAQABAD1AAAAigMAAAAA&#10;"/>
            <v:rect id="Rectangle 2218" o:spid="_x0000_s1564" style="position:absolute;left:18291;top:25146;width:1136;height:1143;flip:x;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Iq8EA&#10;AADdAAAADwAAAGRycy9kb3ducmV2LnhtbERPTYvCMBC9C/sfwgjebKpbZOkaRRYE9yKsCl7HZmyL&#10;zaQksbb/3iwI3ubxPme57k0jOnK+tqxglqQgiAuray4VnI7b6RcIH5A1NpZJwUAe1quP0RJzbR/8&#10;R90hlCKGsM9RQRVCm0vpi4oM+sS2xJG7WmcwROhKqR0+Yrhp5DxNF9JgzbGhwpZ+Kipuh7tRsGv3&#10;l183N8M+u2Ry6ItP353PSk3G/eYbRKA+vMUv907H+Wk2g/9v4gl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ISKvBAAAA3QAAAA8AAAAAAAAAAAAAAAAAmAIAAGRycy9kb3du&#10;cmV2LnhtbFBLBQYAAAAABAAEAPUAAACGAwAAAAA=&#10;"/>
            <v:line id="Line 2219" o:spid="_x0000_s1565" style="position:absolute;flip:x y;visibility:visible" from="25146,7997" to="29721,19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2rqsMAAADdAAAADwAAAGRycy9kb3ducmV2LnhtbERPTYvCMBC9L/gfwix4W1NlEa1GWQRh&#10;D17URa/TZrbp2kzaJtb6740g7G0e73OW695WoqPWl44VjEcJCOLc6ZILBT/H7ccMhA/IGivHpOBO&#10;HtarwdsSU+1uvKfuEAoRQ9inqMCEUKdS+tyQRT9yNXHkfl1rMUTYFlK3eIvhtpKTJJlKiyXHBoM1&#10;bQzll8PVKuiy6/jvtNtffHZu5tnMNJtdM1Vq+N5/LUAE6sO/+OX+1nF+8jmB5zfxB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Nq6rDAAAA3QAAAA8AAAAAAAAAAAAA&#10;AAAAoQIAAGRycy9kb3ducmV2LnhtbFBLBQYAAAAABAAEAPkAAACRAwAAAAA=&#10;">
              <v:stroke endarrow="block"/>
            </v:line>
            <v:shape id="Text Box 2220" o:spid="_x0000_s1566" type="#_x0000_t202" style="position:absolute;left:30864;top:17148;width:19428;height:3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cwmsQA&#10;AADdAAAADwAAAGRycy9kb3ducmV2LnhtbERPS2sCMRC+C/0PYQq9SDfbKtauRikFi958Ya/DZvaB&#10;m8k2iev23zcFwdt8fM+ZL3vTiI6cry0reElSEMS51TWXCo6H1fMUhA/IGhvLpOCXPCwXD4M5Ztpe&#10;eUfdPpQihrDPUEEVQptJ6fOKDPrEtsSRK6wzGCJ0pdQOrzHcNPI1TSfSYM2xocKWPivKz/uLUTAd&#10;r7tvvxltT/mkaN7D8K37+nFKPT32HzMQgfpwF9/cax3np+MR/H8TT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HMJrEAAAA3QAAAA8AAAAAAAAAAAAAAAAAmAIAAGRycy9k&#10;b3ducmV2LnhtbFBLBQYAAAAABAAEAPUAAACJAwAAAAA=&#10;">
              <v:textbox>
                <w:txbxContent>
                  <w:p w14:paraId="5C50650D" w14:textId="77777777" w:rsidR="004E4D75" w:rsidRPr="00F40903" w:rsidRDefault="004E4D75" w:rsidP="00275878">
                    <w:pPr>
                      <w:rPr>
                        <w:b/>
                        <w:i/>
                      </w:rPr>
                    </w:pPr>
                    <w:r w:rsidRPr="00F40903">
                      <w:rPr>
                        <w:b/>
                        <w:i/>
                      </w:rPr>
                      <w:t>Su Tutucu</w:t>
                    </w:r>
                  </w:p>
                </w:txbxContent>
              </v:textbox>
            </v:shape>
            <v:line id="Line 2221" o:spid="_x0000_s1567" style="position:absolute;visibility:visible" from="28577,20570" to="28577,27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82WMUAAADdAAAADwAAAGRycy9kb3ducmV2LnhtbERPS2vCQBC+F/wPywi91Y2tBEldRSwF&#10;7aH4gvY4ZqdJNDsbdrdJ+u/dguBtPr7nzBa9qUVLzleWFYxHCQji3OqKCwXHw/vTFIQPyBpry6Tg&#10;jzws5oOHGWbadryjdh8KEUPYZ6igDKHJpPR5SQb9yDbEkfuxzmCI0BVSO+xiuKnlc5Kk0mDFsaHE&#10;hlYl5Zf9r1Hw+bJN2+XmY91/bdJT/rY7fZ87p9TjsF++ggjUh7v45l7rOD+ZTOD/m3iC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v82WMUAAADdAAAADwAAAAAAAAAA&#10;AAAAAAChAgAAZHJzL2Rvd25yZXYueG1sUEsFBgAAAAAEAAQA+QAAAJMDAAAAAA==&#10;"/>
            <v:line id="Line 2222" o:spid="_x0000_s1568" style="position:absolute;flip:x;visibility:visible" from="28577,25146" to="29721,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jjPMUAAADdAAAADwAAAGRycy9kb3ducmV2LnhtbERPTWsCMRC9F/wPYQpepGYtttitUUQo&#10;ePBSlZXeppvpZtnNZE2irv++KQi9zeN9znzZ21ZcyIfasYLJOANBXDpdc6XgsP94moEIEVlj65gU&#10;3CjAcjF4mGOu3ZU/6bKLlUghHHJUYGLscilDachiGLuOOHE/zluMCfpKao/XFG5b+Zxlr9JizanB&#10;YEdrQ2WzO1sFcrYdnfzqe9oUzfH4Zoqy6L62Sg0f+9U7iEh9/Bff3Rud5mfTF/j7Jp0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jjPMUAAADdAAAADwAAAAAAAAAA&#10;AAAAAAChAgAAZHJzL2Rvd25yZXYueG1sUEsFBgAAAAAEAAQA+QAAAJMDAAAAAA==&#10;"/>
            <v:line id="Line 2223" o:spid="_x0000_s1569" style="position:absolute;flip:x;visibility:visible" from="28577,21714" to="29721,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9S8QAAADdAAAADwAAAGRycy9kb3ducmV2LnhtbERPTWsCMRC9C/0PYQq9SM1aROzWKCII&#10;HrxUZaW36Wa6WXYzWZOo23/fFARv83ifM1/2thVX8qF2rGA8ykAQl07XXCk4HjavMxAhImtsHZOC&#10;XwqwXDwN5phrd+NPuu5jJVIIhxwVmBi7XMpQGrIYRq4jTtyP8xZjgr6S2uMthdtWvmXZVFqsOTUY&#10;7GhtqGz2F6tAznbDs199T5qiOZ3eTVEW3ddOqZfnfvUBIlIfH+K7e6vT/Gwyh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in1LxAAAAN0AAAAPAAAAAAAAAAAA&#10;AAAAAKECAABkcnMvZG93bnJldi54bWxQSwUGAAAAAAQABAD5AAAAkgMAAAAA&#10;"/>
            <v:line id="Line 2224" o:spid="_x0000_s1570" style="position:absolute;flip:x;visibility:visible" from="28577,20570" to="29721,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Y0MUAAADdAAAADwAAAGRycy9kb3ducmV2LnhtbERPTWsCMRC9F/wPYQpepGYt0tqtUUQo&#10;ePBSlZXeppvpZtnNZE2irv++KQi9zeN9znzZ21ZcyIfasYLJOANBXDpdc6XgsP94moEIEVlj65gU&#10;3CjAcjF4mGOu3ZU/6bKLlUghHHJUYGLscilDachiGLuOOHE/zluMCfpKao/XFG5b+ZxlL9JizanB&#10;YEdrQ2WzO1sFcrYdnfzqe9oUzfH4Zoqy6L62Sg0f+9U7iEh9/Bff3Rud5mfTV/j7Jp0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bY0MUAAADdAAAADwAAAAAAAAAA&#10;AAAAAAChAgAAZHJzL2Rvd25yZXYueG1sUEsFBgAAAAAEAAQA+QAAAJMDAAAAAA==&#10;"/>
            <v:shape id="Text Box 2225" o:spid="_x0000_s1571" type="#_x0000_t202" style="position:absolute;left:30864;top:22858;width:5711;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Oi68cA&#10;AADdAAAADwAAAGRycy9kb3ducmV2LnhtbESPQW/CMAyF75P4D5En7TJByoYYFAKaJoHgtjEEV6sx&#10;bbXG6ZKsdP8eHybtZus9v/d5ue5dozoKsfZsYDzKQBEX3tZcGjh+boYzUDEhW2w8k4FfirBeDe6W&#10;mFt/5Q/qDqlUEsIxRwNVSm2udSwqchhHviUW7eKDwyRrKLUNeJVw1+inLJtqhzVLQ4UtvVVUfB1+&#10;nIHZZNed4/75/VRML808Pb502+9gzMN9/7oAlahP/+a/650V/GwiuPKNjK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jouvHAAAA3QAAAA8AAAAAAAAAAAAAAAAAmAIAAGRy&#10;cy9kb3ducmV2LnhtbFBLBQYAAAAABAAEAPUAAACMAwAAAAA=&#10;">
              <v:textbox>
                <w:txbxContent>
                  <w:p w14:paraId="569F7F43" w14:textId="77777777" w:rsidR="004E4D75" w:rsidRPr="00D36543" w:rsidRDefault="004E4D75" w:rsidP="00275878">
                    <w:pPr>
                      <w:rPr>
                        <w:sz w:val="16"/>
                        <w:szCs w:val="16"/>
                      </w:rPr>
                    </w:pPr>
                    <w:r w:rsidRPr="00D36543">
                      <w:rPr>
                        <w:sz w:val="16"/>
                        <w:szCs w:val="16"/>
                      </w:rPr>
                      <w:t>12</w:t>
                    </w:r>
                    <w:r>
                      <w:rPr>
                        <w:sz w:val="16"/>
                        <w:szCs w:val="16"/>
                      </w:rPr>
                      <w:t xml:space="preserve"> mm</w:t>
                    </w:r>
                  </w:p>
                </w:txbxContent>
              </v:textbox>
            </v:shape>
            <v:line id="Line 2226" o:spid="_x0000_s1572" style="position:absolute;visibility:visible" from="50292,21714" to="54867,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6ZxsUAAADdAAAADwAAAGRycy9kb3ducmV2LnhtbERPTWvCQBC9C/6HZYTedNNWQpu6irQU&#10;tAdRW2iPY3aaRLOzYXdN0n/vCkJv83ifM1v0phYtOV9ZVnA/SUAQ51ZXXCj4+nwfP4HwAVljbZkU&#10;/JGHxXw4mGGmbcc7avehEDGEfYYKyhCaTEqfl2TQT2xDHLlf6wyGCF0htcMuhptaPiRJKg1WHBtK&#10;bOi1pPy0PxsFm8dt2i7XH6v+e50e8rfd4efYOaXuRv3yBUSgPvyLb+6VjvOT6T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6ZxsUAAADdAAAADwAAAAAAAAAA&#10;AAAAAAChAgAAZHJzL2Rvd25yZXYueG1sUEsFBgAAAAAEAAQA+QAAAJMDAAAAAA==&#10;"/>
            <v:line id="Line 2227" o:spid="_x0000_s1573" style="position:absolute;visibility:visible" from="50292,26289" to="54867,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2mhsgAAADdAAAADwAAAGRycy9kb3ducmV2LnhtbESPQUvDQBCF70L/wzIFb3ZTxSBpt6Uo&#10;QutBbBXscZodk9jsbNhdk/jvnYPQ2wzvzXvfLNeja1VPITaeDcxnGSji0tuGKwMf7883D6BiQrbY&#10;eiYDvxRhvZpcLbGwfuA99YdUKQnhWKCBOqWu0DqWNTmMM98Ri/blg8Mka6i0DThIuGv1bZbl2mHD&#10;0lBjR481lefDjzPweveW95vdy3b83OWn8ml/On4PwZjr6bhZgEo0pov5/3prBT+7F37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B2mhsgAAADdAAAADwAAAAAA&#10;AAAAAAAAAAChAgAAZHJzL2Rvd25yZXYueG1sUEsFBgAAAAAEAAQA+QAAAJYDAAAAAA==&#10;"/>
            <v:line id="Line 2228" o:spid="_x0000_s1574" style="position:absolute;visibility:visible" from="52579,20570" to="52579,27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EDHcUAAADdAAAADwAAAGRycy9kb3ducmV2LnhtbERPTWvCQBC9F/wPyxR6qxstDZK6irQI&#10;6kHUFtrjmJ0mqdnZsLsm6b93BcHbPN7nTOe9qUVLzleWFYyGCQji3OqKCwVfn8vnCQgfkDXWlknB&#10;P3mYzwYPU8y07XhP7SEUIoawz1BBGUKTSenzkgz6oW2II/drncEQoSukdtjFcFPLcZKk0mDFsaHE&#10;ht5Lyk+Hs1Gwfdml7WK9WfXf6/SYf+yPP3+dU+rpsV+8gQjUh7v45l7pOD95H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EDHcUAAADdAAAADwAAAAAAAAAA&#10;AAAAAAChAgAAZHJzL2Rvd25yZXYueG1sUEsFBgAAAAAEAAQA+QAAAJMDAAAAAA==&#10;"/>
            <v:line id="Line 2229" o:spid="_x0000_s1575" style="position:absolute;visibility:visible" from="52579,21714" to="52579,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OdasUAAADdAAAADwAAAGRycy9kb3ducmV2LnhtbERPTWvCQBC9F/wPywje6qZKQ4muIpaC&#10;eijVFvQ4ZsckNTsbdtck/ffdgtDbPN7nzJe9qUVLzleWFTyNExDEudUVFwq+Pt8eX0D4gKyxtkwK&#10;fsjDcjF4mGOmbcd7ag+hEDGEfYYKyhCaTEqfl2TQj21DHLmLdQZDhK6Q2mEXw00tJ0mSSoMVx4YS&#10;G1qXlF8PN6PgffqRtqvtbtMft+k5f92fT9+dU2o07FczEIH68C++uzc6zk+eJ/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OdasUAAADdAAAADwAAAAAAAAAA&#10;AAAAAAChAgAAZHJzL2Rvd25yZXYueG1sUEsFBgAAAAAEAAQA+QAAAJMDAAAAAA==&#10;"/>
            <v:line id="Line 2230" o:spid="_x0000_s1576" style="position:absolute;flip:x;visibility:visible" from="52579,20570" to="53723,2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RIDsUAAADdAAAADwAAAGRycy9kb3ducmV2LnhtbERPTWsCMRC9F/wPYYReRLO2VuxqFCkU&#10;evCiLSvexs10s+xmsk1S3f77Rij0No/3OatNb1txIR9qxwqmkwwEcel0zZWCj/fX8QJEiMgaW8ek&#10;4IcCbNaDuxXm2l15T5dDrEQK4ZCjAhNjl0sZSkMWw8R1xIn7dN5iTNBXUnu8pnDbyocsm0uLNacG&#10;gx29GCqbw7dVIBe70ZffnmdN0RyPz6Yoi+60U+p+2G+XICL18V/8537TaX729Ai3b9IJ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RIDsUAAADdAAAADwAAAAAAAAAA&#10;AAAAAAChAgAAZHJzL2Rvd25yZXYueG1sUEsFBgAAAAAEAAQA+QAAAJMDAAAAAA==&#10;"/>
            <v:line id="Line 2231" o:spid="_x0000_s1577" style="position:absolute;flip:x;visibility:visible" from="52579,25146" to="53723,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3QesUAAADdAAAADwAAAGRycy9kb3ducmV2LnhtbERPTWsCMRC9F/wPYQpepGYtttitUUQo&#10;ePBSlZXeppvpZtnNZE2irv++KQi9zeN9znzZ21ZcyIfasYLJOANBXDpdc6XgsP94moEIEVlj65gU&#10;3CjAcjF4mGOu3ZU/6bKLlUghHHJUYGLscilDachiGLuOOHE/zluMCfpKao/XFG5b+Zxlr9JizanB&#10;YEdrQ2WzO1sFcrYdnfzqe9oUzfH4Zoqy6L62Sg0f+9U7iEh9/Bff3Rud5mcvU/j7Jp0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3QesUAAADdAAAADwAAAAAAAAAA&#10;AAAAAAChAgAAZHJzL2Rvd25yZXYueG1sUEsFBgAAAAAEAAQA+QAAAJMDAAAAAA==&#10;"/>
            <v:shape id="Text Box 2232" o:spid="_x0000_s1578" type="#_x0000_t202" style="position:absolute;left:53723;top:21714;width:4566;height:3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bqMQA&#10;AADdAAAADwAAAGRycy9kb3ducmV2LnhtbERPTWvCQBC9F/wPywi9lLqxarSpq5SCRW9qRa9DdkyC&#10;2dl0dxvTf98tCN7m8T5nvuxMLVpyvrKsYDhIQBDnVldcKDh8rZ5nIHxA1lhbJgW/5GG56D3MMdP2&#10;yjtq96EQMYR9hgrKEJpMSp+XZNAPbEMcubN1BkOErpDa4TWGm1q+JEkqDVYcG0ps6KOk/LL/MQpm&#10;43V78pvR9pin5/o1PE3bz2+n1GO/e38DEagLd/HNvdZxfjKZwP838QS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7m6jEAAAA3QAAAA8AAAAAAAAAAAAAAAAAmAIAAGRycy9k&#10;b3ducmV2LnhtbFBLBQYAAAAABAAEAPUAAACJAwAAAAA=&#10;">
              <v:textbox>
                <w:txbxContent>
                  <w:p w14:paraId="5F3CCA3B" w14:textId="77777777" w:rsidR="004E4D75" w:rsidRPr="00C31EEF" w:rsidRDefault="004E4D75" w:rsidP="00275878">
                    <w:pPr>
                      <w:rPr>
                        <w:sz w:val="16"/>
                        <w:szCs w:val="16"/>
                      </w:rPr>
                    </w:pPr>
                    <w:r w:rsidRPr="00C31EEF">
                      <w:rPr>
                        <w:sz w:val="16"/>
                        <w:szCs w:val="16"/>
                      </w:rPr>
                      <w:t xml:space="preserve">16 </w:t>
                    </w:r>
                    <w:r>
                      <w:t>mm</w:t>
                    </w:r>
                  </w:p>
                </w:txbxContent>
              </v:textbox>
            </v:shape>
            <v:line id="Line 2233" o:spid="_x0000_s1579" style="position:absolute;visibility:visible" from="19427,22858" to="19427,22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ibacUAAADdAAAADwAAAGRycy9kb3ducmV2LnhtbERPS2vCQBC+F/oflhF6qxtbGiS6irQU&#10;1IPUB+hxzI5JbHY27K5J+u+7QqG3+fieM533phYtOV9ZVjAaJiCIc6srLhQc9p/PYxA+IGusLZOC&#10;H/Iwnz0+TDHTtuMttbtQiBjCPkMFZQhNJqXPSzLoh7YhjtzFOoMhQldI7bCL4aaWL0mSSoMVx4YS&#10;G3ovKf/e3YyCzetX2i5W62V/XKXn/GN7Pl07p9TToF9MQATqw7/4z73UcX7ylsL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ibacUAAADdAAAADwAAAAAAAAAA&#10;AAAAAAChAgAAZHJzL2Rvd25yZXYueG1sUEsFBgAAAAAEAAQA+QAAAJMDAAAAAA==&#10;"/>
            <v:line id="Line 2234" o:spid="_x0000_s1580" style="position:absolute;visibility:visible" from="18291,21714" to="18291,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8sUAAADdAAAADwAAAGRycy9kb3ducmV2LnhtbERPTWvCQBC9C/6HZYTedNMW05K6irQU&#10;tAdRW2iPY3aaRLOzYXdN0n/vCkJv83ifM1v0phYtOV9ZVnA/SUAQ51ZXXCj4+nwfP4PwAVljbZkU&#10;/JGHxXw4mGGmbcc7avehEDGEfYYKyhCaTEqfl2TQT2xDHLlf6wyGCF0htcMuhptaPiRJKg1WHBtK&#10;bOi1pPy0PxsFm8dt2i7XH6v+e50e8rfd4efYOaXuRv3yBUSgPvyLb+6VjvOT6R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8sUAAADdAAAADwAAAAAAAAAA&#10;AAAAAAChAgAAZHJzL2Rvd25yZXYueG1sUEsFBgAAAAAEAAQA+QAAAJMDAAAAAA==&#10;"/>
            <v:line id="Line 2235" o:spid="_x0000_s1581" style="position:absolute;flip:x;visibility:visible" from="17148,22858" to="18291,24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Daf8gAAADdAAAADwAAAGRycy9kb3ducmV2LnhtbESPQUsDMRCF74L/IYzgRdqsoqVum5Yi&#10;CB56aZUt3qabcbPsZrImsV3/vXMoeJvhvXnvm+V69L06UUxtYAP30wIUcR1sy42Bj/fXyRxUysgW&#10;+8Bk4JcSrFfXV0ssbTjzjk773CgJ4VSiAZfzUGqdakce0zQMxKJ9hegxyxobbSOeJdz3+qEoZtpj&#10;y9LgcKAXR3W3//EG9Hx79x03x8eu6g6HZ1fV1fC5Neb2ZtwsQGUa87/5cv1mBb94El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oDaf8gAAADdAAAADwAAAAAA&#10;AAAAAAAAAAChAgAAZHJzL2Rvd25yZXYueG1sUEsFBgAAAAAEAAQA+QAAAJYDAAAAAA==&#10;"/>
            <v:line id="Line 2236" o:spid="_x0000_s1582" style="position:absolute;flip:x;visibility:visible" from="17148,25146" to="18291,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x/5MUAAADdAAAADwAAAGRycy9kb3ducmV2LnhtbERPTWsCMRC9F/wPYYReimYtrehqFBGE&#10;HrzUlhVv42bcLLuZrEmq23/fFAq9zeN9znLd21bcyIfasYLJOANBXDpdc6Xg82M3moEIEVlj65gU&#10;fFOA9WrwsMRcuzu/0+0QK5FCOOSowMTY5VKG0pDFMHYdceIuzluMCfpKao/3FG5b+ZxlU2mx5tRg&#10;sKOtobI5fFkFcrZ/uvrN+aUpmuNxboqy6E57pR6H/WYBIlIf/8V/7jed5mevc/j9Jp0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cx/5MUAAADdAAAADwAAAAAAAAAA&#10;AAAAAAChAgAAZHJzL2Rvd25yZXYueG1sUEsFBgAAAAAEAAQA+QAAAJMDAAAAAA==&#10;"/>
            <v:shape id="Text Box 2237" o:spid="_x0000_s1583" type="#_x0000_t202" style="position:absolute;left:16004;top:22858;width:4566;height: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DyjccA&#10;AADdAAAADwAAAGRycy9kb3ducmV2LnhtbESPS0/DMBCE70j8B2uRuCDq8FAoaZwKIYHKrS+V6yre&#10;JlHjdbBNGv49e0DitquZnfm2XE6uVyOF2Hk2cDfLQBHX3nbcGNjv3m7noGJCtth7JgM/FGFZXV6U&#10;WFh/5g2N29QoCeFYoIE2paHQOtYtOYwzPxCLdvTBYZI1NNoGPEu46/V9luXaYcfS0OJAry3Vp+23&#10;MzB/XI2f8eNhfajzY/+cbp7G969gzPXV9LIAlWhK/+a/65UV/CwXfvlGRtD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g8o3HAAAA3QAAAA8AAAAAAAAAAAAAAAAAmAIAAGRy&#10;cy9kb3ducmV2LnhtbFBLBQYAAAAABAAEAPUAAACMAwAAAAA=&#10;">
              <v:textbox>
                <w:txbxContent>
                  <w:p w14:paraId="0C7963CC" w14:textId="77777777" w:rsidR="004E4D75" w:rsidRDefault="004E4D75" w:rsidP="00275878">
                    <w:r>
                      <w:rPr>
                        <w:sz w:val="16"/>
                        <w:szCs w:val="16"/>
                      </w:rPr>
                      <w:t>9mm mm</w:t>
                    </w:r>
                    <w:r>
                      <w:t>5</w:t>
                    </w:r>
                  </w:p>
                </w:txbxContent>
              </v:textbox>
            </v:shape>
            <v:line id="Line 2238" o:spid="_x0000_s1584" style="position:absolute;visibility:visible" from="13716,29721" to="13716,3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3JoMQAAADdAAAADwAAAGRycy9kb3ducmV2LnhtbERPTWvCQBC9F/wPywje6sYWQomuIoqg&#10;PZRqBT2O2TGJZmfD7pqk/75bKPQ2j/c5s0VvatGS85VlBZNxAoI4t7riQsHxa/P8BsIHZI21ZVLw&#10;TR4W88HTDDNtO95TewiFiCHsM1RQhtBkUvq8JIN+bBviyF2tMxgidIXUDrsYbmr5kiSpNFhxbCix&#10;oVVJ+f3wMAo+Xj/Tdrl73/anXXrJ1/vL+dY5pUbDfjkFEagP/+I/91bH+Uk6gd9v4gl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cmgxAAAAN0AAAAPAAAAAAAAAAAA&#10;AAAAAKECAABkcnMvZG93bnJldi54bWxQSwUGAAAAAAQABAD5AAAAkgMAAAAA&#10;"/>
            <v:line id="Line 2239" o:spid="_x0000_s1585" style="position:absolute;visibility:visible" from="12573,30864" to="50292,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9X18QAAADdAAAADwAAAGRycy9kb3ducmV2LnhtbERPTWvCQBC9C/6HZYTedKOFUKKriFLQ&#10;Hkq1gh7H7JhEs7Nhd5uk/75bKPQ2j/c5i1VvatGS85VlBdNJAoI4t7riQsHp83X8AsIHZI21ZVLw&#10;TR5Wy+FggZm2HR+oPYZCxBD2GSooQ2gyKX1ekkE/sQ1x5G7WGQwRukJqh10MN7WcJUkqDVYcG0ps&#10;aFNS/jh+GQXvzx9pu96/7frzPr3m28P1cu+cUk+jfj0HEagP/+I/907H+Uk6g9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71fXxAAAAN0AAAAPAAAAAAAAAAAA&#10;AAAAAKECAABkcnMvZG93bnJldi54bWxQSwUGAAAAAAQABAD5AAAAkgMAAAAA&#10;"/>
            <v:line id="Line 2240" o:spid="_x0000_s1586" style="position:absolute;visibility:visible" from="49148,29721" to="49148,3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PyTMQAAADdAAAADwAAAGRycy9kb3ducmV2LnhtbERPTWvCQBC9C/6HZYTedGOFUKKriFLQ&#10;Hkq1gh7H7JhEs7Nhd5uk/75bKPQ2j/c5i1VvatGS85VlBdNJAoI4t7riQsHp83X8AsIHZI21ZVLw&#10;TR5Wy+FggZm2HR+oPYZCxBD2GSooQ2gyKX1ekkE/sQ1x5G7WGQwRukJqh10MN7V8TpJUGqw4NpTY&#10;0Kak/HH8MgreZx9pu96/7frzPr3m28P1cu+cUk+jfj0HEagP/+I/907H+Uk6g9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o/JMxAAAAN0AAAAPAAAAAAAAAAAA&#10;AAAAAKECAABkcnMvZG93bnJldi54bWxQSwUGAAAAAAQABAD5AAAAkgMAAAAA&#10;"/>
            <v:shape id="Text Box 2241" o:spid="_x0000_s1587" type="#_x0000_t202" style="position:absolute;left:24002;top:30864;width:12573;height:3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v0jsQA&#10;AADdAAAADwAAAGRycy9kb3ducmV2LnhtbERPTWvCQBC9F/wPyxS8lLrRSqrRVURo0Zumpb0O2TEJ&#10;zc7G3TWm/75bELzN433Oct2bRnTkfG1ZwXiUgCAurK65VPD58fY8A+EDssbGMin4JQ/r1eBhiZm2&#10;Vz5Sl4dSxBD2GSqoQmgzKX1RkUE/si1x5E7WGQwRulJqh9cYbho5SZJUGqw5NlTY0rai4ie/GAWz&#10;6a779vuXw1eRnpp5eHrt3s9OqeFjv1mACNSHu/jm3uk4P0mn8P9NPEG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b9I7EAAAA3QAAAA8AAAAAAAAAAAAAAAAAmAIAAGRycy9k&#10;b3ducmV2LnhtbFBLBQYAAAAABAAEAPUAAACJAwAAAAA=&#10;">
              <v:textbox>
                <w:txbxContent>
                  <w:p w14:paraId="2DA72AD8" w14:textId="77777777" w:rsidR="004E4D75" w:rsidRDefault="004E4D75" w:rsidP="00275878">
                    <w:r>
                      <w:t>15 cm minimum</w:t>
                    </w:r>
                  </w:p>
                </w:txbxContent>
              </v:textbox>
            </v:shape>
            <v:line id="Line 2242" o:spid="_x0000_s1588" style="position:absolute;flip:x;visibility:visible" from="13716,29721" to="14860,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2/XMUAAADdAAAADwAAAGRycy9kb3ducmV2LnhtbERPTWsCMRC9F/wPYYReimYtrehqFBGE&#10;HrzUlhVv42bcLLuZrEmq23/fFAq9zeN9znLd21bcyIfasYLJOANBXDpdc6Xg82M3moEIEVlj65gU&#10;fFOA9WrwsMRcuzu/0+0QK5FCOOSowMTY5VKG0pDFMHYdceIuzluMCfpKao/3FG5b+ZxlU2mx5tRg&#10;sKOtobI5fFkFcrZ/uvrN+aUpmuNxboqy6E57pR6H/WYBIlIf/8V/7jed5mfTV/j9Jp0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u2/XMUAAADdAAAADwAAAAAAAAAA&#10;AAAAAAChAgAAZHJzL2Rvd25yZXYueG1sUEsFBgAAAAAEAAQA+QAAAJMDAAAAAA==&#10;"/>
            <v:line id="Line 2243" o:spid="_x0000_s1589" style="position:absolute;flip:x;visibility:visible" from="49148,29721" to="50292,3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8hK8UAAADdAAAADwAAAGRycy9kb3ducmV2LnhtbERPTWsCMRC9C/0PYQpepGYtZbGrUUQo&#10;9OCltqz0Nm6mm2U3k22S6vrvjVDwNo/3Ocv1YDtxIh8axwpm0wwEceV0w7WCr8+3pzmIEJE1do5J&#10;wYUCrFcPoyUW2p35g077WIsUwqFABSbGvpAyVIYshqnriRP347zFmKCvpfZ4TuG2k89ZlkuLDacG&#10;gz1tDVXt/s8qkPPd5Ndvji9t2R4Or6asyv57p9T4cdgsQEQa4l38737XaX6W53D7Jp0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8hK8UAAADdAAAADwAAAAAAAAAA&#10;AAAAAAChAgAAZHJzL2Rvd25yZXYueG1sUEsFBgAAAAAEAAQA+QAAAJMDAAAAAA==&#10;"/>
            <v:line id="Line 2244" o:spid="_x0000_s1590" style="position:absolute;flip:y;visibility:visible" from="19427,21714" to="20570,22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OEsMUAAADdAAAADwAAAGRycy9kb3ducmV2LnhtbERPTWsCMRC9C/6HMAUvpWYVsXZrFCkI&#10;HrxUZaW36Wa6WXYz2SZRt/++KRS8zeN9znLd21ZcyYfasYLJOANBXDpdc6XgdNw+LUCEiKyxdUwK&#10;fijAejUcLDHX7sbvdD3ESqQQDjkqMDF2uZShNGQxjF1HnLgv5y3GBH0ltcdbCretnGbZXFqsOTUY&#10;7OjNUNkcLlaBXOwfv/3mc9YUzfn8Yoqy6D72So0e+s0riEh9vIv/3Tud5mfzZ/j7Jp0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OEsMUAAADdAAAADwAAAAAAAAAA&#10;AAAAAAChAgAAZHJzL2Rvd25yZXYueG1sUEsFBgAAAAAEAAQA+QAAAJMDAAAAAA==&#10;"/>
            <w10:anchorlock/>
          </v:group>
        </w:pict>
      </w:r>
    </w:p>
    <w:p w14:paraId="64FD1B23" w14:textId="77777777" w:rsidR="00275878" w:rsidRDefault="00275878" w:rsidP="00275878">
      <w:pPr>
        <w:spacing w:line="360" w:lineRule="auto"/>
      </w:pPr>
      <w:r>
        <w:t xml:space="preserve">  Zaman zaman derzlerde ek koruyucu (geçirimsiz) olarak özel hazırlanmış patentli bentonit levhaları da kullanılır. </w:t>
      </w:r>
      <w:r w:rsidRPr="00905E29">
        <w:rPr>
          <w:b/>
          <w:i/>
        </w:rPr>
        <w:t>Bentonit,</w:t>
      </w:r>
      <w:r>
        <w:t xml:space="preserve"> büyükçe yarık boşluklara ve su gelmesi muhtemel çatlaklara doldurulduğunda su ile temasta hızla şişen volkanik kurutulmuş öğütülmüş bir malzemedir. Su geçirmezliğin özel ihtimam gerektirdiği yerlerde bu malzemem ek koruyucu olarak düşünülüp, önerilebilir. </w:t>
      </w:r>
    </w:p>
    <w:p w14:paraId="5D06F3C4" w14:textId="77777777" w:rsidR="00275878" w:rsidRDefault="00275878" w:rsidP="00275878">
      <w:pPr>
        <w:spacing w:line="360" w:lineRule="auto"/>
        <w:ind w:firstLine="708"/>
      </w:pPr>
      <w:r>
        <w:t>Eğer su kaçağı meydana gelir ve geçirimsizlik için iyileştirme işleri zorunluluğu olursa; tünelden  suyun geldiği yerde hem zemine hem de bozuk betona basınçlı enjeksiyon yapılması geleneksel alışılagelmiş metottur. Genellikle, koyu karışım beton şerbeti (enjeksiyon ) vermek için iyi kalitede çimento tercih edilir. Çimento karışımından elde edilen enjeksiyonun başarısız olduğu durumlarda, özel hazırlanmış kimyasal karışım enjeksiyonları uygulanır.  Normal şartlarda , bozuk ve kırıklı zeminlerde, enjeksiyon yapmak için delinen çok sayıdaki delikler basınçlı enjeksiyon uygulanması işini başarısızlığa uğratabilir. O sebeple geçirimli kırıklı zemin bölümleri ve geçirimli beton önceden koyu enjeksiyon basılarak geçirimsiz, yalıtılmış hale getirilir. Eğer su kaçakları bu şekilde durdurulamıyor ise, işlem sonrası kaplama betonunu delerek enjeksiyon delikleri delinir, ve çevresindeki zemine basınçlı enjeksiyon uygulanır. Çimento enjeksiyon karışımına % olarak bir miktar  bentonit ilavesi veya özel hazırlanmış kimyasal katkı ilavesi ince kum, dişli silt gibi zeminlerde enjeksiyonun zemine iyice nüfuz etme kabiliyetini artırır ve enjeksiyon neticede daha başarılı olur.</w:t>
      </w:r>
    </w:p>
    <w:p w14:paraId="6EC28F2D" w14:textId="77777777" w:rsidR="00275878" w:rsidRDefault="00275878" w:rsidP="00275878">
      <w:pPr>
        <w:spacing w:line="360" w:lineRule="auto"/>
        <w:ind w:firstLine="708"/>
        <w:rPr>
          <w:b/>
          <w:i/>
          <w:u w:val="single"/>
        </w:rPr>
      </w:pPr>
    </w:p>
    <w:p w14:paraId="38FB9D8B" w14:textId="77777777" w:rsidR="00275878" w:rsidRDefault="00275878" w:rsidP="00275878">
      <w:pPr>
        <w:spacing w:line="360" w:lineRule="auto"/>
        <w:ind w:firstLine="708"/>
        <w:rPr>
          <w:b/>
          <w:i/>
          <w:u w:val="single"/>
        </w:rPr>
      </w:pPr>
    </w:p>
    <w:p w14:paraId="27D7C26D" w14:textId="77777777" w:rsidR="00275878" w:rsidRDefault="00275878" w:rsidP="00275878">
      <w:pPr>
        <w:spacing w:line="360" w:lineRule="auto"/>
        <w:ind w:firstLine="708"/>
        <w:rPr>
          <w:b/>
          <w:i/>
          <w:u w:val="single"/>
        </w:rPr>
      </w:pPr>
      <w:r w:rsidRPr="00CD1FFC">
        <w:rPr>
          <w:b/>
          <w:i/>
          <w:u w:val="single"/>
        </w:rPr>
        <w:t>KAPLAMALI KAZI METODU</w:t>
      </w:r>
    </w:p>
    <w:p w14:paraId="1B4A9CC7" w14:textId="77777777" w:rsidR="00275878" w:rsidRDefault="00275878" w:rsidP="00275878">
      <w:pPr>
        <w:spacing w:line="360" w:lineRule="auto"/>
        <w:ind w:firstLine="708"/>
      </w:pPr>
      <w:r>
        <w:lastRenderedPageBreak/>
        <w:t xml:space="preserve">Düzgün düzlemsel yüzeyli kazıda,  kazı alanının çevresindeki binalara ve tesislere kazı sırasında meydana gelebilecek zeminin hasar verici  deformasyon ve göçme etkilerini önlemek, ayrıca kazı yüzeylerini desteklemek için kazı yüzeylerine kuşaklamalı ve kaplamalı </w:t>
      </w:r>
      <w:proofErr w:type="spellStart"/>
      <w:r>
        <w:t>iksa</w:t>
      </w:r>
      <w:proofErr w:type="spellEnd"/>
      <w:r>
        <w:t xml:space="preserve"> konulur. Kaplamalı </w:t>
      </w:r>
      <w:proofErr w:type="spellStart"/>
      <w:r>
        <w:t>iksanın</w:t>
      </w:r>
      <w:proofErr w:type="spellEnd"/>
      <w:r>
        <w:t xml:space="preserve"> projelendirilmesi ve inşaatı, yüzey oturmalarının çevre için korunma önemine ve zeminin cinsine bağlı olarak yapılır. Burada kriter, zemin cinsine göre önlem almak ve zemin oturmalarından kaçınmaktır. Yüzey oturması, kazıyı çevreleyen zeminin hareketi nedeni ile olur ve bu hareket kaplamanın içeri doğru yer değiştirmesi veya kaplamanın bu hareketi neticesinde zemin üstünde oturmadan dolayı zemin kaybı olur ve kazı tabanında da kabarma olur. Zemini yüzey oturması yaklaşık zeminin hacim kaybı kadardır. Kazı yüzeyindeki desteklemelerin cins ve miktar ve kapasitesini tayin için mühendis bu çalışma yerindeki zemini, kazı sırasında meydana gelecek göçme miktarını ve bu göçme sırasında kaplamaya etki edecek yükleri önceden tayin etmesi gereklidir.  Zemin hareketinin miktarı; zeminin cinsi, kazı boşluğunun boyutları, inşaat metodu ve işçilik kalitesine bağlıdır. Bu zemin hareketinin miktarının önceden bilme hassasiyeti, zemin için yapılmış deneylere, kesin olmayan teorilere, o konudaki deneyimlere, çevre inceleme değerlerine ve bu bilgilerin bize kılavuz olarak kullanılması yöntemine bağlıdır. </w:t>
      </w:r>
    </w:p>
    <w:p w14:paraId="186D3538" w14:textId="77777777" w:rsidR="00275878" w:rsidRDefault="00275878" w:rsidP="00275878">
      <w:pPr>
        <w:spacing w:line="360" w:lineRule="auto"/>
        <w:ind w:firstLine="708"/>
      </w:pPr>
    </w:p>
    <w:p w14:paraId="309F5E4A" w14:textId="77777777" w:rsidR="00275878" w:rsidRPr="0076450A" w:rsidRDefault="00275878" w:rsidP="00275878">
      <w:pPr>
        <w:spacing w:line="360" w:lineRule="auto"/>
        <w:ind w:firstLine="708"/>
        <w:rPr>
          <w:b/>
          <w:i/>
          <w:sz w:val="28"/>
          <w:szCs w:val="28"/>
          <w:u w:val="single"/>
        </w:rPr>
      </w:pPr>
      <w:r w:rsidRPr="0076450A">
        <w:rPr>
          <w:b/>
          <w:i/>
          <w:sz w:val="28"/>
          <w:szCs w:val="28"/>
          <w:u w:val="single"/>
        </w:rPr>
        <w:t>Kum Zeminde Kazı</w:t>
      </w:r>
    </w:p>
    <w:p w14:paraId="6CF11885" w14:textId="77777777" w:rsidR="00275878" w:rsidRDefault="00275878" w:rsidP="00275878">
      <w:pPr>
        <w:spacing w:line="360" w:lineRule="auto"/>
        <w:ind w:firstLine="708"/>
      </w:pPr>
      <w:r>
        <w:t xml:space="preserve">Kum zeminde oturmalar; zeminin kaplamaya doğru hareketi neticesi hacimsel kaybı, veya kaplamanın kazı boşluğuna doğru hareketi sonucu meydana gelir. </w:t>
      </w:r>
    </w:p>
    <w:p w14:paraId="784685C6" w14:textId="77777777" w:rsidR="00275878" w:rsidRDefault="00275878" w:rsidP="00275878">
      <w:pPr>
        <w:spacing w:line="360" w:lineRule="auto"/>
        <w:ind w:firstLine="708"/>
      </w:pPr>
      <w:r>
        <w:t xml:space="preserve">Zemin kamasının bozulması neticesi içeri doğru hareket, zeminin oturma miktarı derinliği (veya yüksekliği) H </w:t>
      </w:r>
      <w:proofErr w:type="spellStart"/>
      <w:r>
        <w:t>nın</w:t>
      </w:r>
      <w:proofErr w:type="spellEnd"/>
      <w:r>
        <w:t xml:space="preserve"> yarısı H / 2 kadar olur. Hacimsel olarak düşünürsek, eğer yüzeysel oturma  hacmi içeri doğru hareket eden zemin hacmine eşit ise, oturma miktarı zeminin içeri doğru hareketinin iki misline eşit olacaktır. Toronto Metrosu inşaatında yapılan gözlemler ve deneyimlerdeki zemin davranışı burada bahse konu zemin analizi analizinin ispatına örnektir.</w:t>
      </w:r>
    </w:p>
    <w:p w14:paraId="4486E6A7" w14:textId="77777777" w:rsidR="00275878" w:rsidRDefault="00275878" w:rsidP="00275878">
      <w:pPr>
        <w:spacing w:line="360" w:lineRule="auto"/>
        <w:ind w:firstLine="708"/>
      </w:pPr>
      <w:r>
        <w:t xml:space="preserve">Kumdaki kazıların sebep olduğu oturmaları önlemek için, zemin yüzeyi kaplamasının içeri doğru hareketi önlenmelidir ve kaplamaya doğru hareket edecek zeminin kaybını önleyecek dikkatli önlemler alınmalıdır. </w:t>
      </w:r>
    </w:p>
    <w:p w14:paraId="064B79E6" w14:textId="77777777" w:rsidR="00275878" w:rsidRDefault="00275878" w:rsidP="00275878">
      <w:pPr>
        <w:spacing w:line="360" w:lineRule="auto"/>
        <w:ind w:firstLine="708"/>
      </w:pPr>
      <w:r>
        <w:t>Kaplamanın içeri doğru hareketi aşağıda açıklanan nedenlerle oluşur:</w:t>
      </w:r>
    </w:p>
    <w:p w14:paraId="18902F3E" w14:textId="77777777" w:rsidR="00275878" w:rsidRDefault="00275878" w:rsidP="0095741B">
      <w:pPr>
        <w:numPr>
          <w:ilvl w:val="0"/>
          <w:numId w:val="36"/>
        </w:numPr>
        <w:spacing w:line="360" w:lineRule="auto"/>
      </w:pPr>
      <w:r>
        <w:t>Kazı yüzeyini kaplayan kaplama ve kuşaklama elemanlarının elastik biçim değiştirmesi            (uzama , kısalma gibi)</w:t>
      </w:r>
    </w:p>
    <w:p w14:paraId="6E712A53" w14:textId="77777777" w:rsidR="00275878" w:rsidRDefault="00275878" w:rsidP="0095741B">
      <w:pPr>
        <w:numPr>
          <w:ilvl w:val="0"/>
          <w:numId w:val="36"/>
        </w:numPr>
        <w:spacing w:line="360" w:lineRule="auto"/>
      </w:pPr>
      <w:r>
        <w:t>Kaplama ve göğüslemenin (kuşakların) elastik olmaması veya bunların bozulması,</w:t>
      </w:r>
    </w:p>
    <w:p w14:paraId="067192F7" w14:textId="77777777" w:rsidR="00275878" w:rsidRDefault="00275878" w:rsidP="0095741B">
      <w:pPr>
        <w:numPr>
          <w:ilvl w:val="0"/>
          <w:numId w:val="36"/>
        </w:numPr>
        <w:spacing w:line="360" w:lineRule="auto"/>
      </w:pPr>
      <w:r>
        <w:t>Kazı altındaki zeminin ve yanal kaplamaların bozularak çökmesi, bel verme ve kabarma</w:t>
      </w:r>
    </w:p>
    <w:p w14:paraId="4E1FB4EB" w14:textId="77777777" w:rsidR="00275878" w:rsidRDefault="00275878" w:rsidP="00275878">
      <w:pPr>
        <w:spacing w:line="360" w:lineRule="auto"/>
        <w:ind w:firstLine="708"/>
      </w:pPr>
      <w:r>
        <w:t>12 m genişliğinde olan bir kazı boşluğunda kuşaklama elemanlarındaki gerilme esnemesinin miktarı 6 ila 12 mm aralığında olabilir. Bu hareket kaplamanın içeri doğru hareket etmesine izin verebilir ve kum kaması ucu bozulması sonucu 1 (bir)</w:t>
      </w:r>
      <w:r w:rsidRPr="00E46C57">
        <w:t xml:space="preserve"> </w:t>
      </w:r>
      <w:r>
        <w:t>inç yaklaşık 2,5 cm olası oturması neticesi olur.</w:t>
      </w:r>
    </w:p>
    <w:p w14:paraId="316C7523" w14:textId="77777777" w:rsidR="00275878" w:rsidRDefault="00275878" w:rsidP="00275878">
      <w:pPr>
        <w:spacing w:line="360" w:lineRule="auto"/>
      </w:pPr>
      <w:r>
        <w:t xml:space="preserve">Hesap edilen proje yükünün % 50 sine kadar ön germe verilerek bu tip oturmaların hesaba katılacak kadar </w:t>
      </w:r>
      <w:r w:rsidRPr="0006013D">
        <w:rPr>
          <w:b/>
        </w:rPr>
        <w:t>oturma değeri düşümü</w:t>
      </w:r>
      <w:r>
        <w:t xml:space="preserve"> elde edilebilir. </w:t>
      </w:r>
    </w:p>
    <w:p w14:paraId="28D68A6C" w14:textId="77777777" w:rsidR="00275878" w:rsidRDefault="00275878" w:rsidP="00275878">
      <w:pPr>
        <w:spacing w:line="360" w:lineRule="auto"/>
      </w:pPr>
      <w:r>
        <w:lastRenderedPageBreak/>
        <w:tab/>
        <w:t>Elastik olmayan bir sistem oluşturarak sonunda yıkılan bir destekleme sistemi doğuma projenin uygun olmayan kriterler ve yanlış hesaplardan oluşması sonucudur. Proje detaylarına özen göstermemek veya yetersiz proje yükleri sık sık problemlere neden olur. Duvarları destekleyen payandalar genellikle destek kuşaklarına veya zemine saplanan kazıklara bağlantı köşebentleri ile tutturulur. Projeci payandaların uç yataklarından aktarılan yüklerin ne kadar olacağının hesabını yapmalıdır ve bu bağlantı köşebentleri sadece payandaların doğru pozisyonda olması ve ayarı için kullanıldığı bilinmelidir. Eğer payandalar arazideki yerlerine ve pozisyonlarına göre oldukça kısa kesilmiş ise, ve bu payandalardan kaplamalara yük aktarımı serbestçe olsun deniyorsa o vakit bağlantı profilleri elastik olmayacak esnemez deformasyonda beklenecektir. Bu gibi durum sonucunda kaplamada içeriye doğru hareket ve yandaki zemin yüzeylerinde de oturma olacaktır.</w:t>
      </w:r>
    </w:p>
    <w:p w14:paraId="49890862" w14:textId="77777777" w:rsidR="00275878" w:rsidRDefault="00275878" w:rsidP="00275878">
      <w:pPr>
        <w:spacing w:line="360" w:lineRule="auto"/>
      </w:pPr>
      <w:r>
        <w:tab/>
        <w:t>Kum içindeki kaplamanın içeri doğru hareketinde ve yüzeyi kumlu zeminlerde kazının altındaki kaplamanın bozulması neticesi meydana gelecek yanal bozulmalarda oturmanın önemli probleme neden olacağı görülmeyebilir. Bu gibi zeminlerde yan kaplamanın kazı altındaki zemine yeterli miktarda gömülmüş olması bunun göz önüne alınmış olması gerekmektedir. Projeci harekete hazır olan zeminin edilgen (pasif) basıncının, zeminin bozulmasına sebebiyet verecek basınçtan daha düşük olmasını sağlayacaktır.</w:t>
      </w:r>
    </w:p>
    <w:p w14:paraId="29136574" w14:textId="77777777" w:rsidR="00275878" w:rsidRDefault="00275878" w:rsidP="00275878">
      <w:pPr>
        <w:spacing w:line="360" w:lineRule="auto"/>
      </w:pPr>
      <w:r>
        <w:tab/>
        <w:t xml:space="preserve">Açık kazılarda kazının sürdürülmesi için tabana çakılmış kazıklara bağlı yüzey kaplamasına ihtiyaç vardır. Özetle önce kazıklar zemine yeterince çakılır ve kazı ilerledikçe kazı yüzeyi ahşap </w:t>
      </w:r>
      <w:proofErr w:type="spellStart"/>
      <w:r>
        <w:t>vs</w:t>
      </w:r>
      <w:proofErr w:type="spellEnd"/>
      <w:r>
        <w:t xml:space="preserve"> ile kaplanarak kazının ilerlemesi sağlanır. Kaplamayı yapmadan evvel kum zeminin akmasına bağlı olarak bir miktar zemin kaybı olabilir ve kaplamanın arasından su sızması (akması) neticesi ince zemin akışı da meydana gelebilir. Yukarıda bahsi geçen akma ve sızmalardan dolayı biraz oturma olabilir ve bu oturmaların miktarı önceden tam kestirilmeyebilir. Oturmaları kabul edilebilir limitler içinde tutabilmek için kaplama arkasında meydana gelen boşluklara toprak, kil veya çimento torbaları doldurulur ve kazı hattını geçmeyecek şekilde sızma yerleri </w:t>
      </w:r>
      <w:proofErr w:type="spellStart"/>
      <w:r>
        <w:t>kamalanır</w:t>
      </w:r>
      <w:proofErr w:type="spellEnd"/>
      <w:r>
        <w:t xml:space="preserve">. Her şekilde olursa olsun, eğer kazı alanı iki yanında ağır bina yükleri var ise bu binaların kazı alanına mesafesi kazı derinliği kadar veya daha az ise bu gibi yerlerde daha detaylı inşaat yöntemleri düşünülmelidir. Örneğin, bu gibi durumlarda bina altları projeli olarak desteklenmeli ve kazıyı tutan destek kuşakları ön germeli olmalıdır.  Kazı perdelenmesinde;  </w:t>
      </w:r>
      <w:proofErr w:type="spellStart"/>
      <w:r>
        <w:t>palplanş</w:t>
      </w:r>
      <w:proofErr w:type="spellEnd"/>
      <w:r>
        <w:t xml:space="preserve"> kullanımı , zayıf beton duvar oluşturulması sağlanması (</w:t>
      </w:r>
      <w:proofErr w:type="spellStart"/>
      <w:r>
        <w:t>slurry</w:t>
      </w:r>
      <w:proofErr w:type="spellEnd"/>
      <w:r>
        <w:t xml:space="preserve"> </w:t>
      </w:r>
      <w:proofErr w:type="spellStart"/>
      <w:r>
        <w:t>trench</w:t>
      </w:r>
      <w:proofErr w:type="spellEnd"/>
      <w:r>
        <w:t xml:space="preserve"> </w:t>
      </w:r>
      <w:proofErr w:type="spellStart"/>
      <w:r>
        <w:t>wall</w:t>
      </w:r>
      <w:proofErr w:type="spellEnd"/>
      <w:r>
        <w:t xml:space="preserve"> gibi) veya yerinde dökme kazıklar yapılması yolu seçilebilir. Birçok inşaatlarda perdeleme yaparak meydana gelecek kayıplardan sakınılması için, bu tip duvarlar başarı ile kullanıldı ve perdeleri zemine çivi ile geriye tespit ederek daha ekonomik sonuçlar elde edildi. </w:t>
      </w:r>
    </w:p>
    <w:p w14:paraId="6827E26A" w14:textId="77777777" w:rsidR="00275878" w:rsidRDefault="00275878" w:rsidP="00275878">
      <w:pPr>
        <w:spacing w:line="360" w:lineRule="auto"/>
      </w:pPr>
    </w:p>
    <w:p w14:paraId="5D25DD17" w14:textId="77777777" w:rsidR="00275878" w:rsidRDefault="00275878" w:rsidP="00275878">
      <w:pPr>
        <w:spacing w:line="360" w:lineRule="auto"/>
        <w:rPr>
          <w:b/>
          <w:i/>
          <w:sz w:val="28"/>
          <w:szCs w:val="28"/>
          <w:u w:val="single"/>
        </w:rPr>
      </w:pPr>
    </w:p>
    <w:p w14:paraId="109F9A5E" w14:textId="77777777" w:rsidR="00275878" w:rsidRDefault="00275878" w:rsidP="00275878">
      <w:pPr>
        <w:spacing w:line="360" w:lineRule="auto"/>
        <w:rPr>
          <w:b/>
          <w:i/>
          <w:sz w:val="28"/>
          <w:szCs w:val="28"/>
          <w:u w:val="single"/>
        </w:rPr>
      </w:pPr>
      <w:r w:rsidRPr="000645A3">
        <w:rPr>
          <w:b/>
          <w:i/>
          <w:sz w:val="28"/>
          <w:szCs w:val="28"/>
          <w:u w:val="single"/>
        </w:rPr>
        <w:t>Sert Ki</w:t>
      </w:r>
      <w:r>
        <w:rPr>
          <w:b/>
          <w:i/>
          <w:sz w:val="28"/>
          <w:szCs w:val="28"/>
          <w:u w:val="single"/>
        </w:rPr>
        <w:t>ler</w:t>
      </w:r>
      <w:r w:rsidRPr="000645A3">
        <w:rPr>
          <w:b/>
          <w:i/>
          <w:sz w:val="28"/>
          <w:szCs w:val="28"/>
          <w:u w:val="single"/>
        </w:rPr>
        <w:t>de Kazı</w:t>
      </w:r>
    </w:p>
    <w:p w14:paraId="55F1C7E9" w14:textId="77777777" w:rsidR="00275878" w:rsidRDefault="00275878" w:rsidP="00275878">
      <w:pPr>
        <w:spacing w:line="360" w:lineRule="auto"/>
      </w:pPr>
      <w:r w:rsidRPr="009E762C">
        <w:tab/>
      </w:r>
      <w:r>
        <w:t xml:space="preserve">Sert killerde kazı yapılırken yüzey kaplaması yapılıncaya kadar olan zemin dökülmesi ve kaybı kildeki içsel bağ (kohezyon) olması nedeniyle az bir miktarda olur. Ama kazı sırasındaki </w:t>
      </w:r>
      <w:r>
        <w:lastRenderedPageBreak/>
        <w:t>oturma(deformasyon)</w:t>
      </w:r>
      <w:proofErr w:type="spellStart"/>
      <w:r>
        <w:t>na</w:t>
      </w:r>
      <w:proofErr w:type="spellEnd"/>
      <w:r>
        <w:t xml:space="preserve"> bağlı zemin kaybı biçimi kumda açıklanan şekliyledir. Sert kildeki kazının yapıldığı sahanın iki tarafında kazı derinliği mesafesinde binalar olması durumunda deformasyonun olma olasılığı bulunan zemin sahada bu binalardan veya kazıdan oluşan oturma verilerini almak çok az ve zordur. Ancak yerleşimler bitişik ise bu gibi yerlerde beklenmeyen oturmalar olabilir ve içeri doğru hareket olabilir, bu sebeple buralardaki iç kaplamaların ön germeli desteklerden olması önerilir. Aynı zamanda kuşaklamalarda zemin içerisine </w:t>
      </w:r>
      <w:proofErr w:type="spellStart"/>
      <w:r>
        <w:t>ankrajlanıp</w:t>
      </w:r>
      <w:proofErr w:type="spellEnd"/>
      <w:r>
        <w:t xml:space="preserve"> bağlanmalıdır. Ağır bina yükleri var ise bu yüklerle kaplama arasında set oluşturacak </w:t>
      </w:r>
      <w:proofErr w:type="spellStart"/>
      <w:r>
        <w:t>parafuy</w:t>
      </w:r>
      <w:proofErr w:type="spellEnd"/>
      <w:r>
        <w:t xml:space="preserve"> (set bölme) duvarı oluşturulmalıdır.</w:t>
      </w:r>
    </w:p>
    <w:p w14:paraId="378F2597" w14:textId="77777777" w:rsidR="00275878" w:rsidRDefault="00275878" w:rsidP="00275878">
      <w:pPr>
        <w:spacing w:line="360" w:lineRule="auto"/>
      </w:pPr>
    </w:p>
    <w:p w14:paraId="09A1D392" w14:textId="77777777" w:rsidR="00275878" w:rsidRDefault="00275878" w:rsidP="00275878">
      <w:pPr>
        <w:spacing w:line="360" w:lineRule="auto"/>
        <w:rPr>
          <w:b/>
          <w:i/>
          <w:sz w:val="28"/>
          <w:szCs w:val="28"/>
          <w:u w:val="single"/>
        </w:rPr>
      </w:pPr>
      <w:r w:rsidRPr="0049314C">
        <w:rPr>
          <w:b/>
          <w:i/>
          <w:sz w:val="28"/>
          <w:szCs w:val="28"/>
          <w:u w:val="single"/>
        </w:rPr>
        <w:t>Yumuşak Killerde Kazı</w:t>
      </w:r>
    </w:p>
    <w:p w14:paraId="203E46FB" w14:textId="77777777" w:rsidR="00275878" w:rsidRDefault="00275878" w:rsidP="00275878">
      <w:pPr>
        <w:spacing w:line="360" w:lineRule="auto"/>
      </w:pPr>
      <w:r>
        <w:tab/>
        <w:t>Yumuşak kilde kazı yapılırken kazının alt ucu yakınında bozulma olur ve kazının iki yanındaki kil zonu aşırı yükmüş gibi etki gösterir. Kazı tabanı kabarır, kazı tabanı iki yanındaki kil tabana doğru bozuşup esner içeriye doğru sünme yapar. Yumuşak kilde yapılan kazı sahalarında yanal hareketler, sert kil ve kum zonlarındaki hareketlerden fazladır. Yanal hareketler sonucu zemin yüzeyinde oturmalar meydana gelir. Kazı yanal kamasının altındaki oturmanın uzamasının büyüklüğü, kapsamı, ve oturma miktarı; inşaat yöntemine, kazının boyutlarına, ve zeminin cinsi (parametreleri) ne bağlıdır.</w:t>
      </w:r>
    </w:p>
    <w:p w14:paraId="1035D4D7" w14:textId="77777777" w:rsidR="00275878" w:rsidRDefault="00275878" w:rsidP="00275878">
      <w:pPr>
        <w:spacing w:line="360" w:lineRule="auto"/>
      </w:pPr>
      <w:r>
        <w:object w:dxaOrig="6310" w:dyaOrig="4099" w14:anchorId="0E27C645">
          <v:shape id="_x0000_i1051" type="#_x0000_t75" style="width:315.8pt;height:205.65pt" o:ole="">
            <v:imagedata r:id="rId240" o:title=""/>
          </v:shape>
          <o:OLEObject Type="Embed" ProgID="Visio.Drawing.11" ShapeID="_x0000_i1051" DrawAspect="Content" ObjectID="_1774459617" r:id="rId241"/>
        </w:object>
      </w:r>
      <w:r>
        <w:t xml:space="preserve">Resimde Oslo, </w:t>
      </w:r>
      <w:proofErr w:type="gramStart"/>
      <w:r>
        <w:t>Norveç deki</w:t>
      </w:r>
      <w:proofErr w:type="gramEnd"/>
      <w:r>
        <w:t xml:space="preserve"> yumuşak kilde açık kazı yanındaki oturma kayıtlarının özet eğrisi gösterilmektedir. Bu grafikten anlaşılacağı gibi, oturma (deformasyon) olayının Kazı mesafesinin kazı mesafesinin 3 (üç) katı uzaklığa kadar tesir edebileceği ancak, oturmaların en kapsamlı miktarının kazı derinliği olan H mesafesine eşit uzaklık içinde olan bölümde oluştuğu gözlenmektedir. Kazı derinliği (H) </w:t>
      </w:r>
      <w:proofErr w:type="spellStart"/>
      <w:r>
        <w:t>nın</w:t>
      </w:r>
      <w:proofErr w:type="spellEnd"/>
      <w:r>
        <w:t xml:space="preserve"> kritik kazı derinliği </w:t>
      </w:r>
      <w:proofErr w:type="spellStart"/>
      <w:r>
        <w:t>H</w:t>
      </w:r>
      <w:r w:rsidRPr="00D2615F">
        <w:rPr>
          <w:sz w:val="20"/>
          <w:szCs w:val="20"/>
        </w:rPr>
        <w:t>c</w:t>
      </w:r>
      <w:proofErr w:type="spellEnd"/>
      <w:r>
        <w:rPr>
          <w:sz w:val="18"/>
          <w:szCs w:val="18"/>
        </w:rPr>
        <w:t xml:space="preserve"> </w:t>
      </w:r>
      <w:proofErr w:type="spellStart"/>
      <w:r>
        <w:t>yi</w:t>
      </w:r>
      <w:proofErr w:type="spellEnd"/>
      <w:r>
        <w:t xml:space="preserve"> geçmesi halinde kazı da yüzeysel oturma ile birlikte asıl bozulma ve hasar meydana gelir. Bu tip zemin bozulması ve göçmelere karşı makul bir emniyet katsayısı sağlama için kaplamayı tercihen kazı seviyesi altındaki zemin tabakasına bir miktar saplanması sağlanır, ve kazı derinliğinin  </w:t>
      </w:r>
      <w:proofErr w:type="spellStart"/>
      <w:r w:rsidRPr="00D2615F">
        <w:rPr>
          <w:b/>
          <w:i/>
        </w:rPr>
        <w:t>H</w:t>
      </w:r>
      <w:r w:rsidRPr="00D2615F">
        <w:rPr>
          <w:b/>
          <w:i/>
          <w:sz w:val="20"/>
          <w:szCs w:val="20"/>
        </w:rPr>
        <w:t>c</w:t>
      </w:r>
      <w:proofErr w:type="spellEnd"/>
      <w:r w:rsidRPr="00D2615F">
        <w:rPr>
          <w:b/>
          <w:i/>
        </w:rPr>
        <w:t xml:space="preserve"> =</w:t>
      </w:r>
      <w:r w:rsidRPr="005B4EDD">
        <w:rPr>
          <w:b/>
          <w:i/>
        </w:rPr>
        <w:t xml:space="preserve"> 5 c </w:t>
      </w:r>
      <w:r w:rsidRPr="00CE3C6B">
        <w:rPr>
          <w:b/>
          <w:i/>
        </w:rPr>
        <w:t>/</w:t>
      </w:r>
      <w:r w:rsidRPr="005B4EDD">
        <w:rPr>
          <w:b/>
          <w:i/>
        </w:rPr>
        <w:t xml:space="preserve"> ¥  </w:t>
      </w:r>
      <w:r>
        <w:t xml:space="preserve">olması denenir- ki bu derinlik tecrübe edilmelidir- kazı derinliği bu seviyeye kadar olmalıdır. </w:t>
      </w:r>
    </w:p>
    <w:p w14:paraId="7C3304C8" w14:textId="77777777" w:rsidR="00275878" w:rsidRDefault="00275878" w:rsidP="00275878">
      <w:pPr>
        <w:spacing w:line="360" w:lineRule="auto"/>
      </w:pPr>
      <w:r>
        <w:t xml:space="preserve"> Kazı seviyesi altındaki zeminin drenajlı kesme kuvveti yani kohezyonu </w:t>
      </w:r>
      <w:r w:rsidRPr="00B15ADB">
        <w:rPr>
          <w:b/>
        </w:rPr>
        <w:t>c</w:t>
      </w:r>
      <w:r>
        <w:rPr>
          <w:b/>
        </w:rPr>
        <w:t xml:space="preserve">, </w:t>
      </w:r>
      <w:r w:rsidRPr="00193DE6">
        <w:t>yanal baskıya neden olan zemin</w:t>
      </w:r>
      <w:r>
        <w:rPr>
          <w:b/>
        </w:rPr>
        <w:t xml:space="preserve"> </w:t>
      </w:r>
      <w:r>
        <w:t>y</w:t>
      </w:r>
      <w:r w:rsidRPr="00193DE6">
        <w:t xml:space="preserve">oğunluğu ise </w:t>
      </w:r>
      <w:r w:rsidRPr="005B4EDD">
        <w:rPr>
          <w:b/>
          <w:i/>
        </w:rPr>
        <w:t>¥</w:t>
      </w:r>
      <w:r>
        <w:rPr>
          <w:b/>
          <w:i/>
        </w:rPr>
        <w:t xml:space="preserve"> </w:t>
      </w:r>
      <w:proofErr w:type="spellStart"/>
      <w:r w:rsidRPr="00223474">
        <w:t>dır</w:t>
      </w:r>
      <w:proofErr w:type="spellEnd"/>
      <w:r>
        <w:t xml:space="preserve">. </w:t>
      </w:r>
    </w:p>
    <w:p w14:paraId="4C4B7433" w14:textId="77777777" w:rsidR="00275878" w:rsidRDefault="00275878" w:rsidP="00275878">
      <w:pPr>
        <w:spacing w:line="360" w:lineRule="auto"/>
        <w:ind w:firstLine="708"/>
      </w:pPr>
      <w:r>
        <w:lastRenderedPageBreak/>
        <w:t>Zayıf killerde zemin kayma veya göçme kaybı ve yanal hareketleri azaltmak için kazıya başlamadan evvel yüzey kazı yüzeyi kaplaması veya istinat duvarı inşaatı gerekli olacaktır.</w:t>
      </w:r>
    </w:p>
    <w:p w14:paraId="05B5B900" w14:textId="77777777" w:rsidR="00275878" w:rsidRDefault="00275878" w:rsidP="00275878">
      <w:pPr>
        <w:spacing w:line="360" w:lineRule="auto"/>
        <w:ind w:firstLine="708"/>
      </w:pPr>
      <w:r>
        <w:t xml:space="preserve">Bu destekleme; </w:t>
      </w:r>
      <w:proofErr w:type="spellStart"/>
      <w:r>
        <w:t>fore</w:t>
      </w:r>
      <w:proofErr w:type="spellEnd"/>
      <w:r>
        <w:t xml:space="preserve"> kazık duvar ile, zayıf  </w:t>
      </w:r>
      <w:proofErr w:type="spellStart"/>
      <w:r>
        <w:t>bentonitli</w:t>
      </w:r>
      <w:proofErr w:type="spellEnd"/>
      <w:r>
        <w:t xml:space="preserve"> duvar tesisi ile veya perde duvarı zemine çakma yöntemi ile olur. Eğer zemin özellikleri perdeleri karşıdan karşıya destekleyerek kazıyı zorunlu hale getiriyor ise kazı boşluğuna hangi payandalar projede ise onların hendek şeklinde yeri hazırlanır ve destekler ile kuşakları konulur, ön germe gerekli ise bu sağlanarak ek önlem alınmış olur, daha sonra kazıya başlanır. Taban kabarmasına karşı önlem almak ise, kazının yan kaplamasının gerekli derinliğe saplanması ve uzatılması ile mümkün olur. Bu tip inşaat tünel yapım projesine göz önüne alınması gerekli ilave masraf getirir, bu nedenle bu yöntem zeminin muhakkak ihtiyaç göstermesi halinde uygulanır. Zemin kazısından evvel kazı hendeği olacak yerlere kanal kazarak destekler konulması işlemi maliyeti çok doğrudur. Desteklerin önceden olması kazının yapılmasını zorlaştırır ve ağır iş makinesi kazıcı </w:t>
      </w:r>
      <w:proofErr w:type="spellStart"/>
      <w:r>
        <w:t>bekoların</w:t>
      </w:r>
      <w:proofErr w:type="spellEnd"/>
      <w:r>
        <w:t xml:space="preserve"> kullanımına engel olur.</w:t>
      </w:r>
    </w:p>
    <w:p w14:paraId="2786DAC4" w14:textId="77777777" w:rsidR="00275878" w:rsidRDefault="00275878" w:rsidP="00275878">
      <w:pPr>
        <w:spacing w:line="360" w:lineRule="auto"/>
        <w:ind w:firstLine="708"/>
      </w:pPr>
      <w:r>
        <w:t xml:space="preserve">Alternatif metot olarak, destekleme ve ön germe olana kadar, kazının iki tarafına yüksek banket bırakılması düşünülür. Bunun sonucu önce orta kısım hendek gibi kazılır, destekleme konulduktan sonra iki yandaki yan banketler kazılır. Bu nispeten ağır ekipman kullanımına müsaade eder ve </w:t>
      </w:r>
      <w:proofErr w:type="spellStart"/>
      <w:r>
        <w:t>bankat</w:t>
      </w:r>
      <w:proofErr w:type="spellEnd"/>
      <w:r>
        <w:t xml:space="preserve"> kalınlığı yeterli ise kaplamanın içeri hareketi azaltır bu yolla yüzey oturması tolere edilebilir sınırlar içinde kalır.</w:t>
      </w:r>
    </w:p>
    <w:p w14:paraId="7B8359A8" w14:textId="77777777" w:rsidR="00275878" w:rsidRDefault="00275878" w:rsidP="00275878">
      <w:pPr>
        <w:spacing w:line="360" w:lineRule="auto"/>
        <w:ind w:firstLine="708"/>
      </w:pPr>
    </w:p>
    <w:p w14:paraId="791374AB" w14:textId="77777777" w:rsidR="00275878" w:rsidRDefault="00275878" w:rsidP="00275878">
      <w:pPr>
        <w:spacing w:line="360" w:lineRule="auto"/>
        <w:ind w:firstLine="708"/>
        <w:rPr>
          <w:b/>
          <w:i/>
          <w:u w:val="single"/>
        </w:rPr>
      </w:pPr>
      <w:r w:rsidRPr="00AE0F8F">
        <w:rPr>
          <w:b/>
          <w:i/>
          <w:u w:val="single"/>
        </w:rPr>
        <w:t>ZEMİN BASINÇLARI</w:t>
      </w:r>
      <w:r>
        <w:rPr>
          <w:b/>
          <w:i/>
          <w:u w:val="single"/>
        </w:rPr>
        <w:t xml:space="preserve"> ve TOPRAK BASKILARI</w:t>
      </w:r>
    </w:p>
    <w:p w14:paraId="7A6FC106" w14:textId="77777777" w:rsidR="00275878" w:rsidRDefault="00275878" w:rsidP="00275878">
      <w:pPr>
        <w:spacing w:line="360" w:lineRule="auto"/>
        <w:ind w:firstLine="708"/>
        <w:rPr>
          <w:b/>
          <w:i/>
          <w:u w:val="single"/>
        </w:rPr>
      </w:pPr>
    </w:p>
    <w:p w14:paraId="2C4CFB97" w14:textId="77777777" w:rsidR="00275878" w:rsidRDefault="00275878" w:rsidP="00275878">
      <w:pPr>
        <w:spacing w:line="360" w:lineRule="auto"/>
        <w:ind w:firstLine="708"/>
      </w:pPr>
      <w:proofErr w:type="spellStart"/>
      <w:r>
        <w:t>Kuşaklanmış</w:t>
      </w:r>
      <w:proofErr w:type="spellEnd"/>
      <w:r>
        <w:t xml:space="preserve"> kaplamaya gelen zemin basıncı dış kalınlığı(zarfı); kuşaklama ile desteklenen bu zeminden bir seri okuma ile alınabilen değerlerden elde edilerek geliştirilir. Daha önceki </w:t>
      </w:r>
      <w:proofErr w:type="spellStart"/>
      <w:r>
        <w:t>yıllrda</w:t>
      </w:r>
      <w:proofErr w:type="spellEnd"/>
      <w:r>
        <w:t xml:space="preserve"> yapılmış örneğin; 1940 </w:t>
      </w:r>
      <w:proofErr w:type="spellStart"/>
      <w:r>
        <w:t>lı</w:t>
      </w:r>
      <w:proofErr w:type="spellEnd"/>
      <w:r>
        <w:t xml:space="preserve"> yıllarda yapılan Berlin, Chicago, </w:t>
      </w:r>
      <w:proofErr w:type="spellStart"/>
      <w:r>
        <w:t>Newyork</w:t>
      </w:r>
      <w:proofErr w:type="spellEnd"/>
      <w:r>
        <w:t xml:space="preserve">, daha evvelden de Oslo, </w:t>
      </w:r>
      <w:proofErr w:type="spellStart"/>
      <w:r>
        <w:t>S.Fransisko</w:t>
      </w:r>
      <w:proofErr w:type="spellEnd"/>
      <w:r>
        <w:t xml:space="preserve"> metrolarının metro kazıları için destekli olarak yapılmış kazı yan kaplamalarından önemli sayıda ölçü değerleri alınmıştır. Kazı çevresinde oluşan basıncın zarfları; kaplamaya gelen gerçek basınç zarflarını incelemeye </w:t>
      </w:r>
      <w:proofErr w:type="spellStart"/>
      <w:r>
        <w:t>yeterl</w:t>
      </w:r>
      <w:proofErr w:type="spellEnd"/>
      <w:r>
        <w:t xml:space="preserve"> ve gerekli olmayabilir, ama bu bazen projeyi temsil eden ve projeden umulan basınç zarfları bizim yapımızın emniyetli olarak kazı sırasında hizmet edip etmeyeceğini ortaya koyar. Yani, yaptığımız destek yapısı emniyetli mi değil mi sorusunu yanıtlar. Basınç zarfları, destek seviyesinin altındaki zeminde kazı alınır alınmaz kabul edilebilir bir kısa zamanda kuşaklama ve destek payandalarının konulacağı faraziyesine göre kabul edilir. Kaplamalar üzerindeki gerçek basınç dağılımının elde edilmesi (bu bilgilerin alınıp ortaya konulması) eyleminde inşaat metodunun önemi çok büyüktür. </w:t>
      </w:r>
      <w:r w:rsidRPr="007E028B">
        <w:rPr>
          <w:b/>
          <w:i/>
        </w:rPr>
        <w:t>Aşağıdaki şekillerdeki örneklerde</w:t>
      </w:r>
      <w:r>
        <w:t xml:space="preserve"> önceden payanda konulmadan, yanlarda banket bırakılmaksızın planlanan ve payanda seviyesinin 3- 6 m aşağısına kadar kazı yapılması halinde neler olabileceği görülmektedir. Ve Yan kaplama kazı boşluğuna doğru esneyecektir. Bu durum üst payandalara yük transfer olmasına neden olur ve fazla yüklemeden göçme ihtimali doğar.</w:t>
      </w:r>
    </w:p>
    <w:p w14:paraId="205CA5CD" w14:textId="77777777" w:rsidR="00275878" w:rsidRDefault="00275878" w:rsidP="00275878">
      <w:pPr>
        <w:spacing w:line="360" w:lineRule="auto"/>
        <w:ind w:firstLine="708"/>
      </w:pPr>
      <w:r>
        <w:t xml:space="preserve"> </w:t>
      </w:r>
    </w:p>
    <w:p w14:paraId="1D516A10" w14:textId="77777777" w:rsidR="00275878" w:rsidRDefault="00275878" w:rsidP="00275878">
      <w:pPr>
        <w:spacing w:line="360" w:lineRule="auto"/>
        <w:ind w:firstLine="708"/>
      </w:pPr>
    </w:p>
    <w:p w14:paraId="575EB151" w14:textId="77777777" w:rsidR="00275878" w:rsidRDefault="00275878" w:rsidP="00275878">
      <w:pPr>
        <w:spacing w:line="360" w:lineRule="auto"/>
      </w:pPr>
      <w:r>
        <w:object w:dxaOrig="7444" w:dyaOrig="9722" w14:anchorId="26EE0DD3">
          <v:shape id="_x0000_i1052" type="#_x0000_t75" style="width:372pt;height:487.1pt" o:ole="">
            <v:imagedata r:id="rId242" o:title=""/>
          </v:shape>
          <o:OLEObject Type="Embed" ProgID="Visio.Drawing.11" ShapeID="_x0000_i1052" DrawAspect="Content" ObjectID="_1774459618" r:id="rId243"/>
        </w:object>
      </w:r>
    </w:p>
    <w:p w14:paraId="66C55188" w14:textId="77777777" w:rsidR="00275878" w:rsidRDefault="00275878" w:rsidP="00275878">
      <w:pPr>
        <w:spacing w:line="360" w:lineRule="auto"/>
      </w:pPr>
    </w:p>
    <w:p w14:paraId="3AD5B7D5" w14:textId="77777777" w:rsidR="00275878" w:rsidRDefault="00275878" w:rsidP="00275878">
      <w:pPr>
        <w:spacing w:line="360" w:lineRule="auto"/>
      </w:pPr>
      <w:r>
        <w:tab/>
        <w:t>Basınç dağılım zarfları; önerilen yöntemlerle yapım metodunun uygulandığı ve kazı derinliğinin 7,50 m ile 15,00 m arasında olduğu yerlerde geçerlidir.  15,00 m den daha derin olan kazılarda; basınç zarfları ile birlikte daha çok sayıda ölçüm cihazı ve onun ikazları proje değerlerini doğrulamak için kullanılır.</w:t>
      </w:r>
    </w:p>
    <w:p w14:paraId="33FA2FA9" w14:textId="77777777" w:rsidR="00275878" w:rsidRDefault="00275878" w:rsidP="00275878">
      <w:pPr>
        <w:spacing w:line="360" w:lineRule="auto"/>
      </w:pPr>
      <w:r>
        <w:tab/>
        <w:t xml:space="preserve">Son zamanlarda yapılan Toronto’daki metro kazıları 19,50 m derinliğe </w:t>
      </w:r>
      <w:proofErr w:type="spellStart"/>
      <w:r>
        <w:t>varıyordu,ve</w:t>
      </w:r>
      <w:proofErr w:type="spellEnd"/>
      <w:r>
        <w:t xml:space="preserve"> kazının yapıldığı zemin yer yer yoğun kum – silt; sert kil  veya yoğun kum, veya sadece sert kilden oluşan toprak katmalarını ihtiva ediyordu. Bu inşaatta zemin kaplaması önerilen basınç zarflarına göre projelendirildi, hatta payandalara ölçü cihazı koyulmadığı halde, buradaki özel zemin tiplerine göre önerilen derinliklere önerilen kaplamaların yeterli ve uygun olduğu gözlendi.</w:t>
      </w:r>
    </w:p>
    <w:p w14:paraId="20033299" w14:textId="77777777" w:rsidR="00275878" w:rsidRDefault="00275878" w:rsidP="00275878">
      <w:pPr>
        <w:spacing w:line="360" w:lineRule="auto"/>
      </w:pPr>
      <w:r>
        <w:tab/>
        <w:t xml:space="preserve">Zemine saplanan kazıklar veya kaplamalardaki payandalar üzerinde destek noktalarında </w:t>
      </w:r>
      <w:r w:rsidRPr="00F3694F">
        <w:rPr>
          <w:b/>
          <w:i/>
        </w:rPr>
        <w:t>hareketliliğin</w:t>
      </w:r>
      <w:r>
        <w:t xml:space="preserve"> kayda değer olmadığı görülmüştür. Bu sebeple tabana tespit edilen kazıklar ve yüzey </w:t>
      </w:r>
      <w:r>
        <w:lastRenderedPageBreak/>
        <w:t xml:space="preserve">kaplamaların; elastik metoda göre projelendirilmesi ve bu şeklin dikkate alınması geçerli olmaz </w:t>
      </w:r>
      <w:r w:rsidRPr="00F8729E">
        <w:rPr>
          <w:b/>
          <w:i/>
        </w:rPr>
        <w:t>ve</w:t>
      </w:r>
      <w:r>
        <w:t xml:space="preserve"> payandaların destek noktalarındaki kaplama kısımları veya tabana tespit edilen kazıkların devamlılığı kabul edilerek ve bu hal göz önüne alınarak bu elemanlar plastik metoda göre projelendirilir.</w:t>
      </w:r>
    </w:p>
    <w:p w14:paraId="35B8E702" w14:textId="77777777" w:rsidR="00275878" w:rsidRDefault="00275878" w:rsidP="00275878">
      <w:pPr>
        <w:spacing w:line="360" w:lineRule="auto"/>
      </w:pPr>
      <w:r>
        <w:tab/>
        <w:t>Tabana çakılan kazıklar ve kaplamanın içeri doğru esnemesi (yer değiştirmesi)  olayının özellikle yandaki hassas binaların oturmalarına etkisini minimumda tutmak için bu gibi gerekli olan yerlerde payandalar biraz ön yükleme yapılarak kontrol altına alınabilir.</w:t>
      </w:r>
    </w:p>
    <w:p w14:paraId="1182FFE3" w14:textId="77777777" w:rsidR="00275878" w:rsidRDefault="00275878" w:rsidP="00275878">
      <w:pPr>
        <w:spacing w:line="360" w:lineRule="auto"/>
      </w:pPr>
      <w:r>
        <w:t xml:space="preserve"> </w:t>
      </w:r>
    </w:p>
    <w:p w14:paraId="699F57DE" w14:textId="77777777" w:rsidR="00275878" w:rsidRDefault="00275878" w:rsidP="00275878">
      <w:pPr>
        <w:spacing w:line="360" w:lineRule="auto"/>
      </w:pPr>
    </w:p>
    <w:p w14:paraId="20FAC687" w14:textId="77777777" w:rsidR="00275878" w:rsidRDefault="00275878" w:rsidP="00275878">
      <w:pPr>
        <w:spacing w:line="360" w:lineRule="auto"/>
        <w:rPr>
          <w:b/>
          <w:i/>
          <w:sz w:val="28"/>
          <w:szCs w:val="28"/>
          <w:u w:val="single"/>
        </w:rPr>
      </w:pPr>
      <w:r w:rsidRPr="008C49AD">
        <w:rPr>
          <w:b/>
          <w:i/>
          <w:sz w:val="28"/>
          <w:szCs w:val="28"/>
          <w:u w:val="single"/>
        </w:rPr>
        <w:t>Proje Basınç Zarfları :-</w:t>
      </w:r>
    </w:p>
    <w:p w14:paraId="4F9EEB94" w14:textId="77777777" w:rsidR="00275878" w:rsidRDefault="00275878" w:rsidP="00275878">
      <w:pPr>
        <w:spacing w:line="360" w:lineRule="auto"/>
      </w:pPr>
      <w:r w:rsidRPr="00D111F0">
        <w:tab/>
      </w:r>
      <w:r>
        <w:t>Aşağıdaki şekillerde çalışma yüklerinin hesaplarda kullanımı için önerilen proje basınç zarfları gösterilmiştir.</w:t>
      </w:r>
      <w:r w:rsidRPr="00834DDA">
        <w:tab/>
      </w:r>
      <w:r>
        <w:t>Y</w:t>
      </w:r>
      <w:r w:rsidRPr="00834DDA">
        <w:t>apım uygulamalarında</w:t>
      </w:r>
      <w:r>
        <w:rPr>
          <w:sz w:val="28"/>
          <w:szCs w:val="28"/>
        </w:rPr>
        <w:t xml:space="preserve"> </w:t>
      </w:r>
      <w:r>
        <w:t xml:space="preserve">eşit </w:t>
      </w:r>
      <w:proofErr w:type="spellStart"/>
      <w:r>
        <w:t>şekilliği</w:t>
      </w:r>
      <w:proofErr w:type="spellEnd"/>
      <w:r>
        <w:t xml:space="preserve"> sağlamaya dikkat edilmek istenmesine rağmen, hala payandalardaki gerçek yüklemelerin dağılımı göz önüne alınacaktır. Bu basınç zarflarından hesaplanmış yükler; bu yük dağılımlarını dikkate alır ve hesaplamalar için emniyet veya kabul edilebilir yük faktörünü direkt olarak uygulanması ile yapının normal şartlardaki emniyetini sağlamak için kullanılır. </w:t>
      </w:r>
    </w:p>
    <w:p w14:paraId="1EC071FF" w14:textId="77777777" w:rsidR="00275878" w:rsidRDefault="00275878" w:rsidP="00275878">
      <w:pPr>
        <w:spacing w:line="360" w:lineRule="auto"/>
      </w:pPr>
      <w:r>
        <w:tab/>
        <w:t xml:space="preserve">Kil zeminlerdeki kazılara ait, kilin yumuşak veya sert olup olmadığına bağlı olan herhangi açılık için bir bilgi yoktur. Yani şu cins kilde kazı açıklığı şu olur gibi bir kayıt yoktur. Kazıların davranışı, zemin kilinin tabiatına bağlı olduğu gibi , kazı yapılan çukurun boyutlarına da bağlıdır. </w:t>
      </w:r>
      <w:proofErr w:type="spellStart"/>
      <w:r>
        <w:t>Peck</w:t>
      </w:r>
      <w:proofErr w:type="spellEnd"/>
      <w:r>
        <w:t xml:space="preserve"> killerde kazı kuşaklamaları için aşağıdaki resimden hesaplanmış maksimum basınçları esas alarak projelendirilmesini önermektedir. Yine resimde , Toronto metrosunda, yoğun kilden sert kile kadar olan kazılardaki kaplama kuşakları için düşük basınç değerleri gösterilerek de tatmin edici bir proje yapılmıştır. Aşağı yukarı 12.00 m derinlikteki kazıların iki tanesinin ölçüm cihazları ile incelemesi, kanıt belgeliği de olarak proje kabullerinin varlığını teyit ederek her payanda yük dağılımını geniş anlamda göstermiştir.</w:t>
      </w:r>
    </w:p>
    <w:p w14:paraId="57E20652" w14:textId="77777777" w:rsidR="00275878" w:rsidRDefault="00275878" w:rsidP="00275878">
      <w:pPr>
        <w:spacing w:line="360" w:lineRule="auto"/>
      </w:pPr>
    </w:p>
    <w:p w14:paraId="15196AF5" w14:textId="77777777" w:rsidR="00275878" w:rsidRDefault="00275878" w:rsidP="00275878">
      <w:pPr>
        <w:spacing w:line="360" w:lineRule="auto"/>
      </w:pPr>
      <w:r>
        <w:tab/>
      </w:r>
    </w:p>
    <w:p w14:paraId="0B28F374" w14:textId="77777777" w:rsidR="00275878" w:rsidRPr="002E4A85" w:rsidRDefault="00275878" w:rsidP="00275878">
      <w:pPr>
        <w:spacing w:line="360" w:lineRule="auto"/>
      </w:pPr>
      <w:r>
        <w:rPr>
          <w:i/>
          <w:noProof/>
          <w:lang w:eastAsia="tr-TR"/>
        </w:rPr>
        <w:lastRenderedPageBreak/>
        <w:drawing>
          <wp:inline distT="0" distB="0" distL="0" distR="0" wp14:anchorId="15951971" wp14:editId="09F66C50">
            <wp:extent cx="5591175" cy="4438650"/>
            <wp:effectExtent l="0" t="0" r="0" b="0"/>
            <wp:docPr id="734" name="Resim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4" cstate="print">
                      <a:extLst>
                        <a:ext uri="{28A0092B-C50C-407E-A947-70E740481C1C}">
                          <a14:useLocalDpi xmlns:a14="http://schemas.microsoft.com/office/drawing/2010/main"/>
                        </a:ext>
                      </a:extLst>
                    </a:blip>
                    <a:srcRect/>
                    <a:stretch>
                      <a:fillRect/>
                    </a:stretch>
                  </pic:blipFill>
                  <pic:spPr bwMode="auto">
                    <a:xfrm>
                      <a:off x="0" y="0"/>
                      <a:ext cx="5591175" cy="4438650"/>
                    </a:xfrm>
                    <a:prstGeom prst="rect">
                      <a:avLst/>
                    </a:prstGeom>
                    <a:noFill/>
                    <a:ln>
                      <a:noFill/>
                    </a:ln>
                  </pic:spPr>
                </pic:pic>
              </a:graphicData>
            </a:graphic>
          </wp:inline>
        </w:drawing>
      </w:r>
    </w:p>
    <w:p w14:paraId="3D105054" w14:textId="77777777" w:rsidR="00275878" w:rsidRDefault="00275878" w:rsidP="00275878">
      <w:pPr>
        <w:spacing w:line="360" w:lineRule="auto"/>
      </w:pPr>
    </w:p>
    <w:p w14:paraId="35E68048" w14:textId="77777777" w:rsidR="00275878" w:rsidRDefault="00275878" w:rsidP="00275878">
      <w:pPr>
        <w:spacing w:line="360" w:lineRule="auto"/>
      </w:pPr>
    </w:p>
    <w:p w14:paraId="66D414DC" w14:textId="77777777" w:rsidR="00275878" w:rsidRDefault="00275878" w:rsidP="00275878">
      <w:pPr>
        <w:spacing w:line="360" w:lineRule="auto"/>
        <w:rPr>
          <w:b/>
          <w:i/>
          <w:sz w:val="28"/>
          <w:szCs w:val="28"/>
          <w:u w:val="single"/>
        </w:rPr>
      </w:pPr>
    </w:p>
    <w:p w14:paraId="7131196E" w14:textId="77777777" w:rsidR="00275878" w:rsidRDefault="00275878" w:rsidP="00275878">
      <w:pPr>
        <w:spacing w:line="360" w:lineRule="auto"/>
        <w:rPr>
          <w:b/>
          <w:i/>
          <w:sz w:val="28"/>
          <w:szCs w:val="28"/>
          <w:u w:val="single"/>
        </w:rPr>
      </w:pPr>
      <w:r w:rsidRPr="0024084D">
        <w:rPr>
          <w:b/>
          <w:i/>
          <w:sz w:val="28"/>
          <w:szCs w:val="28"/>
          <w:u w:val="single"/>
        </w:rPr>
        <w:t xml:space="preserve">Kazı Yapılan Yan Yüzeydeki Zeminlerde </w:t>
      </w:r>
      <w:proofErr w:type="spellStart"/>
      <w:r w:rsidRPr="0024084D">
        <w:rPr>
          <w:b/>
          <w:i/>
          <w:sz w:val="28"/>
          <w:szCs w:val="28"/>
          <w:u w:val="single"/>
        </w:rPr>
        <w:t>Kemerleşme</w:t>
      </w:r>
      <w:proofErr w:type="spellEnd"/>
    </w:p>
    <w:p w14:paraId="03A9852E" w14:textId="77777777" w:rsidR="00275878" w:rsidRDefault="00275878" w:rsidP="00275878">
      <w:pPr>
        <w:spacing w:line="360" w:lineRule="auto"/>
        <w:rPr>
          <w:b/>
          <w:i/>
          <w:sz w:val="28"/>
          <w:szCs w:val="28"/>
          <w:u w:val="single"/>
        </w:rPr>
      </w:pPr>
    </w:p>
    <w:p w14:paraId="1966DEB3" w14:textId="77777777" w:rsidR="00275878" w:rsidRDefault="00275878" w:rsidP="00275878">
      <w:pPr>
        <w:spacing w:line="360" w:lineRule="auto"/>
        <w:rPr>
          <w:b/>
          <w:i/>
          <w:sz w:val="28"/>
          <w:szCs w:val="28"/>
          <w:u w:val="single"/>
        </w:rPr>
      </w:pPr>
    </w:p>
    <w:p w14:paraId="1A7A3A38" w14:textId="77777777" w:rsidR="00275878" w:rsidRDefault="00275878" w:rsidP="00275878">
      <w:pPr>
        <w:spacing w:line="360" w:lineRule="auto"/>
      </w:pPr>
      <w:r>
        <w:tab/>
        <w:t xml:space="preserve">Ahşap kaplamalı ve tabana saplanmış şekilde kazıklarla ve bunları bağlayan kuşaklarla desteklenen kumlu ve kumlu silt zeminlerdeki kazılarda; kaplamalardaki basıncı düşey kazıklara aktaran yatay </w:t>
      </w:r>
      <w:proofErr w:type="spellStart"/>
      <w:r>
        <w:t>kemerlenme</w:t>
      </w:r>
      <w:proofErr w:type="spellEnd"/>
      <w:r>
        <w:t xml:space="preserve"> etkisinin olacağı tecrübe ile görülebilir. Bu </w:t>
      </w:r>
      <w:proofErr w:type="spellStart"/>
      <w:r>
        <w:t>kemerleşme</w:t>
      </w:r>
      <w:proofErr w:type="spellEnd"/>
      <w:r>
        <w:t xml:space="preserve"> etkisi, eğer dikkate alınır ise bu projeciye kaplama kalınlığının düşürülmesi(inceltilmesi) imkanı </w:t>
      </w:r>
      <w:proofErr w:type="spellStart"/>
      <w:r>
        <w:t>verir.Bu</w:t>
      </w:r>
      <w:proofErr w:type="spellEnd"/>
      <w:r>
        <w:t xml:space="preserve"> geçerli bir öngörüdür, ama yine de teorik veri bilgilerinin azlığına bağlı olarak, deney ve gözlemlere dayalı </w:t>
      </w:r>
      <w:proofErr w:type="spellStart"/>
      <w:r>
        <w:t>amprik</w:t>
      </w:r>
      <w:proofErr w:type="spellEnd"/>
      <w:r>
        <w:t xml:space="preserve"> kuralları tesis (saptamak) etmek gereklidir. </w:t>
      </w:r>
      <w:proofErr w:type="spellStart"/>
      <w:r>
        <w:t>Kemerleşme</w:t>
      </w:r>
      <w:proofErr w:type="spellEnd"/>
      <w:r>
        <w:t xml:space="preserve"> etkisinin görüldüğü ve bu basınç transferinin hesaba katıldığı zeminlerde; kaplama perdelerinin hareketlerini ve yer değiştirmelerini sınırlandırmak için saplanan iki kazık arasındaki açıklığın (</w:t>
      </w:r>
      <w:r w:rsidRPr="008525EF">
        <w:rPr>
          <w:b/>
          <w:i/>
          <w:sz w:val="20"/>
          <w:szCs w:val="20"/>
        </w:rPr>
        <w:t>1 / 24</w:t>
      </w:r>
      <w:r>
        <w:t xml:space="preserve"> ) yirmi dörtte birinden daha az olmayan ahşap kaplama kalınlığı önerilir.</w:t>
      </w:r>
    </w:p>
    <w:p w14:paraId="5E182ADE" w14:textId="77777777" w:rsidR="00275878" w:rsidRDefault="00275878" w:rsidP="00275878">
      <w:pPr>
        <w:spacing w:line="360" w:lineRule="auto"/>
      </w:pPr>
    </w:p>
    <w:p w14:paraId="60316D26" w14:textId="77777777" w:rsidR="00275878" w:rsidRDefault="00275878" w:rsidP="00275878">
      <w:pPr>
        <w:spacing w:line="360" w:lineRule="auto"/>
      </w:pPr>
    </w:p>
    <w:p w14:paraId="63353739" w14:textId="77777777" w:rsidR="00275878" w:rsidRPr="0024084D" w:rsidRDefault="00275878" w:rsidP="00275878">
      <w:pPr>
        <w:spacing w:line="360" w:lineRule="auto"/>
      </w:pPr>
    </w:p>
    <w:p w14:paraId="0B947F8B" w14:textId="77777777" w:rsidR="00275878" w:rsidRDefault="00275878" w:rsidP="00275878">
      <w:pPr>
        <w:spacing w:line="360" w:lineRule="auto"/>
        <w:rPr>
          <w:b/>
          <w:i/>
          <w:sz w:val="28"/>
          <w:szCs w:val="28"/>
          <w:u w:val="single"/>
        </w:rPr>
      </w:pPr>
      <w:r>
        <w:tab/>
      </w:r>
      <w:r w:rsidRPr="00CB07B0">
        <w:rPr>
          <w:b/>
          <w:i/>
          <w:sz w:val="28"/>
          <w:szCs w:val="28"/>
          <w:u w:val="single"/>
        </w:rPr>
        <w:t xml:space="preserve">Kaplamalı </w:t>
      </w:r>
      <w:proofErr w:type="spellStart"/>
      <w:r w:rsidRPr="00CB07B0">
        <w:rPr>
          <w:b/>
          <w:i/>
          <w:sz w:val="28"/>
          <w:szCs w:val="28"/>
          <w:u w:val="single"/>
        </w:rPr>
        <w:t>İ</w:t>
      </w:r>
      <w:r>
        <w:rPr>
          <w:b/>
          <w:i/>
          <w:sz w:val="28"/>
          <w:szCs w:val="28"/>
          <w:u w:val="single"/>
        </w:rPr>
        <w:t>ks</w:t>
      </w:r>
      <w:r w:rsidRPr="00CB07B0">
        <w:rPr>
          <w:b/>
          <w:i/>
          <w:sz w:val="28"/>
          <w:szCs w:val="28"/>
          <w:u w:val="single"/>
        </w:rPr>
        <w:t>anın</w:t>
      </w:r>
      <w:proofErr w:type="spellEnd"/>
      <w:r w:rsidRPr="00CB07B0">
        <w:rPr>
          <w:b/>
          <w:i/>
          <w:sz w:val="28"/>
          <w:szCs w:val="28"/>
          <w:u w:val="single"/>
        </w:rPr>
        <w:t xml:space="preserve"> Yaygın (müşterek)Tipli Kullanımı</w:t>
      </w:r>
    </w:p>
    <w:p w14:paraId="5AEDB84F" w14:textId="77777777" w:rsidR="00275878" w:rsidRDefault="00275878" w:rsidP="00275878">
      <w:pPr>
        <w:spacing w:line="360" w:lineRule="auto"/>
        <w:rPr>
          <w:b/>
          <w:i/>
          <w:sz w:val="28"/>
          <w:szCs w:val="28"/>
          <w:u w:val="single"/>
        </w:rPr>
      </w:pPr>
    </w:p>
    <w:p w14:paraId="6CC48D1B" w14:textId="77777777" w:rsidR="00275878" w:rsidRDefault="00275878" w:rsidP="00275878">
      <w:pPr>
        <w:spacing w:line="360" w:lineRule="auto"/>
      </w:pPr>
      <w:r>
        <w:tab/>
        <w:t xml:space="preserve">Kazı yüzeyi kaplaması, inşaata tam ve yeterli bir sahaya müsaade edecek şekilde olur ve genellikle tünel kazısının fiziki boyutlarını takip ederek ona uyar. Destek kuşaklaması, resimde görüldüğü gibi ya payandalarla olur, veya ankrajlarla olur ve </w:t>
      </w:r>
      <w:proofErr w:type="spellStart"/>
      <w:r>
        <w:t>payandalama</w:t>
      </w:r>
      <w:proofErr w:type="spellEnd"/>
      <w:r>
        <w:t xml:space="preserve"> kazı yapmak için tünel genişliğine bağlı olarak daha çok yaygın bir yöntemdir. Ankrajlar; Kazı boyutlarının inşaat faaliyetine engel olan yerlerde avantajlıdır. Tünel inşaatında , payandaların önemli olan inşaata engelinden  sakınmak için payandaların düşey doğrultuda yerleştirilmesi belli bir mantık sırasında yapmakla mümkündür.</w:t>
      </w:r>
    </w:p>
    <w:p w14:paraId="4B663FEA" w14:textId="77777777" w:rsidR="00275878" w:rsidRDefault="00275878" w:rsidP="00275878">
      <w:pPr>
        <w:spacing w:line="360" w:lineRule="auto"/>
      </w:pPr>
    </w:p>
    <w:p w14:paraId="2CAEDEA2" w14:textId="77777777" w:rsidR="00275878" w:rsidRDefault="00275878" w:rsidP="00275878">
      <w:pPr>
        <w:spacing w:line="360" w:lineRule="auto"/>
      </w:pPr>
    </w:p>
    <w:p w14:paraId="4B9FB289" w14:textId="77777777" w:rsidR="00275878" w:rsidRDefault="00275878" w:rsidP="00275878">
      <w:pPr>
        <w:spacing w:line="360" w:lineRule="auto"/>
      </w:pPr>
      <w:r>
        <w:object w:dxaOrig="9203" w:dyaOrig="8201" w14:anchorId="0A39A7E7">
          <v:shape id="_x0000_i1053" type="#_x0000_t75" style="width:460.35pt;height:410.2pt" o:ole="">
            <v:imagedata r:id="rId245" o:title=""/>
          </v:shape>
          <o:OLEObject Type="Embed" ProgID="Visio.Drawing.11" ShapeID="_x0000_i1053" DrawAspect="Content" ObjectID="_1774459619" r:id="rId246"/>
        </w:object>
      </w:r>
    </w:p>
    <w:p w14:paraId="489108C3" w14:textId="77777777" w:rsidR="00275878" w:rsidRDefault="00275878" w:rsidP="00275878">
      <w:pPr>
        <w:spacing w:line="360" w:lineRule="auto"/>
      </w:pPr>
    </w:p>
    <w:p w14:paraId="7F09F641" w14:textId="77777777" w:rsidR="00275878" w:rsidRDefault="00275878" w:rsidP="00275878">
      <w:pPr>
        <w:spacing w:line="360" w:lineRule="auto"/>
      </w:pPr>
    </w:p>
    <w:p w14:paraId="3C391E83" w14:textId="77777777" w:rsidR="00275878" w:rsidRDefault="00275878" w:rsidP="00275878">
      <w:pPr>
        <w:spacing w:line="360" w:lineRule="auto"/>
      </w:pPr>
    </w:p>
    <w:p w14:paraId="76546E04" w14:textId="77777777" w:rsidR="00275878" w:rsidRDefault="00275878" w:rsidP="00275878">
      <w:pPr>
        <w:spacing w:line="360" w:lineRule="auto"/>
        <w:rPr>
          <w:b/>
          <w:i/>
          <w:sz w:val="28"/>
          <w:szCs w:val="28"/>
          <w:u w:val="single"/>
        </w:rPr>
      </w:pPr>
    </w:p>
    <w:p w14:paraId="200D74E9" w14:textId="77777777" w:rsidR="00275878" w:rsidRPr="00473D44" w:rsidRDefault="00275878" w:rsidP="00275878">
      <w:pPr>
        <w:spacing w:line="360" w:lineRule="auto"/>
        <w:rPr>
          <w:b/>
          <w:i/>
          <w:sz w:val="28"/>
          <w:szCs w:val="28"/>
          <w:u w:val="single"/>
        </w:rPr>
      </w:pPr>
      <w:r w:rsidRPr="00473D44">
        <w:rPr>
          <w:b/>
          <w:i/>
          <w:sz w:val="28"/>
          <w:szCs w:val="28"/>
          <w:u w:val="single"/>
        </w:rPr>
        <w:t>Tabana Saplanan Kazıklar ve Yüzey Kaplama</w:t>
      </w:r>
    </w:p>
    <w:p w14:paraId="3F4AC006" w14:textId="77777777" w:rsidR="00275878" w:rsidRDefault="00275878" w:rsidP="00275878">
      <w:pPr>
        <w:spacing w:line="360" w:lineRule="auto"/>
        <w:jc w:val="both"/>
      </w:pPr>
      <w:r>
        <w:lastRenderedPageBreak/>
        <w:t xml:space="preserve">Derin kazılarda kullanılan destekleme kuşaklamasının </w:t>
      </w:r>
      <w:r w:rsidRPr="0009080D">
        <w:rPr>
          <w:b/>
          <w:i/>
        </w:rPr>
        <w:t>yaygın tipi</w:t>
      </w:r>
      <w:r>
        <w:t xml:space="preserve"> aşağıdaki resimlerde örnekleri görülen </w:t>
      </w:r>
      <w:r w:rsidRPr="0048240E">
        <w:rPr>
          <w:b/>
          <w:i/>
        </w:rPr>
        <w:t>tabana saplanan kazıklar ile  ahşap yüzey kaplamalı</w:t>
      </w:r>
      <w:r>
        <w:t xml:space="preserve"> olanıdır. </w:t>
      </w:r>
    </w:p>
    <w:p w14:paraId="31B5748E" w14:textId="77777777" w:rsidR="00275878" w:rsidRDefault="00275878" w:rsidP="00275878">
      <w:pPr>
        <w:spacing w:line="360" w:lineRule="auto"/>
      </w:pPr>
      <w:r>
        <w:rPr>
          <w:noProof/>
          <w:lang w:eastAsia="tr-TR"/>
        </w:rPr>
        <w:drawing>
          <wp:inline distT="0" distB="0" distL="0" distR="0" wp14:anchorId="60EB11F9" wp14:editId="6B17C53C">
            <wp:extent cx="5257800" cy="4029075"/>
            <wp:effectExtent l="0" t="0" r="0" b="0"/>
            <wp:docPr id="733" name="Resim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7" cstate="screen">
                      <a:extLst>
                        <a:ext uri="{28A0092B-C50C-407E-A947-70E740481C1C}">
                          <a14:useLocalDpi xmlns:a14="http://schemas.microsoft.com/office/drawing/2010/main"/>
                        </a:ext>
                      </a:extLst>
                    </a:blip>
                    <a:srcRect/>
                    <a:stretch>
                      <a:fillRect/>
                    </a:stretch>
                  </pic:blipFill>
                  <pic:spPr bwMode="auto">
                    <a:xfrm>
                      <a:off x="0" y="0"/>
                      <a:ext cx="5257800" cy="4029075"/>
                    </a:xfrm>
                    <a:prstGeom prst="rect">
                      <a:avLst/>
                    </a:prstGeom>
                    <a:noFill/>
                    <a:ln>
                      <a:noFill/>
                    </a:ln>
                  </pic:spPr>
                </pic:pic>
              </a:graphicData>
            </a:graphic>
          </wp:inline>
        </w:drawing>
      </w:r>
    </w:p>
    <w:p w14:paraId="19454547" w14:textId="77777777" w:rsidR="00275878" w:rsidRDefault="00275878" w:rsidP="00275878">
      <w:pPr>
        <w:spacing w:line="360" w:lineRule="auto"/>
      </w:pPr>
      <w:r>
        <w:rPr>
          <w:noProof/>
          <w:lang w:eastAsia="tr-TR"/>
        </w:rPr>
        <w:drawing>
          <wp:inline distT="0" distB="0" distL="0" distR="0" wp14:anchorId="423D69B0" wp14:editId="5E512C27">
            <wp:extent cx="5143500" cy="3924300"/>
            <wp:effectExtent l="0" t="0" r="0" b="0"/>
            <wp:docPr id="732" name="Resim 732" descr="Documen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ocument_5"/>
                    <pic:cNvPicPr>
                      <a:picLocks noChangeAspect="1" noChangeArrowheads="1"/>
                    </pic:cNvPicPr>
                  </pic:nvPicPr>
                  <pic:blipFill>
                    <a:blip r:embed="rId248" cstate="screen">
                      <a:extLst>
                        <a:ext uri="{28A0092B-C50C-407E-A947-70E740481C1C}">
                          <a14:useLocalDpi xmlns:a14="http://schemas.microsoft.com/office/drawing/2010/main"/>
                        </a:ext>
                      </a:extLst>
                    </a:blip>
                    <a:srcRect/>
                    <a:stretch>
                      <a:fillRect/>
                    </a:stretch>
                  </pic:blipFill>
                  <pic:spPr bwMode="auto">
                    <a:xfrm>
                      <a:off x="0" y="0"/>
                      <a:ext cx="5143500" cy="3924300"/>
                    </a:xfrm>
                    <a:prstGeom prst="rect">
                      <a:avLst/>
                    </a:prstGeom>
                    <a:noFill/>
                    <a:ln>
                      <a:noFill/>
                    </a:ln>
                  </pic:spPr>
                </pic:pic>
              </a:graphicData>
            </a:graphic>
          </wp:inline>
        </w:drawing>
      </w:r>
    </w:p>
    <w:p w14:paraId="117F7888" w14:textId="77777777" w:rsidR="00275878" w:rsidRDefault="00275878" w:rsidP="00275878">
      <w:pPr>
        <w:spacing w:line="360" w:lineRule="auto"/>
      </w:pPr>
    </w:p>
    <w:p w14:paraId="623FB4AC" w14:textId="77777777" w:rsidR="00275878" w:rsidRDefault="00275878" w:rsidP="00275878">
      <w:pPr>
        <w:spacing w:line="360" w:lineRule="auto"/>
      </w:pPr>
    </w:p>
    <w:p w14:paraId="41031E53" w14:textId="77777777" w:rsidR="00275878" w:rsidRPr="00602399" w:rsidRDefault="00275878" w:rsidP="00275878">
      <w:pPr>
        <w:spacing w:line="360" w:lineRule="auto"/>
      </w:pPr>
      <w:r>
        <w:t>TORONTO Metrosunun inşaatında kullanılan Tabana saplanan profil kazıklar ve Ahşap kaplaması</w:t>
      </w:r>
    </w:p>
    <w:p w14:paraId="2FAF28F3" w14:textId="77777777" w:rsidR="00275878" w:rsidRDefault="00275878" w:rsidP="00275878">
      <w:pPr>
        <w:spacing w:line="360" w:lineRule="auto"/>
      </w:pPr>
      <w:r>
        <w:lastRenderedPageBreak/>
        <w:t xml:space="preserve">Çelik kazıklar; kazının başlamasıyla beraber delgi açılarak veya çakılarak 2,40 m ila 3,00 m aralıklarla yerleştirilir. Yine kazının ilerlemesine paralel olarak bu çelik kazıkların arasına yatay olarak tahtadan perde konulur. Bu ahşap kaplama kalınlığı; kazıkların arasındaki mesafenin minimum  ( </w:t>
      </w:r>
      <w:r w:rsidRPr="005F2FBA">
        <w:rPr>
          <w:b/>
          <w:i/>
          <w:sz w:val="20"/>
          <w:szCs w:val="20"/>
        </w:rPr>
        <w:t>1 / 24</w:t>
      </w:r>
      <w:r>
        <w:t xml:space="preserve"> ) yirmi dörtte  biri kadar olmalıdır. Taban saplanan kazıklar; payandalar seviyelerindeki destek noktalarının  -  plastik proje tekniği – kullanılarak (devamlılık arz eden) kesintisiz ve aralıksız bir elemanmış gibi projelendirilir. </w:t>
      </w:r>
      <w:r w:rsidRPr="002B3123">
        <w:rPr>
          <w:b/>
          <w:i/>
          <w:sz w:val="20"/>
          <w:szCs w:val="20"/>
        </w:rPr>
        <w:t>Yani tüm destek elemanları kazıklar dahil tam bir sistem olarak çalışır kabulü olur.</w:t>
      </w:r>
      <w:r>
        <w:rPr>
          <w:b/>
          <w:i/>
          <w:sz w:val="20"/>
          <w:szCs w:val="20"/>
        </w:rPr>
        <w:t xml:space="preserve">   </w:t>
      </w:r>
      <w:r w:rsidRPr="00217793">
        <w:t>Kazıkların kısmen</w:t>
      </w:r>
      <w:r>
        <w:rPr>
          <w:b/>
          <w:i/>
          <w:sz w:val="20"/>
          <w:szCs w:val="20"/>
        </w:rPr>
        <w:t xml:space="preserve"> </w:t>
      </w:r>
      <w:r>
        <w:t xml:space="preserve">sabitlenmiş olan alt noktası, zeminin sertliğine bağlı olarak kazı tabanından yaklaşık 30-35 cm aşağısında olduğu kabul edilir. </w:t>
      </w:r>
    </w:p>
    <w:p w14:paraId="6DC2C119" w14:textId="77777777" w:rsidR="00275878" w:rsidRDefault="00275878" w:rsidP="00275878">
      <w:pPr>
        <w:spacing w:line="360" w:lineRule="auto"/>
      </w:pPr>
    </w:p>
    <w:p w14:paraId="6376DF94" w14:textId="77777777" w:rsidR="00275878" w:rsidRDefault="00275878" w:rsidP="00275878">
      <w:pPr>
        <w:spacing w:line="360" w:lineRule="auto"/>
      </w:pPr>
    </w:p>
    <w:p w14:paraId="626C2893" w14:textId="77777777" w:rsidR="00275878" w:rsidRDefault="00275878" w:rsidP="00275878">
      <w:pPr>
        <w:spacing w:line="360" w:lineRule="auto"/>
        <w:rPr>
          <w:b/>
          <w:i/>
          <w:sz w:val="28"/>
          <w:szCs w:val="28"/>
          <w:u w:val="single"/>
        </w:rPr>
      </w:pPr>
      <w:r>
        <w:tab/>
      </w:r>
      <w:r w:rsidRPr="00484510">
        <w:rPr>
          <w:b/>
          <w:i/>
          <w:sz w:val="28"/>
          <w:szCs w:val="28"/>
          <w:u w:val="single"/>
        </w:rPr>
        <w:t>Sac Levhalar ile Perde Kaplamalı ve destekli  Kazı</w:t>
      </w:r>
      <w:r>
        <w:rPr>
          <w:b/>
          <w:i/>
          <w:sz w:val="28"/>
          <w:szCs w:val="28"/>
          <w:u w:val="single"/>
        </w:rPr>
        <w:t>:</w:t>
      </w:r>
      <w:r w:rsidRPr="00484510">
        <w:rPr>
          <w:b/>
          <w:i/>
          <w:sz w:val="28"/>
          <w:szCs w:val="28"/>
          <w:u w:val="single"/>
        </w:rPr>
        <w:t xml:space="preserve">  (</w:t>
      </w:r>
      <w:proofErr w:type="spellStart"/>
      <w:r w:rsidRPr="00484510">
        <w:rPr>
          <w:b/>
          <w:i/>
          <w:sz w:val="28"/>
          <w:szCs w:val="28"/>
          <w:u w:val="single"/>
        </w:rPr>
        <w:t>Palplanş</w:t>
      </w:r>
      <w:proofErr w:type="spellEnd"/>
      <w:r w:rsidRPr="00484510">
        <w:rPr>
          <w:b/>
          <w:i/>
          <w:sz w:val="28"/>
          <w:szCs w:val="28"/>
          <w:u w:val="single"/>
        </w:rPr>
        <w:t>) Yöntemi</w:t>
      </w:r>
    </w:p>
    <w:p w14:paraId="6A5D7A3F" w14:textId="77777777" w:rsidR="00275878" w:rsidRDefault="00275878" w:rsidP="00275878">
      <w:pPr>
        <w:spacing w:line="360" w:lineRule="auto"/>
        <w:rPr>
          <w:b/>
          <w:i/>
          <w:sz w:val="28"/>
          <w:szCs w:val="28"/>
          <w:u w:val="single"/>
        </w:rPr>
      </w:pPr>
    </w:p>
    <w:p w14:paraId="1F27C3D7" w14:textId="77777777" w:rsidR="00275878" w:rsidRPr="00484510" w:rsidRDefault="00275878" w:rsidP="00275878">
      <w:pPr>
        <w:spacing w:line="360" w:lineRule="auto"/>
      </w:pPr>
      <w:r w:rsidRPr="00484510">
        <w:tab/>
      </w:r>
      <w:r>
        <w:t>Yumuşak zeminlerde kullanılan perdelemeli desteklemenin diğer bir şekli çelik levha (</w:t>
      </w:r>
      <w:proofErr w:type="spellStart"/>
      <w:r>
        <w:t>Palplanş</w:t>
      </w:r>
      <w:proofErr w:type="spellEnd"/>
      <w:r>
        <w:t xml:space="preserve">) ile perdelemedir. Levhalar ile perde yapımı işi; kaplama yapımından evvel, zeminin kazının içine doğru girmesi sebebi ile oluşan oturmanın tehlikesini azaltmak için ve taban kabarması tehlikesi olan yumuşak kil zeminlerde, aynı şekildeki kumlarda kullanılır. Yine </w:t>
      </w:r>
      <w:proofErr w:type="spellStart"/>
      <w:r>
        <w:t>palplanşlı</w:t>
      </w:r>
      <w:proofErr w:type="spellEnd"/>
      <w:r>
        <w:t xml:space="preserve"> kazı yapım işi; Yer altı suyu bulunan zeminlerde kazı yapılırken kazı çevresindeki yer altı suyunun seviyesi düşmesi sonucu zeminde göçme (oturma) riski oluşturan bu suyun kaçmasını önlemek için de kullanılabilir.</w:t>
      </w:r>
    </w:p>
    <w:p w14:paraId="5390D9BC" w14:textId="77777777" w:rsidR="00275878" w:rsidRDefault="00275878" w:rsidP="00275878">
      <w:pPr>
        <w:spacing w:line="360" w:lineRule="auto"/>
      </w:pPr>
      <w:r>
        <w:t xml:space="preserve">Yani zeminde yeraltı suyu varsa kazı esnasında su kaçması bu tip kaplama ile önlenerek göçme önlenmiş olur. Aksi halde suyun kaçtığı yer boşalır ve oturma olur. Bu tip sac kaplamalı destekleme ile kazısı yapılan sert kil tabakaları, sıkı kil veya sıkı kumda oturma olayı problem olmayabilir, ancak yumuşak kilde veya az yoğun kumda kazı sırasında su seviyesinin alçalması neticesi olarak önemli miktarda oturma olabilir. </w:t>
      </w:r>
      <w:proofErr w:type="spellStart"/>
      <w:r>
        <w:t>Palplanş</w:t>
      </w:r>
      <w:proofErr w:type="spellEnd"/>
      <w:r>
        <w:t xml:space="preserve"> kaplama, bunun gibi (su kaybı) veya buna bağlı oturmaları önlemek için kullanılmalıdır. Şu da belirtilmeli ki, </w:t>
      </w:r>
      <w:proofErr w:type="spellStart"/>
      <w:r>
        <w:t>palplanş</w:t>
      </w:r>
      <w:proofErr w:type="spellEnd"/>
      <w:r>
        <w:t xml:space="preserve"> kaplama kaya dayanımındaki tabakalı zeminlerde, çok yoğun kumluk zeminde veya çok sert killerde yerine çakma işleminin güçlüğü nedeniyle uygulaması yeterli ve tatmin edici değildir. Normal şartlarda </w:t>
      </w:r>
      <w:proofErr w:type="spellStart"/>
      <w:r>
        <w:t>palplanş</w:t>
      </w:r>
      <w:proofErr w:type="spellEnd"/>
      <w:r>
        <w:t xml:space="preserve"> kaplama; aynı hizada destekleri devamlılık arz eden çakma kazıklı perdeler gibi projelendirilir.</w:t>
      </w:r>
    </w:p>
    <w:p w14:paraId="76FDD7D6" w14:textId="77777777" w:rsidR="00275878" w:rsidRDefault="00275878" w:rsidP="00275878">
      <w:pPr>
        <w:spacing w:line="360" w:lineRule="auto"/>
      </w:pPr>
    </w:p>
    <w:p w14:paraId="034E2515" w14:textId="77777777" w:rsidR="00275878" w:rsidRDefault="00275878" w:rsidP="00275878">
      <w:pPr>
        <w:spacing w:line="360" w:lineRule="auto"/>
        <w:rPr>
          <w:b/>
          <w:i/>
          <w:sz w:val="28"/>
          <w:szCs w:val="28"/>
          <w:u w:val="single"/>
        </w:rPr>
      </w:pPr>
      <w:r>
        <w:tab/>
      </w:r>
      <w:r w:rsidRPr="0018624F">
        <w:rPr>
          <w:b/>
          <w:i/>
          <w:sz w:val="28"/>
          <w:szCs w:val="28"/>
          <w:u w:val="single"/>
        </w:rPr>
        <w:t>SÜREKLİ  BETONARME PERDELER</w:t>
      </w:r>
    </w:p>
    <w:p w14:paraId="67F13F50" w14:textId="77777777" w:rsidR="00275878" w:rsidRDefault="00275878" w:rsidP="00275878">
      <w:pPr>
        <w:spacing w:line="360" w:lineRule="auto"/>
      </w:pPr>
      <w:r w:rsidRPr="003935A2">
        <w:rPr>
          <w:sz w:val="28"/>
          <w:szCs w:val="28"/>
        </w:rPr>
        <w:tab/>
      </w:r>
      <w:r w:rsidRPr="003935A2">
        <w:t>Açık kazının kendine bitişik yapıl</w:t>
      </w:r>
      <w:r>
        <w:t xml:space="preserve">arın oturmalarını azaltmak için; son zaman tekniklerine girmiş bulunan mütemadi ( birbirini takip eden- bitişik) betonarme duvar yapımı başarıyla kullanılmaktadır. Sürekli betonarme perde duvar, kaplamalı duvar gibi aynı şartlarda kullanılabilir ve zeminde daha iyi sıkılık elde edilmesi ile inşaat sırasında daha az gürültü çıkması ve vibrasyon etkisi olmaması nedeniyle oldukça avantajlıdır. İnşaat sahasında perde duvarı çakılmasından oluşacak gürültü kabul edilmeyebilir, ve vibrasyon bu perdenin yerleşimi sırasında sakınılması gereken  tehlikeli değerde oturmalara neden olabilir. Bu olay olması özellikle gevşek kum ve çökelti zeminlerde olması doğru olabilir. Mütemadi </w:t>
      </w:r>
      <w:r>
        <w:lastRenderedPageBreak/>
        <w:t>beton duvarlar, kazıya bitişik binaların kazıdan zarar görmemesi için gerekli pahalı desteklemeden kaçınmak için de kazının iki tarafına sızdırmazlık (</w:t>
      </w:r>
      <w:proofErr w:type="spellStart"/>
      <w:r>
        <w:t>parafuy</w:t>
      </w:r>
      <w:proofErr w:type="spellEnd"/>
      <w:r>
        <w:t>) duvarı olarak kullanılır. Bu işin yapılması, duvarın yerleştirilmesinden sonra oldukça kısa süre içinde  ve pratik olarak kazının başlamasını, ön germeli payanda (</w:t>
      </w:r>
      <w:proofErr w:type="spellStart"/>
      <w:r>
        <w:t>strut</w:t>
      </w:r>
      <w:proofErr w:type="spellEnd"/>
      <w:r>
        <w:t xml:space="preserve">) </w:t>
      </w:r>
      <w:proofErr w:type="spellStart"/>
      <w:r>
        <w:t>lar</w:t>
      </w:r>
      <w:proofErr w:type="spellEnd"/>
      <w:r>
        <w:t xml:space="preserve"> konulmasına müsaade edip,  bunun sonucu çok emniyetli bir ortam sağlanma  imkanı vermektedir. ( Yani, emniyetli destek hızlı iş).</w:t>
      </w:r>
    </w:p>
    <w:p w14:paraId="2D16D21B" w14:textId="77777777" w:rsidR="00275878" w:rsidRDefault="00275878" w:rsidP="00275878">
      <w:pPr>
        <w:spacing w:line="360" w:lineRule="auto"/>
      </w:pPr>
    </w:p>
    <w:p w14:paraId="5F8731D2" w14:textId="77777777" w:rsidR="00275878" w:rsidRDefault="00275878" w:rsidP="00275878">
      <w:pPr>
        <w:spacing w:line="360" w:lineRule="auto"/>
      </w:pPr>
    </w:p>
    <w:p w14:paraId="608F2139" w14:textId="77777777" w:rsidR="00275878" w:rsidRPr="005F5C40" w:rsidRDefault="00275878" w:rsidP="00275878">
      <w:pPr>
        <w:spacing w:line="360" w:lineRule="auto"/>
        <w:rPr>
          <w:b/>
          <w:u w:val="single"/>
        </w:rPr>
      </w:pPr>
      <w:r>
        <w:tab/>
      </w:r>
      <w:r w:rsidRPr="005F5C40">
        <w:rPr>
          <w:b/>
          <w:u w:val="single"/>
        </w:rPr>
        <w:t>Mütemadi Betonarme duvar yapımının üç (3) çeşit yöntemi vardır:</w:t>
      </w:r>
    </w:p>
    <w:p w14:paraId="6DFA8309" w14:textId="77777777" w:rsidR="00275878" w:rsidRDefault="00275878" w:rsidP="00275878">
      <w:pPr>
        <w:spacing w:line="360" w:lineRule="auto"/>
      </w:pPr>
      <w:r>
        <w:tab/>
      </w:r>
    </w:p>
    <w:p w14:paraId="3E81EFB9" w14:textId="77777777" w:rsidR="00275878" w:rsidRDefault="00275878" w:rsidP="00275878">
      <w:pPr>
        <w:spacing w:line="360" w:lineRule="auto"/>
      </w:pPr>
      <w:r>
        <w:tab/>
        <w:t>1-) Aralıklı kazıklı ve arası diyafram duvarlar,</w:t>
      </w:r>
    </w:p>
    <w:p w14:paraId="19D66500" w14:textId="77777777" w:rsidR="00275878" w:rsidRDefault="00275878" w:rsidP="00275878">
      <w:pPr>
        <w:spacing w:line="360" w:lineRule="auto"/>
      </w:pPr>
      <w:r>
        <w:tab/>
        <w:t xml:space="preserve">2-) Kazık </w:t>
      </w:r>
      <w:proofErr w:type="spellStart"/>
      <w:r>
        <w:t>delgili</w:t>
      </w:r>
      <w:proofErr w:type="spellEnd"/>
      <w:r>
        <w:t xml:space="preserve"> (teğet veya kesişen tip ) duvarlar</w:t>
      </w:r>
    </w:p>
    <w:p w14:paraId="50ED6DD7" w14:textId="77777777" w:rsidR="00275878" w:rsidRDefault="00275878" w:rsidP="00275878">
      <w:pPr>
        <w:spacing w:line="360" w:lineRule="auto"/>
      </w:pPr>
      <w:r>
        <w:tab/>
        <w:t>3-)Bentonit ile kazı yapılan (diyafram) duvarlar,</w:t>
      </w:r>
    </w:p>
    <w:p w14:paraId="3F9BBDD4" w14:textId="77777777" w:rsidR="00275878" w:rsidRDefault="00275878" w:rsidP="00275878">
      <w:pPr>
        <w:spacing w:line="360" w:lineRule="auto"/>
        <w:rPr>
          <w:b/>
          <w:i/>
        </w:rPr>
      </w:pPr>
    </w:p>
    <w:p w14:paraId="54CE36FF" w14:textId="77777777" w:rsidR="00275878" w:rsidRPr="00A2127A" w:rsidRDefault="00275878" w:rsidP="00275878">
      <w:pPr>
        <w:spacing w:line="360" w:lineRule="auto"/>
        <w:rPr>
          <w:b/>
          <w:u w:val="single"/>
        </w:rPr>
      </w:pPr>
      <w:r>
        <w:tab/>
      </w:r>
      <w:r w:rsidRPr="00A2127A">
        <w:rPr>
          <w:b/>
          <w:i/>
          <w:u w:val="single"/>
        </w:rPr>
        <w:t>1-) Aralıklı kazıklı ve arası diyafram duvarlar</w:t>
      </w:r>
      <w:r w:rsidRPr="00A2127A">
        <w:rPr>
          <w:b/>
          <w:u w:val="single"/>
        </w:rPr>
        <w:t>,</w:t>
      </w:r>
    </w:p>
    <w:p w14:paraId="0620AB55" w14:textId="77777777" w:rsidR="00275878" w:rsidRDefault="00275878" w:rsidP="00275878">
      <w:pPr>
        <w:spacing w:line="360" w:lineRule="auto"/>
      </w:pPr>
      <w:r>
        <w:t>Tabana saplanan foraj ile kazılmış ve betonu boru ile (</w:t>
      </w:r>
      <w:proofErr w:type="spellStart"/>
      <w:r>
        <w:t>tremiye</w:t>
      </w:r>
      <w:proofErr w:type="spellEnd"/>
      <w:r>
        <w:t xml:space="preserve">) tipteki </w:t>
      </w:r>
      <w:proofErr w:type="spellStart"/>
      <w:r>
        <w:t>tremiye</w:t>
      </w:r>
      <w:proofErr w:type="spellEnd"/>
      <w:r>
        <w:t xml:space="preserve"> beton duvarlar</w:t>
      </w:r>
    </w:p>
    <w:p w14:paraId="2E59956D" w14:textId="77777777" w:rsidR="00275878" w:rsidRDefault="00275878" w:rsidP="00275878">
      <w:pPr>
        <w:spacing w:line="360" w:lineRule="auto"/>
      </w:pPr>
      <w:r>
        <w:t xml:space="preserve">Örnek olarak SAN FRANSİSKO </w:t>
      </w:r>
      <w:proofErr w:type="spellStart"/>
      <w:r>
        <w:t>daki</w:t>
      </w:r>
      <w:proofErr w:type="spellEnd"/>
      <w:r>
        <w:t xml:space="preserve"> BART metrosunda kullanılmıştır. Tabana ankrajlı kazıklar, taban içine </w:t>
      </w:r>
      <w:proofErr w:type="spellStart"/>
      <w:r>
        <w:t>kamalanmış</w:t>
      </w:r>
      <w:proofErr w:type="spellEnd"/>
      <w:r>
        <w:t xml:space="preserve"> durumdadır ve duvar kalınlığının iki katı mesafede olacak şekilde delinmiş  içi bentonit çamuru dolu deliklere yerleştirilmişlerdir. Kazıklar arasındaki zemin, zemin duvarlarının stabilitesini tutmaya destek olan bentonit kullanımını devamlı olarak sürdürülerek, kova tipi ekskavatör ile dışarı atılır. Bu kazıklar arsındaki boşluğa zemin yerine hendekteki bentonit karışımını dışarı atarak termiye metot ile beton dökülür. Sonuç olarak teçhizatlı kazıklar ile çelik yapılı mütemadi beton duvar oluşur. </w:t>
      </w:r>
    </w:p>
    <w:p w14:paraId="3DC63D41" w14:textId="77777777" w:rsidR="00275878" w:rsidRDefault="00275878" w:rsidP="00275878">
      <w:pPr>
        <w:spacing w:line="360" w:lineRule="auto"/>
      </w:pPr>
    </w:p>
    <w:p w14:paraId="7928CB77" w14:textId="77777777" w:rsidR="00275878" w:rsidRDefault="00275878" w:rsidP="00275878">
      <w:pPr>
        <w:spacing w:line="360" w:lineRule="auto"/>
        <w:ind w:firstLine="708"/>
        <w:rPr>
          <w:b/>
          <w:i/>
          <w:u w:val="single"/>
        </w:rPr>
      </w:pPr>
      <w:r w:rsidRPr="00A2127A">
        <w:rPr>
          <w:b/>
          <w:i/>
          <w:u w:val="single"/>
        </w:rPr>
        <w:t xml:space="preserve">2-) Kazık </w:t>
      </w:r>
      <w:proofErr w:type="spellStart"/>
      <w:r w:rsidRPr="00A2127A">
        <w:rPr>
          <w:b/>
          <w:i/>
          <w:u w:val="single"/>
        </w:rPr>
        <w:t>delgili</w:t>
      </w:r>
      <w:proofErr w:type="spellEnd"/>
      <w:r w:rsidRPr="00A2127A">
        <w:rPr>
          <w:b/>
          <w:i/>
          <w:u w:val="single"/>
        </w:rPr>
        <w:t xml:space="preserve"> (teğet veya kesişen tip ) duvarlar</w:t>
      </w:r>
    </w:p>
    <w:p w14:paraId="2D1280CE" w14:textId="77777777" w:rsidR="00275878" w:rsidRPr="00A2127A" w:rsidRDefault="00275878" w:rsidP="00275878">
      <w:pPr>
        <w:spacing w:line="360" w:lineRule="auto"/>
        <w:ind w:firstLine="708"/>
        <w:rPr>
          <w:b/>
          <w:i/>
          <w:u w:val="single"/>
        </w:rPr>
      </w:pPr>
      <w:r>
        <w:rPr>
          <w:b/>
          <w:i/>
          <w:u w:val="single"/>
        </w:rPr>
        <w:t xml:space="preserve"> a- Dıştan teğet kazıklar ile perde:</w:t>
      </w:r>
    </w:p>
    <w:p w14:paraId="39E419F4" w14:textId="77777777" w:rsidR="00275878" w:rsidRDefault="00275878" w:rsidP="00275878">
      <w:pPr>
        <w:spacing w:line="360" w:lineRule="auto"/>
      </w:pPr>
    </w:p>
    <w:p w14:paraId="7EC48B8A" w14:textId="77777777" w:rsidR="00275878" w:rsidRDefault="00275878" w:rsidP="00275878">
      <w:pPr>
        <w:spacing w:line="360" w:lineRule="auto"/>
        <w:ind w:firstLine="708"/>
        <w:rPr>
          <w:b/>
          <w:i/>
        </w:rPr>
      </w:pPr>
      <w:r>
        <w:t xml:space="preserve">Aşağıdaki resimde tamamen </w:t>
      </w:r>
      <w:proofErr w:type="spellStart"/>
      <w:r>
        <w:t>fore</w:t>
      </w:r>
      <w:proofErr w:type="spellEnd"/>
      <w:r>
        <w:t xml:space="preserve"> kazıklardan oluşan ve betonu </w:t>
      </w:r>
      <w:proofErr w:type="spellStart"/>
      <w:r>
        <w:t>tremiye</w:t>
      </w:r>
      <w:proofErr w:type="spellEnd"/>
      <w:r>
        <w:t xml:space="preserve"> dökülmüş mütemadi duvar görülmektedir: </w:t>
      </w:r>
    </w:p>
    <w:p w14:paraId="552A2E88" w14:textId="77777777" w:rsidR="00275878" w:rsidRDefault="00275878" w:rsidP="00275878">
      <w:pPr>
        <w:spacing w:line="360" w:lineRule="auto"/>
        <w:rPr>
          <w:b/>
          <w:i/>
        </w:rPr>
      </w:pPr>
    </w:p>
    <w:p w14:paraId="4E480BEB" w14:textId="77777777" w:rsidR="00275878" w:rsidRDefault="00275878" w:rsidP="00275878">
      <w:pPr>
        <w:spacing w:line="360" w:lineRule="auto"/>
        <w:rPr>
          <w:b/>
          <w:i/>
        </w:rPr>
      </w:pPr>
      <w:r>
        <w:rPr>
          <w:b/>
          <w:i/>
        </w:rPr>
        <w:t>Resimdeki DIŞTAN TEĞET FORE KAZIKLI PERDE ile içten payandalı kazı sistemi</w:t>
      </w:r>
    </w:p>
    <w:p w14:paraId="3CFE2185" w14:textId="77777777" w:rsidR="00275878" w:rsidRDefault="00275878" w:rsidP="00275878">
      <w:pPr>
        <w:spacing w:line="360" w:lineRule="auto"/>
      </w:pPr>
      <w:r>
        <w:rPr>
          <w:b/>
          <w:i/>
        </w:rPr>
        <w:t>(Payanda ve kuşaklar çelik profillerden) – ( TORONTO metro inşaatı)</w:t>
      </w:r>
    </w:p>
    <w:p w14:paraId="7C58BB69" w14:textId="77777777" w:rsidR="00275878" w:rsidRDefault="00275878" w:rsidP="00275878">
      <w:pPr>
        <w:spacing w:line="360" w:lineRule="auto"/>
        <w:rPr>
          <w:b/>
          <w:i/>
        </w:rPr>
      </w:pPr>
    </w:p>
    <w:p w14:paraId="731AB203" w14:textId="77777777" w:rsidR="00275878" w:rsidRDefault="00275878" w:rsidP="00275878">
      <w:pPr>
        <w:spacing w:line="360" w:lineRule="auto"/>
        <w:rPr>
          <w:b/>
          <w:i/>
        </w:rPr>
      </w:pPr>
      <w:r>
        <w:rPr>
          <w:b/>
          <w:i/>
          <w:noProof/>
          <w:lang w:eastAsia="tr-TR"/>
        </w:rPr>
        <w:lastRenderedPageBreak/>
        <w:drawing>
          <wp:inline distT="0" distB="0" distL="0" distR="0" wp14:anchorId="77CB4A6C" wp14:editId="31672DB4">
            <wp:extent cx="5257800" cy="4114800"/>
            <wp:effectExtent l="0" t="0" r="0" b="0"/>
            <wp:docPr id="731" name="Resim 731" descr="Document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ocument_9"/>
                    <pic:cNvPicPr>
                      <a:picLocks noChangeAspect="1" noChangeArrowheads="1"/>
                    </pic:cNvPicPr>
                  </pic:nvPicPr>
                  <pic:blipFill>
                    <a:blip r:embed="rId249" cstate="screen">
                      <a:extLst>
                        <a:ext uri="{28A0092B-C50C-407E-A947-70E740481C1C}">
                          <a14:useLocalDpi xmlns:a14="http://schemas.microsoft.com/office/drawing/2010/main"/>
                        </a:ext>
                      </a:extLst>
                    </a:blip>
                    <a:srcRect/>
                    <a:stretch>
                      <a:fillRect/>
                    </a:stretch>
                  </pic:blipFill>
                  <pic:spPr bwMode="auto">
                    <a:xfrm>
                      <a:off x="0" y="0"/>
                      <a:ext cx="5257800" cy="4114800"/>
                    </a:xfrm>
                    <a:prstGeom prst="rect">
                      <a:avLst/>
                    </a:prstGeom>
                    <a:noFill/>
                    <a:ln>
                      <a:noFill/>
                    </a:ln>
                  </pic:spPr>
                </pic:pic>
              </a:graphicData>
            </a:graphic>
          </wp:inline>
        </w:drawing>
      </w:r>
    </w:p>
    <w:p w14:paraId="622C1B7E" w14:textId="77777777" w:rsidR="00275878" w:rsidRDefault="00275878" w:rsidP="00275878">
      <w:pPr>
        <w:spacing w:line="360" w:lineRule="auto"/>
        <w:rPr>
          <w:b/>
          <w:i/>
        </w:rPr>
      </w:pPr>
    </w:p>
    <w:p w14:paraId="51279B19" w14:textId="77777777" w:rsidR="00275878" w:rsidRDefault="00275878" w:rsidP="00275878">
      <w:pPr>
        <w:spacing w:line="360" w:lineRule="auto"/>
        <w:rPr>
          <w:b/>
          <w:i/>
        </w:rPr>
      </w:pPr>
    </w:p>
    <w:p w14:paraId="7775DE41" w14:textId="77777777" w:rsidR="00275878" w:rsidRPr="006C7108" w:rsidRDefault="00275878" w:rsidP="00275878">
      <w:pPr>
        <w:spacing w:line="360" w:lineRule="auto"/>
        <w:ind w:firstLine="708"/>
        <w:rPr>
          <w:b/>
          <w:i/>
          <w:u w:val="single"/>
        </w:rPr>
      </w:pPr>
      <w:r w:rsidRPr="006C7108">
        <w:rPr>
          <w:b/>
          <w:i/>
          <w:u w:val="single"/>
        </w:rPr>
        <w:t>b- KESİŞEN KAZIKLAR İLE MÜTEMADİ BETON PERDE</w:t>
      </w:r>
    </w:p>
    <w:p w14:paraId="7FDC4B16" w14:textId="77777777" w:rsidR="00275878" w:rsidRDefault="00275878" w:rsidP="00275878">
      <w:pPr>
        <w:spacing w:line="360" w:lineRule="auto"/>
      </w:pPr>
      <w:r>
        <w:tab/>
        <w:t xml:space="preserve">Bu tip inşaatlarda yapılacak kazıkların </w:t>
      </w:r>
      <w:r w:rsidRPr="00C91C6C">
        <w:rPr>
          <w:b/>
        </w:rPr>
        <w:t>ilk çakılanları</w:t>
      </w:r>
      <w:r>
        <w:t xml:space="preserve"> ekonomi bakımından  ve delinirken kesilmesi kolay olsun diye teçhizatsız olur. Eğer statik gereklilik varsa yük bakımından, yanal yüklerin taşınmasına yardımı olacak ve kesilmeyi engellemeyecek şekilde düşey hesaba dayalı I profil veya dar kiriş teçhizatı konulur ( </w:t>
      </w:r>
      <w:proofErr w:type="spellStart"/>
      <w:r>
        <w:t>bkz</w:t>
      </w:r>
      <w:proofErr w:type="spellEnd"/>
      <w:r>
        <w:t xml:space="preserve"> aşağıdaki şekil).</w:t>
      </w:r>
    </w:p>
    <w:p w14:paraId="4139855A" w14:textId="77777777" w:rsidR="00275878" w:rsidRDefault="00000000" w:rsidP="00275878">
      <w:pPr>
        <w:spacing w:line="360" w:lineRule="auto"/>
      </w:pPr>
      <w:r>
        <w:rPr>
          <w:noProof/>
          <w:lang w:eastAsia="tr-TR"/>
        </w:rPr>
        <w:pict w14:anchorId="23A8EABF">
          <v:shape id="Text Box 2247" o:spid="_x0000_s1591" type="#_x0000_t202" style="position:absolute;margin-left:27pt;margin-top:157.5pt;width:117pt;height:45pt;z-index:25307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">
            <v:textbox>
              <w:txbxContent>
                <w:p w14:paraId="48A7DF6A" w14:textId="77777777" w:rsidR="004E4D75" w:rsidRDefault="004E4D75" w:rsidP="00275878">
                  <w:r>
                    <w:t>Teçhizatlı kesişen</w:t>
                  </w:r>
                </w:p>
                <w:p w14:paraId="6B32C62A" w14:textId="77777777" w:rsidR="004E4D75" w:rsidRDefault="004E4D75" w:rsidP="00275878">
                  <w:r>
                    <w:t xml:space="preserve">Kazık planı </w:t>
                  </w:r>
                </w:p>
              </w:txbxContent>
            </v:textbox>
          </v:shape>
        </w:pict>
      </w:r>
      <w:r w:rsidR="00275878">
        <w:rPr>
          <w:noProof/>
          <w:lang w:eastAsia="tr-TR"/>
        </w:rPr>
        <w:drawing>
          <wp:inline distT="0" distB="0" distL="0" distR="0" wp14:anchorId="2242564A" wp14:editId="657AC1BC">
            <wp:extent cx="6010275" cy="3133725"/>
            <wp:effectExtent l="0" t="0" r="0" b="0"/>
            <wp:docPr id="730" name="Resim 730" descr="deep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eep_1"/>
                    <pic:cNvPicPr>
                      <a:picLocks noChangeAspect="1" noChangeArrowheads="1"/>
                    </pic:cNvPicPr>
                  </pic:nvPicPr>
                  <pic:blipFill>
                    <a:blip r:embed="rId250" cstate="print">
                      <a:extLst>
                        <a:ext uri="{28A0092B-C50C-407E-A947-70E740481C1C}">
                          <a14:useLocalDpi xmlns:a14="http://schemas.microsoft.com/office/drawing/2010/main"/>
                        </a:ext>
                      </a:extLst>
                    </a:blip>
                    <a:srcRect/>
                    <a:stretch>
                      <a:fillRect/>
                    </a:stretch>
                  </pic:blipFill>
                  <pic:spPr bwMode="auto">
                    <a:xfrm>
                      <a:off x="0" y="0"/>
                      <a:ext cx="6010275" cy="3133725"/>
                    </a:xfrm>
                    <a:prstGeom prst="rect">
                      <a:avLst/>
                    </a:prstGeom>
                    <a:noFill/>
                    <a:ln>
                      <a:noFill/>
                    </a:ln>
                  </pic:spPr>
                </pic:pic>
              </a:graphicData>
            </a:graphic>
          </wp:inline>
        </w:drawing>
      </w:r>
    </w:p>
    <w:p w14:paraId="56BD98FF" w14:textId="77777777" w:rsidR="00275878" w:rsidRDefault="00275878" w:rsidP="00275878">
      <w:pPr>
        <w:spacing w:line="360" w:lineRule="auto"/>
      </w:pPr>
      <w:r>
        <w:t xml:space="preserve">İlk kazıklar birer atlayarak yerleştirildikten sonra o kazıkları keserek tam teçhizatlı kazık oluşturacak </w:t>
      </w:r>
    </w:p>
    <w:p w14:paraId="42A35D88" w14:textId="77777777" w:rsidR="00275878" w:rsidRDefault="00275878" w:rsidP="00275878">
      <w:pPr>
        <w:spacing w:line="360" w:lineRule="auto"/>
      </w:pPr>
      <w:r>
        <w:lastRenderedPageBreak/>
        <w:t xml:space="preserve">Delgiler yapılır. Bu delgilere de ilk kazıklarda olduğu gibi termiye metot ile beton dökülür. </w:t>
      </w:r>
    </w:p>
    <w:p w14:paraId="1047FDA8" w14:textId="77777777" w:rsidR="00275878" w:rsidRDefault="00275878" w:rsidP="00275878">
      <w:pPr>
        <w:spacing w:line="360" w:lineRule="auto"/>
      </w:pPr>
      <w:r>
        <w:t>Kesişen kazıklar ile betonarme perde projelendirilmesi,  bize yanal yüklere göre kazık içine gerekli betonarme teçhizatı koyma olasılığı sağlar. Ayrıca bu hesaplara göre de kazıkların birbirine yaklaşma mesafesi ve kesme derinliğini tayin etmemize imkan verir. Kazık çapını, kazıkların merkezleri arsındaki ara mesafeyi ve  kazık boylarının tabandaki zemine saplama boyutunu statik gereksinimlere göre tayin etmeliyiz. Başarılı bir kazıklı perde aynı zamanda suya karşı geçirimsiz bir çalışma mekanı da oluşturur</w:t>
      </w:r>
    </w:p>
    <w:p w14:paraId="34DAC1F1" w14:textId="77777777" w:rsidR="00275878" w:rsidRDefault="00275878" w:rsidP="00275878">
      <w:pPr>
        <w:spacing w:line="360" w:lineRule="auto"/>
        <w:ind w:firstLine="708"/>
      </w:pPr>
    </w:p>
    <w:p w14:paraId="474EFEF6" w14:textId="77777777" w:rsidR="00275878" w:rsidRDefault="00275878" w:rsidP="00275878">
      <w:pPr>
        <w:spacing w:line="360" w:lineRule="auto"/>
      </w:pPr>
    </w:p>
    <w:p w14:paraId="3C97F6FD" w14:textId="77777777" w:rsidR="00275878" w:rsidRDefault="00275878" w:rsidP="00275878">
      <w:pPr>
        <w:spacing w:line="360" w:lineRule="auto"/>
      </w:pPr>
    </w:p>
    <w:p w14:paraId="2CEB16A9" w14:textId="77777777" w:rsidR="00275878" w:rsidRDefault="00275878" w:rsidP="00275878">
      <w:pPr>
        <w:spacing w:line="360" w:lineRule="auto"/>
      </w:pPr>
    </w:p>
    <w:p w14:paraId="51D12790" w14:textId="77777777" w:rsidR="00275878" w:rsidRPr="00316909" w:rsidRDefault="00275878" w:rsidP="00275878">
      <w:pPr>
        <w:spacing w:line="360" w:lineRule="auto"/>
        <w:rPr>
          <w:b/>
          <w:i/>
          <w:u w:val="single"/>
        </w:rPr>
      </w:pPr>
      <w:r w:rsidRPr="00316909">
        <w:rPr>
          <w:b/>
          <w:i/>
          <w:u w:val="single"/>
        </w:rPr>
        <w:t>DİYAFRAM DUVARLAR</w:t>
      </w:r>
    </w:p>
    <w:p w14:paraId="5FE794CE" w14:textId="77777777" w:rsidR="00275878" w:rsidRDefault="00275878" w:rsidP="00275878">
      <w:pPr>
        <w:spacing w:line="360" w:lineRule="auto"/>
      </w:pPr>
    </w:p>
    <w:p w14:paraId="52448657" w14:textId="77777777" w:rsidR="00275878" w:rsidRDefault="00275878" w:rsidP="00275878">
      <w:pPr>
        <w:spacing w:line="360" w:lineRule="auto"/>
      </w:pPr>
    </w:p>
    <w:p w14:paraId="29E299D7" w14:textId="77777777" w:rsidR="00275878" w:rsidRDefault="00275878" w:rsidP="00275878">
      <w:pPr>
        <w:spacing w:line="360" w:lineRule="auto"/>
      </w:pPr>
      <w:r>
        <w:rPr>
          <w:noProof/>
          <w:lang w:eastAsia="tr-TR"/>
        </w:rPr>
        <w:drawing>
          <wp:inline distT="0" distB="0" distL="0" distR="0" wp14:anchorId="05AD3352" wp14:editId="0299E88B">
            <wp:extent cx="5257800" cy="4086225"/>
            <wp:effectExtent l="0" t="0" r="0" b="0"/>
            <wp:docPr id="729" name="Resim 729" descr="Documen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ocument_6"/>
                    <pic:cNvPicPr>
                      <a:picLocks noChangeAspect="1" noChangeArrowheads="1"/>
                    </pic:cNvPicPr>
                  </pic:nvPicPr>
                  <pic:blipFill>
                    <a:blip r:embed="rId251" cstate="screen">
                      <a:extLst>
                        <a:ext uri="{28A0092B-C50C-407E-A947-70E740481C1C}">
                          <a14:useLocalDpi xmlns:a14="http://schemas.microsoft.com/office/drawing/2010/main"/>
                        </a:ext>
                      </a:extLst>
                    </a:blip>
                    <a:srcRect/>
                    <a:stretch>
                      <a:fillRect/>
                    </a:stretch>
                  </pic:blipFill>
                  <pic:spPr bwMode="auto">
                    <a:xfrm>
                      <a:off x="0" y="0"/>
                      <a:ext cx="5257800" cy="4086225"/>
                    </a:xfrm>
                    <a:prstGeom prst="rect">
                      <a:avLst/>
                    </a:prstGeom>
                    <a:noFill/>
                    <a:ln>
                      <a:noFill/>
                    </a:ln>
                  </pic:spPr>
                </pic:pic>
              </a:graphicData>
            </a:graphic>
          </wp:inline>
        </w:drawing>
      </w:r>
    </w:p>
    <w:p w14:paraId="75348599" w14:textId="77777777" w:rsidR="00275878" w:rsidRPr="00EF281A" w:rsidRDefault="00275878" w:rsidP="00275878">
      <w:pPr>
        <w:spacing w:line="360" w:lineRule="auto"/>
        <w:rPr>
          <w:b/>
          <w:i/>
        </w:rPr>
      </w:pPr>
      <w:r w:rsidRPr="00EF281A">
        <w:rPr>
          <w:b/>
          <w:i/>
        </w:rPr>
        <w:t>DİYAFRAM DUVAR</w:t>
      </w:r>
      <w:r>
        <w:rPr>
          <w:b/>
          <w:i/>
        </w:rPr>
        <w:t xml:space="preserve"> </w:t>
      </w:r>
      <w:r w:rsidRPr="00EF281A">
        <w:rPr>
          <w:b/>
          <w:i/>
        </w:rPr>
        <w:t xml:space="preserve"> ile çevrilmiş ve ankraj ile geriye bağlanarak desteklenen</w:t>
      </w:r>
    </w:p>
    <w:p w14:paraId="7AF63D22" w14:textId="77777777" w:rsidR="00275878" w:rsidRDefault="00275878" w:rsidP="00275878">
      <w:pPr>
        <w:spacing w:line="360" w:lineRule="auto"/>
      </w:pPr>
      <w:r w:rsidRPr="00EF281A">
        <w:rPr>
          <w:b/>
          <w:i/>
        </w:rPr>
        <w:t xml:space="preserve"> (içten </w:t>
      </w:r>
      <w:proofErr w:type="spellStart"/>
      <w:r w:rsidRPr="00EF281A">
        <w:rPr>
          <w:b/>
          <w:i/>
        </w:rPr>
        <w:t>payandasız</w:t>
      </w:r>
      <w:proofErr w:type="spellEnd"/>
      <w:r w:rsidRPr="00EF281A">
        <w:rPr>
          <w:b/>
          <w:i/>
        </w:rPr>
        <w:t>) Kazı sahası görünümü</w:t>
      </w:r>
      <w:r>
        <w:rPr>
          <w:b/>
          <w:i/>
        </w:rPr>
        <w:t xml:space="preserve"> ( </w:t>
      </w:r>
      <w:proofErr w:type="spellStart"/>
      <w:r>
        <w:rPr>
          <w:b/>
          <w:i/>
        </w:rPr>
        <w:t>Newyork</w:t>
      </w:r>
      <w:proofErr w:type="spellEnd"/>
      <w:r>
        <w:rPr>
          <w:b/>
          <w:i/>
        </w:rPr>
        <w:t xml:space="preserve"> Dünya Ticaret merkezi temeli</w:t>
      </w:r>
    </w:p>
    <w:p w14:paraId="5394399C" w14:textId="77777777" w:rsidR="00275878" w:rsidRDefault="00275878" w:rsidP="00275878">
      <w:pPr>
        <w:spacing w:line="360" w:lineRule="auto"/>
      </w:pPr>
    </w:p>
    <w:p w14:paraId="7873040A" w14:textId="77777777" w:rsidR="00275878" w:rsidRDefault="00275878" w:rsidP="00275878">
      <w:pPr>
        <w:spacing w:line="360" w:lineRule="auto"/>
      </w:pPr>
    </w:p>
    <w:p w14:paraId="6F6EE2D3" w14:textId="77777777" w:rsidR="00275878" w:rsidRDefault="00275878" w:rsidP="00275878">
      <w:pPr>
        <w:spacing w:line="360" w:lineRule="auto"/>
      </w:pPr>
    </w:p>
    <w:p w14:paraId="0C00A7C6" w14:textId="77777777" w:rsidR="00275878" w:rsidRDefault="00275878" w:rsidP="00275878">
      <w:pPr>
        <w:spacing w:line="360" w:lineRule="auto"/>
      </w:pPr>
      <w:r>
        <w:tab/>
        <w:t>3-)</w:t>
      </w:r>
      <w:r w:rsidRPr="002929CD">
        <w:rPr>
          <w:b/>
          <w:i/>
          <w:sz w:val="28"/>
          <w:szCs w:val="28"/>
        </w:rPr>
        <w:t>Diyafram duvarlar</w:t>
      </w:r>
      <w:r>
        <w:t>;</w:t>
      </w:r>
    </w:p>
    <w:p w14:paraId="103118CB" w14:textId="77777777" w:rsidR="00275878" w:rsidRDefault="00275878" w:rsidP="00275878">
      <w:pPr>
        <w:spacing w:line="360" w:lineRule="auto"/>
      </w:pPr>
      <w:r>
        <w:lastRenderedPageBreak/>
        <w:tab/>
      </w:r>
      <w:r>
        <w:tab/>
        <w:t xml:space="preserve">Kazısı yapılacak sahanın diyafram duvar yapılmasına </w:t>
      </w:r>
      <w:r w:rsidRPr="00EA42EA">
        <w:rPr>
          <w:b/>
        </w:rPr>
        <w:t xml:space="preserve">kılavuz </w:t>
      </w:r>
      <w:r>
        <w:t xml:space="preserve">olacak </w:t>
      </w:r>
      <w:r w:rsidRPr="00EA42EA">
        <w:rPr>
          <w:b/>
        </w:rPr>
        <w:t>duvar</w:t>
      </w:r>
      <w:r>
        <w:t xml:space="preserve">ları sıyırma kazısından sonra yapılır. Kılavuz duvarlar diyafram duvar kazısı yapacak makinenin ve duvarın düşey  aynı zamanda düzgün bir çizgi üzerinde tutulmasını sağlar. Duvarların üst kotu, doğrultusu ve </w:t>
      </w:r>
      <w:proofErr w:type="spellStart"/>
      <w:r>
        <w:t>düşeyliliği</w:t>
      </w:r>
      <w:proofErr w:type="spellEnd"/>
      <w:r>
        <w:t xml:space="preserve"> devamlı kontrol edilip, proje değerlerine göre yapılması sağlanır. Diyafram duvarı kazısı</w:t>
      </w:r>
    </w:p>
    <w:p w14:paraId="4690F09F" w14:textId="77777777" w:rsidR="00275878" w:rsidRDefault="00275878" w:rsidP="00275878">
      <w:pPr>
        <w:spacing w:line="360" w:lineRule="auto"/>
      </w:pPr>
      <w:r>
        <w:t xml:space="preserve"> kazı hendeğinin iki tarafının göçmesini önleyecek önleyen bentonit ile dolu olarak, açık kazı tünelinin iki kenar hattı boyunca makine ile hendek kazısı açmak şeklinde yapılır.</w:t>
      </w:r>
    </w:p>
    <w:p w14:paraId="416BEB8A" w14:textId="77777777" w:rsidR="00275878" w:rsidRDefault="00275878" w:rsidP="00275878">
      <w:pPr>
        <w:spacing w:line="360" w:lineRule="auto"/>
        <w:ind w:firstLine="708"/>
      </w:pPr>
      <w:r>
        <w:t xml:space="preserve"> Hendek kazısı, çok dişli kazı ekskavatörü veya sallama kovalı makine ile yapılır. Kazılar projede de görüleceği gibi panel perde şeklinde yapılır. Betonarme panelin genişliği ve derinliğine göre kazı birilince betonarme kafes olarak hazırlanan demir teçhizat kazı yanına getirilir.</w:t>
      </w:r>
    </w:p>
    <w:p w14:paraId="6437D690" w14:textId="77777777" w:rsidR="00275878" w:rsidRDefault="00275878" w:rsidP="00275878">
      <w:pPr>
        <w:spacing w:line="360" w:lineRule="auto"/>
      </w:pPr>
      <w:r>
        <w:t>Betonarme kafes demir teçhizat, vinç ile kazılan hendeğe indirilir. Betonarme teçhizatı içinden indirilen boru vasıtası (</w:t>
      </w:r>
      <w:proofErr w:type="spellStart"/>
      <w:r>
        <w:t>tiremiye</w:t>
      </w:r>
      <w:proofErr w:type="spellEnd"/>
      <w:r>
        <w:t xml:space="preserve"> boru) ile beton tabandan yukarı doğru doldurularak dökülür. Bu sırada hendek içindeki bentonit ve diğer çamur artıkları dışarı atılır. Açık kazının bu yapılan perdeler arasındaki zemin kazısı diğer açık kazılar gibi önce destekleme işlemi bitirilip, kazıya devam edilir.</w:t>
      </w:r>
    </w:p>
    <w:p w14:paraId="4D2F2C73" w14:textId="77777777" w:rsidR="00275878" w:rsidRDefault="00275878" w:rsidP="00275878">
      <w:pPr>
        <w:spacing w:line="360" w:lineRule="auto"/>
      </w:pPr>
      <w:r>
        <w:tab/>
        <w:t xml:space="preserve"> Kazı sırasında normal şartlarda perde duvarları karşılıklı payandalı yanal desteklemelerle (</w:t>
      </w:r>
      <w:proofErr w:type="spellStart"/>
      <w:r>
        <w:t>strutting</w:t>
      </w:r>
      <w:proofErr w:type="spellEnd"/>
      <w:r>
        <w:t>) veya gergi bulonları veya ankraj gergi telleri geriden bağlayarak (</w:t>
      </w:r>
      <w:proofErr w:type="spellStart"/>
      <w:r>
        <w:t>anchoring</w:t>
      </w:r>
      <w:proofErr w:type="spellEnd"/>
      <w:r>
        <w:t>) yapılan desteklemelerle ayakta durur.</w:t>
      </w:r>
    </w:p>
    <w:p w14:paraId="25C92553" w14:textId="77777777" w:rsidR="00275878" w:rsidRDefault="00275878" w:rsidP="00275878">
      <w:pPr>
        <w:spacing w:line="360" w:lineRule="auto"/>
      </w:pPr>
    </w:p>
    <w:p w14:paraId="30A9AA0F" w14:textId="77777777" w:rsidR="00275878" w:rsidRDefault="00275878" w:rsidP="00275878">
      <w:pPr>
        <w:spacing w:line="360" w:lineRule="auto"/>
        <w:rPr>
          <w:b/>
          <w:sz w:val="28"/>
          <w:szCs w:val="28"/>
          <w:u w:val="single"/>
        </w:rPr>
      </w:pPr>
      <w:r>
        <w:tab/>
      </w:r>
      <w:r w:rsidRPr="000611B4">
        <w:rPr>
          <w:b/>
          <w:sz w:val="28"/>
          <w:szCs w:val="28"/>
          <w:u w:val="single"/>
        </w:rPr>
        <w:t>Kapa – Aç sistem kazılar</w:t>
      </w:r>
      <w:r w:rsidRPr="000611B4">
        <w:rPr>
          <w:b/>
          <w:sz w:val="28"/>
          <w:szCs w:val="28"/>
        </w:rPr>
        <w:t xml:space="preserve">  </w:t>
      </w:r>
      <w:r w:rsidRPr="000611B4">
        <w:rPr>
          <w:b/>
          <w:sz w:val="28"/>
          <w:szCs w:val="28"/>
          <w:u w:val="single"/>
        </w:rPr>
        <w:t xml:space="preserve">(Top - </w:t>
      </w:r>
      <w:proofErr w:type="spellStart"/>
      <w:r w:rsidRPr="000611B4">
        <w:rPr>
          <w:b/>
          <w:sz w:val="28"/>
          <w:szCs w:val="28"/>
          <w:u w:val="single"/>
        </w:rPr>
        <w:t>Down</w:t>
      </w:r>
      <w:proofErr w:type="spellEnd"/>
      <w:r w:rsidRPr="000611B4">
        <w:rPr>
          <w:b/>
          <w:sz w:val="28"/>
          <w:szCs w:val="28"/>
          <w:u w:val="single"/>
        </w:rPr>
        <w:t xml:space="preserve">  </w:t>
      </w:r>
      <w:proofErr w:type="spellStart"/>
      <w:r w:rsidRPr="000611B4">
        <w:rPr>
          <w:b/>
          <w:sz w:val="28"/>
          <w:szCs w:val="28"/>
          <w:u w:val="single"/>
        </w:rPr>
        <w:t>or</w:t>
      </w:r>
      <w:proofErr w:type="spellEnd"/>
      <w:r w:rsidRPr="000611B4">
        <w:rPr>
          <w:b/>
          <w:sz w:val="28"/>
          <w:szCs w:val="28"/>
          <w:u w:val="single"/>
        </w:rPr>
        <w:t xml:space="preserve"> </w:t>
      </w:r>
      <w:proofErr w:type="spellStart"/>
      <w:r w:rsidRPr="000611B4">
        <w:rPr>
          <w:b/>
          <w:sz w:val="28"/>
          <w:szCs w:val="28"/>
          <w:u w:val="single"/>
        </w:rPr>
        <w:t>decking</w:t>
      </w:r>
      <w:proofErr w:type="spellEnd"/>
      <w:r w:rsidRPr="000611B4">
        <w:rPr>
          <w:b/>
          <w:sz w:val="28"/>
          <w:szCs w:val="28"/>
          <w:u w:val="single"/>
        </w:rPr>
        <w:t>)</w:t>
      </w:r>
    </w:p>
    <w:p w14:paraId="77EDD12B" w14:textId="77777777" w:rsidR="00275878" w:rsidRDefault="00275878" w:rsidP="00275878">
      <w:pPr>
        <w:spacing w:line="360" w:lineRule="auto"/>
      </w:pPr>
      <w:r w:rsidRPr="000611B4">
        <w:tab/>
      </w:r>
      <w:r>
        <w:t>Zeminlerin zayıf olduğu ve binalara yakın yerde yapılması gereği olan istasyon kazılarında, kazı duvarı oluşturduktan sonra kazı ile birlikte yapılacak destekleme sırasında çevreye etkiyen deformasyonlar için ayrıca önlem alınmalıdır. Bu gibi inşaat alanlarında kazı çalışması yapmak ve aynı esnada duvarlarda hareket olmaksızın desteklemeye devam etmek oldukça güç, ayrıca risklidir.</w:t>
      </w:r>
    </w:p>
    <w:p w14:paraId="797E6903" w14:textId="77777777" w:rsidR="00275878" w:rsidRDefault="00275878" w:rsidP="00275878">
      <w:pPr>
        <w:spacing w:line="360" w:lineRule="auto"/>
      </w:pPr>
      <w:r>
        <w:t xml:space="preserve">Bu şartlarda kazı kademeleri yatay olarak projesine göre döşeme katlarının duvarlara bağlanması suretiyle yatay desteklenir. Önce en üst döşeme projesine göre oluşturulur. Bu döşemenin altındaki kazıları dışarı atmak için, döşemede yatay pencereler bırakılır, kazılar malzeme pencerelerden vinç ile yukarı çekilip, kamyona boşaltılır. Böylece bir alttaki döşeme seviye üstü </w:t>
      </w:r>
      <w:proofErr w:type="spellStart"/>
      <w:r>
        <w:t>boşaltılıca</w:t>
      </w:r>
      <w:proofErr w:type="spellEnd"/>
      <w:r>
        <w:t>, o seviyedeki betonarme döşeme de dökülür.</w:t>
      </w:r>
    </w:p>
    <w:p w14:paraId="018F84D1" w14:textId="77777777" w:rsidR="00275878" w:rsidRPr="000611B4" w:rsidRDefault="00275878" w:rsidP="00275878">
      <w:pPr>
        <w:spacing w:line="360" w:lineRule="auto"/>
      </w:pPr>
      <w:r>
        <w:tab/>
        <w:t xml:space="preserve">Ana hat tünelinin inşaat durumuna göre </w:t>
      </w:r>
      <w:r w:rsidRPr="009F510D">
        <w:rPr>
          <w:b/>
          <w:i/>
        </w:rPr>
        <w:t>en alt kademe kazısı</w:t>
      </w:r>
      <w:r>
        <w:t xml:space="preserve"> diyafram duvar aynasından yatay olarak taşınıp herhangi şaft tünelinden de dışarı taşınması daha ekonomiktir. </w:t>
      </w:r>
    </w:p>
    <w:p w14:paraId="79E6E89D" w14:textId="77777777" w:rsidR="00275878" w:rsidRDefault="00275878" w:rsidP="00275878">
      <w:pPr>
        <w:spacing w:line="360" w:lineRule="auto"/>
      </w:pPr>
    </w:p>
    <w:p w14:paraId="2A76D310" w14:textId="77777777" w:rsidR="00275878" w:rsidRDefault="00275878" w:rsidP="00275878">
      <w:pPr>
        <w:spacing w:line="360" w:lineRule="auto"/>
      </w:pPr>
    </w:p>
    <w:p w14:paraId="2B8BCDC7" w14:textId="77777777" w:rsidR="00275878" w:rsidRDefault="00275878" w:rsidP="00275878">
      <w:pPr>
        <w:spacing w:line="360" w:lineRule="auto"/>
      </w:pPr>
    </w:p>
    <w:p w14:paraId="2D621147" w14:textId="77777777" w:rsidR="00275878" w:rsidRDefault="00275878" w:rsidP="00275878">
      <w:pPr>
        <w:spacing w:line="360" w:lineRule="auto"/>
      </w:pPr>
    </w:p>
    <w:p w14:paraId="263D9D4C" w14:textId="77777777" w:rsidR="00275878" w:rsidRDefault="00275878" w:rsidP="00275878">
      <w:pPr>
        <w:spacing w:line="360" w:lineRule="auto"/>
      </w:pPr>
    </w:p>
    <w:p w14:paraId="24C8318C" w14:textId="77777777" w:rsidR="00275878" w:rsidRDefault="00275878" w:rsidP="00275878">
      <w:pPr>
        <w:spacing w:line="360" w:lineRule="auto"/>
      </w:pPr>
      <w:r>
        <w:rPr>
          <w:noProof/>
          <w:lang w:eastAsia="tr-TR"/>
        </w:rPr>
        <w:lastRenderedPageBreak/>
        <w:drawing>
          <wp:inline distT="0" distB="0" distL="0" distR="0" wp14:anchorId="08B07E23" wp14:editId="33BD5CB2">
            <wp:extent cx="4686300" cy="3571875"/>
            <wp:effectExtent l="0" t="0" r="0" b="0"/>
            <wp:docPr id="728" name="Resim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52" cstate="print">
                      <a:extLst>
                        <a:ext uri="{28A0092B-C50C-407E-A947-70E740481C1C}">
                          <a14:useLocalDpi xmlns:a14="http://schemas.microsoft.com/office/drawing/2010/main"/>
                        </a:ext>
                      </a:extLst>
                    </a:blip>
                    <a:srcRect/>
                    <a:stretch>
                      <a:fillRect/>
                    </a:stretch>
                  </pic:blipFill>
                  <pic:spPr bwMode="auto">
                    <a:xfrm>
                      <a:off x="0" y="0"/>
                      <a:ext cx="4686300" cy="3571875"/>
                    </a:xfrm>
                    <a:prstGeom prst="rect">
                      <a:avLst/>
                    </a:prstGeom>
                    <a:noFill/>
                    <a:ln>
                      <a:noFill/>
                    </a:ln>
                  </pic:spPr>
                </pic:pic>
              </a:graphicData>
            </a:graphic>
          </wp:inline>
        </w:drawing>
      </w:r>
    </w:p>
    <w:p w14:paraId="2F217F88" w14:textId="77777777" w:rsidR="00275878" w:rsidRDefault="00275878" w:rsidP="00275878">
      <w:pPr>
        <w:spacing w:line="360" w:lineRule="auto"/>
      </w:pPr>
      <w:r>
        <w:t>Tamamen ankraj ile gerideki zemine tespit edilerek desteklenen diyafram duvar görünüşü</w:t>
      </w:r>
    </w:p>
    <w:p w14:paraId="33265CAC" w14:textId="77777777" w:rsidR="00275878" w:rsidRDefault="00275878" w:rsidP="00275878">
      <w:pPr>
        <w:spacing w:line="360" w:lineRule="auto"/>
      </w:pPr>
    </w:p>
    <w:p w14:paraId="61BE0B46" w14:textId="77777777" w:rsidR="00275878" w:rsidRDefault="00275878" w:rsidP="00275878">
      <w:pPr>
        <w:spacing w:line="360" w:lineRule="auto"/>
      </w:pPr>
      <w:r>
        <w:rPr>
          <w:noProof/>
          <w:lang w:eastAsia="tr-TR"/>
        </w:rPr>
        <w:drawing>
          <wp:inline distT="0" distB="0" distL="0" distR="0" wp14:anchorId="3E9C24C3" wp14:editId="3970B430">
            <wp:extent cx="3009900" cy="4219575"/>
            <wp:effectExtent l="0" t="0" r="0" b="0"/>
            <wp:docPr id="727" name="Resim 727" descr="diaphragam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iaphragam1[1]"/>
                    <pic:cNvPicPr>
                      <a:picLocks noChangeAspect="1" noChangeArrowheads="1"/>
                    </pic:cNvPicPr>
                  </pic:nvPicPr>
                  <pic:blipFill>
                    <a:blip r:embed="rId253" cstate="print">
                      <a:extLst>
                        <a:ext uri="{28A0092B-C50C-407E-A947-70E740481C1C}">
                          <a14:useLocalDpi xmlns:a14="http://schemas.microsoft.com/office/drawing/2010/main"/>
                        </a:ext>
                      </a:extLst>
                    </a:blip>
                    <a:srcRect/>
                    <a:stretch>
                      <a:fillRect/>
                    </a:stretch>
                  </pic:blipFill>
                  <pic:spPr bwMode="auto">
                    <a:xfrm>
                      <a:off x="0" y="0"/>
                      <a:ext cx="3009900" cy="4219575"/>
                    </a:xfrm>
                    <a:prstGeom prst="rect">
                      <a:avLst/>
                    </a:prstGeom>
                    <a:noFill/>
                    <a:ln>
                      <a:noFill/>
                    </a:ln>
                  </pic:spPr>
                </pic:pic>
              </a:graphicData>
            </a:graphic>
          </wp:inline>
        </w:drawing>
      </w:r>
    </w:p>
    <w:p w14:paraId="52C35FA2" w14:textId="77777777" w:rsidR="00275878" w:rsidRDefault="00275878" w:rsidP="00275878">
      <w:pPr>
        <w:spacing w:line="360" w:lineRule="auto"/>
      </w:pPr>
      <w:r>
        <w:t>DİYAFRAM DUVARI yerini  PERDE olarak yan yana açan kazıcı  (</w:t>
      </w:r>
      <w:proofErr w:type="spellStart"/>
      <w:r>
        <w:t>cutter</w:t>
      </w:r>
      <w:proofErr w:type="spellEnd"/>
      <w:r>
        <w:t>) makinesi görünüşü</w:t>
      </w:r>
    </w:p>
    <w:p w14:paraId="2C38B693" w14:textId="77777777" w:rsidR="00275878" w:rsidRDefault="00275878" w:rsidP="00275878">
      <w:pPr>
        <w:spacing w:line="360" w:lineRule="auto"/>
      </w:pPr>
    </w:p>
    <w:p w14:paraId="16C0EE63" w14:textId="77777777" w:rsidR="00275878" w:rsidRDefault="00275878" w:rsidP="00275878">
      <w:pPr>
        <w:spacing w:line="360" w:lineRule="auto"/>
      </w:pPr>
    </w:p>
    <w:p w14:paraId="0285FC4C" w14:textId="77777777" w:rsidR="00275878" w:rsidRDefault="00275878" w:rsidP="00275878">
      <w:pPr>
        <w:spacing w:line="360" w:lineRule="auto"/>
      </w:pPr>
      <w:r>
        <w:t xml:space="preserve">                             TOP / üst</w:t>
      </w:r>
    </w:p>
    <w:p w14:paraId="692CA927" w14:textId="77777777" w:rsidR="00275878" w:rsidRDefault="00275878" w:rsidP="00275878">
      <w:pPr>
        <w:spacing w:line="360" w:lineRule="auto"/>
      </w:pPr>
    </w:p>
    <w:p w14:paraId="71622A30" w14:textId="77777777" w:rsidR="00275878" w:rsidRDefault="00275878" w:rsidP="00275878">
      <w:pPr>
        <w:spacing w:line="360" w:lineRule="auto"/>
      </w:pPr>
      <w:r>
        <w:rPr>
          <w:noProof/>
          <w:lang w:eastAsia="tr-TR"/>
        </w:rPr>
        <w:drawing>
          <wp:inline distT="0" distB="0" distL="0" distR="0" wp14:anchorId="0416A993" wp14:editId="7481FA6A">
            <wp:extent cx="5724525" cy="1638300"/>
            <wp:effectExtent l="0" t="0" r="0" b="0"/>
            <wp:docPr id="726" name="Resim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54" cstate="print">
                      <a:extLst>
                        <a:ext uri="{28A0092B-C50C-407E-A947-70E740481C1C}">
                          <a14:useLocalDpi xmlns:a14="http://schemas.microsoft.com/office/drawing/2010/main"/>
                        </a:ext>
                      </a:extLst>
                    </a:blip>
                    <a:srcRect/>
                    <a:stretch>
                      <a:fillRect/>
                    </a:stretch>
                  </pic:blipFill>
                  <pic:spPr bwMode="auto">
                    <a:xfrm>
                      <a:off x="0" y="0"/>
                      <a:ext cx="5724525" cy="1638300"/>
                    </a:xfrm>
                    <a:prstGeom prst="rect">
                      <a:avLst/>
                    </a:prstGeom>
                    <a:noFill/>
                    <a:ln>
                      <a:noFill/>
                    </a:ln>
                  </pic:spPr>
                </pic:pic>
              </a:graphicData>
            </a:graphic>
          </wp:inline>
        </w:drawing>
      </w:r>
    </w:p>
    <w:p w14:paraId="5DF96F4B" w14:textId="77777777" w:rsidR="00275878" w:rsidRDefault="00275878" w:rsidP="00275878">
      <w:pPr>
        <w:spacing w:line="360" w:lineRule="auto"/>
      </w:pPr>
    </w:p>
    <w:p w14:paraId="452F73D3" w14:textId="77777777" w:rsidR="00275878" w:rsidRDefault="00275878" w:rsidP="00275878">
      <w:pPr>
        <w:spacing w:line="360" w:lineRule="auto"/>
      </w:pPr>
      <w:r>
        <w:tab/>
      </w:r>
      <w:r>
        <w:tab/>
      </w:r>
      <w:r>
        <w:tab/>
        <w:t xml:space="preserve">DOWN / aşağı </w:t>
      </w:r>
    </w:p>
    <w:p w14:paraId="487B4EDA" w14:textId="77777777" w:rsidR="00275878" w:rsidRDefault="00275878" w:rsidP="00275878">
      <w:pPr>
        <w:spacing w:line="360" w:lineRule="auto"/>
      </w:pPr>
    </w:p>
    <w:p w14:paraId="3D8CDBEF" w14:textId="77777777" w:rsidR="00275878" w:rsidRDefault="00000000" w:rsidP="00275878">
      <w:pPr>
        <w:spacing w:line="360" w:lineRule="auto"/>
      </w:pPr>
      <w:r>
        <w:rPr>
          <w:noProof/>
          <w:lang w:eastAsia="tr-TR"/>
        </w:rPr>
        <w:pict w14:anchorId="276D7B99">
          <v:shape id="Text Box 2248" o:spid="_x0000_s1592" type="#_x0000_t202" style="position:absolute;margin-left:211.5pt;margin-top:19.4pt;width:100.5pt;height:16.5pt;z-index:25308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">
            <v:textbox>
              <w:txbxContent>
                <w:p w14:paraId="2D17EF2B" w14:textId="77777777" w:rsidR="004E4D75" w:rsidRPr="00D6592E" w:rsidRDefault="004E4D75" w:rsidP="00275878">
                  <w:pPr>
                    <w:rPr>
                      <w:b/>
                      <w:sz w:val="16"/>
                      <w:szCs w:val="16"/>
                    </w:rPr>
                  </w:pPr>
                  <w:r w:rsidRPr="00D6592E">
                    <w:rPr>
                      <w:b/>
                      <w:sz w:val="16"/>
                      <w:szCs w:val="16"/>
                    </w:rPr>
                    <w:t>Yan klavuz duvarlar</w:t>
                  </w:r>
                </w:p>
              </w:txbxContent>
            </v:textbox>
          </v:shape>
        </w:pict>
      </w:r>
    </w:p>
    <w:p w14:paraId="5FDE3863" w14:textId="77777777" w:rsidR="00275878" w:rsidRDefault="00000000" w:rsidP="00275878">
      <w:pPr>
        <w:spacing w:line="360" w:lineRule="auto"/>
      </w:pPr>
      <w:r>
        <w:rPr>
          <w:noProof/>
          <w:lang w:eastAsia="tr-TR"/>
        </w:rPr>
        <w:pict w14:anchorId="2E2B7752">
          <v:shape id="Text Box 2249" o:spid="_x0000_s1593" type="#_x0000_t202" style="position:absolute;margin-left:114pt;margin-top:162.95pt;width:58.5pt;height:26.25pt;z-index:25308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">
            <v:textbox>
              <w:txbxContent>
                <w:p w14:paraId="2FB4A6BE" w14:textId="77777777" w:rsidR="004E4D75" w:rsidRDefault="004E4D75" w:rsidP="00275878">
                  <w:pPr>
                    <w:rPr>
                      <w:sz w:val="16"/>
                      <w:szCs w:val="16"/>
                    </w:rPr>
                  </w:pPr>
                  <w:r>
                    <w:rPr>
                      <w:sz w:val="16"/>
                      <w:szCs w:val="16"/>
                    </w:rPr>
                    <w:t>Diyaframın</w:t>
                  </w:r>
                </w:p>
                <w:p w14:paraId="406D96BF" w14:textId="77777777" w:rsidR="004E4D75" w:rsidRPr="00D6592E" w:rsidRDefault="004E4D75" w:rsidP="00275878">
                  <w:pPr>
                    <w:rPr>
                      <w:sz w:val="16"/>
                      <w:szCs w:val="16"/>
                    </w:rPr>
                  </w:pPr>
                  <w:r>
                    <w:rPr>
                      <w:sz w:val="16"/>
                      <w:szCs w:val="16"/>
                    </w:rPr>
                    <w:t>Kazı aralığı</w:t>
                  </w:r>
                </w:p>
              </w:txbxContent>
            </v:textbox>
          </v:shape>
        </w:pict>
      </w:r>
      <w:r w:rsidR="00275878">
        <w:rPr>
          <w:noProof/>
          <w:lang w:eastAsia="tr-TR"/>
        </w:rPr>
        <w:drawing>
          <wp:inline distT="0" distB="0" distL="0" distR="0" wp14:anchorId="548D5D5A" wp14:editId="5B01F0DB">
            <wp:extent cx="4248150" cy="2371725"/>
            <wp:effectExtent l="0" t="0" r="0" b="0"/>
            <wp:docPr id="725" name="Resim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5" cstate="print">
                      <a:extLst>
                        <a:ext uri="{28A0092B-C50C-407E-A947-70E740481C1C}">
                          <a14:useLocalDpi xmlns:a14="http://schemas.microsoft.com/office/drawing/2010/main"/>
                        </a:ext>
                      </a:extLst>
                    </a:blip>
                    <a:srcRect/>
                    <a:stretch>
                      <a:fillRect/>
                    </a:stretch>
                  </pic:blipFill>
                  <pic:spPr bwMode="auto">
                    <a:xfrm>
                      <a:off x="0" y="0"/>
                      <a:ext cx="4248150" cy="2371725"/>
                    </a:xfrm>
                    <a:prstGeom prst="rect">
                      <a:avLst/>
                    </a:prstGeom>
                    <a:noFill/>
                    <a:ln>
                      <a:noFill/>
                    </a:ln>
                  </pic:spPr>
                </pic:pic>
              </a:graphicData>
            </a:graphic>
          </wp:inline>
        </w:drawing>
      </w:r>
      <w:r w:rsidR="00275878">
        <w:t xml:space="preserve"> </w:t>
      </w:r>
    </w:p>
    <w:p w14:paraId="6B2622A0" w14:textId="77777777" w:rsidR="00275878" w:rsidRDefault="00275878" w:rsidP="00275878">
      <w:pPr>
        <w:spacing w:line="360" w:lineRule="auto"/>
      </w:pPr>
      <w:r>
        <w:t xml:space="preserve">Diyafram Duvar kazı öncesi iki tarafına yapılan Kılavuz duvarlar </w:t>
      </w:r>
    </w:p>
    <w:p w14:paraId="310B4D36" w14:textId="77777777" w:rsidR="00275878" w:rsidRDefault="00275878" w:rsidP="00275878">
      <w:pPr>
        <w:spacing w:line="360" w:lineRule="auto"/>
      </w:pPr>
      <w:r>
        <w:t xml:space="preserve">              (makine düşey konumda çalışması için)</w:t>
      </w:r>
    </w:p>
    <w:p w14:paraId="199DD87A" w14:textId="77777777" w:rsidR="00275878" w:rsidRDefault="00275878" w:rsidP="00275878">
      <w:pPr>
        <w:spacing w:line="360" w:lineRule="auto"/>
      </w:pPr>
    </w:p>
    <w:p w14:paraId="57867B36" w14:textId="77777777" w:rsidR="00275878" w:rsidRDefault="00275878" w:rsidP="00275878">
      <w:pPr>
        <w:spacing w:line="360" w:lineRule="auto"/>
      </w:pPr>
    </w:p>
    <w:p w14:paraId="5D31BDFA" w14:textId="77777777" w:rsidR="00275878" w:rsidRDefault="00275878" w:rsidP="00275878">
      <w:pPr>
        <w:spacing w:line="360" w:lineRule="auto"/>
      </w:pPr>
      <w:r>
        <w:t xml:space="preserve">Aşağıda Diyafram duvar Kazısı kademeleri görülmektedir: </w:t>
      </w:r>
    </w:p>
    <w:p w14:paraId="58520738" w14:textId="77777777" w:rsidR="00275878" w:rsidRDefault="00275878" w:rsidP="00275878">
      <w:pPr>
        <w:spacing w:line="360" w:lineRule="auto"/>
      </w:pPr>
      <w:r>
        <w:t>Not: Proje boyutu kazı makinesinden geniş ise:</w:t>
      </w:r>
    </w:p>
    <w:p w14:paraId="5DEBE2A8" w14:textId="77777777" w:rsidR="00275878" w:rsidRDefault="00275878" w:rsidP="0095741B">
      <w:pPr>
        <w:numPr>
          <w:ilvl w:val="0"/>
          <w:numId w:val="37"/>
        </w:numPr>
        <w:spacing w:line="360" w:lineRule="auto"/>
      </w:pPr>
      <w:r>
        <w:t xml:space="preserve">Kazı makinesi bir(1) adet kendi kova ağzı genişliğinde kazı yapıyor </w:t>
      </w:r>
    </w:p>
    <w:p w14:paraId="3D6335C7" w14:textId="77777777" w:rsidR="00275878" w:rsidRDefault="00275878" w:rsidP="0095741B">
      <w:pPr>
        <w:numPr>
          <w:ilvl w:val="0"/>
          <w:numId w:val="37"/>
        </w:numPr>
        <w:spacing w:line="360" w:lineRule="auto"/>
      </w:pPr>
      <w:r>
        <w:t>Makine bir ağız genişlikte (2) duvar yerini açıyor</w:t>
      </w:r>
    </w:p>
    <w:p w14:paraId="2212D89B" w14:textId="77777777" w:rsidR="00275878" w:rsidRDefault="00275878" w:rsidP="0095741B">
      <w:pPr>
        <w:numPr>
          <w:ilvl w:val="0"/>
          <w:numId w:val="37"/>
        </w:numPr>
        <w:spacing w:line="360" w:lineRule="auto"/>
      </w:pPr>
      <w:r>
        <w:t>Makine projesine göre arada kalan parçayı da kazıyor</w:t>
      </w:r>
    </w:p>
    <w:p w14:paraId="480C6675" w14:textId="77777777" w:rsidR="00275878" w:rsidRDefault="00275878" w:rsidP="00275878">
      <w:pPr>
        <w:spacing w:line="360" w:lineRule="auto"/>
      </w:pPr>
    </w:p>
    <w:p w14:paraId="1EC38088" w14:textId="77777777" w:rsidR="00275878" w:rsidRDefault="00275878" w:rsidP="00275878">
      <w:pPr>
        <w:spacing w:line="360" w:lineRule="auto"/>
      </w:pPr>
    </w:p>
    <w:p w14:paraId="4D2695B5" w14:textId="77777777" w:rsidR="00275878" w:rsidRDefault="00000000" w:rsidP="00275878">
      <w:pPr>
        <w:spacing w:line="360" w:lineRule="auto"/>
      </w:pPr>
      <w:r>
        <w:rPr>
          <w:noProof/>
          <w:lang w:eastAsia="tr-TR"/>
        </w:rPr>
        <w:lastRenderedPageBreak/>
        <w:pict w14:anchorId="0422AE26">
          <v:shape id="Text Box 2267" o:spid="_x0000_s1594" type="#_x0000_t202" style="position:absolute;margin-left:188.25pt;margin-top:201.05pt;width:282.75pt;height:24pt;z-index:25310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">
            <v:textbox>
              <w:txbxContent>
                <w:p w14:paraId="0A6C2C28" w14:textId="77777777" w:rsidR="004E4D75" w:rsidRDefault="004E4D75" w:rsidP="00275878">
                  <w:r>
                    <w:t>Diyafram perde kazısının makine ile yapım aşamaları</w:t>
                  </w:r>
                </w:p>
              </w:txbxContent>
            </v:textbox>
          </v:shape>
        </w:pict>
      </w:r>
      <w:r w:rsidR="00275878">
        <w:rPr>
          <w:noProof/>
          <w:lang w:eastAsia="tr-TR"/>
        </w:rPr>
        <w:drawing>
          <wp:inline distT="0" distB="0" distL="0" distR="0" wp14:anchorId="417F894C" wp14:editId="27A0B30E">
            <wp:extent cx="5991225" cy="2847975"/>
            <wp:effectExtent l="0" t="0" r="0" b="0"/>
            <wp:docPr id="724" name="Resim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56" cstate="print">
                      <a:extLst>
                        <a:ext uri="{28A0092B-C50C-407E-A947-70E740481C1C}">
                          <a14:useLocalDpi xmlns:a14="http://schemas.microsoft.com/office/drawing/2010/main"/>
                        </a:ext>
                      </a:extLst>
                    </a:blip>
                    <a:srcRect/>
                    <a:stretch>
                      <a:fillRect/>
                    </a:stretch>
                  </pic:blipFill>
                  <pic:spPr bwMode="auto">
                    <a:xfrm>
                      <a:off x="0" y="0"/>
                      <a:ext cx="5991225" cy="2847975"/>
                    </a:xfrm>
                    <a:prstGeom prst="rect">
                      <a:avLst/>
                    </a:prstGeom>
                    <a:noFill/>
                    <a:ln>
                      <a:noFill/>
                    </a:ln>
                  </pic:spPr>
                </pic:pic>
              </a:graphicData>
            </a:graphic>
          </wp:inline>
        </w:drawing>
      </w:r>
    </w:p>
    <w:p w14:paraId="5C4A1259" w14:textId="77777777" w:rsidR="00275878" w:rsidRPr="00316909" w:rsidRDefault="00275878" w:rsidP="00275878"/>
    <w:p w14:paraId="20AED91E" w14:textId="77777777" w:rsidR="00275878" w:rsidRDefault="00275878" w:rsidP="00275878"/>
    <w:p w14:paraId="6ECC263E" w14:textId="77777777" w:rsidR="00275878" w:rsidRDefault="00275878" w:rsidP="00275878">
      <w:r>
        <w:t xml:space="preserve">        </w:t>
      </w:r>
      <w:r>
        <w:tab/>
      </w:r>
      <w:r>
        <w:tab/>
      </w:r>
      <w:r>
        <w:tab/>
      </w:r>
      <w:r>
        <w:tab/>
      </w:r>
      <w:r>
        <w:tab/>
        <w:t>I</w:t>
      </w:r>
      <w:r>
        <w:tab/>
      </w:r>
      <w:r>
        <w:tab/>
        <w:t>II</w:t>
      </w:r>
      <w:r>
        <w:tab/>
      </w:r>
      <w:r>
        <w:tab/>
        <w:t>III</w:t>
      </w:r>
    </w:p>
    <w:p w14:paraId="28E40A44" w14:textId="77777777" w:rsidR="00275878" w:rsidRDefault="00275878" w:rsidP="00275878"/>
    <w:p w14:paraId="4F6AA25A" w14:textId="77777777" w:rsidR="00275878" w:rsidRPr="00316909" w:rsidRDefault="00275878" w:rsidP="00275878"/>
    <w:p w14:paraId="48E333C2" w14:textId="77777777" w:rsidR="00275878" w:rsidRPr="00316909" w:rsidRDefault="00275878" w:rsidP="00275878"/>
    <w:p w14:paraId="4F4563E1" w14:textId="77777777" w:rsidR="00275878" w:rsidRPr="00316909" w:rsidRDefault="00000000" w:rsidP="00275878">
      <w:r>
        <w:rPr>
          <w:noProof/>
          <w:lang w:eastAsia="tr-TR"/>
        </w:rPr>
        <w:pict w14:anchorId="595E5AA5">
          <v:shape id="Text Box 2251" o:spid="_x0000_s1595" type="#_x0000_t202" style="position:absolute;margin-left:254.25pt;margin-top:200.25pt;width:165pt;height:37.5pt;z-index:25308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">
            <v:textbox>
              <w:txbxContent>
                <w:p w14:paraId="18DBFB50" w14:textId="77777777" w:rsidR="004E4D75" w:rsidRDefault="004E4D75" w:rsidP="00275878">
                  <w:r>
                    <w:t>Dökülmekte olan beton duvar</w:t>
                  </w:r>
                </w:p>
              </w:txbxContent>
            </v:textbox>
          </v:shape>
        </w:pict>
      </w:r>
      <w:r>
        <w:rPr>
          <w:noProof/>
          <w:lang w:eastAsia="tr-TR"/>
        </w:rPr>
        <w:pict w14:anchorId="13C85358">
          <v:shape id="Text Box 2252" o:spid="_x0000_s1596" type="#_x0000_t202" style="position:absolute;margin-left:404.25pt;margin-top:50.25pt;width:50.25pt;height:34.5pt;z-index:25308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">
            <v:textbox>
              <w:txbxContent>
                <w:p w14:paraId="501AF8FA" w14:textId="77777777" w:rsidR="004E4D75" w:rsidRDefault="004E4D75" w:rsidP="00275878">
                  <w:r>
                    <w:t>Bitmiş</w:t>
                  </w:r>
                </w:p>
                <w:p w14:paraId="35CE61EB" w14:textId="77777777" w:rsidR="004E4D75" w:rsidRDefault="004E4D75" w:rsidP="00275878">
                  <w:r>
                    <w:t>perde</w:t>
                  </w:r>
                </w:p>
              </w:txbxContent>
            </v:textbox>
          </v:shape>
        </w:pict>
      </w:r>
      <w:r>
        <w:rPr>
          <w:noProof/>
          <w:lang w:eastAsia="tr-TR"/>
        </w:rPr>
        <w:pict w14:anchorId="073223ED">
          <v:shape id="Text Box 2250" o:spid="_x0000_s1597" type="#_x0000_t202" style="position:absolute;margin-left:21pt;margin-top:0;width:117.75pt;height:35.25pt;z-index:25308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">
            <v:textbox>
              <w:txbxContent>
                <w:p w14:paraId="167F4469" w14:textId="77777777" w:rsidR="004E4D75" w:rsidRDefault="004E4D75" w:rsidP="00275878">
                  <w:pPr>
                    <w:jc w:val="center"/>
                    <w:rPr>
                      <w:b/>
                    </w:rPr>
                  </w:pPr>
                  <w:r w:rsidRPr="00D6592E">
                    <w:rPr>
                      <w:b/>
                      <w:sz w:val="16"/>
                      <w:szCs w:val="16"/>
                    </w:rPr>
                    <w:t>Vinç ile yerine konulan</w:t>
                  </w:r>
                </w:p>
                <w:p w14:paraId="2B701CA7" w14:textId="77777777" w:rsidR="004E4D75" w:rsidRPr="00D6592E" w:rsidRDefault="004E4D75" w:rsidP="00275878">
                  <w:pPr>
                    <w:jc w:val="center"/>
                    <w:rPr>
                      <w:b/>
                    </w:rPr>
                  </w:pPr>
                  <w:r w:rsidRPr="00D6592E">
                    <w:rPr>
                      <w:b/>
                      <w:sz w:val="16"/>
                      <w:szCs w:val="16"/>
                    </w:rPr>
                    <w:t>perde donatısı</w:t>
                  </w:r>
                </w:p>
              </w:txbxContent>
            </v:textbox>
          </v:shape>
        </w:pict>
      </w:r>
      <w:r w:rsidR="00275878">
        <w:rPr>
          <w:noProof/>
          <w:lang w:eastAsia="tr-TR"/>
        </w:rPr>
        <w:drawing>
          <wp:inline distT="0" distB="0" distL="0" distR="0" wp14:anchorId="2998DD1E" wp14:editId="4463116F">
            <wp:extent cx="5734050" cy="3067050"/>
            <wp:effectExtent l="0" t="0" r="0" b="0"/>
            <wp:docPr id="723" name="Resim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57" cstate="print">
                      <a:extLst>
                        <a:ext uri="{28A0092B-C50C-407E-A947-70E740481C1C}">
                          <a14:useLocalDpi xmlns:a14="http://schemas.microsoft.com/office/drawing/2010/main"/>
                        </a:ext>
                      </a:extLst>
                    </a:blip>
                    <a:srcRect/>
                    <a:stretch>
                      <a:fillRect/>
                    </a:stretch>
                  </pic:blipFill>
                  <pic:spPr bwMode="auto">
                    <a:xfrm>
                      <a:off x="0" y="0"/>
                      <a:ext cx="5734050" cy="3067050"/>
                    </a:xfrm>
                    <a:prstGeom prst="rect">
                      <a:avLst/>
                    </a:prstGeom>
                    <a:noFill/>
                    <a:ln>
                      <a:noFill/>
                    </a:ln>
                  </pic:spPr>
                </pic:pic>
              </a:graphicData>
            </a:graphic>
          </wp:inline>
        </w:drawing>
      </w:r>
    </w:p>
    <w:p w14:paraId="341596BD" w14:textId="77777777" w:rsidR="00275878" w:rsidRPr="00316909" w:rsidRDefault="00275878" w:rsidP="00275878"/>
    <w:p w14:paraId="3B44AEFF" w14:textId="77777777" w:rsidR="00275878" w:rsidRDefault="00275878" w:rsidP="00275878">
      <w:r>
        <w:tab/>
      </w:r>
      <w:r>
        <w:tab/>
      </w:r>
      <w:r>
        <w:tab/>
      </w:r>
      <w:r>
        <w:tab/>
        <w:t>I</w:t>
      </w:r>
      <w:r>
        <w:tab/>
      </w:r>
      <w:r>
        <w:tab/>
        <w:t>II</w:t>
      </w:r>
      <w:r>
        <w:tab/>
      </w:r>
      <w:r>
        <w:tab/>
        <w:t>III</w:t>
      </w:r>
      <w:r>
        <w:tab/>
      </w:r>
      <w:r>
        <w:tab/>
        <w:t>IV</w:t>
      </w:r>
    </w:p>
    <w:p w14:paraId="54FA3A69" w14:textId="77777777" w:rsidR="00275878" w:rsidRDefault="00275878" w:rsidP="00275878"/>
    <w:p w14:paraId="1E9FBCD1" w14:textId="77777777" w:rsidR="00275878" w:rsidRDefault="00275878" w:rsidP="00275878">
      <w:r>
        <w:t>DİYAFRAM DUVAR BETONARME YAPIMININ ŞEMATİK GÖSTERİLİŞİ</w:t>
      </w:r>
    </w:p>
    <w:p w14:paraId="711B5C43" w14:textId="77777777" w:rsidR="00275878" w:rsidRDefault="00275878" w:rsidP="0095741B">
      <w:pPr>
        <w:numPr>
          <w:ilvl w:val="0"/>
          <w:numId w:val="38"/>
        </w:numPr>
      </w:pPr>
      <w:r>
        <w:t>Kazılan diyafram perde boşluğuna projesine göre bağlanmış demiri indirme</w:t>
      </w:r>
    </w:p>
    <w:p w14:paraId="41AF7B56" w14:textId="77777777" w:rsidR="00275878" w:rsidRDefault="00275878" w:rsidP="0095741B">
      <w:pPr>
        <w:numPr>
          <w:ilvl w:val="0"/>
          <w:numId w:val="38"/>
        </w:numPr>
      </w:pPr>
      <w:r>
        <w:t>Demirin yerleşimi (alttan belli bir miktar üstte)</w:t>
      </w:r>
    </w:p>
    <w:p w14:paraId="041B7BF8" w14:textId="77777777" w:rsidR="00275878" w:rsidRDefault="00275878" w:rsidP="0095741B">
      <w:pPr>
        <w:numPr>
          <w:ilvl w:val="0"/>
          <w:numId w:val="38"/>
        </w:numPr>
      </w:pPr>
      <w:r>
        <w:t xml:space="preserve">Donatı içine </w:t>
      </w:r>
      <w:proofErr w:type="spellStart"/>
      <w:r>
        <w:t>tremiye</w:t>
      </w:r>
      <w:proofErr w:type="spellEnd"/>
      <w:r>
        <w:t xml:space="preserve"> boru ile Beton dökülmesi</w:t>
      </w:r>
    </w:p>
    <w:p w14:paraId="2D6F97E3" w14:textId="77777777" w:rsidR="00275878" w:rsidRDefault="00275878" w:rsidP="0095741B">
      <w:pPr>
        <w:numPr>
          <w:ilvl w:val="0"/>
          <w:numId w:val="38"/>
        </w:numPr>
      </w:pPr>
      <w:r>
        <w:t>Beton dökülmesi bitmiş Diyafram duvar</w:t>
      </w:r>
    </w:p>
    <w:p w14:paraId="2D229B2F" w14:textId="77777777" w:rsidR="00275878" w:rsidRPr="00316909" w:rsidRDefault="00275878" w:rsidP="00275878"/>
    <w:p w14:paraId="23A82B00" w14:textId="77777777" w:rsidR="00275878" w:rsidRDefault="00275878" w:rsidP="00275878"/>
    <w:p w14:paraId="05865913" w14:textId="77777777" w:rsidR="00275878" w:rsidRDefault="00000000" w:rsidP="00275878">
      <w:pPr>
        <w:tabs>
          <w:tab w:val="left" w:pos="8985"/>
        </w:tabs>
      </w:pPr>
      <w:r>
        <w:rPr>
          <w:noProof/>
          <w:lang w:eastAsia="tr-TR"/>
        </w:rPr>
        <w:lastRenderedPageBreak/>
        <w:pict w14:anchorId="67A104C4">
          <v:shape id="Text Box 2253" o:spid="_x0000_s1598" type="#_x0000_t202" style="position:absolute;margin-left:303.75pt;margin-top:-1.45pt;width:94.5pt;height:28.5pt;z-index:25308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">
            <v:textbox>
              <w:txbxContent>
                <w:p w14:paraId="5A396FE1" w14:textId="77777777" w:rsidR="004E4D75" w:rsidRPr="00D6592E" w:rsidRDefault="004E4D75" w:rsidP="00275878">
                  <w:pPr>
                    <w:jc w:val="center"/>
                    <w:rPr>
                      <w:sz w:val="18"/>
                      <w:szCs w:val="18"/>
                    </w:rPr>
                  </w:pPr>
                  <w:r w:rsidRPr="00D6592E">
                    <w:rPr>
                      <w:sz w:val="18"/>
                      <w:szCs w:val="18"/>
                    </w:rPr>
                    <w:t>Çelik payanda</w:t>
                  </w:r>
                </w:p>
                <w:p w14:paraId="688602D9" w14:textId="77777777" w:rsidR="004E4D75" w:rsidRPr="00D6592E" w:rsidRDefault="004E4D75" w:rsidP="00275878">
                  <w:pPr>
                    <w:jc w:val="center"/>
                    <w:rPr>
                      <w:sz w:val="18"/>
                      <w:szCs w:val="18"/>
                    </w:rPr>
                  </w:pPr>
                  <w:r w:rsidRPr="00D6592E">
                    <w:rPr>
                      <w:sz w:val="18"/>
                      <w:szCs w:val="18"/>
                    </w:rPr>
                    <w:t>destek</w:t>
                  </w:r>
                </w:p>
              </w:txbxContent>
            </v:textbox>
          </v:shape>
        </w:pict>
      </w:r>
      <w:r w:rsidR="00275878">
        <w:rPr>
          <w:noProof/>
          <w:lang w:eastAsia="tr-TR"/>
        </w:rPr>
        <w:drawing>
          <wp:inline distT="0" distB="0" distL="0" distR="0" wp14:anchorId="2740BD3A" wp14:editId="76415B93">
            <wp:extent cx="6200775" cy="2181225"/>
            <wp:effectExtent l="0" t="0" r="0" b="0"/>
            <wp:docPr id="722" name="Resim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58" cstate="print">
                      <a:extLst>
                        <a:ext uri="{28A0092B-C50C-407E-A947-70E740481C1C}">
                          <a14:useLocalDpi xmlns:a14="http://schemas.microsoft.com/office/drawing/2010/main"/>
                        </a:ext>
                      </a:extLst>
                    </a:blip>
                    <a:srcRect/>
                    <a:stretch>
                      <a:fillRect/>
                    </a:stretch>
                  </pic:blipFill>
                  <pic:spPr bwMode="auto">
                    <a:xfrm>
                      <a:off x="0" y="0"/>
                      <a:ext cx="6200775" cy="2181225"/>
                    </a:xfrm>
                    <a:prstGeom prst="rect">
                      <a:avLst/>
                    </a:prstGeom>
                    <a:noFill/>
                    <a:ln>
                      <a:noFill/>
                    </a:ln>
                  </pic:spPr>
                </pic:pic>
              </a:graphicData>
            </a:graphic>
          </wp:inline>
        </w:drawing>
      </w:r>
    </w:p>
    <w:p w14:paraId="0E13D89D" w14:textId="77777777" w:rsidR="00275878" w:rsidRDefault="00275878" w:rsidP="00275878">
      <w:pPr>
        <w:tabs>
          <w:tab w:val="left" w:pos="8985"/>
        </w:tabs>
      </w:pPr>
    </w:p>
    <w:p w14:paraId="2A69C70B" w14:textId="77777777" w:rsidR="00275878" w:rsidRDefault="00275878" w:rsidP="00275878">
      <w:pPr>
        <w:tabs>
          <w:tab w:val="left" w:pos="8985"/>
        </w:tabs>
      </w:pPr>
      <w:r>
        <w:t>AÇ- KAPA KESİTİNDE DİYAFRAM DUVARLARIN YAPIMI ve STRATLA DESTEKLENMESİ</w:t>
      </w:r>
    </w:p>
    <w:p w14:paraId="3705B9D4" w14:textId="77777777" w:rsidR="00275878" w:rsidRDefault="00275878" w:rsidP="00275878">
      <w:pPr>
        <w:tabs>
          <w:tab w:val="left" w:pos="8985"/>
        </w:tabs>
      </w:pPr>
    </w:p>
    <w:p w14:paraId="71B6C2C5" w14:textId="77777777" w:rsidR="00275878" w:rsidRDefault="00000000" w:rsidP="00275878">
      <w:pPr>
        <w:tabs>
          <w:tab w:val="left" w:pos="8985"/>
        </w:tabs>
      </w:pPr>
      <w:r>
        <w:rPr>
          <w:noProof/>
          <w:lang w:eastAsia="tr-TR"/>
        </w:rPr>
        <w:pict w14:anchorId="44FBE1E5">
          <v:shape id="Text Box 2259" o:spid="_x0000_s1599" type="#_x0000_t202" style="position:absolute;margin-left:276.75pt;margin-top:277.55pt;width:185.25pt;height:57.75pt;z-index:253091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">
            <v:textbox>
              <w:txbxContent>
                <w:p w14:paraId="364164E8" w14:textId="77777777" w:rsidR="004E4D75" w:rsidRDefault="004E4D75" w:rsidP="00275878">
                  <w:r>
                    <w:t>Destekler kaldırılıp sonra geri dolgu yapılarak zemin eski haline getirilmiştir.</w:t>
                  </w:r>
                </w:p>
              </w:txbxContent>
            </v:textbox>
          </v:shape>
        </w:pict>
      </w:r>
      <w:r>
        <w:rPr>
          <w:noProof/>
          <w:lang w:eastAsia="tr-TR"/>
        </w:rPr>
        <w:pict w14:anchorId="0E15E0B1">
          <v:shape id="Text Box 2258" o:spid="_x0000_s1600" type="#_x0000_t202" style="position:absolute;margin-left:7.5pt;margin-top:283.55pt;width:177.75pt;height:63.75pt;z-index:253090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">
            <v:textbox>
              <w:txbxContent>
                <w:p w14:paraId="06F2387A" w14:textId="77777777" w:rsidR="004E4D75" w:rsidRDefault="004E4D75" w:rsidP="00275878">
                  <w:r>
                    <w:t>Kazı bitirilince beton işleri de tamamlanmış ve sıra en üstteki payandaların kaldırılmasına gelmiştir.</w:t>
                  </w:r>
                </w:p>
              </w:txbxContent>
            </v:textbox>
          </v:shape>
        </w:pict>
      </w:r>
      <w:r>
        <w:rPr>
          <w:noProof/>
          <w:lang w:eastAsia="tr-TR"/>
        </w:rPr>
        <w:pict w14:anchorId="78599940">
          <v:shape id="Text Box 2257" o:spid="_x0000_s1601" type="#_x0000_t202" style="position:absolute;margin-left:7.5pt;margin-top:184.55pt;width:185.25pt;height:78.75pt;z-index:25308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">
            <v:textbox>
              <w:txbxContent>
                <w:p w14:paraId="1B8E294E" w14:textId="77777777" w:rsidR="004E4D75" w:rsidRDefault="004E4D75" w:rsidP="00275878">
                  <w:r>
                    <w:t>Bu kesitin boylamasına düşünürsek, bir ileride kazı yapılırken geriden de parçalı olarak döşeme yapıldığı gözleniyor.</w:t>
                  </w:r>
                </w:p>
              </w:txbxContent>
            </v:textbox>
          </v:shape>
        </w:pict>
      </w:r>
      <w:r>
        <w:rPr>
          <w:noProof/>
          <w:lang w:eastAsia="tr-TR"/>
        </w:rPr>
        <w:pict w14:anchorId="205919DF">
          <v:shape id="Text Box 2256" o:spid="_x0000_s1602" type="#_x0000_t202" style="position:absolute;margin-left:276.75pt;margin-top:184.55pt;width:185.25pt;height:48.75pt;z-index:25308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">
            <v:textbox>
              <w:txbxContent>
                <w:p w14:paraId="41914EBB" w14:textId="77777777" w:rsidR="004E4D75" w:rsidRDefault="004E4D75" w:rsidP="00275878">
                  <w:r>
                    <w:t>Kazı makinesi payandaların el verdiği ölçüde çalışması devam ediyor.</w:t>
                  </w:r>
                </w:p>
              </w:txbxContent>
            </v:textbox>
          </v:shape>
        </w:pict>
      </w:r>
      <w:r>
        <w:rPr>
          <w:noProof/>
          <w:lang w:eastAsia="tr-TR"/>
        </w:rPr>
        <w:pict w14:anchorId="15424FF7">
          <v:shape id="Text Box 2255" o:spid="_x0000_s1603" type="#_x0000_t202" style="position:absolute;margin-left:276.75pt;margin-top:6.05pt;width:180pt;height:63.75pt;z-index:25308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">
            <v:textbox>
              <w:txbxContent>
                <w:p w14:paraId="7F7EAAF1" w14:textId="77777777" w:rsidR="004E4D75" w:rsidRDefault="004E4D75" w:rsidP="00275878">
                  <w:r>
                    <w:t>Diyafram arası destekli ve alt kademelerde en altta kazı devam ederken üstte de döşemeler kısmen yapılmış</w:t>
                  </w:r>
                </w:p>
              </w:txbxContent>
            </v:textbox>
          </v:shape>
        </w:pict>
      </w:r>
      <w:r>
        <w:rPr>
          <w:noProof/>
          <w:lang w:eastAsia="tr-TR"/>
        </w:rPr>
        <w:pict w14:anchorId="2C0262F1">
          <v:shape id="Text Box 2254" o:spid="_x0000_s1604" type="#_x0000_t202" style="position:absolute;margin-left:7.5pt;margin-top:11.3pt;width:177.75pt;height:50.25pt;z-index:253086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">
            <v:textbox>
              <w:txbxContent>
                <w:p w14:paraId="3856571B" w14:textId="77777777" w:rsidR="004E4D75" w:rsidRDefault="004E4D75" w:rsidP="00275878">
                  <w:r>
                    <w:t>Diyafram üst seviyede desteklenmiş, altta ise yapının üst döşeme yapımı devam ediyor</w:t>
                  </w:r>
                </w:p>
              </w:txbxContent>
            </v:textbox>
          </v:shape>
        </w:pict>
      </w:r>
      <w:r w:rsidR="00275878">
        <w:rPr>
          <w:noProof/>
          <w:lang w:eastAsia="tr-TR"/>
        </w:rPr>
        <w:drawing>
          <wp:inline distT="0" distB="0" distL="0" distR="0" wp14:anchorId="729A7178" wp14:editId="69EAF838">
            <wp:extent cx="6124575" cy="6115050"/>
            <wp:effectExtent l="0" t="0" r="0" b="0"/>
            <wp:docPr id="721" name="Resim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9" cstate="print">
                      <a:extLst>
                        <a:ext uri="{28A0092B-C50C-407E-A947-70E740481C1C}">
                          <a14:useLocalDpi xmlns:a14="http://schemas.microsoft.com/office/drawing/2010/main"/>
                        </a:ext>
                      </a:extLst>
                    </a:blip>
                    <a:srcRect/>
                    <a:stretch>
                      <a:fillRect/>
                    </a:stretch>
                  </pic:blipFill>
                  <pic:spPr bwMode="auto">
                    <a:xfrm>
                      <a:off x="0" y="0"/>
                      <a:ext cx="6124575" cy="6115050"/>
                    </a:xfrm>
                    <a:prstGeom prst="rect">
                      <a:avLst/>
                    </a:prstGeom>
                    <a:noFill/>
                    <a:ln>
                      <a:noFill/>
                    </a:ln>
                  </pic:spPr>
                </pic:pic>
              </a:graphicData>
            </a:graphic>
          </wp:inline>
        </w:drawing>
      </w:r>
    </w:p>
    <w:p w14:paraId="0B5AE7B8" w14:textId="77777777" w:rsidR="00275878" w:rsidRDefault="00275878" w:rsidP="00275878">
      <w:pPr>
        <w:tabs>
          <w:tab w:val="left" w:pos="8985"/>
        </w:tabs>
      </w:pPr>
    </w:p>
    <w:p w14:paraId="397843E7" w14:textId="77777777" w:rsidR="00275878" w:rsidRDefault="00275878" w:rsidP="00275878">
      <w:pPr>
        <w:tabs>
          <w:tab w:val="left" w:pos="8985"/>
        </w:tabs>
      </w:pPr>
      <w:r>
        <w:t>3, 4, 5, 6 AÇ-KAPA KAZILARDA YUKARIDAN AŞAĞIYA DOĞRU KAZI ve BUNA</w:t>
      </w:r>
    </w:p>
    <w:p w14:paraId="55D1C863" w14:textId="77777777" w:rsidR="00275878" w:rsidRDefault="00275878" w:rsidP="00275878">
      <w:pPr>
        <w:tabs>
          <w:tab w:val="left" w:pos="8985"/>
        </w:tabs>
      </w:pPr>
      <w:r>
        <w:t xml:space="preserve">PARALER YER ALTI YAPILARININYAPILMASI ve GERİ DOLGU AŞAMALARI  </w:t>
      </w:r>
    </w:p>
    <w:p w14:paraId="6C016524" w14:textId="77777777" w:rsidR="00275878" w:rsidRPr="00465458" w:rsidRDefault="00275878" w:rsidP="00275878">
      <w:pPr>
        <w:tabs>
          <w:tab w:val="left" w:pos="8985"/>
        </w:tabs>
        <w:rPr>
          <w:b/>
        </w:rPr>
      </w:pPr>
      <w:r w:rsidRPr="00465458">
        <w:rPr>
          <w:b/>
        </w:rPr>
        <w:t>KAPAYIP KAZI YAPARAK İNŞAAT YAPMA İŞİNDE  (TOP DOWN) AŞAMALAR:</w:t>
      </w:r>
    </w:p>
    <w:p w14:paraId="0C91F47E" w14:textId="77777777" w:rsidR="00275878" w:rsidRDefault="00275878" w:rsidP="00275878">
      <w:pPr>
        <w:tabs>
          <w:tab w:val="left" w:pos="8985"/>
        </w:tabs>
      </w:pPr>
    </w:p>
    <w:p w14:paraId="565D3427" w14:textId="77777777" w:rsidR="00275878" w:rsidRDefault="00275878" w:rsidP="00275878">
      <w:pPr>
        <w:tabs>
          <w:tab w:val="left" w:pos="8985"/>
        </w:tabs>
      </w:pPr>
      <w:r>
        <w:t>Bu tip inşaat yerleşim yerinde kazı yapılmasının emniyetini sağlar, ancak işin her kademe inişinde çeşitli seviyelerde aşağıda listelenen işçilik, beton priz alma süreleri yapılan işin süresini uzatmaktadır.      Bu işin yüklenicisi kademeler arası aksamaların olmaması için her iş kalemini süratle yerine getirmesi gerekir:</w:t>
      </w:r>
    </w:p>
    <w:p w14:paraId="50A6A6B7" w14:textId="77777777" w:rsidR="00275878" w:rsidRDefault="00275878" w:rsidP="00275878">
      <w:pPr>
        <w:tabs>
          <w:tab w:val="left" w:pos="8985"/>
        </w:tabs>
      </w:pPr>
      <w:r>
        <w:t xml:space="preserve">Diyafram duvar yerleştirilmesi biter bitmez yol seviyesindeki </w:t>
      </w:r>
      <w:r w:rsidRPr="00465458">
        <w:rPr>
          <w:b/>
          <w:i/>
        </w:rPr>
        <w:t>ANA TAŞIYICI</w:t>
      </w:r>
      <w:r>
        <w:t xml:space="preserve"> döşemenin dökülmesi gerekir. Bunun için:</w:t>
      </w:r>
    </w:p>
    <w:p w14:paraId="24569F90" w14:textId="77777777" w:rsidR="00275878" w:rsidRDefault="00275878" w:rsidP="00275878">
      <w:pPr>
        <w:tabs>
          <w:tab w:val="left" w:pos="8985"/>
        </w:tabs>
      </w:pPr>
      <w:r>
        <w:t xml:space="preserve">       Diyafram duvar başlıklarını temizlenerek baş kısım donatıların açığa çıkarılması</w:t>
      </w:r>
    </w:p>
    <w:p w14:paraId="2A340C10" w14:textId="77777777" w:rsidR="00275878" w:rsidRDefault="00275878" w:rsidP="00275878">
      <w:pPr>
        <w:tabs>
          <w:tab w:val="left" w:pos="8985"/>
        </w:tabs>
      </w:pPr>
      <w:r>
        <w:t xml:space="preserve">       Döşeme alt kotuna kadar kazının yapılması, tesviyesi, </w:t>
      </w:r>
    </w:p>
    <w:p w14:paraId="29BF96DC" w14:textId="77777777" w:rsidR="00275878" w:rsidRDefault="00275878" w:rsidP="00275878">
      <w:pPr>
        <w:tabs>
          <w:tab w:val="left" w:pos="8985"/>
        </w:tabs>
      </w:pPr>
      <w:r>
        <w:t xml:space="preserve">       Gerekirse altına donatıların rahatça konulması için grobeton ve üzerine de yapışmayı    önleyecek   .           NYLON serilmesi </w:t>
      </w:r>
      <w:proofErr w:type="spellStart"/>
      <w:r>
        <w:t>icabeder</w:t>
      </w:r>
      <w:proofErr w:type="spellEnd"/>
      <w:r>
        <w:t>.  Betonlanacak yer uzun ise boyuna kısımlara ayrılabilir.</w:t>
      </w:r>
      <w:r>
        <w:tab/>
      </w:r>
    </w:p>
    <w:p w14:paraId="360B2F9E" w14:textId="77777777" w:rsidR="00275878" w:rsidRDefault="00275878" w:rsidP="00275878">
      <w:pPr>
        <w:tabs>
          <w:tab w:val="left" w:pos="8985"/>
        </w:tabs>
      </w:pPr>
      <w:r>
        <w:t xml:space="preserve">       Projesine göre donatıların montajı, (boyuna doğru I,II,III,IV,V kısım gibi)</w:t>
      </w:r>
    </w:p>
    <w:p w14:paraId="662E94FE" w14:textId="77777777" w:rsidR="00275878" w:rsidRDefault="00275878" w:rsidP="00275878">
      <w:pPr>
        <w:tabs>
          <w:tab w:val="left" w:pos="8985"/>
        </w:tabs>
      </w:pPr>
      <w:r>
        <w:t xml:space="preserve">       Betonun dökülmesi ( I,II,III,IV,V kısım gibi)</w:t>
      </w:r>
    </w:p>
    <w:p w14:paraId="2416B0E3" w14:textId="77777777" w:rsidR="00275878" w:rsidRDefault="00275878" w:rsidP="00275878">
      <w:pPr>
        <w:tabs>
          <w:tab w:val="left" w:pos="8985"/>
        </w:tabs>
      </w:pPr>
    </w:p>
    <w:p w14:paraId="158CBB6D" w14:textId="77777777" w:rsidR="00275878" w:rsidRDefault="00275878" w:rsidP="00275878">
      <w:pPr>
        <w:tabs>
          <w:tab w:val="left" w:pos="8985"/>
        </w:tabs>
        <w:rPr>
          <w:i/>
        </w:rPr>
      </w:pPr>
      <w:r>
        <w:t xml:space="preserve">       </w:t>
      </w:r>
      <w:r w:rsidRPr="00465458">
        <w:rPr>
          <w:b/>
          <w:i/>
        </w:rPr>
        <w:t>Betonun priz almasını bekleme</w:t>
      </w:r>
      <w:r>
        <w:rPr>
          <w:b/>
          <w:i/>
        </w:rPr>
        <w:t>:</w:t>
      </w:r>
      <w:r>
        <w:rPr>
          <w:i/>
        </w:rPr>
        <w:t xml:space="preserve"> (en az 14 gün veya 7 günlük laboratuvar dayanım sağlama)</w:t>
      </w:r>
    </w:p>
    <w:p w14:paraId="52FEF899" w14:textId="77777777" w:rsidR="00275878" w:rsidRPr="00465458" w:rsidRDefault="00275878" w:rsidP="00275878">
      <w:pPr>
        <w:tabs>
          <w:tab w:val="left" w:pos="8985"/>
        </w:tabs>
        <w:rPr>
          <w:i/>
        </w:rPr>
      </w:pPr>
    </w:p>
    <w:p w14:paraId="1A93E1AC" w14:textId="77777777" w:rsidR="00275878" w:rsidRDefault="00275878" w:rsidP="00275878">
      <w:pPr>
        <w:tabs>
          <w:tab w:val="left" w:pos="8985"/>
        </w:tabs>
      </w:pPr>
      <w:r>
        <w:t xml:space="preserve">       Bu durumda dört bir taraftan yapıyı oluşturacak diyafram duvarlar üstten birbirine bağlanmış olur. Bu döşemenin beton priz aldıktan sonra altına girerek üstten aşağıya doğru Üst kat kazısını yapma imkanı vardır ve emniyetlidir. </w:t>
      </w:r>
    </w:p>
    <w:p w14:paraId="36454007" w14:textId="77777777" w:rsidR="00275878" w:rsidRDefault="00275878" w:rsidP="00275878">
      <w:pPr>
        <w:tabs>
          <w:tab w:val="left" w:pos="8985"/>
        </w:tabs>
      </w:pPr>
    </w:p>
    <w:p w14:paraId="19B61D65" w14:textId="77777777" w:rsidR="00275878" w:rsidRDefault="00275878" w:rsidP="00275878">
      <w:pPr>
        <w:tabs>
          <w:tab w:val="left" w:pos="8985"/>
        </w:tabs>
      </w:pPr>
      <w:r>
        <w:t xml:space="preserve">     Bir alt katın kazısı yapılırken üst döşeme altındaki naylon ve artık grobetonlar da üstteki döşeme altından sıyrılarak alınır ve alttaki kata temiz bir tava elde edilir.</w:t>
      </w:r>
    </w:p>
    <w:p w14:paraId="7A925ECA" w14:textId="77777777" w:rsidR="00275878" w:rsidRDefault="00275878" w:rsidP="00275878">
      <w:pPr>
        <w:tabs>
          <w:tab w:val="left" w:pos="8985"/>
        </w:tabs>
      </w:pPr>
      <w:r>
        <w:t xml:space="preserve"> Bu kattaki kazı bitince de aynı işlemlerle döşeme donatı ve betonu atılır. Bu işlemler kat sayısı kadar aşağıya doğru devam ettirilir.</w:t>
      </w:r>
    </w:p>
    <w:p w14:paraId="5C4B66F0" w14:textId="77777777" w:rsidR="00275878" w:rsidRDefault="00275878" w:rsidP="00275878">
      <w:pPr>
        <w:tabs>
          <w:tab w:val="left" w:pos="8985"/>
        </w:tabs>
      </w:pPr>
      <w:r>
        <w:tab/>
        <w:t xml:space="preserve">   </w:t>
      </w:r>
    </w:p>
    <w:p w14:paraId="53B8F342" w14:textId="77777777" w:rsidR="00275878" w:rsidRDefault="00275878" w:rsidP="00275878">
      <w:pPr>
        <w:tabs>
          <w:tab w:val="left" w:pos="8985"/>
        </w:tabs>
      </w:pPr>
      <w:r>
        <w:t xml:space="preserve"> Üsten aşağı inşaat (</w:t>
      </w:r>
      <w:proofErr w:type="spellStart"/>
      <w:r>
        <w:t>topdown</w:t>
      </w:r>
      <w:proofErr w:type="spellEnd"/>
      <w:r>
        <w:t xml:space="preserve">) sisteminde olsun aç kapa sistemlerde olsun Tavan döşeme kalınlığı yol seviyesindeki hareketli yükler ve yol üst yapısı dahil dolgu kalınlığındaki zemini emniyetli bir şekilde taşıyacak dayanımda olmalıdır. Taban döşemesi de yapının yüzmesine karşı gelecek yani suyun kaldırma kuvvetini emniyetle yenecek sağlamlıkta projelendirilir. </w:t>
      </w:r>
    </w:p>
    <w:p w14:paraId="7958FE4B" w14:textId="77777777" w:rsidR="00275878" w:rsidRDefault="00275878" w:rsidP="00275878">
      <w:pPr>
        <w:tabs>
          <w:tab w:val="left" w:pos="8985"/>
        </w:tabs>
      </w:pPr>
    </w:p>
    <w:p w14:paraId="662082D9" w14:textId="77777777" w:rsidR="00275878" w:rsidRDefault="00275878" w:rsidP="00275878">
      <w:pPr>
        <w:tabs>
          <w:tab w:val="left" w:pos="8985"/>
        </w:tabs>
      </w:pPr>
      <w:r>
        <w:t xml:space="preserve">Diyafram duvarlar yapının iki yanını oluşturacak ve ara döşemeleri taşıyacak koşulda projelendirilir. Bu durumda içeriye yeni bir betonarme kaplama gerektirmez. Ancak, hem kaplama yüzeyinin düzgün olması hem de donatıların döşemeye projesine göre manşon (dübel, </w:t>
      </w:r>
      <w:proofErr w:type="spellStart"/>
      <w:r>
        <w:t>coupling</w:t>
      </w:r>
      <w:proofErr w:type="spellEnd"/>
      <w:r>
        <w:t xml:space="preserve">) ile tutturulması çok hassas işçilik isteyen konular olarak karşımıza çıkmakta bu konuda güçlük çekilmektedir. </w:t>
      </w:r>
    </w:p>
    <w:p w14:paraId="0848A590" w14:textId="77777777" w:rsidR="00275878" w:rsidRDefault="00275878" w:rsidP="00275878">
      <w:pPr>
        <w:tabs>
          <w:tab w:val="left" w:pos="8985"/>
        </w:tabs>
      </w:pPr>
    </w:p>
    <w:p w14:paraId="660439E9" w14:textId="77777777" w:rsidR="00275878" w:rsidRDefault="00275878" w:rsidP="00275878">
      <w:pPr>
        <w:tabs>
          <w:tab w:val="left" w:pos="8985"/>
        </w:tabs>
      </w:pPr>
      <w:r>
        <w:t xml:space="preserve">Ayrıca diyafram yüzeyinde olması muhtemel su sızıntıları duvara paralel ayrım perde duvarları ile göz ardına alınarak, sular döşeme üstünde toplanıp belli yerlere yönlendirilmektedir. İzolasyon altta ve üstte kolay yapılabilmekte ancak duvarlarda problem çıkmaktadır. </w:t>
      </w:r>
    </w:p>
    <w:p w14:paraId="4B2E8D1D" w14:textId="77777777" w:rsidR="00275878" w:rsidRDefault="00275878" w:rsidP="00275878">
      <w:pPr>
        <w:tabs>
          <w:tab w:val="left" w:pos="8985"/>
        </w:tabs>
      </w:pPr>
    </w:p>
    <w:p w14:paraId="53E879D6" w14:textId="77777777" w:rsidR="00275878" w:rsidRDefault="00275878" w:rsidP="00275878">
      <w:pPr>
        <w:tabs>
          <w:tab w:val="left" w:pos="8985"/>
        </w:tabs>
      </w:pPr>
      <w:r>
        <w:t xml:space="preserve">İç kısma ayrı betonarme perde duvar olursa o zaman pahalı olmasına karşılık, tüm yapıya kalıcı bir izolasyon sağlanabilir. O tip projeler de uygulanmıştır. </w:t>
      </w:r>
      <w:r>
        <w:tab/>
      </w:r>
      <w:r>
        <w:tab/>
      </w:r>
      <w:r>
        <w:tab/>
        <w:t xml:space="preserve">  </w:t>
      </w:r>
      <w:r>
        <w:tab/>
      </w:r>
      <w:r>
        <w:tab/>
      </w:r>
    </w:p>
    <w:p w14:paraId="1896DA97" w14:textId="77777777" w:rsidR="00275878" w:rsidRDefault="00275878" w:rsidP="00275878">
      <w:pPr>
        <w:tabs>
          <w:tab w:val="left" w:pos="8985"/>
        </w:tabs>
      </w:pPr>
    </w:p>
    <w:p w14:paraId="6E4C9025" w14:textId="77777777" w:rsidR="00275878" w:rsidRDefault="00275878" w:rsidP="00275878">
      <w:pPr>
        <w:tabs>
          <w:tab w:val="left" w:pos="8985"/>
        </w:tabs>
      </w:pPr>
    </w:p>
    <w:p w14:paraId="0A42CB9D" w14:textId="77777777" w:rsidR="00275878" w:rsidRDefault="00275878" w:rsidP="00275878">
      <w:pPr>
        <w:tabs>
          <w:tab w:val="left" w:pos="8985"/>
        </w:tabs>
      </w:pPr>
    </w:p>
    <w:p w14:paraId="3F89F65D" w14:textId="77777777" w:rsidR="00275878" w:rsidRDefault="00275878" w:rsidP="00275878">
      <w:pPr>
        <w:tabs>
          <w:tab w:val="left" w:pos="8985"/>
        </w:tabs>
      </w:pPr>
    </w:p>
    <w:p w14:paraId="2ABD2DB2" w14:textId="77777777" w:rsidR="00275878" w:rsidRDefault="00275878" w:rsidP="00275878">
      <w:pPr>
        <w:tabs>
          <w:tab w:val="left" w:pos="8985"/>
        </w:tabs>
      </w:pPr>
    </w:p>
    <w:p w14:paraId="368ECC53" w14:textId="77777777" w:rsidR="00275878" w:rsidRDefault="00275878" w:rsidP="00275878">
      <w:pPr>
        <w:tabs>
          <w:tab w:val="left" w:pos="8985"/>
        </w:tabs>
      </w:pPr>
    </w:p>
    <w:p w14:paraId="1F414AA5" w14:textId="77777777" w:rsidR="00275878" w:rsidRDefault="00275878" w:rsidP="00275878">
      <w:pPr>
        <w:tabs>
          <w:tab w:val="left" w:pos="8985"/>
        </w:tabs>
      </w:pPr>
    </w:p>
    <w:p w14:paraId="26D96227" w14:textId="77777777" w:rsidR="00275878" w:rsidRDefault="00275878" w:rsidP="00275878">
      <w:pPr>
        <w:tabs>
          <w:tab w:val="left" w:pos="8985"/>
        </w:tabs>
      </w:pPr>
    </w:p>
    <w:p w14:paraId="7C972D35" w14:textId="77777777" w:rsidR="00275878" w:rsidRDefault="00275878" w:rsidP="00275878">
      <w:pPr>
        <w:tabs>
          <w:tab w:val="left" w:pos="8985"/>
        </w:tabs>
      </w:pPr>
    </w:p>
    <w:p w14:paraId="4EAE4F8D" w14:textId="77777777" w:rsidR="00275878" w:rsidRDefault="00275878" w:rsidP="00275878">
      <w:pPr>
        <w:tabs>
          <w:tab w:val="left" w:pos="8985"/>
        </w:tabs>
      </w:pPr>
    </w:p>
    <w:p w14:paraId="102EB376" w14:textId="77777777" w:rsidR="00275878" w:rsidRDefault="00275878" w:rsidP="00275878">
      <w:pPr>
        <w:tabs>
          <w:tab w:val="left" w:pos="8985"/>
        </w:tabs>
      </w:pPr>
    </w:p>
    <w:p w14:paraId="6AA7642C" w14:textId="77777777" w:rsidR="00275878" w:rsidRDefault="00275878" w:rsidP="00275878">
      <w:pPr>
        <w:tabs>
          <w:tab w:val="left" w:pos="8985"/>
        </w:tabs>
      </w:pPr>
      <w:r>
        <w:t xml:space="preserve">Örnek : Top </w:t>
      </w:r>
      <w:proofErr w:type="spellStart"/>
      <w:r>
        <w:t>Down</w:t>
      </w:r>
      <w:proofErr w:type="spellEnd"/>
      <w:r>
        <w:t xml:space="preserve"> olarak inşaatı biten İstasyon : F. Altay Kesit Mimari görünüşü</w:t>
      </w:r>
    </w:p>
    <w:p w14:paraId="32BACF91" w14:textId="77777777" w:rsidR="00275878" w:rsidRDefault="00275878" w:rsidP="00275878">
      <w:pPr>
        <w:tabs>
          <w:tab w:val="left" w:pos="8985"/>
        </w:tabs>
      </w:pPr>
    </w:p>
    <w:p w14:paraId="43B9B083" w14:textId="77777777" w:rsidR="00275878" w:rsidRDefault="00275878" w:rsidP="00275878">
      <w:pPr>
        <w:tabs>
          <w:tab w:val="left" w:pos="8985"/>
        </w:tabs>
      </w:pPr>
    </w:p>
    <w:p w14:paraId="45B56C54" w14:textId="77777777" w:rsidR="00275878" w:rsidRDefault="00000000" w:rsidP="00275878">
      <w:pPr>
        <w:tabs>
          <w:tab w:val="left" w:pos="8985"/>
        </w:tabs>
      </w:pPr>
      <w:r>
        <w:rPr>
          <w:noProof/>
          <w:lang w:eastAsia="tr-TR"/>
        </w:rPr>
        <w:pict w14:anchorId="5AF752F7">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262" o:spid="_x0000_s1769" type="#_x0000_t67" style="position:absolute;margin-left:404.25pt;margin-top:13.1pt;width:7.15pt;height:23.25pt;z-index:25309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">
            <v:textbox style="layout-flow:vertical-ideographic"/>
          </v:shape>
        </w:pict>
      </w:r>
      <w:r>
        <w:rPr>
          <w:noProof/>
          <w:lang w:eastAsia="tr-TR"/>
        </w:rPr>
        <w:pict w14:anchorId="5D36BC2C">
          <v:shape id="AutoShape 2266" o:spid="_x0000_s1768" type="#_x0000_t32" style="position:absolute;margin-left:105.75pt;margin-top:461.6pt;width:93.75pt;height:60pt;flip:x y;z-index:25309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">
            <v:stroke endarrow="block"/>
          </v:shape>
        </w:pict>
      </w:r>
      <w:r>
        <w:rPr>
          <w:noProof/>
          <w:lang w:eastAsia="tr-TR"/>
        </w:rPr>
        <w:pict w14:anchorId="17DDDA26">
          <v:shape id="AutoShape 2265" o:spid="_x0000_s1767" type="#_x0000_t32" style="position:absolute;margin-left:324.75pt;margin-top:456.35pt;width:99.75pt;height:65.25pt;flip:y;z-index:253097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">
            <v:stroke endarrow="block"/>
          </v:shape>
        </w:pict>
      </w:r>
      <w:r>
        <w:rPr>
          <w:noProof/>
          <w:lang w:eastAsia="tr-TR"/>
        </w:rPr>
        <w:pict w14:anchorId="3506A87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263" o:spid="_x0000_s1766" type="#_x0000_t70" style="position:absolute;margin-left:378pt;margin-top:36.35pt;width:13.5pt;height:49.5pt;z-index:25309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">
            <v:textbox style="layout-flow:vertical-ideographic"/>
          </v:shape>
        </w:pict>
      </w:r>
      <w:r>
        <w:rPr>
          <w:noProof/>
          <w:lang w:eastAsia="tr-TR"/>
        </w:rPr>
        <w:pict w14:anchorId="5B78B936">
          <v:shape id="Text Box 2261" o:spid="_x0000_s1605" type="#_x0000_t202" style="position:absolute;margin-left:305.25pt;margin-top:13.1pt;width:90.75pt;height:18.75pt;z-index:25309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">
            <v:textbox>
              <w:txbxContent>
                <w:p w14:paraId="5343E962" w14:textId="77777777" w:rsidR="004E4D75" w:rsidRDefault="004E4D75" w:rsidP="00275878">
                  <w:r>
                    <w:t>Yol Seviyesi</w:t>
                  </w:r>
                </w:p>
              </w:txbxContent>
            </v:textbox>
          </v:shape>
        </w:pict>
      </w:r>
      <w:r>
        <w:rPr>
          <w:noProof/>
          <w:lang w:eastAsia="tr-TR"/>
        </w:rPr>
        <w:pict w14:anchorId="4166355E">
          <v:shape id="Text Box 2260" o:spid="_x0000_s1606" type="#_x0000_t202" style="position:absolute;margin-left:295.5pt;margin-top:51.35pt;width:82.5pt;height:24.75pt;z-index:25309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">
            <v:textbox>
              <w:txbxContent>
                <w:p w14:paraId="6746BA24" w14:textId="77777777" w:rsidR="004E4D75" w:rsidRDefault="004E4D75" w:rsidP="00275878">
                  <w:r>
                    <w:t>Yol Dolgusu</w:t>
                  </w:r>
                </w:p>
              </w:txbxContent>
            </v:textbox>
          </v:shape>
        </w:pict>
      </w:r>
      <w:r w:rsidR="00275878">
        <w:rPr>
          <w:noProof/>
          <w:lang w:eastAsia="tr-TR"/>
        </w:rPr>
        <w:drawing>
          <wp:inline distT="0" distB="0" distL="0" distR="0" wp14:anchorId="091A2E72" wp14:editId="3DB528CC">
            <wp:extent cx="6286500" cy="6076950"/>
            <wp:effectExtent l="0" t="0" r="0" b="0"/>
            <wp:docPr id="720" name="Resim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60" cstate="print">
                      <a:extLst>
                        <a:ext uri="{28A0092B-C50C-407E-A947-70E740481C1C}">
                          <a14:useLocalDpi xmlns:a14="http://schemas.microsoft.com/office/drawing/2010/main"/>
                        </a:ext>
                      </a:extLst>
                    </a:blip>
                    <a:srcRect/>
                    <a:stretch>
                      <a:fillRect/>
                    </a:stretch>
                  </pic:blipFill>
                  <pic:spPr bwMode="auto">
                    <a:xfrm>
                      <a:off x="0" y="0"/>
                      <a:ext cx="6286500" cy="6076950"/>
                    </a:xfrm>
                    <a:prstGeom prst="rect">
                      <a:avLst/>
                    </a:prstGeom>
                    <a:noFill/>
                    <a:ln>
                      <a:noFill/>
                    </a:ln>
                  </pic:spPr>
                </pic:pic>
              </a:graphicData>
            </a:graphic>
          </wp:inline>
        </w:drawing>
      </w:r>
    </w:p>
    <w:p w14:paraId="5C09AB14" w14:textId="77777777" w:rsidR="00275878" w:rsidRDefault="00275878" w:rsidP="00275878">
      <w:pPr>
        <w:tabs>
          <w:tab w:val="left" w:pos="8985"/>
        </w:tabs>
      </w:pPr>
    </w:p>
    <w:p w14:paraId="79F512ED" w14:textId="77777777" w:rsidR="00275878" w:rsidRDefault="00275878" w:rsidP="00275878">
      <w:pPr>
        <w:tabs>
          <w:tab w:val="left" w:pos="8985"/>
        </w:tabs>
      </w:pPr>
    </w:p>
    <w:p w14:paraId="49E4072E" w14:textId="77777777" w:rsidR="00275878" w:rsidRDefault="00275878" w:rsidP="00275878">
      <w:pPr>
        <w:tabs>
          <w:tab w:val="left" w:pos="8985"/>
        </w:tabs>
      </w:pPr>
    </w:p>
    <w:p w14:paraId="4BF45DEE" w14:textId="77777777" w:rsidR="00275878" w:rsidRDefault="00000000" w:rsidP="00275878">
      <w:pPr>
        <w:tabs>
          <w:tab w:val="left" w:pos="8985"/>
        </w:tabs>
      </w:pPr>
      <w:r>
        <w:rPr>
          <w:noProof/>
          <w:lang w:eastAsia="tr-TR"/>
        </w:rPr>
        <w:pict w14:anchorId="29F8BC3D">
          <v:shape id="Text Box 2264" o:spid="_x0000_s1607" type="#_x0000_t202" style="position:absolute;margin-left:204.75pt;margin-top:1.7pt;width:110.25pt;height:26.25pt;z-index:25309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">
            <v:textbox>
              <w:txbxContent>
                <w:p w14:paraId="3B4E887D" w14:textId="77777777" w:rsidR="004E4D75" w:rsidRDefault="004E4D75" w:rsidP="00275878">
                  <w:r>
                    <w:t>Diyafram Duvarlar</w:t>
                  </w:r>
                </w:p>
              </w:txbxContent>
            </v:textbox>
          </v:shape>
        </w:pict>
      </w:r>
    </w:p>
    <w:p w14:paraId="78C454B7" w14:textId="77777777" w:rsidR="00275878" w:rsidRPr="00316909" w:rsidRDefault="00275878" w:rsidP="00275878">
      <w:pPr>
        <w:tabs>
          <w:tab w:val="left" w:pos="8985"/>
        </w:tabs>
      </w:pPr>
      <w:r>
        <w:tab/>
      </w:r>
    </w:p>
    <w:p w14:paraId="1EF2E7D8" w14:textId="77777777" w:rsidR="00275878" w:rsidRDefault="00275878" w:rsidP="00275878">
      <w:pPr>
        <w:spacing w:line="360" w:lineRule="auto"/>
        <w:ind w:left="-180"/>
      </w:pPr>
    </w:p>
    <w:p w14:paraId="67B50A94" w14:textId="77777777" w:rsidR="00595E72" w:rsidRDefault="00595E72" w:rsidP="00275878">
      <w:pPr>
        <w:spacing w:line="360" w:lineRule="auto"/>
        <w:ind w:left="-180"/>
      </w:pPr>
    </w:p>
    <w:p w14:paraId="2763CA0D" w14:textId="77777777" w:rsidR="00595E72" w:rsidRDefault="00595E72" w:rsidP="00275878">
      <w:pPr>
        <w:spacing w:line="360" w:lineRule="auto"/>
        <w:ind w:left="-180"/>
      </w:pPr>
    </w:p>
    <w:p w14:paraId="3A4B18FC" w14:textId="77777777" w:rsidR="00595E72" w:rsidRDefault="00595E72" w:rsidP="00275878">
      <w:pPr>
        <w:spacing w:line="360" w:lineRule="auto"/>
        <w:ind w:left="-180"/>
      </w:pPr>
    </w:p>
    <w:p w14:paraId="6E0A413A" w14:textId="77777777" w:rsidR="00595E72" w:rsidRDefault="00595E72" w:rsidP="00275878">
      <w:pPr>
        <w:spacing w:line="360" w:lineRule="auto"/>
        <w:ind w:left="-180"/>
      </w:pPr>
    </w:p>
    <w:p w14:paraId="1A754B6E" w14:textId="77777777" w:rsidR="00595E72" w:rsidRDefault="00595E72" w:rsidP="00275878">
      <w:pPr>
        <w:spacing w:line="360" w:lineRule="auto"/>
        <w:ind w:left="-180"/>
      </w:pPr>
    </w:p>
    <w:p w14:paraId="20DB6A18" w14:textId="77777777" w:rsidR="00595E72" w:rsidRDefault="00595E72" w:rsidP="00275878">
      <w:pPr>
        <w:spacing w:line="360" w:lineRule="auto"/>
        <w:ind w:left="-180"/>
      </w:pPr>
    </w:p>
    <w:p w14:paraId="1C81D7DD" w14:textId="77777777" w:rsidR="00595E72" w:rsidRDefault="00595E72" w:rsidP="00275878">
      <w:pPr>
        <w:spacing w:line="360" w:lineRule="auto"/>
        <w:ind w:left="-180"/>
      </w:pPr>
    </w:p>
    <w:p w14:paraId="3C42F527" w14:textId="77777777" w:rsidR="00595E72" w:rsidRDefault="00943E16" w:rsidP="00943E16">
      <w:pPr>
        <w:pStyle w:val="ListeParagraf"/>
        <w:spacing w:line="360" w:lineRule="auto"/>
        <w:ind w:left="1068"/>
      </w:pPr>
      <w:r>
        <w:lastRenderedPageBreak/>
        <w:t xml:space="preserve">HAVALANDIRMA </w:t>
      </w:r>
    </w:p>
    <w:p w14:paraId="6FC3B806" w14:textId="77777777" w:rsidR="00595E72" w:rsidRPr="00E2793F" w:rsidRDefault="00595E72" w:rsidP="00595E72">
      <w:pPr>
        <w:jc w:val="center"/>
        <w:rPr>
          <w:b/>
          <w:sz w:val="28"/>
          <w:szCs w:val="28"/>
        </w:rPr>
      </w:pPr>
      <w:r>
        <w:rPr>
          <w:b/>
          <w:sz w:val="28"/>
          <w:szCs w:val="28"/>
        </w:rPr>
        <w:t>8-</w:t>
      </w:r>
      <w:r w:rsidRPr="00E2793F">
        <w:rPr>
          <w:b/>
          <w:sz w:val="28"/>
          <w:szCs w:val="28"/>
        </w:rPr>
        <w:t>TÜNEL HAVALANDIRMA</w:t>
      </w:r>
    </w:p>
    <w:p w14:paraId="4277BCBC" w14:textId="77777777" w:rsidR="00595E72" w:rsidRPr="00C730F8" w:rsidRDefault="00595E72" w:rsidP="00595E72">
      <w:pPr>
        <w:pStyle w:val="ListeParagraf"/>
        <w:ind w:left="2496" w:firstLine="336"/>
        <w:rPr>
          <w:b/>
        </w:rPr>
      </w:pPr>
      <w:r w:rsidRPr="00C730F8">
        <w:rPr>
          <w:b/>
        </w:rPr>
        <w:t>KARAYOLU TÜNELLERİ</w:t>
      </w:r>
    </w:p>
    <w:p w14:paraId="06904A33" w14:textId="77777777" w:rsidR="00595E72" w:rsidRDefault="00595E72" w:rsidP="00595E72">
      <w:r>
        <w:t>Tünellerde işletme ve inşaat sırasında olmak üzere iki türlü havalandırma tesisi hesap ve projelendirilmesi vardır. Bu bölümde tünellerin işletme sırasındaki tünel projelendirilmesi anlatılmaktadır. İşletme sırasında gerekli havalandırma tesisleri kalıcıdır.</w:t>
      </w:r>
    </w:p>
    <w:p w14:paraId="687B2818" w14:textId="77777777" w:rsidR="00595E72" w:rsidRDefault="00595E72" w:rsidP="00595E72">
      <w:r w:rsidRPr="00E2793F">
        <w:t>Tünellerin projelendirilmesinde en önemli konulardan biri tünel havalandırılmasıdır</w:t>
      </w:r>
      <w:r>
        <w:t>. Bu iş tünellerde motorlu araçların sayısının artarak sebep olduğu gaz ve toz yayılmasının insan sağlığı ve konforuna zarar verdiği son 100 yılda dikkate alınmıştır.</w:t>
      </w:r>
    </w:p>
    <w:p w14:paraId="57BE08F1" w14:textId="77777777" w:rsidR="00595E72" w:rsidRDefault="00595E72" w:rsidP="00595E72">
      <w:r>
        <w:t xml:space="preserve">Tünelin havalandırılması (vantilasyon) bu tünel yapısının hangi tür tünel (araç geçişi tüneli, raylı sistem tüneli veya hızlı ulaşım tüneli) olması koşullarına göre değişir ve bu projenin yapımından evvel bilinmesi gerekir. </w:t>
      </w:r>
    </w:p>
    <w:p w14:paraId="3069F8CB" w14:textId="77777777" w:rsidR="00595E72" w:rsidRPr="004D0C8F" w:rsidRDefault="00595E72" w:rsidP="0095741B">
      <w:pPr>
        <w:pStyle w:val="ListeParagraf"/>
        <w:numPr>
          <w:ilvl w:val="1"/>
          <w:numId w:val="46"/>
        </w:numPr>
        <w:spacing w:after="200" w:line="276" w:lineRule="auto"/>
        <w:contextualSpacing/>
        <w:rPr>
          <w:b/>
        </w:rPr>
      </w:pPr>
      <w:r w:rsidRPr="004D0C8F">
        <w:rPr>
          <w:b/>
        </w:rPr>
        <w:t>Yol Tünelleri</w:t>
      </w:r>
    </w:p>
    <w:p w14:paraId="6C7A4528" w14:textId="77777777" w:rsidR="00595E72" w:rsidRDefault="00595E72" w:rsidP="0095741B">
      <w:pPr>
        <w:pStyle w:val="ListeParagraf"/>
        <w:numPr>
          <w:ilvl w:val="1"/>
          <w:numId w:val="39"/>
        </w:numPr>
        <w:spacing w:after="200" w:line="276" w:lineRule="auto"/>
        <w:contextualSpacing/>
        <w:rPr>
          <w:b/>
          <w:i/>
        </w:rPr>
      </w:pPr>
      <w:r>
        <w:rPr>
          <w:b/>
          <w:i/>
        </w:rPr>
        <w:t xml:space="preserve">Tanımı: </w:t>
      </w:r>
    </w:p>
    <w:p w14:paraId="29BBFF53" w14:textId="77777777" w:rsidR="00595E72" w:rsidRDefault="00595E72" w:rsidP="00595E72">
      <w:r w:rsidRPr="00C730F8">
        <w:t>Tünelden geçen araçların içten yanmalı motorları yanma sonucu çevreye</w:t>
      </w:r>
      <w:r>
        <w:t xml:space="preserve"> </w:t>
      </w:r>
      <w:r w:rsidRPr="00C730F8">
        <w:t xml:space="preserve">zararlı </w:t>
      </w:r>
      <w:r>
        <w:t xml:space="preserve">atıklar yayar. Bu zararlı ürünler tüneldeki bakım personelinin ve tünelden geçen yolcuların sağlığı için tehlikelidir. Oluşan bu atıkların ve zararlı gazların tünel ortamındaki oranının zarar verme sınırı altına düşürülmesi ve havanın atık oranının yaşanacak oran seviyesi altına inmesi ve seyreltilmesi tüneli havalandırmak suretiyle olur. Tünel havalandırma sistemleri de tüm uzun tünellerde CO, NO gaz seviyelerinin kabul edilebilir seviyede tutulabilmesi ve normal sürüş sırasında görüş mesafesinin düzgün ve emniyetli olması için projelendirilir. Bu sistem yangın olması durumunda dahi, duman akışının sağlanması, sıcak ve çok sıcak gazların insanlara zarar vermeden dışarı atılmasını sağlayabilmelidir. </w:t>
      </w:r>
    </w:p>
    <w:p w14:paraId="2C3EED4B" w14:textId="77777777" w:rsidR="00595E72" w:rsidRDefault="00595E72" w:rsidP="00595E72">
      <w:r>
        <w:tab/>
        <w:t xml:space="preserve">Tünel havalandırması genelde 3 kriter sağlar: </w:t>
      </w:r>
    </w:p>
    <w:p w14:paraId="05221D6F" w14:textId="77777777" w:rsidR="00595E72" w:rsidRDefault="00595E72" w:rsidP="0095741B">
      <w:pPr>
        <w:pStyle w:val="ListeParagraf"/>
        <w:numPr>
          <w:ilvl w:val="0"/>
          <w:numId w:val="40"/>
        </w:numPr>
        <w:spacing w:after="200" w:line="276" w:lineRule="auto"/>
        <w:contextualSpacing/>
      </w:pPr>
      <w:r>
        <w:t xml:space="preserve">Tünel kullananlarının sağlık kriterlerine uygun seviyede tüneldeki araç </w:t>
      </w:r>
      <w:proofErr w:type="spellStart"/>
      <w:r>
        <w:t>eksoz</w:t>
      </w:r>
      <w:proofErr w:type="spellEnd"/>
      <w:r>
        <w:t xml:space="preserve"> gazlarının seyreltilmesi</w:t>
      </w:r>
    </w:p>
    <w:p w14:paraId="08CFCDDF" w14:textId="77777777" w:rsidR="00595E72" w:rsidRDefault="00595E72" w:rsidP="0095741B">
      <w:pPr>
        <w:pStyle w:val="ListeParagraf"/>
        <w:numPr>
          <w:ilvl w:val="0"/>
          <w:numId w:val="40"/>
        </w:numPr>
        <w:spacing w:after="200" w:line="276" w:lineRule="auto"/>
        <w:contextualSpacing/>
      </w:pPr>
      <w:r>
        <w:t>Tüneldeki hava kirliliğinin güvenli olacak şekilde ve yeterli seviyede tutulması</w:t>
      </w:r>
    </w:p>
    <w:p w14:paraId="27198D60" w14:textId="77777777" w:rsidR="00595E72" w:rsidRDefault="00595E72" w:rsidP="0095741B">
      <w:pPr>
        <w:pStyle w:val="ListeParagraf"/>
        <w:numPr>
          <w:ilvl w:val="0"/>
          <w:numId w:val="40"/>
        </w:numPr>
        <w:spacing w:after="200" w:line="276" w:lineRule="auto"/>
        <w:contextualSpacing/>
      </w:pPr>
      <w:r>
        <w:t>Tünelde olabilecek yangınlarda çıkan sıcak gazların ve dumanın kontrol altında tutulması ve kişilere zarar vermeden uzaklaştırılması</w:t>
      </w:r>
    </w:p>
    <w:p w14:paraId="1A51598B" w14:textId="77777777" w:rsidR="00595E72" w:rsidRPr="00A02FDC" w:rsidRDefault="00595E72" w:rsidP="00595E72">
      <w:pPr>
        <w:ind w:left="708"/>
      </w:pPr>
      <w:r>
        <w:t>Her bir konunun yeterli havalandırma sistemi  projesi ve sistem seçimi için bu konularla ilgili özel giriş verilerinin bilinmesine  ihtiyaç vardır.</w:t>
      </w:r>
    </w:p>
    <w:p w14:paraId="3DE4EFC7" w14:textId="77777777" w:rsidR="00595E72" w:rsidRPr="0033141F" w:rsidRDefault="00595E72" w:rsidP="0095741B">
      <w:pPr>
        <w:pStyle w:val="ListeParagraf"/>
        <w:numPr>
          <w:ilvl w:val="1"/>
          <w:numId w:val="39"/>
        </w:numPr>
        <w:spacing w:after="200" w:line="276" w:lineRule="auto"/>
        <w:contextualSpacing/>
        <w:rPr>
          <w:b/>
          <w:i/>
          <w:sz w:val="28"/>
          <w:szCs w:val="28"/>
        </w:rPr>
      </w:pPr>
      <w:r>
        <w:rPr>
          <w:b/>
          <w:i/>
          <w:sz w:val="28"/>
          <w:szCs w:val="28"/>
        </w:rPr>
        <w:t xml:space="preserve"> </w:t>
      </w:r>
      <w:r w:rsidRPr="0033141F">
        <w:rPr>
          <w:b/>
          <w:i/>
          <w:sz w:val="28"/>
          <w:szCs w:val="28"/>
        </w:rPr>
        <w:t>Temiz Hava Gereksinimin Saptanması:</w:t>
      </w:r>
    </w:p>
    <w:p w14:paraId="12CF8DAC" w14:textId="77777777" w:rsidR="00595E72" w:rsidRDefault="00595E72" w:rsidP="00595E72">
      <w:r w:rsidRPr="00670E9B">
        <w:t>Hesap usulünün ana prensibi</w:t>
      </w:r>
      <w:r>
        <w:t>, trafik şartlarını önceden görebilir ve bununla baş edebilir bir tünel havalandırma sistemi yapımıdır.</w:t>
      </w:r>
    </w:p>
    <w:p w14:paraId="3F7AB3EF"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Araçların gaz yayması</w:t>
      </w:r>
    </w:p>
    <w:p w14:paraId="6155B75B" w14:textId="77777777" w:rsidR="00595E72" w:rsidRDefault="00595E72" w:rsidP="00595E72">
      <w:r>
        <w:t xml:space="preserve">         </w:t>
      </w:r>
      <w:r w:rsidRPr="00566DCD">
        <w:t>Bu konudaki</w:t>
      </w:r>
      <w:r>
        <w:t xml:space="preserve"> eğilim, istenmeyen ve yayılan </w:t>
      </w:r>
      <w:proofErr w:type="spellStart"/>
      <w:r>
        <w:t>eksoz</w:t>
      </w:r>
      <w:proofErr w:type="spellEnd"/>
      <w:r>
        <w:t xml:space="preserve"> gazları ile zehirli hava miktarının azaltılmasının sağlanması yönündedir. Bazı ülkeler onlara ait gaz yayılması yasaları üzerine baskı yapmaktadırlar (zararlı gaz yayan araçların trafikten uzaklaşması gibi) , ve diğer taraftan kabul edilen gaz yayılım seviyesinin düşürülmesi yoluna gitmektedirler.</w:t>
      </w:r>
    </w:p>
    <w:p w14:paraId="30680E9A" w14:textId="77777777" w:rsidR="00595E72" w:rsidRDefault="00595E72" w:rsidP="00595E72"/>
    <w:p w14:paraId="2304FD0B" w14:textId="77777777" w:rsidR="00595E72" w:rsidRPr="006D0B12" w:rsidRDefault="00595E72" w:rsidP="00595E72">
      <w:pPr>
        <w:jc w:val="center"/>
        <w:rPr>
          <w:b/>
          <w:sz w:val="20"/>
          <w:szCs w:val="20"/>
        </w:rPr>
      </w:pPr>
      <w:r w:rsidRPr="006D0B12">
        <w:rPr>
          <w:b/>
          <w:sz w:val="20"/>
          <w:szCs w:val="20"/>
        </w:rPr>
        <w:t xml:space="preserve">Araçların </w:t>
      </w:r>
      <w:proofErr w:type="spellStart"/>
      <w:r w:rsidRPr="006D0B12">
        <w:rPr>
          <w:b/>
          <w:sz w:val="20"/>
          <w:szCs w:val="20"/>
        </w:rPr>
        <w:t>eksozlarından</w:t>
      </w:r>
      <w:proofErr w:type="spellEnd"/>
      <w:r w:rsidRPr="006D0B12">
        <w:rPr>
          <w:b/>
          <w:sz w:val="20"/>
          <w:szCs w:val="20"/>
        </w:rPr>
        <w:t xml:space="preserve"> çıkarak yaydığı zararlı gaz miktarları</w:t>
      </w:r>
    </w:p>
    <w:p w14:paraId="116C5355" w14:textId="77777777" w:rsidR="00595E72" w:rsidRPr="00730311" w:rsidRDefault="00595E72" w:rsidP="00595E72">
      <w:pPr>
        <w:rPr>
          <w:sz w:val="20"/>
          <w:szCs w:val="20"/>
          <w:u w:val="single"/>
        </w:rPr>
      </w:pPr>
      <w:r w:rsidRPr="00730311">
        <w:rPr>
          <w:sz w:val="20"/>
          <w:szCs w:val="20"/>
          <w:u w:val="single"/>
        </w:rPr>
        <w:t>Gazın Cinsi</w:t>
      </w:r>
      <w:r w:rsidRPr="00730311">
        <w:rPr>
          <w:sz w:val="20"/>
          <w:szCs w:val="20"/>
          <w:u w:val="single"/>
        </w:rPr>
        <w:tab/>
      </w:r>
      <w:r w:rsidRPr="00730311">
        <w:rPr>
          <w:sz w:val="20"/>
          <w:szCs w:val="20"/>
          <w:u w:val="single"/>
        </w:rPr>
        <w:tab/>
      </w:r>
      <w:r w:rsidRPr="00730311">
        <w:rPr>
          <w:sz w:val="20"/>
          <w:szCs w:val="20"/>
          <w:u w:val="single"/>
        </w:rPr>
        <w:tab/>
        <w:t>Benzinli araçlarda  (%)</w:t>
      </w:r>
      <w:r w:rsidRPr="00730311">
        <w:rPr>
          <w:sz w:val="20"/>
          <w:szCs w:val="20"/>
          <w:u w:val="single"/>
        </w:rPr>
        <w:tab/>
      </w:r>
      <w:r w:rsidRPr="00730311">
        <w:rPr>
          <w:sz w:val="20"/>
          <w:szCs w:val="20"/>
          <w:u w:val="single"/>
        </w:rPr>
        <w:tab/>
        <w:t>Dizel araçlarda (%)</w:t>
      </w:r>
    </w:p>
    <w:p w14:paraId="03C5B089" w14:textId="77777777" w:rsidR="00595E72" w:rsidRPr="00730311" w:rsidRDefault="00595E72" w:rsidP="00595E72">
      <w:pPr>
        <w:rPr>
          <w:sz w:val="20"/>
          <w:szCs w:val="20"/>
        </w:rPr>
      </w:pPr>
      <w:r w:rsidRPr="00730311">
        <w:rPr>
          <w:sz w:val="20"/>
          <w:szCs w:val="20"/>
        </w:rPr>
        <w:t>Karbon Monoksit (CO)</w:t>
      </w:r>
      <w:r w:rsidRPr="00730311">
        <w:rPr>
          <w:sz w:val="20"/>
          <w:szCs w:val="20"/>
        </w:rPr>
        <w:tab/>
      </w:r>
      <w:r w:rsidRPr="00730311">
        <w:rPr>
          <w:sz w:val="20"/>
          <w:szCs w:val="20"/>
        </w:rPr>
        <w:tab/>
      </w:r>
      <w:r>
        <w:rPr>
          <w:sz w:val="20"/>
          <w:szCs w:val="20"/>
        </w:rPr>
        <w:tab/>
      </w:r>
      <w:r w:rsidRPr="00730311">
        <w:rPr>
          <w:sz w:val="20"/>
          <w:szCs w:val="20"/>
        </w:rPr>
        <w:t>3,0000</w:t>
      </w:r>
    </w:p>
    <w:p w14:paraId="52122447" w14:textId="77777777" w:rsidR="00595E72" w:rsidRPr="00730311" w:rsidRDefault="00595E72" w:rsidP="00595E72">
      <w:pPr>
        <w:rPr>
          <w:sz w:val="20"/>
          <w:szCs w:val="20"/>
        </w:rPr>
      </w:pPr>
      <w:r w:rsidRPr="00730311">
        <w:rPr>
          <w:sz w:val="20"/>
          <w:szCs w:val="20"/>
        </w:rPr>
        <w:t xml:space="preserve">Karbon Monoksit (CO) </w:t>
      </w:r>
      <w:r w:rsidRPr="00730311">
        <w:rPr>
          <w:i/>
          <w:sz w:val="20"/>
          <w:szCs w:val="20"/>
        </w:rPr>
        <w:t>maksimum</w:t>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100</w:t>
      </w:r>
    </w:p>
    <w:p w14:paraId="1D068D97" w14:textId="77777777" w:rsidR="00595E72" w:rsidRPr="00730311" w:rsidRDefault="00595E72" w:rsidP="00595E72">
      <w:pPr>
        <w:rPr>
          <w:i/>
          <w:sz w:val="20"/>
          <w:szCs w:val="20"/>
        </w:rPr>
      </w:pPr>
      <w:r w:rsidRPr="00730311">
        <w:rPr>
          <w:sz w:val="20"/>
          <w:szCs w:val="20"/>
        </w:rPr>
        <w:t xml:space="preserve">Karbon Monoksit (CO) </w:t>
      </w:r>
      <w:r w:rsidRPr="00730311">
        <w:rPr>
          <w:i/>
          <w:sz w:val="20"/>
          <w:szCs w:val="20"/>
        </w:rPr>
        <w:t>ortalama</w:t>
      </w:r>
      <w:r w:rsidRPr="00730311">
        <w:rPr>
          <w:i/>
          <w:sz w:val="20"/>
          <w:szCs w:val="20"/>
        </w:rPr>
        <w:tab/>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020</w:t>
      </w:r>
      <w:r w:rsidRPr="00730311">
        <w:rPr>
          <w:i/>
          <w:sz w:val="20"/>
          <w:szCs w:val="20"/>
        </w:rPr>
        <w:tab/>
      </w:r>
    </w:p>
    <w:p w14:paraId="1F728C82" w14:textId="77777777" w:rsidR="00595E72" w:rsidRPr="00730311" w:rsidRDefault="00595E72" w:rsidP="00595E72">
      <w:pPr>
        <w:rPr>
          <w:sz w:val="20"/>
          <w:szCs w:val="20"/>
        </w:rPr>
      </w:pPr>
      <w:r w:rsidRPr="00730311">
        <w:rPr>
          <w:sz w:val="20"/>
          <w:szCs w:val="20"/>
        </w:rPr>
        <w:t>Karbon Dioksit (C</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oMath>
      <w:r w:rsidRPr="00730311">
        <w:rPr>
          <w:sz w:val="20"/>
          <w:szCs w:val="20"/>
        </w:rPr>
        <w:t>)</w:t>
      </w:r>
      <w:r w:rsidRPr="00730311">
        <w:rPr>
          <w:sz w:val="20"/>
          <w:szCs w:val="20"/>
        </w:rPr>
        <w:tab/>
      </w:r>
      <w:r w:rsidRPr="00730311">
        <w:rPr>
          <w:sz w:val="20"/>
          <w:szCs w:val="20"/>
        </w:rPr>
        <w:tab/>
      </w:r>
      <w:r>
        <w:rPr>
          <w:sz w:val="20"/>
          <w:szCs w:val="20"/>
        </w:rPr>
        <w:tab/>
      </w:r>
      <w:r w:rsidRPr="00730311">
        <w:rPr>
          <w:sz w:val="20"/>
          <w:szCs w:val="20"/>
        </w:rPr>
        <w:t>13,2000</w:t>
      </w:r>
      <w:r w:rsidRPr="00730311">
        <w:rPr>
          <w:sz w:val="20"/>
          <w:szCs w:val="20"/>
        </w:rPr>
        <w:tab/>
      </w:r>
      <w:r w:rsidRPr="00730311">
        <w:rPr>
          <w:sz w:val="20"/>
          <w:szCs w:val="20"/>
        </w:rPr>
        <w:tab/>
      </w:r>
      <w:r w:rsidRPr="00730311">
        <w:rPr>
          <w:sz w:val="20"/>
          <w:szCs w:val="20"/>
        </w:rPr>
        <w:tab/>
      </w:r>
      <w:r>
        <w:rPr>
          <w:sz w:val="20"/>
          <w:szCs w:val="20"/>
        </w:rPr>
        <w:tab/>
      </w:r>
      <w:r w:rsidRPr="00730311">
        <w:rPr>
          <w:sz w:val="20"/>
          <w:szCs w:val="20"/>
        </w:rPr>
        <w:t>9,000</w:t>
      </w:r>
    </w:p>
    <w:p w14:paraId="088528FA" w14:textId="77777777" w:rsidR="00595E72" w:rsidRPr="00730311" w:rsidRDefault="00595E72" w:rsidP="00595E72">
      <w:pPr>
        <w:rPr>
          <w:rFonts w:eastAsiaTheme="minorEastAsia"/>
          <w:sz w:val="20"/>
          <w:szCs w:val="20"/>
        </w:rPr>
      </w:pPr>
      <w:r w:rsidRPr="00730311">
        <w:rPr>
          <w:sz w:val="20"/>
          <w:szCs w:val="20"/>
        </w:rPr>
        <w:t>Azot Oksitleri (N</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 xml:space="preserve">x </m:t>
            </m:r>
          </m:sub>
        </m:sSub>
      </m:oMath>
      <w:r w:rsidRPr="00730311">
        <w:rPr>
          <w:rFonts w:eastAsiaTheme="minorEastAsia"/>
          <w:sz w:val="20"/>
          <w:szCs w:val="20"/>
        </w:rPr>
        <w:t xml:space="preserve">)                           </w:t>
      </w:r>
      <w:r>
        <w:rPr>
          <w:rFonts w:eastAsiaTheme="minorEastAsia"/>
          <w:sz w:val="20"/>
          <w:szCs w:val="20"/>
        </w:rPr>
        <w:tab/>
        <w:t xml:space="preserve">  </w:t>
      </w:r>
      <w:r w:rsidRPr="00730311">
        <w:rPr>
          <w:rFonts w:eastAsiaTheme="minorEastAsia"/>
          <w:sz w:val="20"/>
          <w:szCs w:val="20"/>
        </w:rPr>
        <w:t>0,060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40</w:t>
      </w:r>
    </w:p>
    <w:p w14:paraId="7781B8D0" w14:textId="77777777" w:rsidR="00595E72" w:rsidRPr="00730311" w:rsidRDefault="00595E72" w:rsidP="00595E72">
      <w:pPr>
        <w:rPr>
          <w:rFonts w:eastAsiaTheme="minorEastAsia"/>
          <w:sz w:val="20"/>
          <w:szCs w:val="20"/>
        </w:rPr>
      </w:pPr>
      <w:r w:rsidRPr="00730311">
        <w:rPr>
          <w:rFonts w:eastAsiaTheme="minorEastAsia"/>
          <w:sz w:val="20"/>
          <w:szCs w:val="20"/>
        </w:rPr>
        <w:t>Kükürt Dioksit (S</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r>
          <w:rPr>
            <w:rFonts w:ascii="Cambria Math" w:hAnsi="Cambria Math"/>
            <w:sz w:val="20"/>
            <w:szCs w:val="20"/>
          </w:rPr>
          <m:t xml:space="preserve"> )</m:t>
        </m:r>
      </m:oMath>
      <w:r w:rsidRPr="00730311">
        <w:rPr>
          <w:rFonts w:eastAsiaTheme="minorEastAsia"/>
          <w:sz w:val="20"/>
          <w:szCs w:val="20"/>
        </w:rPr>
        <w:t xml:space="preserve">    </w:t>
      </w:r>
      <w:r w:rsidRPr="00730311">
        <w:rPr>
          <w:rFonts w:eastAsiaTheme="minorEastAsia"/>
          <w:sz w:val="20"/>
          <w:szCs w:val="20"/>
        </w:rPr>
        <w:tab/>
      </w:r>
      <w:r>
        <w:rPr>
          <w:rFonts w:eastAsiaTheme="minorEastAsia"/>
          <w:sz w:val="20"/>
          <w:szCs w:val="20"/>
        </w:rPr>
        <w:tab/>
      </w:r>
      <w:r w:rsidRPr="00730311">
        <w:rPr>
          <w:rFonts w:eastAsiaTheme="minorEastAsia"/>
          <w:sz w:val="20"/>
          <w:szCs w:val="20"/>
        </w:rPr>
        <w:tab/>
        <w:t xml:space="preserve">  0,006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20</w:t>
      </w:r>
    </w:p>
    <w:p w14:paraId="469BF408" w14:textId="77777777" w:rsidR="00595E72" w:rsidRPr="00730311" w:rsidRDefault="00595E72" w:rsidP="00595E72">
      <w:pPr>
        <w:rPr>
          <w:rFonts w:eastAsiaTheme="minorEastAsia"/>
          <w:sz w:val="20"/>
          <w:szCs w:val="20"/>
        </w:rPr>
      </w:pPr>
      <w:r w:rsidRPr="00730311">
        <w:rPr>
          <w:rFonts w:eastAsiaTheme="minorEastAsia"/>
          <w:sz w:val="20"/>
          <w:szCs w:val="20"/>
        </w:rPr>
        <w:t>Aldehitler</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4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2</w:t>
      </w:r>
    </w:p>
    <w:p w14:paraId="67EDA31B" w14:textId="77777777" w:rsidR="00595E72" w:rsidRPr="00730311" w:rsidRDefault="00595E72" w:rsidP="00595E72">
      <w:pPr>
        <w:rPr>
          <w:b/>
          <w:sz w:val="20"/>
          <w:szCs w:val="20"/>
        </w:rPr>
      </w:pPr>
      <w:r w:rsidRPr="00730311">
        <w:rPr>
          <w:rFonts w:eastAsiaTheme="minorEastAsia"/>
          <w:sz w:val="20"/>
          <w:szCs w:val="20"/>
        </w:rPr>
        <w:t>Formaldehit</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07</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1</w:t>
      </w:r>
    </w:p>
    <w:p w14:paraId="22973899" w14:textId="77777777" w:rsidR="00595E72" w:rsidRPr="006D0B12" w:rsidRDefault="00595E72" w:rsidP="00595E72">
      <w:pPr>
        <w:jc w:val="center"/>
        <w:rPr>
          <w:b/>
          <w:sz w:val="20"/>
          <w:szCs w:val="20"/>
        </w:rPr>
      </w:pPr>
    </w:p>
    <w:p w14:paraId="1E630DBE" w14:textId="77777777" w:rsidR="00595E72" w:rsidRPr="00730311" w:rsidRDefault="00595E72" w:rsidP="00595E72">
      <w:r w:rsidRPr="006D0B12">
        <w:rPr>
          <w:sz w:val="20"/>
          <w:szCs w:val="20"/>
        </w:rPr>
        <w:lastRenderedPageBreak/>
        <w:tab/>
      </w:r>
      <w:r w:rsidRPr="00730311">
        <w:t>Önemli araç trafiğinin yoğun olduğu önemli tünellerde 5-10 yıllık belli aralıklarla alınmış gaz yayılma kontrol veri alımları mevcuttur. Bu kontroll</w:t>
      </w:r>
      <w:r>
        <w:t>e</w:t>
      </w:r>
      <w:r w:rsidRPr="00730311">
        <w:t>rd</w:t>
      </w:r>
      <w:r>
        <w:t>e</w:t>
      </w:r>
      <w:r w:rsidRPr="00730311">
        <w:t xml:space="preserve"> tünelin ilk açıldığı zamandaki zararlı gaz yayılma miktarı ile bu zamanda ölçülen gaz yayılım miktarı birbirine oranlanır. Mevcut gaz yayılması için yapılan düzenlemeler; baskı ile dizel araçların gaz yayma koşullarının azalmasını ister ve böylece projelerde duman seyrelmesini ve taze hava ihtiyacının kontrol edilmesini sağlamaya çalışır. Kamyonlar güçlü araçlardır ve büyük motorlu olmaları nedeni olarak, yüklü olduklarında ve hızlı gittiklerinde daha çok zararlı gaz yayarlar. Diğer taraftan ise; tünel kullanan halk buradaki bulanık ve kokulu atmosferdeki yol bölümüne karşı çok hassastır, ancak bunun da belli seviyede tutulması ek masraf gerektirir.</w:t>
      </w:r>
      <w:r>
        <w:t xml:space="preserve"> </w:t>
      </w:r>
      <w:r w:rsidRPr="00730311">
        <w:t>Tünellerdeki zararlı gaz ve görüşe mani olan toz ve buna benzer maddelerin havalandırma ile seyreltilmesi gerekir. Aşağıdaki tablolar tünel havalandırılması öncesi ve sonrasındaki  benzinli ve dizel araçların zararlı maddelerinin listesini ppm (milyonda ) değeri olarak vermektedir:</w:t>
      </w:r>
    </w:p>
    <w:p w14:paraId="5912E26D"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t>Benzinli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Pr>
          <w:sz w:val="20"/>
          <w:szCs w:val="20"/>
          <w:u w:val="single"/>
        </w:rPr>
        <w:t xml:space="preserve">           </w:t>
      </w:r>
    </w:p>
    <w:p w14:paraId="44855679"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Pr>
          <w:sz w:val="20"/>
          <w:szCs w:val="20"/>
        </w:rPr>
        <w:tab/>
      </w:r>
      <w:r>
        <w:rPr>
          <w:sz w:val="20"/>
          <w:szCs w:val="20"/>
        </w:rPr>
        <w:tab/>
        <w:t xml:space="preserve">       </w:t>
      </w:r>
      <w:r w:rsidRPr="006D0B12">
        <w:rPr>
          <w:sz w:val="20"/>
          <w:szCs w:val="20"/>
        </w:rPr>
        <w:t>çıkan gaz karışımı</w:t>
      </w:r>
      <w:r w:rsidRPr="006D0B12">
        <w:rPr>
          <w:sz w:val="20"/>
          <w:szCs w:val="20"/>
        </w:rPr>
        <w:tab/>
      </w:r>
      <w:r>
        <w:rPr>
          <w:sz w:val="20"/>
          <w:szCs w:val="20"/>
        </w:rPr>
        <w:t xml:space="preserve">         Seyreltme sonu değer</w:t>
      </w:r>
      <w:r>
        <w:rPr>
          <w:sz w:val="20"/>
          <w:szCs w:val="20"/>
        </w:rPr>
        <w:tab/>
      </w:r>
      <w:r w:rsidRPr="006D0B12">
        <w:rPr>
          <w:sz w:val="20"/>
          <w:szCs w:val="20"/>
        </w:rPr>
        <w:t>Ağırlıkça eşik</w:t>
      </w:r>
    </w:p>
    <w:p w14:paraId="4A5348DB"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w:t>
      </w:r>
      <w:r>
        <w:rPr>
          <w:sz w:val="20"/>
          <w:szCs w:val="20"/>
          <w:u w:val="single"/>
        </w:rPr>
        <w:t xml:space="preserve">r              </w:t>
      </w:r>
      <w:r w:rsidRPr="006D0B12">
        <w:rPr>
          <w:sz w:val="20"/>
          <w:szCs w:val="20"/>
          <w:u w:val="single"/>
        </w:rPr>
        <w:t xml:space="preserve">     </w:t>
      </w:r>
    </w:p>
    <w:p w14:paraId="781EDEC9"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t>30.000</w:t>
      </w:r>
      <w:r w:rsidRPr="006D0B12">
        <w:rPr>
          <w:sz w:val="20"/>
          <w:szCs w:val="20"/>
        </w:rPr>
        <w:tab/>
      </w:r>
      <w:r w:rsidRPr="006D0B12">
        <w:rPr>
          <w:sz w:val="20"/>
          <w:szCs w:val="20"/>
        </w:rPr>
        <w:tab/>
      </w:r>
      <w:r w:rsidRPr="006D0B12">
        <w:rPr>
          <w:sz w:val="20"/>
          <w:szCs w:val="20"/>
        </w:rPr>
        <w:tab/>
        <w:t xml:space="preserve"> </w:t>
      </w:r>
      <w:r w:rsidRPr="006D0B12">
        <w:rPr>
          <w:sz w:val="20"/>
          <w:szCs w:val="20"/>
        </w:rPr>
        <w:tab/>
        <w:t>200,00</w:t>
      </w:r>
      <w:r w:rsidRPr="006D0B12">
        <w:rPr>
          <w:sz w:val="20"/>
          <w:szCs w:val="20"/>
        </w:rPr>
        <w:tab/>
      </w:r>
      <w:r w:rsidRPr="006D0B12">
        <w:rPr>
          <w:sz w:val="20"/>
          <w:szCs w:val="20"/>
        </w:rPr>
        <w:tab/>
      </w:r>
      <w:r w:rsidRPr="006D0B12">
        <w:rPr>
          <w:sz w:val="20"/>
          <w:szCs w:val="20"/>
        </w:rPr>
        <w:tab/>
        <w:t>50</w:t>
      </w:r>
    </w:p>
    <w:p w14:paraId="5355AE11"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r>
      <w:r w:rsidRPr="006D0B12">
        <w:rPr>
          <w:sz w:val="20"/>
          <w:szCs w:val="20"/>
        </w:rPr>
        <w:t>132.000</w:t>
      </w:r>
      <w:r w:rsidRPr="006D0B12">
        <w:rPr>
          <w:sz w:val="20"/>
          <w:szCs w:val="20"/>
        </w:rPr>
        <w:tab/>
      </w:r>
      <w:r w:rsidRPr="006D0B12">
        <w:rPr>
          <w:sz w:val="20"/>
          <w:szCs w:val="20"/>
        </w:rPr>
        <w:tab/>
      </w:r>
      <w:r w:rsidRPr="006D0B12">
        <w:rPr>
          <w:sz w:val="20"/>
          <w:szCs w:val="20"/>
        </w:rPr>
        <w:tab/>
      </w:r>
      <w:r w:rsidRPr="006D0B12">
        <w:rPr>
          <w:sz w:val="20"/>
          <w:szCs w:val="20"/>
        </w:rPr>
        <w:tab/>
        <w:t>880,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1903B57E"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6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4,0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3E566B28"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w:t>
      </w:r>
      <w:r w:rsidRPr="006D0B12">
        <w:rPr>
          <w:sz w:val="20"/>
          <w:szCs w:val="20"/>
        </w:rPr>
        <w:t xml:space="preserve"> 6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0,4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1459A2D8"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40</w:t>
      </w:r>
      <w:r>
        <w:rPr>
          <w:sz w:val="20"/>
          <w:szCs w:val="20"/>
        </w:rPr>
        <w:tab/>
      </w:r>
      <w:r>
        <w:rPr>
          <w:sz w:val="20"/>
          <w:szCs w:val="20"/>
        </w:rPr>
        <w:tab/>
      </w:r>
      <w:r>
        <w:rPr>
          <w:sz w:val="20"/>
          <w:szCs w:val="20"/>
        </w:rPr>
        <w:tab/>
      </w:r>
      <w:r>
        <w:rPr>
          <w:sz w:val="20"/>
          <w:szCs w:val="20"/>
        </w:rPr>
        <w:tab/>
        <w:t xml:space="preserve"> 0,27</w:t>
      </w:r>
      <w:r>
        <w:rPr>
          <w:sz w:val="20"/>
          <w:szCs w:val="20"/>
        </w:rPr>
        <w:tab/>
      </w:r>
      <w:r>
        <w:rPr>
          <w:sz w:val="20"/>
          <w:szCs w:val="20"/>
        </w:rPr>
        <w:tab/>
      </w:r>
      <w:r>
        <w:rPr>
          <w:sz w:val="20"/>
          <w:szCs w:val="20"/>
        </w:rPr>
        <w:tab/>
        <w:t>NA</w:t>
      </w:r>
    </w:p>
    <w:p w14:paraId="4DC8EC9E"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7</w:t>
      </w:r>
      <w:r>
        <w:rPr>
          <w:sz w:val="20"/>
          <w:szCs w:val="20"/>
        </w:rPr>
        <w:tab/>
      </w:r>
      <w:r>
        <w:rPr>
          <w:sz w:val="20"/>
          <w:szCs w:val="20"/>
        </w:rPr>
        <w:tab/>
      </w:r>
      <w:r>
        <w:rPr>
          <w:sz w:val="20"/>
          <w:szCs w:val="20"/>
        </w:rPr>
        <w:tab/>
      </w:r>
      <w:r>
        <w:rPr>
          <w:sz w:val="20"/>
          <w:szCs w:val="20"/>
        </w:rPr>
        <w:tab/>
        <w:t xml:space="preserve">  0,02</w:t>
      </w:r>
      <w:r>
        <w:rPr>
          <w:sz w:val="20"/>
          <w:szCs w:val="20"/>
        </w:rPr>
        <w:tab/>
      </w:r>
      <w:r>
        <w:rPr>
          <w:sz w:val="20"/>
          <w:szCs w:val="20"/>
        </w:rPr>
        <w:tab/>
      </w:r>
      <w:r>
        <w:rPr>
          <w:sz w:val="20"/>
          <w:szCs w:val="20"/>
        </w:rPr>
        <w:tab/>
        <w:t xml:space="preserve">   2</w:t>
      </w:r>
    </w:p>
    <w:p w14:paraId="302A536C"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r>
      <w:r>
        <w:rPr>
          <w:sz w:val="20"/>
          <w:szCs w:val="20"/>
          <w:u w:val="single"/>
        </w:rPr>
        <w:t>Dizel</w:t>
      </w:r>
      <w:r w:rsidRPr="006D0B12">
        <w:rPr>
          <w:sz w:val="20"/>
          <w:szCs w:val="20"/>
          <w:u w:val="single"/>
        </w:rPr>
        <w:t xml:space="preserve">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
    <w:p w14:paraId="62CF30E5"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sidRPr="006D0B12">
        <w:rPr>
          <w:sz w:val="20"/>
          <w:szCs w:val="20"/>
        </w:rPr>
        <w:tab/>
      </w:r>
      <w:r w:rsidRPr="006D0B12">
        <w:rPr>
          <w:sz w:val="20"/>
          <w:szCs w:val="20"/>
        </w:rPr>
        <w:tab/>
      </w:r>
      <w:r>
        <w:rPr>
          <w:sz w:val="20"/>
          <w:szCs w:val="20"/>
        </w:rPr>
        <w:t xml:space="preserve">     </w:t>
      </w:r>
      <w:r w:rsidRPr="006D0B12">
        <w:rPr>
          <w:sz w:val="20"/>
          <w:szCs w:val="20"/>
        </w:rPr>
        <w:t>çıkan gaz karışımı</w:t>
      </w:r>
      <w:r w:rsidRPr="006D0B12">
        <w:rPr>
          <w:sz w:val="20"/>
          <w:szCs w:val="20"/>
        </w:rPr>
        <w:tab/>
      </w:r>
      <w:r>
        <w:rPr>
          <w:sz w:val="20"/>
          <w:szCs w:val="20"/>
        </w:rPr>
        <w:t xml:space="preserve">       </w:t>
      </w:r>
      <w:r w:rsidRPr="006D0B12">
        <w:rPr>
          <w:sz w:val="20"/>
          <w:szCs w:val="20"/>
        </w:rPr>
        <w:t>Seyreltme sonu değer</w:t>
      </w:r>
      <w:r w:rsidRPr="006D0B12">
        <w:rPr>
          <w:sz w:val="20"/>
          <w:szCs w:val="20"/>
        </w:rPr>
        <w:tab/>
      </w:r>
      <w:r w:rsidRPr="006D0B12">
        <w:rPr>
          <w:sz w:val="20"/>
          <w:szCs w:val="20"/>
        </w:rPr>
        <w:tab/>
        <w:t>Ağırlıkça eşik</w:t>
      </w:r>
    </w:p>
    <w:p w14:paraId="4193B927"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r     </w:t>
      </w:r>
    </w:p>
    <w:p w14:paraId="5B32DF96"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r>
      <w:r>
        <w:rPr>
          <w:sz w:val="20"/>
          <w:szCs w:val="20"/>
        </w:rPr>
        <w:t xml:space="preserve">     1000</w:t>
      </w:r>
      <w:r w:rsidRPr="006D0B12">
        <w:rPr>
          <w:sz w:val="20"/>
          <w:szCs w:val="20"/>
        </w:rPr>
        <w:tab/>
      </w:r>
      <w:r w:rsidRPr="006D0B12">
        <w:rPr>
          <w:sz w:val="20"/>
          <w:szCs w:val="20"/>
        </w:rPr>
        <w:tab/>
      </w:r>
      <w:r w:rsidRPr="006D0B12">
        <w:rPr>
          <w:sz w:val="20"/>
          <w:szCs w:val="20"/>
        </w:rPr>
        <w:tab/>
        <w:t xml:space="preserve"> </w:t>
      </w:r>
      <w:r w:rsidRPr="006D0B12">
        <w:rPr>
          <w:sz w:val="20"/>
          <w:szCs w:val="20"/>
        </w:rPr>
        <w:tab/>
      </w:r>
      <w:r>
        <w:rPr>
          <w:sz w:val="20"/>
          <w:szCs w:val="20"/>
        </w:rPr>
        <w:t>6,70</w:t>
      </w:r>
      <w:r w:rsidRPr="006D0B12">
        <w:rPr>
          <w:sz w:val="20"/>
          <w:szCs w:val="20"/>
        </w:rPr>
        <w:tab/>
      </w:r>
      <w:r w:rsidRPr="006D0B12">
        <w:rPr>
          <w:sz w:val="20"/>
          <w:szCs w:val="20"/>
        </w:rPr>
        <w:tab/>
      </w:r>
      <w:r>
        <w:rPr>
          <w:sz w:val="20"/>
          <w:szCs w:val="20"/>
        </w:rPr>
        <w:t xml:space="preserve">           </w:t>
      </w:r>
      <w:r w:rsidRPr="006D0B12">
        <w:rPr>
          <w:sz w:val="20"/>
          <w:szCs w:val="20"/>
        </w:rPr>
        <w:t>50</w:t>
      </w:r>
    </w:p>
    <w:p w14:paraId="49B87634"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t>90</w:t>
      </w:r>
      <w:r w:rsidRPr="006D0B12">
        <w:rPr>
          <w:sz w:val="20"/>
          <w:szCs w:val="20"/>
        </w:rPr>
        <w:t>.000</w:t>
      </w:r>
      <w:r w:rsidRPr="006D0B12">
        <w:rPr>
          <w:sz w:val="20"/>
          <w:szCs w:val="20"/>
        </w:rPr>
        <w:tab/>
      </w:r>
      <w:r w:rsidRPr="006D0B12">
        <w:rPr>
          <w:sz w:val="20"/>
          <w:szCs w:val="20"/>
        </w:rPr>
        <w:tab/>
      </w:r>
      <w:r w:rsidRPr="006D0B12">
        <w:rPr>
          <w:sz w:val="20"/>
          <w:szCs w:val="20"/>
        </w:rPr>
        <w:tab/>
      </w:r>
      <w:r w:rsidRPr="006D0B12">
        <w:rPr>
          <w:sz w:val="20"/>
          <w:szCs w:val="20"/>
        </w:rPr>
        <w:tab/>
      </w:r>
      <w:r>
        <w:rPr>
          <w:sz w:val="20"/>
          <w:szCs w:val="20"/>
        </w:rPr>
        <w:t>600</w:t>
      </w:r>
      <w:r w:rsidRPr="006D0B12">
        <w:rPr>
          <w:sz w:val="20"/>
          <w:szCs w:val="20"/>
        </w:rPr>
        <w:t>,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449B7445"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w:t>
      </w:r>
      <w:r>
        <w:rPr>
          <w:sz w:val="20"/>
          <w:szCs w:val="20"/>
        </w:rPr>
        <w:t>4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w:t>
      </w:r>
      <w:r>
        <w:rPr>
          <w:sz w:val="20"/>
          <w:szCs w:val="20"/>
        </w:rPr>
        <w:t>2,7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1AC84A91"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200</w:t>
      </w:r>
      <w:r w:rsidRPr="006D0B12">
        <w:rPr>
          <w:sz w:val="20"/>
          <w:szCs w:val="20"/>
        </w:rPr>
        <w:tab/>
      </w:r>
      <w:r w:rsidRPr="006D0B12">
        <w:rPr>
          <w:sz w:val="20"/>
          <w:szCs w:val="20"/>
        </w:rPr>
        <w:tab/>
        <w:t xml:space="preserve">    </w:t>
      </w:r>
      <w:r>
        <w:rPr>
          <w:sz w:val="20"/>
          <w:szCs w:val="20"/>
        </w:rPr>
        <w:tab/>
      </w:r>
      <w:r>
        <w:rPr>
          <w:sz w:val="20"/>
          <w:szCs w:val="20"/>
        </w:rPr>
        <w:tab/>
        <w:t>1,3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10E16BCE"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20</w:t>
      </w:r>
      <w:r>
        <w:rPr>
          <w:sz w:val="20"/>
          <w:szCs w:val="20"/>
        </w:rPr>
        <w:tab/>
      </w:r>
      <w:r>
        <w:rPr>
          <w:sz w:val="20"/>
          <w:szCs w:val="20"/>
        </w:rPr>
        <w:tab/>
      </w:r>
      <w:r>
        <w:rPr>
          <w:sz w:val="20"/>
          <w:szCs w:val="20"/>
        </w:rPr>
        <w:tab/>
      </w:r>
      <w:r>
        <w:rPr>
          <w:sz w:val="20"/>
          <w:szCs w:val="20"/>
        </w:rPr>
        <w:tab/>
        <w:t>0,13</w:t>
      </w:r>
      <w:r>
        <w:rPr>
          <w:sz w:val="20"/>
          <w:szCs w:val="20"/>
        </w:rPr>
        <w:tab/>
      </w:r>
      <w:r>
        <w:rPr>
          <w:sz w:val="20"/>
          <w:szCs w:val="20"/>
        </w:rPr>
        <w:tab/>
      </w:r>
      <w:r>
        <w:rPr>
          <w:sz w:val="20"/>
          <w:szCs w:val="20"/>
        </w:rPr>
        <w:tab/>
        <w:t>NA</w:t>
      </w:r>
    </w:p>
    <w:p w14:paraId="32F16A1F"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11</w:t>
      </w:r>
      <w:r>
        <w:rPr>
          <w:sz w:val="20"/>
          <w:szCs w:val="20"/>
        </w:rPr>
        <w:tab/>
      </w:r>
      <w:r>
        <w:rPr>
          <w:sz w:val="20"/>
          <w:szCs w:val="20"/>
        </w:rPr>
        <w:tab/>
      </w:r>
      <w:r>
        <w:rPr>
          <w:sz w:val="20"/>
          <w:szCs w:val="20"/>
        </w:rPr>
        <w:tab/>
        <w:t xml:space="preserve">  </w:t>
      </w:r>
      <w:r>
        <w:rPr>
          <w:sz w:val="20"/>
          <w:szCs w:val="20"/>
        </w:rPr>
        <w:tab/>
        <w:t>0,07</w:t>
      </w:r>
      <w:r>
        <w:rPr>
          <w:sz w:val="20"/>
          <w:szCs w:val="20"/>
        </w:rPr>
        <w:tab/>
      </w:r>
      <w:r>
        <w:rPr>
          <w:sz w:val="20"/>
          <w:szCs w:val="20"/>
        </w:rPr>
        <w:tab/>
      </w:r>
      <w:r>
        <w:rPr>
          <w:sz w:val="20"/>
          <w:szCs w:val="20"/>
        </w:rPr>
        <w:tab/>
        <w:t xml:space="preserve">   2</w:t>
      </w:r>
    </w:p>
    <w:p w14:paraId="7280E826" w14:textId="77777777" w:rsidR="00595E72" w:rsidRPr="0033141F" w:rsidRDefault="00595E72" w:rsidP="00595E72">
      <w:pPr>
        <w:rPr>
          <w:sz w:val="28"/>
          <w:szCs w:val="28"/>
        </w:rPr>
      </w:pPr>
    </w:p>
    <w:p w14:paraId="5656DF2E"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CO ve NO için yayılma faktörleri</w:t>
      </w:r>
    </w:p>
    <w:p w14:paraId="5DBCDEC5" w14:textId="77777777" w:rsidR="00595E72" w:rsidRDefault="00595E72" w:rsidP="00595E72">
      <w:r w:rsidRPr="005157D9">
        <w:t xml:space="preserve">Dünya çapında </w:t>
      </w:r>
      <w:r>
        <w:t xml:space="preserve">yaşayanlar için PIARC 1983 de tünellerdeki gaz yayılması için aynı yayılma faktörünü önerdi. Bu güne kadar mevcut kullanılan gaz yayılma standartlarına ve kanunlara bakıldığında; Avrupa da bile olunsa bir çeşit veri takımı ile çalışmak zorlaşmaktadır. En gelişmiş yayılma kurallarından oluşan ve halen yürürlükte olan aşağıdaki gaz yayılma faktörleri de bu konunun denetimine yeterli değildir. </w:t>
      </w:r>
    </w:p>
    <w:p w14:paraId="31BB1D75" w14:textId="77777777" w:rsidR="00595E72" w:rsidRDefault="00595E72" w:rsidP="00595E72">
      <w:r>
        <w:t>Tünel Havalandırılmasının kabul göre 4 (dört) seviyesi vardır: (A, B, C, D gibi)</w:t>
      </w:r>
    </w:p>
    <w:p w14:paraId="7265EEF0" w14:textId="77777777" w:rsidR="00595E72" w:rsidRDefault="00595E72" w:rsidP="0095741B">
      <w:pPr>
        <w:pStyle w:val="ListeParagraf"/>
        <w:numPr>
          <w:ilvl w:val="0"/>
          <w:numId w:val="42"/>
        </w:numPr>
        <w:spacing w:after="200" w:line="276" w:lineRule="auto"/>
        <w:contextualSpacing/>
      </w:pPr>
      <w:r>
        <w:t>Standart</w:t>
      </w:r>
    </w:p>
    <w:p w14:paraId="4B8C5A6F" w14:textId="77777777" w:rsidR="00595E72" w:rsidRDefault="00595E72" w:rsidP="00595E72">
      <w:pPr>
        <w:pStyle w:val="ListeParagraf"/>
      </w:pPr>
      <w:r>
        <w:t>US federal sicil büro 48 FR 48607/117.10.83 / özel araçlar için</w:t>
      </w:r>
    </w:p>
    <w:p w14:paraId="627627DE" w14:textId="77777777" w:rsidR="00595E72" w:rsidRDefault="00595E72" w:rsidP="00595E72">
      <w:pPr>
        <w:pStyle w:val="ListeParagraf"/>
      </w:pPr>
      <w:r>
        <w:t>ECER 49 Kamyonlar için</w:t>
      </w:r>
    </w:p>
    <w:p w14:paraId="69E45DCA" w14:textId="77777777" w:rsidR="00595E72" w:rsidRDefault="00595E72" w:rsidP="00595E72">
      <w:pPr>
        <w:pStyle w:val="ListeParagraf"/>
      </w:pPr>
      <w:r>
        <w:t>Fasılalı gaz yayılma kontrolü</w:t>
      </w:r>
    </w:p>
    <w:p w14:paraId="78EF0F08" w14:textId="77777777" w:rsidR="00595E72" w:rsidRDefault="00595E72" w:rsidP="0095741B">
      <w:pPr>
        <w:pStyle w:val="ListeParagraf"/>
        <w:numPr>
          <w:ilvl w:val="0"/>
          <w:numId w:val="42"/>
        </w:numPr>
        <w:spacing w:after="200" w:line="276" w:lineRule="auto"/>
        <w:contextualSpacing/>
      </w:pPr>
      <w:r>
        <w:t>Standart</w:t>
      </w:r>
    </w:p>
    <w:p w14:paraId="0620A164" w14:textId="77777777" w:rsidR="00595E72" w:rsidRDefault="00595E72" w:rsidP="00595E72">
      <w:pPr>
        <w:pStyle w:val="ListeParagraf"/>
      </w:pPr>
      <w:r>
        <w:t>ECER 15/04 (2.2.82), R15/5 (1987) özel araçlar için (</w:t>
      </w:r>
      <w:proofErr w:type="spellStart"/>
      <w:r>
        <w:t>for</w:t>
      </w:r>
      <w:proofErr w:type="spellEnd"/>
      <w:r>
        <w:t xml:space="preserve"> </w:t>
      </w:r>
      <w:proofErr w:type="spellStart"/>
      <w:r>
        <w:t>p.c</w:t>
      </w:r>
      <w:proofErr w:type="spellEnd"/>
      <w:r>
        <w:t xml:space="preserve">.) </w:t>
      </w:r>
    </w:p>
    <w:p w14:paraId="2CDC39FE" w14:textId="77777777" w:rsidR="00595E72" w:rsidRDefault="00595E72" w:rsidP="00595E72">
      <w:pPr>
        <w:pStyle w:val="ListeParagraf"/>
      </w:pPr>
      <w:r>
        <w:t>ECER 49 kamyonlar için</w:t>
      </w:r>
    </w:p>
    <w:p w14:paraId="17A995C0" w14:textId="77777777" w:rsidR="00595E72" w:rsidRDefault="00595E72" w:rsidP="00595E72">
      <w:pPr>
        <w:pStyle w:val="ListeParagraf"/>
      </w:pPr>
      <w:r>
        <w:t>Aralıklı olarak gaz yayılma kontrolü</w:t>
      </w:r>
    </w:p>
    <w:p w14:paraId="5FE29D5F" w14:textId="77777777" w:rsidR="00595E72" w:rsidRDefault="00595E72" w:rsidP="0095741B">
      <w:pPr>
        <w:pStyle w:val="ListeParagraf"/>
        <w:numPr>
          <w:ilvl w:val="0"/>
          <w:numId w:val="42"/>
        </w:numPr>
        <w:spacing w:after="200" w:line="276" w:lineRule="auto"/>
        <w:contextualSpacing/>
      </w:pPr>
      <w:r>
        <w:t>Standart</w:t>
      </w:r>
    </w:p>
    <w:p w14:paraId="13BC2F50" w14:textId="77777777" w:rsidR="00595E72" w:rsidRDefault="00595E72" w:rsidP="00595E72">
      <w:pPr>
        <w:pStyle w:val="ListeParagraf"/>
      </w:pPr>
      <w:r>
        <w:t xml:space="preserve">ECE kuralları ile aynı B deki gibi </w:t>
      </w:r>
    </w:p>
    <w:p w14:paraId="356FD5D2" w14:textId="77777777" w:rsidR="00595E72" w:rsidRDefault="00595E72" w:rsidP="00595E72">
      <w:pPr>
        <w:pStyle w:val="ListeParagraf"/>
      </w:pPr>
      <w:r>
        <w:t>Fasılalı olarak gaz yayılma kontrolü</w:t>
      </w:r>
    </w:p>
    <w:p w14:paraId="1E6AB740" w14:textId="77777777" w:rsidR="00595E72" w:rsidRDefault="00595E72" w:rsidP="0095741B">
      <w:pPr>
        <w:pStyle w:val="ListeParagraf"/>
        <w:numPr>
          <w:ilvl w:val="0"/>
          <w:numId w:val="42"/>
        </w:numPr>
        <w:spacing w:after="200" w:line="276" w:lineRule="auto"/>
        <w:contextualSpacing/>
      </w:pPr>
      <w:r>
        <w:t>Standart</w:t>
      </w:r>
    </w:p>
    <w:p w14:paraId="7F04E38B" w14:textId="77777777" w:rsidR="00595E72" w:rsidRDefault="00595E72" w:rsidP="00595E72">
      <w:pPr>
        <w:pStyle w:val="ListeParagraf"/>
      </w:pPr>
      <w:r>
        <w:t>Etkin bir yayılma kontrolü yok</w:t>
      </w:r>
    </w:p>
    <w:p w14:paraId="799A4EC4" w14:textId="77777777" w:rsidR="00595E72" w:rsidRDefault="00595E72" w:rsidP="00595E72">
      <w:pPr>
        <w:pStyle w:val="ListeParagraf"/>
      </w:pPr>
    </w:p>
    <w:p w14:paraId="2FCCBE66" w14:textId="77777777" w:rsidR="00595E72" w:rsidRDefault="00595E72" w:rsidP="00595E72">
      <w:pPr>
        <w:pStyle w:val="ListeParagraf"/>
      </w:pPr>
      <w:r>
        <w:t xml:space="preserve">Araç sahipliğinin mevcut farklılıkları dikkate alınan 1987 yılı içi 1,3 ve 4 No. </w:t>
      </w:r>
      <w:proofErr w:type="spellStart"/>
      <w:r>
        <w:t>lu</w:t>
      </w:r>
      <w:proofErr w:type="spellEnd"/>
      <w:r>
        <w:t xml:space="preserve"> tablo ile yayılma verileri deney ve genel tecrübelere dayanılarak verilmiştir.</w:t>
      </w:r>
    </w:p>
    <w:p w14:paraId="5CB11902" w14:textId="77777777" w:rsidR="00595E72" w:rsidRDefault="00595E72" w:rsidP="00595E72">
      <w:pPr>
        <w:pStyle w:val="ListeParagraf"/>
      </w:pPr>
    </w:p>
    <w:p w14:paraId="11194649" w14:textId="77777777" w:rsidR="00595E72" w:rsidRDefault="00595E72" w:rsidP="00595E72">
      <w:pPr>
        <w:pStyle w:val="ListeParagraf"/>
      </w:pPr>
      <w:r>
        <w:t xml:space="preserve">Gelecek yıllar için veriler şunlara dayalı olmalıdır: </w:t>
      </w:r>
    </w:p>
    <w:p w14:paraId="11AA08DB" w14:textId="77777777" w:rsidR="00595E72" w:rsidRDefault="00595E72" w:rsidP="0095741B">
      <w:pPr>
        <w:pStyle w:val="ListeParagraf"/>
        <w:numPr>
          <w:ilvl w:val="0"/>
          <w:numId w:val="40"/>
        </w:numPr>
        <w:spacing w:after="200" w:line="276" w:lineRule="auto"/>
        <w:contextualSpacing/>
      </w:pPr>
      <w:r>
        <w:t>Uygulanılacak Standart tipi</w:t>
      </w:r>
    </w:p>
    <w:p w14:paraId="43228516" w14:textId="77777777" w:rsidR="00595E72" w:rsidRDefault="00595E72" w:rsidP="0095741B">
      <w:pPr>
        <w:pStyle w:val="ListeParagraf"/>
        <w:numPr>
          <w:ilvl w:val="0"/>
          <w:numId w:val="40"/>
        </w:numPr>
        <w:spacing w:after="200" w:line="276" w:lineRule="auto"/>
        <w:contextualSpacing/>
      </w:pPr>
      <w:r>
        <w:lastRenderedPageBreak/>
        <w:t>Araçlar hakkında geçmiş 10 yılda sahip olma tahmini ve tüm yıllara sirayet eden</w:t>
      </w:r>
    </w:p>
    <w:p w14:paraId="1E587A6E" w14:textId="77777777" w:rsidR="00595E72" w:rsidRDefault="00595E72" w:rsidP="00595E72">
      <w:pPr>
        <w:pStyle w:val="ListeParagraf"/>
        <w:ind w:left="1068"/>
      </w:pPr>
      <w:r>
        <w:t>Yıllık yenileme oranı</w:t>
      </w:r>
    </w:p>
    <w:p w14:paraId="435D94D8" w14:textId="77777777" w:rsidR="00595E72" w:rsidRDefault="00595E72" w:rsidP="0095741B">
      <w:pPr>
        <w:pStyle w:val="ListeParagraf"/>
        <w:numPr>
          <w:ilvl w:val="0"/>
          <w:numId w:val="40"/>
        </w:numPr>
        <w:spacing w:after="200" w:line="276" w:lineRule="auto"/>
        <w:contextualSpacing/>
      </w:pPr>
      <w:r>
        <w:t xml:space="preserve">Araçların ömrü geçtikçe %30 </w:t>
      </w:r>
      <w:proofErr w:type="spellStart"/>
      <w:r>
        <w:t>lara</w:t>
      </w:r>
      <w:proofErr w:type="spellEnd"/>
      <w:r>
        <w:t xml:space="preserve"> bölünmüş guruplar olarak hangilerinin daha fazla gaz yayılması yaptığının araştırılması</w:t>
      </w:r>
    </w:p>
    <w:p w14:paraId="7823F5DC" w14:textId="77777777" w:rsidR="00595E72" w:rsidRDefault="00595E72" w:rsidP="00595E72">
      <w:pPr>
        <w:pStyle w:val="ListeParagraf"/>
        <w:ind w:left="1068"/>
      </w:pPr>
    </w:p>
    <w:p w14:paraId="169BFF7F" w14:textId="77777777" w:rsidR="00595E72" w:rsidRPr="0033141F" w:rsidRDefault="00595E72" w:rsidP="00595E72">
      <w:pPr>
        <w:ind w:left="360" w:firstLine="708"/>
        <w:rPr>
          <w:b/>
          <w:i/>
          <w:sz w:val="28"/>
          <w:szCs w:val="28"/>
        </w:rPr>
      </w:pPr>
      <w:proofErr w:type="spellStart"/>
      <w:r w:rsidRPr="0033141F">
        <w:rPr>
          <w:b/>
          <w:i/>
          <w:sz w:val="28"/>
          <w:szCs w:val="28"/>
        </w:rPr>
        <w:t>c.Karbon</w:t>
      </w:r>
      <w:proofErr w:type="spellEnd"/>
      <w:r w:rsidRPr="0033141F">
        <w:rPr>
          <w:b/>
          <w:i/>
          <w:sz w:val="28"/>
          <w:szCs w:val="28"/>
        </w:rPr>
        <w:t xml:space="preserve"> monoksit  (CO) seyreltilmesine dayalı temiz hava temini:</w:t>
      </w:r>
    </w:p>
    <w:p w14:paraId="79A5674D" w14:textId="77777777" w:rsidR="00595E72" w:rsidRDefault="00595E72" w:rsidP="00595E72">
      <w:pPr>
        <w:pStyle w:val="ListeParagraf"/>
        <w:ind w:left="1776"/>
        <w:rPr>
          <w:b/>
          <w:i/>
        </w:rPr>
      </w:pPr>
    </w:p>
    <w:p w14:paraId="5978EFB4" w14:textId="77777777" w:rsidR="00595E72" w:rsidRDefault="00595E72" w:rsidP="00595E72">
      <w:pPr>
        <w:pStyle w:val="ListeParagraf"/>
        <w:ind w:left="1776"/>
      </w:pPr>
      <w:r w:rsidRPr="00DD772B">
        <w:t>Tünelle</w:t>
      </w:r>
      <w:r>
        <w:t>rde taze havanın debisi ve ihtiyacı aşağıdaki formülle bulunacaktır.</w:t>
      </w:r>
    </w:p>
    <w:p w14:paraId="0F90BA9D" w14:textId="77777777" w:rsidR="00595E72" w:rsidRPr="00121C63" w:rsidRDefault="00595E72" w:rsidP="00595E72">
      <w:pPr>
        <w:pStyle w:val="ListeParagraf"/>
        <w:ind w:left="1776"/>
        <w:rPr>
          <w:b/>
        </w:rPr>
      </w:pPr>
    </w:p>
    <w:p w14:paraId="3E53D3EE" w14:textId="77777777" w:rsidR="00595E72" w:rsidRPr="00121C63" w:rsidRDefault="00595E72" w:rsidP="00595E72">
      <w:pPr>
        <w:rPr>
          <w:rFonts w:eastAsiaTheme="minorEastAsia"/>
          <w:b/>
          <w:sz w:val="28"/>
          <w:szCs w:val="28"/>
        </w:rPr>
      </w:pPr>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Q</m:t>
            </m:r>
          </m:e>
          <m:sub>
            <m:r>
              <m:rPr>
                <m:sty m:val="bi"/>
              </m:rPr>
              <w:rPr>
                <w:rFonts w:ascii="Cambria Math" w:eastAsiaTheme="minorEastAsia" w:hAnsi="Cambria Math"/>
                <w:sz w:val="28"/>
                <w:szCs w:val="28"/>
              </w:rPr>
              <m:t>F</m:t>
            </m:r>
          </m:sub>
        </m:sSub>
      </m:oMath>
      <w:r w:rsidRPr="00121C63">
        <w:rPr>
          <w:rFonts w:eastAsiaTheme="minorEastAsia"/>
          <w:b/>
          <w:sz w:val="28"/>
          <w:szCs w:val="28"/>
        </w:rPr>
        <w:t xml:space="preserve"> </w:t>
      </w:r>
      <m:oMath>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 xml:space="preserve"> </m:t>
            </m:r>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CO</m:t>
                </m:r>
              </m:sub>
              <m:sup>
                <m:r>
                  <m:rPr>
                    <m:sty m:val="bi"/>
                  </m:rPr>
                  <w:rPr>
                    <w:rFonts w:ascii="Cambria Math" w:eastAsiaTheme="minorEastAsia" w:hAnsi="Cambria Math"/>
                  </w:rPr>
                  <m:t>0</m:t>
                </m:r>
              </m:sup>
            </m:sSubSup>
            <m:r>
              <m:rPr>
                <m:sty m:val="bi"/>
              </m:rPr>
              <w:rPr>
                <w:rFonts w:ascii="Cambria Math" w:hAnsi="Cambria Math"/>
                <w:sz w:val="28"/>
                <w:szCs w:val="28"/>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r>
              <m:rPr>
                <m:sty m:val="b"/>
              </m:rPr>
              <w:rPr>
                <w:rFonts w:ascii="Cambria Math" w:eastAsiaTheme="minorEastAsia" w:hAnsi="Cambria Math"/>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r>
              <m:rPr>
                <m:sty m:val="b"/>
              </m:rPr>
              <w:rPr>
                <w:rFonts w:ascii="Cambria Math" w:eastAsiaTheme="minorEastAsia" w:hAnsi="Cambria Math"/>
              </w:rPr>
              <m:t xml:space="preserve">  . </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H</m:t>
                </m:r>
              </m:sub>
            </m:sSub>
            <m:r>
              <m:rPr>
                <m:sty m:val="b"/>
              </m:rPr>
              <w:rPr>
                <w:rFonts w:ascii="Cambria Math" w:eastAsiaTheme="minorEastAsia" w:hAnsi="Cambria Math"/>
              </w:rPr>
              <m:t xml:space="preserve">   </m:t>
            </m:r>
          </m:num>
          <m:den>
            <m:r>
              <m:rPr>
                <m:sty m:val="bi"/>
              </m:rPr>
              <w:rPr>
                <w:rFonts w:ascii="Cambria Math" w:hAnsi="Cambria Math"/>
                <w:sz w:val="28"/>
                <w:szCs w:val="28"/>
              </w:rPr>
              <m:t>3600</m:t>
            </m:r>
          </m:den>
        </m:f>
      </m:oMath>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D</m:t>
            </m:r>
          </m:e>
          <m:sub>
            <m:r>
              <m:rPr>
                <m:sty m:val="bi"/>
              </m:rPr>
              <w:rPr>
                <w:rFonts w:ascii="Cambria Math" w:eastAsiaTheme="minorEastAsia" w:hAnsi="Cambria Math"/>
                <w:sz w:val="28"/>
                <w:szCs w:val="28"/>
              </w:rPr>
              <m:t>pc</m:t>
            </m:r>
          </m:sub>
        </m:sSub>
      </m:oMath>
      <w:r w:rsidRPr="00121C63">
        <w:rPr>
          <w:rFonts w:eastAsiaTheme="minorEastAsia"/>
          <w:b/>
          <w:sz w:val="28"/>
          <w:szCs w:val="28"/>
        </w:rPr>
        <w:t xml:space="preserve"> </w:t>
      </w:r>
      <m:oMath>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10</m:t>
                </m:r>
              </m:e>
              <m:sup>
                <m:r>
                  <m:rPr>
                    <m:sty m:val="bi"/>
                  </m:rPr>
                  <w:rPr>
                    <w:rFonts w:ascii="Cambria Math" w:eastAsiaTheme="minorEastAsia" w:hAnsi="Cambria Math"/>
                    <w:sz w:val="28"/>
                    <w:szCs w:val="28"/>
                  </w:rPr>
                  <m:t>6</m:t>
                </m:r>
              </m:sup>
            </m:sSup>
          </m:num>
          <m:den>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CO</m:t>
                </m:r>
              </m:e>
              <m:sub>
                <m:func>
                  <m:funcPr>
                    <m:ctrlPr>
                      <w:rPr>
                        <w:rFonts w:ascii="Cambria Math" w:eastAsiaTheme="minorEastAsia" w:hAnsi="Cambria Math"/>
                        <w:b/>
                        <w:i/>
                      </w:rPr>
                    </m:ctrlPr>
                  </m:funcPr>
                  <m:fName>
                    <m:r>
                      <m:rPr>
                        <m:sty m:val="b"/>
                      </m:rPr>
                      <w:rPr>
                        <w:rFonts w:ascii="Cambria Math" w:eastAsiaTheme="minorEastAsia" w:hAnsi="Cambria Math"/>
                      </w:rPr>
                      <m:t>lim</m:t>
                    </m:r>
                  </m:fName>
                  <m:e/>
                </m:func>
              </m:sub>
            </m:sSub>
          </m:den>
        </m:f>
      </m:oMath>
      <w:r w:rsidRPr="00121C63">
        <w:rPr>
          <w:rFonts w:eastAsiaTheme="minorEastAsia"/>
          <w:b/>
          <w:sz w:val="28"/>
          <w:szCs w:val="28"/>
        </w:rPr>
        <w:t xml:space="preserve">  </w:t>
      </w:r>
    </w:p>
    <w:p w14:paraId="30F62276" w14:textId="77777777" w:rsidR="00595E72" w:rsidRDefault="00595E72" w:rsidP="00595E72">
      <w:pPr>
        <w:rPr>
          <w:rFonts w:eastAsiaTheme="minorEastAsia"/>
        </w:rPr>
      </w:pPr>
    </w:p>
    <w:p w14:paraId="6D94C9E7" w14:textId="77777777" w:rsidR="00595E72" w:rsidRDefault="00595E72" w:rsidP="00595E72">
      <w:pPr>
        <w:rPr>
          <w:rFonts w:eastAsiaTheme="minorEastAsia"/>
        </w:rPr>
      </w:pPr>
      <w:r w:rsidRPr="005806C1">
        <w:rPr>
          <w:rFonts w:eastAsiaTheme="minorEastAsia"/>
        </w:rPr>
        <w:t xml:space="preserve">Bu formüldeki </w:t>
      </w:r>
      <w:r>
        <w:rPr>
          <w:rFonts w:eastAsiaTheme="minorEastAsia"/>
        </w:rPr>
        <w:t>birimler aşağıdaki şekilde listelenmiştir:</w:t>
      </w:r>
    </w:p>
    <w:p w14:paraId="0012963D"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F</m:t>
            </m:r>
          </m:sub>
        </m:sSub>
      </m:oMath>
      <w:r>
        <w:rPr>
          <w:rFonts w:eastAsiaTheme="minorEastAsia"/>
        </w:rPr>
        <w:t xml:space="preserve">   =  m³ / saniye cinsinden gerekli taze hava miktarı (tünele km, hat ;m³/s, km,hat)</w:t>
      </w:r>
    </w:p>
    <w:p w14:paraId="641A4440"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 her bir yolcu aracı için müsaade edilen temel CO miktarı (m³/s, km, hat)</w:t>
      </w:r>
    </w:p>
    <w:p w14:paraId="5EB93DE4"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Pr>
          <w:rFonts w:eastAsiaTheme="minorEastAsia"/>
        </w:rPr>
        <w:t xml:space="preserve">    = hız faktörü (-)</w:t>
      </w:r>
    </w:p>
    <w:p w14:paraId="038837DD"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Pr>
          <w:rFonts w:eastAsiaTheme="minorEastAsia"/>
        </w:rPr>
        <w:t xml:space="preserve">    = eğim faktörü</w:t>
      </w:r>
    </w:p>
    <w:p w14:paraId="1BD3B935" w14:textId="77777777" w:rsidR="00595E72" w:rsidRDefault="00595E72" w:rsidP="00595E72">
      <w:pPr>
        <w:rPr>
          <w:rFonts w:eastAsiaTheme="minorEastAsia"/>
        </w:rPr>
      </w:pPr>
      <w:r>
        <w:tab/>
      </w:r>
      <m:oMath>
        <m:sSub>
          <m:sSubPr>
            <m:ctrlPr>
              <w:rPr>
                <w:rFonts w:ascii="Cambria Math" w:hAnsi="Cambria Math"/>
                <w:i/>
              </w:rPr>
            </m:ctrlPr>
          </m:sSubPr>
          <m:e>
            <m:r>
              <w:rPr>
                <w:rFonts w:ascii="Cambria Math" w:hAnsi="Cambria Math"/>
              </w:rPr>
              <m:t>f</m:t>
            </m:r>
          </m:e>
          <m:sub>
            <m:r>
              <w:rPr>
                <w:rFonts w:ascii="Cambria Math" w:hAnsi="Cambria Math"/>
              </w:rPr>
              <m:t>H</m:t>
            </m:r>
          </m:sub>
        </m:sSub>
      </m:oMath>
      <w:r>
        <w:rPr>
          <w:rFonts w:eastAsiaTheme="minorEastAsia"/>
        </w:rPr>
        <w:t xml:space="preserve">   = o yerin denizden yüksekliği</w:t>
      </w:r>
    </w:p>
    <w:p w14:paraId="2474E845"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pc  </m:t>
            </m:r>
          </m:sub>
        </m:sSub>
        <m:r>
          <w:rPr>
            <w:rFonts w:ascii="Cambria Math" w:eastAsiaTheme="minorEastAsia" w:hAnsi="Cambria Math"/>
          </w:rPr>
          <m:t xml:space="preserve"> </m:t>
        </m:r>
      </m:oMath>
      <w:r>
        <w:rPr>
          <w:rFonts w:eastAsiaTheme="minorEastAsia"/>
        </w:rPr>
        <w:t>= km deki geçen araç sayısı ve şerit sayısı (pc / km, hat = M / V )</w:t>
      </w:r>
    </w:p>
    <w:p w14:paraId="33FF5384"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 xml:space="preserve">pc  </m:t>
            </m:r>
          </m:sub>
        </m:sSub>
      </m:oMath>
      <w:r>
        <w:rPr>
          <w:rFonts w:eastAsiaTheme="minorEastAsia"/>
        </w:rPr>
        <w:t>= maksimum saatlik yolcu araç hacmi / her şerit için ( pc / h . hat )</w:t>
      </w:r>
    </w:p>
    <w:p w14:paraId="6533CE7C" w14:textId="77777777" w:rsidR="00595E72" w:rsidRDefault="00595E72" w:rsidP="00595E72">
      <w:pPr>
        <w:rPr>
          <w:rFonts w:eastAsiaTheme="minorEastAsia"/>
        </w:rPr>
      </w:pPr>
      <w:r>
        <w:rPr>
          <w:rFonts w:eastAsiaTheme="minorEastAsia"/>
        </w:rPr>
        <w:tab/>
        <w:t>V  = Asıl sürme hızı ( km / saat (h) )</w:t>
      </w:r>
    </w:p>
    <w:p w14:paraId="0F855B98"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CO</m:t>
            </m:r>
          </m:e>
          <m:sub>
            <m:func>
              <m:funcPr>
                <m:ctrlPr>
                  <w:rPr>
                    <w:rFonts w:ascii="Cambria Math" w:eastAsiaTheme="minorEastAsia" w:hAnsi="Cambria Math"/>
                    <w:i/>
                  </w:rPr>
                </m:ctrlPr>
              </m:funcPr>
              <m:fName>
                <m:r>
                  <m:rPr>
                    <m:sty m:val="p"/>
                  </m:rPr>
                  <w:rPr>
                    <w:rFonts w:ascii="Cambria Math" w:eastAsiaTheme="minorEastAsia" w:hAnsi="Cambria Math"/>
                  </w:rPr>
                  <m:t>lim</m:t>
                </m:r>
              </m:fName>
              <m:e/>
            </m:func>
          </m:sub>
        </m:sSub>
      </m:oMath>
      <w:r>
        <w:rPr>
          <w:rFonts w:eastAsiaTheme="minorEastAsia"/>
        </w:rPr>
        <w:t>= en fazla izin verilen CO yoğunluğu (ppm CO) (milyonda bir)</w:t>
      </w:r>
    </w:p>
    <w:p w14:paraId="0A1782F4" w14:textId="77777777" w:rsidR="00595E72" w:rsidRDefault="00595E72" w:rsidP="00595E72">
      <w:pPr>
        <w:ind w:firstLine="708"/>
        <w:rPr>
          <w:b/>
          <w:i/>
        </w:rPr>
      </w:pPr>
      <w:r w:rsidRPr="000B1DD7">
        <w:rPr>
          <w:b/>
          <w:i/>
        </w:rPr>
        <w:t>Yolcu aracı ve Kamyonlar için esas alınan CO (karbondioksit) Değerleri:</w:t>
      </w:r>
    </w:p>
    <w:p w14:paraId="43078EFA" w14:textId="77777777" w:rsidR="00595E72" w:rsidRDefault="00595E72" w:rsidP="00595E72">
      <w:pPr>
        <w:ind w:firstLine="708"/>
        <w:rPr>
          <w:rFonts w:eastAsiaTheme="minorEastAsia"/>
        </w:rPr>
      </w:pPr>
      <w:r>
        <w:t>Yolun kotu=d</w:t>
      </w:r>
      <w:r w:rsidRPr="000B1DD7">
        <w:t>eniz seviyesi kotu</w:t>
      </w:r>
      <w:r>
        <w:t>:</w:t>
      </w:r>
      <w:r w:rsidRPr="000B1DD7">
        <w:t xml:space="preserve"> 0,00</w:t>
      </w:r>
      <w:r>
        <w:t xml:space="preserve">; seyahat edilen yolun eğimi i=% 0,00; ve yolcu aracı hızı V= 60,0 km/saat olması halindeki araçlardan yayılan gaz (emisyon) miktarı: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olarak belirtilmektedir. Tablo havalandırma-1 de her bir gaz yayılma o yıl içindeki araç sayısı için değerlendirilmiştir. Arada bir zamanda gerekli değeri bulmak için doğrusal interpolasyon işlemi yapılır. </w:t>
      </w:r>
    </w:p>
    <w:p w14:paraId="1404D97A" w14:textId="77777777" w:rsidR="00595E72" w:rsidRDefault="00595E72" w:rsidP="00595E72">
      <w:pPr>
        <w:ind w:firstLine="708"/>
        <w:rPr>
          <w:rFonts w:eastAsiaTheme="minorEastAsia"/>
        </w:rPr>
      </w:pPr>
    </w:p>
    <w:p w14:paraId="1917C9D5" w14:textId="77777777" w:rsidR="00595E72" w:rsidRDefault="00595E72" w:rsidP="00595E72">
      <w:pPr>
        <w:ind w:firstLine="708"/>
        <w:rPr>
          <w:rFonts w:eastAsiaTheme="minorEastAsia"/>
        </w:rPr>
      </w:pPr>
    </w:p>
    <w:p w14:paraId="40A69FCF" w14:textId="77777777" w:rsidR="00595E72" w:rsidRDefault="00595E72" w:rsidP="00595E72">
      <w:pPr>
        <w:ind w:firstLine="708"/>
        <w:rPr>
          <w:rFonts w:eastAsiaTheme="minorEastAsia"/>
        </w:rPr>
      </w:pPr>
    </w:p>
    <w:p w14:paraId="534DA137" w14:textId="77777777" w:rsidR="00595E72" w:rsidRDefault="00595E72" w:rsidP="00595E72">
      <w:pPr>
        <w:ind w:firstLine="708"/>
        <w:rPr>
          <w:rFonts w:eastAsiaTheme="minorEastAsia"/>
        </w:rPr>
      </w:pPr>
    </w:p>
    <w:p w14:paraId="642E8CBA" w14:textId="77777777" w:rsidR="00595E72" w:rsidRDefault="00595E72" w:rsidP="00595E72">
      <w:pPr>
        <w:ind w:firstLine="708"/>
        <w:rPr>
          <w:rFonts w:eastAsiaTheme="minorEastAsia"/>
        </w:rPr>
      </w:pPr>
      <w:r w:rsidRPr="000362FF">
        <w:rPr>
          <w:rFonts w:eastAsiaTheme="minorEastAsia"/>
          <w:u w:val="single"/>
        </w:rPr>
        <w:t>TABLO</w:t>
      </w:r>
      <w:r>
        <w:rPr>
          <w:rFonts w:eastAsiaTheme="minorEastAsia"/>
        </w:rPr>
        <w:t xml:space="preserve">  Hav I  </w:t>
      </w:r>
      <w:r>
        <w:rPr>
          <w:rFonts w:eastAsiaTheme="minorEastAsia"/>
        </w:rPr>
        <w:tab/>
        <w:t xml:space="preserve">        </w:t>
      </w:r>
    </w:p>
    <w:p w14:paraId="68D99BED" w14:textId="77777777" w:rsidR="00595E72" w:rsidRDefault="00595E72" w:rsidP="00595E72">
      <w:pPr>
        <w:ind w:firstLine="708"/>
        <w:rPr>
          <w:rFonts w:eastAsiaTheme="minorEastAsia"/>
          <w:u w:val="single"/>
        </w:rPr>
      </w:pPr>
      <w:r w:rsidRPr="000362FF">
        <w:rPr>
          <w:rFonts w:eastAsiaTheme="minorEastAsia"/>
          <w:u w:val="single"/>
        </w:rPr>
        <w:t>Temel CO değerleri</w:t>
      </w:r>
    </w:p>
    <w:p w14:paraId="7F3FC390" w14:textId="77777777" w:rsidR="00595E72" w:rsidRDefault="00595E72" w:rsidP="00595E72">
      <w:pPr>
        <w:ind w:firstLine="708"/>
        <w:rPr>
          <w:rFonts w:eastAsiaTheme="minorEastAsia"/>
        </w:rPr>
      </w:pPr>
      <w:r>
        <w:rPr>
          <w:rFonts w:eastAsiaTheme="minorEastAsia"/>
        </w:rPr>
        <w:tab/>
      </w:r>
      <w:r>
        <w:rPr>
          <w:rFonts w:eastAsiaTheme="minorEastAsia"/>
        </w:rPr>
        <w:tab/>
      </w:r>
      <w:r>
        <w:rPr>
          <w:rFonts w:eastAsiaTheme="minorEastAsia"/>
        </w:rPr>
        <w:tab/>
        <w:t>Gerçek durum</w:t>
      </w:r>
      <w:r>
        <w:rPr>
          <w:rFonts w:eastAsiaTheme="minorEastAsia"/>
        </w:rPr>
        <w:tab/>
      </w:r>
      <w:r>
        <w:rPr>
          <w:rFonts w:eastAsiaTheme="minorEastAsia"/>
        </w:rPr>
        <w:tab/>
      </w:r>
      <w:r>
        <w:rPr>
          <w:rFonts w:eastAsiaTheme="minorEastAsia"/>
        </w:rPr>
        <w:tab/>
      </w:r>
      <w:r>
        <w:rPr>
          <w:rFonts w:eastAsiaTheme="minorEastAsia"/>
        </w:rPr>
        <w:tab/>
        <w:t xml:space="preserve">tahmini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o</m:t>
            </m:r>
          </m:sup>
        </m:sSubSup>
      </m:oMath>
      <w:r>
        <w:rPr>
          <w:rFonts w:eastAsiaTheme="minorEastAsia"/>
        </w:rPr>
        <w:t xml:space="preserve">     (m³/saat.pc)</w:t>
      </w:r>
    </w:p>
    <w:p w14:paraId="4C3E5DCD" w14:textId="77777777" w:rsidR="00595E72" w:rsidRDefault="00595E72" w:rsidP="00595E72">
      <w:pPr>
        <w:rPr>
          <w:rFonts w:eastAsiaTheme="minorEastAsia"/>
        </w:rPr>
      </w:pPr>
      <w:r>
        <w:rPr>
          <w:rFonts w:eastAsiaTheme="minorEastAsia"/>
        </w:rPr>
        <w:t xml:space="preserve"> </w:t>
      </w:r>
      <w:r>
        <w:tab/>
        <w:t xml:space="preserve">  </w:t>
      </w:r>
      <m:oMath>
        <m:sSup>
          <m:sSupPr>
            <m:ctrlPr>
              <w:rPr>
                <w:rFonts w:ascii="Cambria Math" w:hAnsi="Cambria Math"/>
                <w:i/>
              </w:rPr>
            </m:ctrlPr>
          </m:sSupPr>
          <m:e>
            <m:r>
              <w:rPr>
                <w:rFonts w:ascii="Cambria Math" w:hAnsi="Cambria Math"/>
              </w:rPr>
              <m:t>Standart</m:t>
            </m:r>
          </m:e>
          <m:sup>
            <m:r>
              <w:rPr>
                <w:rFonts w:ascii="Cambria Math" w:hAnsi="Cambria Math"/>
              </w:rPr>
              <m:t>1)</m:t>
            </m:r>
          </m:sup>
        </m:sSup>
      </m:oMath>
      <w:r>
        <w:rPr>
          <w:rFonts w:eastAsiaTheme="minorEastAsia"/>
        </w:rPr>
        <w:t xml:space="preserve">                          1987                         1995 </w:t>
      </w:r>
      <w:r>
        <w:rPr>
          <w:rFonts w:eastAsiaTheme="minorEastAsia"/>
        </w:rPr>
        <w:tab/>
      </w:r>
      <w:r>
        <w:rPr>
          <w:rFonts w:eastAsiaTheme="minorEastAsia"/>
        </w:rPr>
        <w:tab/>
        <w:t xml:space="preserve">2000                  </w:t>
      </w:r>
    </w:p>
    <w:p w14:paraId="0FA1704B" w14:textId="77777777" w:rsidR="00595E72" w:rsidRPr="000362FF" w:rsidRDefault="00595E72" w:rsidP="00595E72">
      <w:pPr>
        <w:rPr>
          <w:rFonts w:eastAsiaTheme="minorEastAsia"/>
        </w:rPr>
      </w:pPr>
      <w:r>
        <w:rPr>
          <w:rFonts w:eastAsiaTheme="minorEastAsia"/>
        </w:rPr>
        <w:tab/>
      </w:r>
      <w:r>
        <w:rPr>
          <w:rFonts w:eastAsiaTheme="minorEastAsia"/>
        </w:rPr>
        <w:tab/>
        <w:t>A</w:t>
      </w:r>
      <w:r>
        <w:rPr>
          <w:rFonts w:eastAsiaTheme="minorEastAsia"/>
        </w:rPr>
        <w:tab/>
      </w:r>
      <w:r>
        <w:rPr>
          <w:rFonts w:eastAsiaTheme="minorEastAsia"/>
        </w:rPr>
        <w:tab/>
      </w:r>
      <w:r>
        <w:rPr>
          <w:rFonts w:eastAsiaTheme="minorEastAsia"/>
        </w:rPr>
        <w:tab/>
        <w:t>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2</m:t>
            </m:r>
          </m:e>
          <m:sup>
            <m:r>
              <w:rPr>
                <w:rFonts w:ascii="Cambria Math" w:eastAsiaTheme="minorEastAsia" w:hAnsi="Cambria Math"/>
              </w:rPr>
              <m:t>2,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15</m:t>
            </m:r>
          </m:e>
          <m:sup>
            <m:r>
              <w:rPr>
                <w:rFonts w:ascii="Cambria Math" w:eastAsiaTheme="minorEastAsia" w:hAnsi="Cambria Math"/>
              </w:rPr>
              <m:t>2,3)</m:t>
            </m:r>
          </m:sup>
        </m:sSup>
      </m:oMath>
    </w:p>
    <w:p w14:paraId="3F5DB986" w14:textId="77777777" w:rsidR="00595E72" w:rsidRPr="0006703E" w:rsidRDefault="00595E72" w:rsidP="00595E72">
      <w:pPr>
        <w:ind w:firstLine="708"/>
        <w:rPr>
          <w:rFonts w:ascii="Cambria Math" w:hAnsi="Cambria Math"/>
          <w:oMath/>
        </w:rPr>
      </w:pPr>
      <w:r>
        <w:tab/>
        <w:t>B</w:t>
      </w:r>
      <w:r>
        <w:tab/>
      </w:r>
      <w:r>
        <w:tab/>
      </w:r>
      <w:r>
        <w:tab/>
        <w:t>0,6</w:t>
      </w:r>
      <w:r>
        <w:tab/>
      </w:r>
      <w:r>
        <w:tab/>
      </w:r>
      <w:r>
        <w:tab/>
      </w:r>
      <m:oMath>
        <m:sSup>
          <m:sSupPr>
            <m:ctrlPr>
              <w:rPr>
                <w:rFonts w:ascii="Cambria Math" w:eastAsiaTheme="minorEastAsia" w:hAnsi="Cambria Math"/>
                <w:i/>
              </w:rPr>
            </m:ctrlPr>
          </m:sSupPr>
          <m:e>
            <m:r>
              <w:rPr>
                <w:rFonts w:ascii="Cambria Math" w:eastAsiaTheme="minorEastAsia" w:hAnsi="Cambria Math"/>
              </w:rPr>
              <m:t>0,4</m:t>
            </m:r>
          </m:e>
          <m:sup>
            <m:r>
              <w:rPr>
                <w:rFonts w:ascii="Cambria Math" w:eastAsiaTheme="minorEastAsia" w:hAnsi="Cambria Math"/>
              </w:rPr>
              <m:t>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3</m:t>
            </m:r>
          </m:e>
          <m:sup>
            <m:r>
              <w:rPr>
                <w:rFonts w:ascii="Cambria Math" w:eastAsiaTheme="minorEastAsia" w:hAnsi="Cambria Math"/>
              </w:rPr>
              <m:t>3)</m:t>
            </m:r>
          </m:sup>
        </m:sSup>
      </m:oMath>
    </w:p>
    <w:p w14:paraId="09A32013" w14:textId="77777777" w:rsidR="00595E72" w:rsidRPr="0006703E" w:rsidRDefault="00595E72" w:rsidP="00595E72">
      <w:pPr>
        <w:rPr>
          <w:rFonts w:ascii="Cambria Math" w:hAnsi="Cambria Math"/>
          <w:oMath/>
        </w:rPr>
      </w:pPr>
      <w:r>
        <w:tab/>
      </w:r>
      <w:r>
        <w:tab/>
        <w:t>C</w:t>
      </w:r>
      <w:r>
        <w:tab/>
      </w:r>
      <w:r>
        <w:tab/>
      </w:r>
      <w:r>
        <w:tab/>
        <w:t>0,8</w:t>
      </w:r>
      <w:r>
        <w:tab/>
      </w:r>
      <w:r>
        <w:tab/>
      </w:r>
      <w:r>
        <w:tab/>
      </w:r>
      <m:oMath>
        <m:sSup>
          <m:sSupPr>
            <m:ctrlPr>
              <w:rPr>
                <w:rFonts w:ascii="Cambria Math" w:hAnsi="Cambria Math"/>
                <w:i/>
              </w:rPr>
            </m:ctrlPr>
          </m:sSupPr>
          <m:e>
            <m:r>
              <w:rPr>
                <w:rFonts w:ascii="Cambria Math" w:hAnsi="Cambria Math"/>
              </w:rPr>
              <m:t>0,7</m:t>
            </m:r>
          </m:e>
          <m:sup>
            <m:r>
              <w:rPr>
                <w:rFonts w:ascii="Cambria Math" w:hAnsi="Cambria Math"/>
              </w:rPr>
              <m:t>3,4)</m:t>
            </m:r>
          </m:sup>
        </m:sSup>
      </m:oMath>
      <w:r>
        <w:rPr>
          <w:rFonts w:eastAsiaTheme="minorEastAsia"/>
        </w:rPr>
        <w:t xml:space="preserve">             </w:t>
      </w:r>
      <m:oMath>
        <m:sSup>
          <m:sSupPr>
            <m:ctrlPr>
              <w:rPr>
                <w:rFonts w:ascii="Cambria Math" w:hAnsi="Cambria Math"/>
                <w:i/>
              </w:rPr>
            </m:ctrlPr>
          </m:sSupPr>
          <m:e>
            <m:r>
              <w:rPr>
                <w:rFonts w:ascii="Cambria Math" w:hAnsi="Cambria Math"/>
              </w:rPr>
              <m:t>0,6</m:t>
            </m:r>
          </m:e>
          <m:sup>
            <m:r>
              <w:rPr>
                <w:rFonts w:ascii="Cambria Math" w:hAnsi="Cambria Math"/>
              </w:rPr>
              <m:t>3,4)</m:t>
            </m:r>
          </m:sup>
        </m:sSup>
      </m:oMath>
    </w:p>
    <w:p w14:paraId="52123CF0" w14:textId="77777777" w:rsidR="00595E72" w:rsidRPr="0006703E" w:rsidRDefault="00595E72" w:rsidP="00595E72">
      <w:pPr>
        <w:rPr>
          <w:rFonts w:ascii="Cambria Math" w:hAnsi="Cambria Math"/>
          <w:oMath/>
        </w:rPr>
      </w:pPr>
      <w:r>
        <w:rPr>
          <w:rFonts w:eastAsiaTheme="minorEastAsia"/>
        </w:rPr>
        <w:t xml:space="preserve">                        D</w:t>
      </w:r>
      <w:r>
        <w:rPr>
          <w:rFonts w:eastAsiaTheme="minorEastAsia"/>
        </w:rPr>
        <w:tab/>
      </w:r>
      <w:r>
        <w:rPr>
          <w:rFonts w:eastAsiaTheme="minorEastAsia"/>
        </w:rPr>
        <w:tab/>
      </w:r>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r>
      <w:r>
        <w:rPr>
          <w:rFonts w:eastAsiaTheme="minorEastAsia"/>
        </w:rPr>
        <w:tab/>
        <w:t xml:space="preserve">   </w:t>
      </w:r>
      <w:r>
        <w:rPr>
          <w:rFonts w:eastAsiaTheme="minorEastAsia"/>
        </w:rPr>
        <w:tab/>
      </w:r>
      <m:oMath>
        <m:r>
          <m:rPr>
            <m:sty m:val="p"/>
          </m:rP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p>
    <w:p w14:paraId="20B89A55" w14:textId="77777777" w:rsidR="00595E72" w:rsidRDefault="00595E72" w:rsidP="00595E72"/>
    <w:p w14:paraId="65056BDE" w14:textId="77777777" w:rsidR="00595E72" w:rsidRDefault="00000000" w:rsidP="00595E72">
      <w:r>
        <w:rPr>
          <w:rFonts w:eastAsiaTheme="minorEastAsia"/>
          <w:noProof/>
          <w:lang w:eastAsia="tr-TR"/>
        </w:rPr>
        <w:pict w14:anchorId="465A31A6">
          <v:shape id="AutoShape 2268" o:spid="_x0000_s1765" type="#_x0000_t32" style="position:absolute;margin-left:13.75pt;margin-top:2.9pt;width:6in;height:0;z-index:25310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" strokeweight="1pt">
            <v:stroke dashstyle="dash"/>
          </v:shape>
        </w:pict>
      </w:r>
    </w:p>
    <w:p w14:paraId="1C081E4F" w14:textId="77777777" w:rsidR="00595E72" w:rsidRDefault="00595E72" w:rsidP="00595E72">
      <w:r>
        <w:t>1-)  Çok özel uygulamalarda; gerçek ulusal standart kontrol edilmeli, A-D listelerindeki    değerlerden değişik olanları olabilir.</w:t>
      </w:r>
    </w:p>
    <w:p w14:paraId="7E7F7D6F" w14:textId="77777777" w:rsidR="00595E72" w:rsidRDefault="00595E72" w:rsidP="00595E72">
      <w:r>
        <w:t xml:space="preserve">2-) 1987 başlarında US standartlarının zorlandığı ülkelerde </w:t>
      </w:r>
    </w:p>
    <w:p w14:paraId="7BFC0920" w14:textId="77777777" w:rsidR="00595E72" w:rsidRDefault="00595E72" w:rsidP="00595E72">
      <w:r>
        <w:t>3-) Hali hazırda kendine has standardın korunduğu yerlerdeki tahminlere göre</w:t>
      </w:r>
    </w:p>
    <w:p w14:paraId="0EF70FEE" w14:textId="77777777" w:rsidR="00595E72" w:rsidRDefault="00595E72" w:rsidP="00595E72">
      <w:r>
        <w:t>4-) Gaz yayılma kontrol işinin sonradan tanıtıldığı zaman, B standartlarının değerleri alınmalıdır.</w:t>
      </w:r>
    </w:p>
    <w:p w14:paraId="372AE851" w14:textId="77777777" w:rsidR="00595E72" w:rsidRDefault="00595E72" w:rsidP="00595E72">
      <w:r>
        <w:t>5-) Lokal mülk sahipliğine göre adapte edilmelidir.</w:t>
      </w:r>
    </w:p>
    <w:p w14:paraId="041F3083" w14:textId="77777777" w:rsidR="00595E72" w:rsidRDefault="00595E72" w:rsidP="00595E72">
      <w:pPr>
        <w:rPr>
          <w:b/>
          <w:i/>
        </w:rPr>
      </w:pPr>
      <w:r>
        <w:tab/>
      </w:r>
      <w:r>
        <w:tab/>
      </w:r>
      <w:r w:rsidRPr="007F0D46">
        <w:rPr>
          <w:b/>
          <w:i/>
        </w:rPr>
        <w:t>Gaz yayılmasında Hız ve Eğim faktörü</w:t>
      </w:r>
    </w:p>
    <w:p w14:paraId="3B94D733" w14:textId="77777777" w:rsidR="00595E72" w:rsidRDefault="00595E72" w:rsidP="00595E72">
      <w:r>
        <w:rPr>
          <w:b/>
          <w:i/>
        </w:rPr>
        <w:tab/>
      </w:r>
      <w:r w:rsidRPr="00350F5A">
        <w:t>Yol tünelinin eğimi ve araçların hızı,</w:t>
      </w:r>
      <w:r>
        <w:t xml:space="preserve"> gaz yayılma oranına çok büyük miktarda etkisi vardır. Yukarı doğru eğimde; artan yakıt tüketimi yine artan kirli gaz yayılması sonucunu doğurur. Aşağıya doğru eğimde yakıt tüketimi yatay yola nazaran azdır ve emisyonun miktarı azalmaktadır.</w:t>
      </w:r>
    </w:p>
    <w:p w14:paraId="58108F8D" w14:textId="77777777" w:rsidR="00595E72" w:rsidRDefault="00595E72" w:rsidP="00595E72">
      <w:r>
        <w:lastRenderedPageBreak/>
        <w:t xml:space="preserve"> Diğer taraftan fazla eğimli yolda ise aşağı doğru eğimli yolda emisyon çok azalmakla beraber bu sırada fren yapmadan doğan az oranda da olsa zararlı gaz yayılması meydana gelecektir.</w:t>
      </w:r>
    </w:p>
    <w:p w14:paraId="0E5FEDC4" w14:textId="77777777" w:rsidR="00595E72" w:rsidRDefault="00595E72" w:rsidP="00595E72">
      <w:r>
        <w:t xml:space="preserve">Aşağıda hıza bağlı emisyon faktörü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t xml:space="preserve">  hav-1 de ve eğime bağlı emisyon faktörü d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t xml:space="preserve">   hav </w:t>
      </w:r>
    </w:p>
    <w:p w14:paraId="11312E01" w14:textId="77777777" w:rsidR="00595E72" w:rsidRDefault="00595E72" w:rsidP="00595E72"/>
    <w:p w14:paraId="26BE9FE0" w14:textId="77777777" w:rsidR="00595E72" w:rsidRDefault="00595E72" w:rsidP="00595E72"/>
    <w:p w14:paraId="7A082119" w14:textId="77777777" w:rsidR="00595E72" w:rsidRDefault="00595E72" w:rsidP="00595E72"/>
    <w:p w14:paraId="24EABC49" w14:textId="77777777" w:rsidR="00595E72" w:rsidRDefault="00595E72" w:rsidP="00595E72"/>
    <w:p w14:paraId="5C460E44" w14:textId="77777777" w:rsidR="00595E72" w:rsidRDefault="00595E72" w:rsidP="00595E72"/>
    <w:p w14:paraId="069E2711" w14:textId="77777777" w:rsidR="00595E72" w:rsidRDefault="00595E72" w:rsidP="00595E72">
      <w:r>
        <w:t>-2 deki grafiklerle gösterilmiştir:</w:t>
      </w:r>
      <w:r>
        <w:tab/>
      </w:r>
    </w:p>
    <w:tbl>
      <w:tblPr>
        <w:tblW w:w="7962" w:type="dxa"/>
        <w:tblInd w:w="70" w:type="dxa"/>
        <w:tblCellMar>
          <w:left w:w="70" w:type="dxa"/>
          <w:right w:w="70" w:type="dxa"/>
        </w:tblCellMar>
        <w:tblLook w:val="04A0" w:firstRow="1" w:lastRow="0" w:firstColumn="1" w:lastColumn="0" w:noHBand="0" w:noVBand="1"/>
      </w:tblPr>
      <w:tblGrid>
        <w:gridCol w:w="1105"/>
        <w:gridCol w:w="804"/>
        <w:gridCol w:w="803"/>
        <w:gridCol w:w="803"/>
        <w:gridCol w:w="803"/>
        <w:gridCol w:w="1207"/>
        <w:gridCol w:w="146"/>
        <w:gridCol w:w="1315"/>
        <w:gridCol w:w="976"/>
      </w:tblGrid>
      <w:tr w:rsidR="00595E72" w:rsidRPr="00AD3AAC" w14:paraId="185455E7" w14:textId="77777777" w:rsidTr="00595E72">
        <w:trPr>
          <w:trHeight w:val="792"/>
        </w:trPr>
        <w:tc>
          <w:tcPr>
            <w:tcW w:w="1105"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AD3AAC" w14:paraId="3EA5B580" w14:textId="77777777" w:rsidTr="00595E72">
              <w:trPr>
                <w:trHeight w:val="792"/>
                <w:tblCellSpacing w:w="0" w:type="dxa"/>
              </w:trPr>
              <w:tc>
                <w:tcPr>
                  <w:tcW w:w="950" w:type="dxa"/>
                  <w:tcBorders>
                    <w:top w:val="nil"/>
                    <w:left w:val="nil"/>
                    <w:bottom w:val="nil"/>
                    <w:right w:val="single" w:sz="4" w:space="0" w:color="auto"/>
                  </w:tcBorders>
                  <w:shd w:val="clear" w:color="auto" w:fill="auto"/>
                  <w:noWrap/>
                  <w:vAlign w:val="center"/>
                  <w:hideMark/>
                </w:tcPr>
                <w:p w14:paraId="7C4D5AEA" w14:textId="77777777" w:rsidR="00595E72" w:rsidRPr="00AD3AAC" w:rsidRDefault="00000000" w:rsidP="00595E72">
                  <w:pPr>
                    <w:jc w:val="right"/>
                    <w:rPr>
                      <w:rFonts w:ascii="Arial" w:hAnsi="Arial" w:cs="Arial"/>
                      <w:color w:val="000000"/>
                      <w:lang w:eastAsia="tr-TR"/>
                    </w:rPr>
                  </w:pPr>
                  <w:r>
                    <w:rPr>
                      <w:noProof/>
                      <w:lang w:eastAsia="tr-TR"/>
                    </w:rPr>
                    <w:pict w14:anchorId="0D2F7DB5">
                      <v:shape id="_x0000_s1764" type="#_x0000_t32" style="position:absolute;left:0;text-align:left;margin-left:45.05pt;margin-top:11.7pt;width:12.6pt;height:238.15pt;flip:y;z-index:253108224;visibility:visible;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" strokecolor="windowText" strokeweight="1pt">
                        <v:stroke endarrow="open"/>
                      </v:shape>
                    </w:pic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sidR="00595E72">
                    <w:rPr>
                      <w:rFonts w:eastAsiaTheme="minorEastAsia"/>
                    </w:rPr>
                    <w:t xml:space="preserve">    </w:t>
                  </w:r>
                  <w:r w:rsidR="00595E72" w:rsidRPr="00AD3AAC">
                    <w:rPr>
                      <w:rFonts w:ascii="Arial" w:hAnsi="Arial" w:cs="Arial"/>
                      <w:color w:val="000000"/>
                      <w:lang w:eastAsia="tr-TR"/>
                    </w:rPr>
                    <w:t xml:space="preserve">    </w:t>
                  </w:r>
                </w:p>
              </w:tc>
            </w:tr>
          </w:tbl>
          <w:p w14:paraId="7630B7F4" w14:textId="77777777" w:rsidR="00595E72" w:rsidRPr="00AD3AAC" w:rsidRDefault="00595E72" w:rsidP="00595E72">
            <w:pPr>
              <w:rPr>
                <w:rFonts w:ascii="Calibri" w:hAnsi="Calibri" w:cs="Calibri"/>
                <w:color w:val="000000"/>
                <w:lang w:eastAsia="tr-TR"/>
              </w:rPr>
            </w:pPr>
          </w:p>
        </w:tc>
        <w:tc>
          <w:tcPr>
            <w:tcW w:w="4566" w:type="dxa"/>
            <w:gridSpan w:val="6"/>
            <w:tcBorders>
              <w:top w:val="nil"/>
              <w:left w:val="nil"/>
              <w:bottom w:val="nil"/>
              <w:right w:val="nil"/>
            </w:tcBorders>
            <w:shd w:val="clear" w:color="auto" w:fill="auto"/>
            <w:noWrap/>
            <w:vAlign w:val="bottom"/>
            <w:hideMark/>
          </w:tcPr>
          <w:p w14:paraId="460DFE48" w14:textId="77777777" w:rsidR="00595E72" w:rsidRPr="00AD3AAC" w:rsidRDefault="00595E72" w:rsidP="00595E72">
            <w:pPr>
              <w:rPr>
                <w:rFonts w:ascii="Arial" w:hAnsi="Arial" w:cs="Arial"/>
                <w:b/>
                <w:bCs/>
                <w:color w:val="000000"/>
                <w:lang w:eastAsia="tr-TR"/>
              </w:rPr>
            </w:pPr>
            <w:r w:rsidRPr="00AD3AAC">
              <w:rPr>
                <w:rFonts w:ascii="Arial" w:hAnsi="Arial" w:cs="Arial"/>
                <w:b/>
                <w:bCs/>
                <w:color w:val="000000"/>
                <w:lang w:eastAsia="tr-TR"/>
              </w:rPr>
              <w:t xml:space="preserve">    Yolcu araçları için hız faktörü</w:t>
            </w:r>
          </w:p>
        </w:tc>
        <w:tc>
          <w:tcPr>
            <w:tcW w:w="1315" w:type="dxa"/>
            <w:tcBorders>
              <w:top w:val="nil"/>
              <w:left w:val="nil"/>
              <w:bottom w:val="nil"/>
              <w:right w:val="nil"/>
            </w:tcBorders>
            <w:shd w:val="clear" w:color="auto" w:fill="auto"/>
            <w:noWrap/>
            <w:vAlign w:val="bottom"/>
            <w:hideMark/>
          </w:tcPr>
          <w:p w14:paraId="21E0E6B3"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BFF3300" w14:textId="77777777" w:rsidR="00595E72" w:rsidRPr="00AD3AAC" w:rsidRDefault="00595E72" w:rsidP="00595E72">
            <w:pPr>
              <w:rPr>
                <w:rFonts w:ascii="Calibri" w:hAnsi="Calibri" w:cs="Calibri"/>
                <w:color w:val="000000"/>
                <w:lang w:eastAsia="tr-TR"/>
              </w:rPr>
            </w:pPr>
          </w:p>
        </w:tc>
      </w:tr>
      <w:tr w:rsidR="00595E72" w:rsidRPr="00AD3AAC" w14:paraId="0F9FC1CB"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76703CA8"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2</w:t>
            </w:r>
          </w:p>
        </w:tc>
        <w:tc>
          <w:tcPr>
            <w:tcW w:w="804" w:type="dxa"/>
            <w:tcBorders>
              <w:top w:val="nil"/>
              <w:left w:val="nil"/>
              <w:bottom w:val="single" w:sz="4" w:space="0" w:color="auto"/>
              <w:right w:val="nil"/>
            </w:tcBorders>
            <w:shd w:val="clear" w:color="auto" w:fill="auto"/>
            <w:noWrap/>
            <w:vAlign w:val="bottom"/>
            <w:hideMark/>
          </w:tcPr>
          <w:p w14:paraId="4AD3ECA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3F2A5A4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56D5EB3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67ADC19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nil"/>
            </w:tcBorders>
            <w:shd w:val="clear" w:color="auto" w:fill="auto"/>
            <w:noWrap/>
            <w:vAlign w:val="bottom"/>
            <w:hideMark/>
          </w:tcPr>
          <w:p w14:paraId="0FE8E6E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4EEB0A3"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03FB4811"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5A08688D" w14:textId="77777777" w:rsidR="00595E72" w:rsidRPr="00AD3AAC" w:rsidRDefault="00595E72" w:rsidP="00595E72">
            <w:pPr>
              <w:rPr>
                <w:rFonts w:ascii="Calibri" w:hAnsi="Calibri" w:cs="Calibri"/>
                <w:color w:val="000000"/>
                <w:lang w:eastAsia="tr-TR"/>
              </w:rPr>
            </w:pPr>
          </w:p>
        </w:tc>
      </w:tr>
      <w:tr w:rsidR="00595E72" w:rsidRPr="00AD3AAC" w14:paraId="00AFFD31"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7EDA30AE"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w:t>
            </w:r>
          </w:p>
        </w:tc>
        <w:tc>
          <w:tcPr>
            <w:tcW w:w="804" w:type="dxa"/>
            <w:tcBorders>
              <w:top w:val="nil"/>
              <w:left w:val="nil"/>
              <w:bottom w:val="single" w:sz="4" w:space="0" w:color="auto"/>
              <w:right w:val="single" w:sz="4" w:space="0" w:color="auto"/>
            </w:tcBorders>
            <w:shd w:val="clear" w:color="auto" w:fill="auto"/>
            <w:noWrap/>
            <w:vAlign w:val="bottom"/>
            <w:hideMark/>
          </w:tcPr>
          <w:p w14:paraId="138A7C4C" w14:textId="77777777" w:rsidR="00595E72" w:rsidRPr="00AD3AAC" w:rsidRDefault="00000000" w:rsidP="00595E72">
            <w:pPr>
              <w:rPr>
                <w:rFonts w:ascii="Arial" w:hAnsi="Arial" w:cs="Arial"/>
                <w:color w:val="000000"/>
                <w:lang w:eastAsia="tr-TR"/>
              </w:rPr>
            </w:pPr>
            <w:r>
              <w:rPr>
                <w:noProof/>
                <w:lang w:eastAsia="tr-TR"/>
              </w:rPr>
              <w:pict w14:anchorId="71F63868">
                <v:shape id="5 Serbest Form" o:spid="_x0000_s1763" style="position:absolute;margin-left:-1.75pt;margin-top:3.9pt;width:220.5pt;height:104.4pt;z-index:253110272;visibility:visible;mso-wrap-style:square;mso-width-percent:0;mso-height-percent:0;mso-wrap-distance-left:9pt;mso-wrap-distance-top:0;mso-wrap-distance-right:9.3pt;mso-wrap-distance-bottom:.24pt;mso-position-horizontal:absolute;mso-position-horizontal-relative:text;mso-position-vertical:absolute;mso-position-vertical-relative:text;mso-width-percent:0;mso-height-percent:0;mso-width-relative:page;mso-height-relative:page;v-text-anchor:middle" coordsize="2420620,139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" path="m,1397000v30480,-67945,60960,-135890,91440,-205740c121920,1121410,123190,1040130,182880,977900,242570,915670,322580,882650,449580,817880,576580,753110,787400,655320,944880,589280v157480,-66040,449580,-167640,449580,-167640c1544320,364490,1686560,311150,1844040,246380,2001520,181610,2258060,66040,2339340,33020,2420620,,2334260,44450,2331720,48260v-2540,3810,-5080,5715,-7620,7620e" filled="f" strokecolor="windowText" strokeweight="1pt">
                  <v:path arrowok="t" o:connecttype="custom" o:connectlocs="0,1397000;91440,1191260;182880,977900;449580,817880;944880,589280;1394460,421640;1844040,246380;2339340,33020;2331720,48260;2324100,55880" o:connectangles="0,0,0,0,0,0,0,0,0,0"/>
                </v:shape>
              </w:pict>
            </w:r>
            <w:r w:rsidR="00595E72"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2CF377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28FB17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7D98D96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6BD9522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0B32A207"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307EAF00"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070C5F48" w14:textId="77777777" w:rsidR="00595E72" w:rsidRPr="00AD3AAC" w:rsidRDefault="00595E72" w:rsidP="00595E72">
            <w:pPr>
              <w:rPr>
                <w:rFonts w:ascii="Calibri" w:hAnsi="Calibri" w:cs="Calibri"/>
                <w:color w:val="000000"/>
                <w:lang w:eastAsia="tr-TR"/>
              </w:rPr>
            </w:pPr>
          </w:p>
        </w:tc>
      </w:tr>
      <w:tr w:rsidR="00595E72" w:rsidRPr="00AD3AAC" w14:paraId="4AE11F15"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7A90DE78"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8</w:t>
            </w:r>
          </w:p>
        </w:tc>
        <w:tc>
          <w:tcPr>
            <w:tcW w:w="804" w:type="dxa"/>
            <w:tcBorders>
              <w:top w:val="nil"/>
              <w:left w:val="nil"/>
              <w:bottom w:val="single" w:sz="4" w:space="0" w:color="auto"/>
              <w:right w:val="single" w:sz="4" w:space="0" w:color="auto"/>
            </w:tcBorders>
            <w:shd w:val="clear" w:color="auto" w:fill="auto"/>
            <w:noWrap/>
            <w:vAlign w:val="bottom"/>
            <w:hideMark/>
          </w:tcPr>
          <w:p w14:paraId="22B39F1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FEB710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65CD9E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13219A5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0B2AC06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02238C6E"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28CF121B"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2AF66DDA" w14:textId="77777777" w:rsidR="00595E72" w:rsidRPr="00AD3AAC" w:rsidRDefault="00595E72" w:rsidP="00595E72">
            <w:pPr>
              <w:rPr>
                <w:rFonts w:ascii="Calibri" w:hAnsi="Calibri" w:cs="Calibri"/>
                <w:color w:val="000000"/>
                <w:lang w:eastAsia="tr-TR"/>
              </w:rPr>
            </w:pPr>
          </w:p>
        </w:tc>
      </w:tr>
      <w:tr w:rsidR="00595E72" w:rsidRPr="00AD3AAC" w14:paraId="21CB85ED"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39724F22"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6</w:t>
            </w:r>
          </w:p>
        </w:tc>
        <w:tc>
          <w:tcPr>
            <w:tcW w:w="804" w:type="dxa"/>
            <w:tcBorders>
              <w:top w:val="nil"/>
              <w:left w:val="nil"/>
              <w:bottom w:val="single" w:sz="4" w:space="0" w:color="auto"/>
              <w:right w:val="single" w:sz="4" w:space="0" w:color="auto"/>
            </w:tcBorders>
            <w:shd w:val="clear" w:color="auto" w:fill="auto"/>
            <w:noWrap/>
            <w:vAlign w:val="bottom"/>
            <w:hideMark/>
          </w:tcPr>
          <w:p w14:paraId="7152916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7A13C9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F9F3A5C"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A8EC7C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42929D1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0DA0807A"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616D7FFE"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0D40B8A" w14:textId="77777777" w:rsidR="00595E72" w:rsidRPr="00AD3AAC" w:rsidRDefault="00595E72" w:rsidP="00595E72">
            <w:pPr>
              <w:rPr>
                <w:rFonts w:ascii="Calibri" w:hAnsi="Calibri" w:cs="Calibri"/>
                <w:color w:val="000000"/>
                <w:lang w:eastAsia="tr-TR"/>
              </w:rPr>
            </w:pPr>
          </w:p>
        </w:tc>
      </w:tr>
      <w:tr w:rsidR="00595E72" w:rsidRPr="00AD3AAC" w14:paraId="684523E1"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17DD91F1"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4</w:t>
            </w:r>
          </w:p>
        </w:tc>
        <w:tc>
          <w:tcPr>
            <w:tcW w:w="804" w:type="dxa"/>
            <w:tcBorders>
              <w:top w:val="nil"/>
              <w:left w:val="nil"/>
              <w:bottom w:val="single" w:sz="4" w:space="0" w:color="auto"/>
              <w:right w:val="single" w:sz="4" w:space="0" w:color="auto"/>
            </w:tcBorders>
            <w:shd w:val="clear" w:color="auto" w:fill="auto"/>
            <w:noWrap/>
            <w:vAlign w:val="bottom"/>
            <w:hideMark/>
          </w:tcPr>
          <w:p w14:paraId="2A3490E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3DA803A0"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719FE7D0"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1E8D1CD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2698046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30EDA1E9"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27692DDB"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0910E59B" w14:textId="77777777" w:rsidR="00595E72" w:rsidRPr="00AD3AAC" w:rsidRDefault="00595E72" w:rsidP="00595E72">
            <w:pPr>
              <w:rPr>
                <w:rFonts w:ascii="Calibri" w:hAnsi="Calibri" w:cs="Calibri"/>
                <w:color w:val="000000"/>
                <w:lang w:eastAsia="tr-TR"/>
              </w:rPr>
            </w:pPr>
          </w:p>
        </w:tc>
      </w:tr>
      <w:tr w:rsidR="00595E72" w:rsidRPr="00AD3AAC" w14:paraId="1D315AB3"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3F7E4DE6"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2</w:t>
            </w:r>
          </w:p>
        </w:tc>
        <w:tc>
          <w:tcPr>
            <w:tcW w:w="804" w:type="dxa"/>
            <w:tcBorders>
              <w:top w:val="nil"/>
              <w:left w:val="nil"/>
              <w:bottom w:val="single" w:sz="4" w:space="0" w:color="auto"/>
              <w:right w:val="single" w:sz="4" w:space="0" w:color="auto"/>
            </w:tcBorders>
            <w:shd w:val="clear" w:color="auto" w:fill="auto"/>
            <w:noWrap/>
            <w:vAlign w:val="bottom"/>
            <w:hideMark/>
          </w:tcPr>
          <w:p w14:paraId="6B7F3E4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B842B5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87E84E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8BCD6B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5F866460"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41C5A9AA"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570AC316"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52EB0526" w14:textId="77777777" w:rsidR="00595E72" w:rsidRPr="00AD3AAC" w:rsidRDefault="00595E72" w:rsidP="00595E72">
            <w:pPr>
              <w:rPr>
                <w:rFonts w:ascii="Calibri" w:hAnsi="Calibri" w:cs="Calibri"/>
                <w:color w:val="000000"/>
                <w:lang w:eastAsia="tr-TR"/>
              </w:rPr>
            </w:pPr>
          </w:p>
        </w:tc>
      </w:tr>
      <w:tr w:rsidR="00595E72" w:rsidRPr="00AD3AAC" w14:paraId="4DBEC4E2"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09713AFB"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0</w:t>
            </w:r>
          </w:p>
        </w:tc>
        <w:tc>
          <w:tcPr>
            <w:tcW w:w="804" w:type="dxa"/>
            <w:tcBorders>
              <w:top w:val="nil"/>
              <w:left w:val="nil"/>
              <w:bottom w:val="single" w:sz="8" w:space="0" w:color="auto"/>
              <w:right w:val="single" w:sz="4" w:space="0" w:color="auto"/>
            </w:tcBorders>
            <w:shd w:val="clear" w:color="auto" w:fill="auto"/>
            <w:noWrap/>
            <w:vAlign w:val="bottom"/>
            <w:hideMark/>
          </w:tcPr>
          <w:p w14:paraId="57F05A4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3AC3CD8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04B174D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26DB1A3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8" w:space="0" w:color="auto"/>
              <w:right w:val="single" w:sz="4" w:space="0" w:color="auto"/>
            </w:tcBorders>
            <w:shd w:val="clear" w:color="auto" w:fill="auto"/>
            <w:noWrap/>
            <w:vAlign w:val="bottom"/>
            <w:hideMark/>
          </w:tcPr>
          <w:p w14:paraId="3E88A05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1" w:type="dxa"/>
            <w:gridSpan w:val="2"/>
            <w:tcBorders>
              <w:top w:val="nil"/>
              <w:left w:val="nil"/>
              <w:bottom w:val="single" w:sz="8" w:space="0" w:color="auto"/>
              <w:right w:val="nil"/>
            </w:tcBorders>
            <w:shd w:val="clear" w:color="auto" w:fill="auto"/>
            <w:noWrap/>
            <w:vAlign w:val="bottom"/>
            <w:hideMark/>
          </w:tcPr>
          <w:p w14:paraId="1A7C21F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xml:space="preserve"> Hız (km/saat)</w:t>
            </w:r>
          </w:p>
        </w:tc>
        <w:tc>
          <w:tcPr>
            <w:tcW w:w="976" w:type="dxa"/>
            <w:tcBorders>
              <w:top w:val="nil"/>
              <w:left w:val="nil"/>
              <w:bottom w:val="nil"/>
              <w:right w:val="nil"/>
            </w:tcBorders>
            <w:shd w:val="clear" w:color="auto" w:fill="auto"/>
            <w:noWrap/>
            <w:vAlign w:val="bottom"/>
            <w:hideMark/>
          </w:tcPr>
          <w:p w14:paraId="272EE974" w14:textId="77777777" w:rsidR="00595E72" w:rsidRPr="00AD3AAC" w:rsidRDefault="00595E72" w:rsidP="00595E72">
            <w:pPr>
              <w:rPr>
                <w:rFonts w:ascii="Calibri" w:hAnsi="Calibri" w:cs="Calibri"/>
                <w:color w:val="000000"/>
                <w:lang w:eastAsia="tr-TR"/>
              </w:rPr>
            </w:pPr>
          </w:p>
        </w:tc>
      </w:tr>
      <w:tr w:rsidR="00595E72" w:rsidRPr="00AD3AAC" w14:paraId="7392DB5F" w14:textId="77777777" w:rsidTr="00595E72">
        <w:trPr>
          <w:trHeight w:val="612"/>
        </w:trPr>
        <w:tc>
          <w:tcPr>
            <w:tcW w:w="1105" w:type="dxa"/>
            <w:tcBorders>
              <w:top w:val="nil"/>
              <w:left w:val="nil"/>
              <w:bottom w:val="nil"/>
              <w:right w:val="nil"/>
            </w:tcBorders>
            <w:shd w:val="clear" w:color="auto" w:fill="auto"/>
            <w:noWrap/>
            <w:hideMark/>
          </w:tcPr>
          <w:p w14:paraId="2A93DF5B" w14:textId="77777777" w:rsidR="00595E72" w:rsidRPr="00AD3AAC" w:rsidRDefault="00000000" w:rsidP="00595E72">
            <w:pPr>
              <w:jc w:val="right"/>
              <w:rPr>
                <w:rFonts w:ascii="Arial" w:hAnsi="Arial" w:cs="Arial"/>
                <w:color w:val="000000"/>
                <w:lang w:eastAsia="tr-TR"/>
              </w:rPr>
            </w:pPr>
            <w:r>
              <w:rPr>
                <w:noProof/>
                <w:lang w:eastAsia="tr-TR"/>
              </w:rPr>
              <w:pict w14:anchorId="0DDEDBB4">
                <v:shape id="4 Düz Ok Bağlayıcısı" o:spid="_x0000_s1762" type="#_x0000_t32" style="position:absolute;left:0;text-align:left;margin-left:48.95pt;margin-top:-1.25pt;width:311.1pt;height:5.35pt;z-index:253109248;visibility:visible;mso-wrap-distance-bottom:.36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" strokecolor="windowText" strokeweight="1pt">
                  <v:stroke endarrow="open"/>
                </v:shape>
              </w:pict>
            </w:r>
            <w:r w:rsidR="00595E72" w:rsidRPr="00AD3AAC">
              <w:rPr>
                <w:rFonts w:ascii="Arial" w:hAnsi="Arial" w:cs="Arial"/>
                <w:color w:val="000000"/>
                <w:lang w:eastAsia="tr-TR"/>
              </w:rPr>
              <w:t>0</w:t>
            </w:r>
          </w:p>
        </w:tc>
        <w:tc>
          <w:tcPr>
            <w:tcW w:w="804" w:type="dxa"/>
            <w:tcBorders>
              <w:top w:val="nil"/>
              <w:left w:val="nil"/>
              <w:bottom w:val="nil"/>
              <w:right w:val="nil"/>
            </w:tcBorders>
            <w:shd w:val="clear" w:color="auto" w:fill="auto"/>
            <w:noWrap/>
            <w:hideMark/>
          </w:tcPr>
          <w:p w14:paraId="05EC63F4"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20</w:t>
            </w:r>
          </w:p>
        </w:tc>
        <w:tc>
          <w:tcPr>
            <w:tcW w:w="803" w:type="dxa"/>
            <w:tcBorders>
              <w:top w:val="nil"/>
              <w:left w:val="nil"/>
              <w:bottom w:val="nil"/>
              <w:right w:val="nil"/>
            </w:tcBorders>
            <w:shd w:val="clear" w:color="auto" w:fill="auto"/>
            <w:noWrap/>
            <w:hideMark/>
          </w:tcPr>
          <w:p w14:paraId="58C33C77"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40</w:t>
            </w:r>
          </w:p>
        </w:tc>
        <w:tc>
          <w:tcPr>
            <w:tcW w:w="803" w:type="dxa"/>
            <w:tcBorders>
              <w:top w:val="nil"/>
              <w:left w:val="nil"/>
              <w:bottom w:val="nil"/>
              <w:right w:val="nil"/>
            </w:tcBorders>
            <w:shd w:val="clear" w:color="auto" w:fill="auto"/>
            <w:noWrap/>
            <w:hideMark/>
          </w:tcPr>
          <w:p w14:paraId="54F37D3E"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60</w:t>
            </w:r>
          </w:p>
        </w:tc>
        <w:tc>
          <w:tcPr>
            <w:tcW w:w="803" w:type="dxa"/>
            <w:tcBorders>
              <w:top w:val="nil"/>
              <w:left w:val="nil"/>
              <w:bottom w:val="nil"/>
              <w:right w:val="nil"/>
            </w:tcBorders>
            <w:shd w:val="clear" w:color="auto" w:fill="auto"/>
            <w:noWrap/>
            <w:hideMark/>
          </w:tcPr>
          <w:p w14:paraId="1C188F77"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80</w:t>
            </w:r>
          </w:p>
        </w:tc>
        <w:tc>
          <w:tcPr>
            <w:tcW w:w="1207" w:type="dxa"/>
            <w:tcBorders>
              <w:top w:val="nil"/>
              <w:left w:val="nil"/>
              <w:bottom w:val="nil"/>
              <w:right w:val="nil"/>
            </w:tcBorders>
            <w:shd w:val="clear" w:color="auto" w:fill="auto"/>
            <w:noWrap/>
            <w:hideMark/>
          </w:tcPr>
          <w:p w14:paraId="754476D5"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0</w:t>
            </w:r>
          </w:p>
        </w:tc>
        <w:tc>
          <w:tcPr>
            <w:tcW w:w="146" w:type="dxa"/>
            <w:tcBorders>
              <w:top w:val="nil"/>
              <w:left w:val="nil"/>
              <w:bottom w:val="nil"/>
              <w:right w:val="nil"/>
            </w:tcBorders>
            <w:shd w:val="clear" w:color="auto" w:fill="auto"/>
            <w:noWrap/>
            <w:vAlign w:val="bottom"/>
            <w:hideMark/>
          </w:tcPr>
          <w:p w14:paraId="5E8FC8D5"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4D186C2B"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3CFA90D4" w14:textId="77777777" w:rsidR="00595E72" w:rsidRPr="00AD3AAC" w:rsidRDefault="00595E72" w:rsidP="00595E72">
            <w:pPr>
              <w:rPr>
                <w:rFonts w:ascii="Calibri" w:hAnsi="Calibri" w:cs="Calibri"/>
                <w:color w:val="000000"/>
                <w:lang w:eastAsia="tr-TR"/>
              </w:rPr>
            </w:pPr>
          </w:p>
        </w:tc>
      </w:tr>
      <w:tr w:rsidR="00595E72" w:rsidRPr="00AD3AAC" w14:paraId="58C97471" w14:textId="77777777" w:rsidTr="00595E72">
        <w:trPr>
          <w:trHeight w:val="600"/>
        </w:trPr>
        <w:tc>
          <w:tcPr>
            <w:tcW w:w="1105" w:type="dxa"/>
            <w:tcBorders>
              <w:top w:val="nil"/>
              <w:left w:val="nil"/>
              <w:bottom w:val="nil"/>
              <w:right w:val="nil"/>
            </w:tcBorders>
            <w:shd w:val="clear" w:color="auto" w:fill="auto"/>
            <w:noWrap/>
            <w:vAlign w:val="bottom"/>
            <w:hideMark/>
          </w:tcPr>
          <w:p w14:paraId="63F6BADA" w14:textId="77777777" w:rsidR="00595E72" w:rsidRPr="00AD3AAC" w:rsidRDefault="00595E72" w:rsidP="00595E72">
            <w:pPr>
              <w:rPr>
                <w:rFonts w:ascii="Calibri" w:hAnsi="Calibri" w:cs="Calibri"/>
                <w:color w:val="000000"/>
                <w:lang w:eastAsia="tr-TR"/>
              </w:rPr>
            </w:pPr>
          </w:p>
        </w:tc>
        <w:tc>
          <w:tcPr>
            <w:tcW w:w="804" w:type="dxa"/>
            <w:tcBorders>
              <w:top w:val="nil"/>
              <w:left w:val="nil"/>
              <w:bottom w:val="nil"/>
              <w:right w:val="nil"/>
            </w:tcBorders>
            <w:shd w:val="clear" w:color="auto" w:fill="auto"/>
            <w:noWrap/>
            <w:vAlign w:val="bottom"/>
            <w:hideMark/>
          </w:tcPr>
          <w:p w14:paraId="0B6B3A67"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2BAC48E7"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0B758456"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3662967C" w14:textId="77777777" w:rsidR="00595E72" w:rsidRPr="00AD3AAC" w:rsidRDefault="00595E72" w:rsidP="00595E72">
            <w:pPr>
              <w:rPr>
                <w:rFonts w:ascii="Calibri" w:hAnsi="Calibri" w:cs="Calibri"/>
                <w:color w:val="000000"/>
                <w:lang w:eastAsia="tr-TR"/>
              </w:rPr>
            </w:pPr>
          </w:p>
        </w:tc>
        <w:tc>
          <w:tcPr>
            <w:tcW w:w="1207" w:type="dxa"/>
            <w:tcBorders>
              <w:top w:val="nil"/>
              <w:left w:val="nil"/>
              <w:bottom w:val="nil"/>
              <w:right w:val="nil"/>
            </w:tcBorders>
            <w:shd w:val="clear" w:color="auto" w:fill="auto"/>
            <w:noWrap/>
            <w:vAlign w:val="bottom"/>
            <w:hideMark/>
          </w:tcPr>
          <w:p w14:paraId="7F33D235" w14:textId="77777777" w:rsidR="00595E72" w:rsidRPr="00AD3AAC" w:rsidRDefault="00595E72" w:rsidP="00595E72">
            <w:pPr>
              <w:rPr>
                <w:rFonts w:ascii="Calibri" w:hAnsi="Calibri" w:cs="Calibri"/>
                <w:color w:val="000000"/>
                <w:lang w:eastAsia="tr-TR"/>
              </w:rPr>
            </w:pPr>
          </w:p>
        </w:tc>
        <w:tc>
          <w:tcPr>
            <w:tcW w:w="146" w:type="dxa"/>
            <w:tcBorders>
              <w:top w:val="nil"/>
              <w:left w:val="nil"/>
              <w:bottom w:val="nil"/>
              <w:right w:val="nil"/>
            </w:tcBorders>
            <w:shd w:val="clear" w:color="auto" w:fill="auto"/>
            <w:noWrap/>
            <w:vAlign w:val="bottom"/>
            <w:hideMark/>
          </w:tcPr>
          <w:p w14:paraId="0214402E" w14:textId="77777777" w:rsidR="00595E72" w:rsidRPr="00AD3AAC" w:rsidRDefault="00595E72" w:rsidP="00595E72">
            <w:pPr>
              <w:rPr>
                <w:rFonts w:ascii="Calibri" w:hAnsi="Calibri" w:cs="Calibri"/>
                <w:color w:val="000000"/>
                <w:lang w:eastAsia="tr-TR"/>
              </w:rPr>
            </w:pPr>
          </w:p>
        </w:tc>
        <w:tc>
          <w:tcPr>
            <w:tcW w:w="1315" w:type="dxa"/>
            <w:tcBorders>
              <w:top w:val="nil"/>
              <w:left w:val="nil"/>
              <w:bottom w:val="nil"/>
              <w:right w:val="nil"/>
            </w:tcBorders>
            <w:shd w:val="clear" w:color="auto" w:fill="auto"/>
            <w:noWrap/>
            <w:vAlign w:val="bottom"/>
            <w:hideMark/>
          </w:tcPr>
          <w:p w14:paraId="5DEEE12D" w14:textId="77777777" w:rsidR="00595E72" w:rsidRPr="00AD3AA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0416B98" w14:textId="77777777" w:rsidR="00595E72" w:rsidRPr="00AD3AAC" w:rsidRDefault="00595E72" w:rsidP="00595E72">
            <w:pPr>
              <w:rPr>
                <w:rFonts w:ascii="Calibri" w:hAnsi="Calibri" w:cs="Calibri"/>
                <w:color w:val="000000"/>
                <w:lang w:eastAsia="tr-TR"/>
              </w:rPr>
            </w:pPr>
          </w:p>
        </w:tc>
      </w:tr>
    </w:tbl>
    <w:p w14:paraId="4385052B" w14:textId="77777777" w:rsidR="00595E72" w:rsidRDefault="00595E72" w:rsidP="00595E72">
      <w:r>
        <w:t xml:space="preserve">                 Hav- I  hıza göre emisyon faktör eğrisi</w:t>
      </w:r>
    </w:p>
    <w:p w14:paraId="61240E99" w14:textId="77777777" w:rsidR="00595E72" w:rsidRDefault="00595E72" w:rsidP="00595E72">
      <w:r>
        <w:rPr>
          <w:b/>
          <w:i/>
        </w:rPr>
        <w:t xml:space="preserve">            </w:t>
      </w:r>
    </w:p>
    <w:tbl>
      <w:tblPr>
        <w:tblW w:w="6540" w:type="dxa"/>
        <w:tblInd w:w="70" w:type="dxa"/>
        <w:tblCellMar>
          <w:left w:w="70" w:type="dxa"/>
          <w:right w:w="70" w:type="dxa"/>
        </w:tblCellMar>
        <w:tblLook w:val="04A0" w:firstRow="1" w:lastRow="0" w:firstColumn="1" w:lastColumn="0" w:noHBand="0" w:noVBand="1"/>
      </w:tblPr>
      <w:tblGrid>
        <w:gridCol w:w="1100"/>
        <w:gridCol w:w="740"/>
        <w:gridCol w:w="740"/>
        <w:gridCol w:w="748"/>
        <w:gridCol w:w="748"/>
        <w:gridCol w:w="748"/>
        <w:gridCol w:w="748"/>
        <w:gridCol w:w="968"/>
      </w:tblGrid>
      <w:tr w:rsidR="00595E72" w:rsidRPr="00161B62" w14:paraId="7B618657" w14:textId="77777777" w:rsidTr="00595E72">
        <w:trPr>
          <w:trHeight w:val="456"/>
        </w:trPr>
        <w:tc>
          <w:tcPr>
            <w:tcW w:w="1100" w:type="dxa"/>
            <w:tcBorders>
              <w:top w:val="nil"/>
              <w:left w:val="nil"/>
              <w:bottom w:val="nil"/>
              <w:right w:val="nil"/>
            </w:tcBorders>
            <w:shd w:val="clear" w:color="auto" w:fill="auto"/>
            <w:noWrap/>
            <w:vAlign w:val="bottom"/>
            <w:hideMark/>
          </w:tcPr>
          <w:p w14:paraId="3F50E477"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D597DC1"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D3A046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center"/>
            <w:hideMark/>
          </w:tcPr>
          <w:p w14:paraId="05C761C6" w14:textId="77777777" w:rsidR="00595E72" w:rsidRPr="00161B62" w:rsidRDefault="00000000" w:rsidP="00595E72">
            <w:pPr>
              <w:jc w:val="center"/>
              <w:rPr>
                <w:rFonts w:ascii="Calibri" w:hAnsi="Calibri" w:cs="Calibri"/>
                <w:b/>
                <w:bCs/>
                <w:i/>
                <w:iCs/>
                <w:color w:val="000000"/>
                <w:lang w:eastAsia="tr-TR"/>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00595E72">
              <w:rPr>
                <w:rFonts w:eastAsiaTheme="minorEastAsia"/>
              </w:rPr>
              <w:t xml:space="preserve">    </w:t>
            </w:r>
          </w:p>
        </w:tc>
        <w:tc>
          <w:tcPr>
            <w:tcW w:w="748" w:type="dxa"/>
            <w:tcBorders>
              <w:top w:val="nil"/>
              <w:left w:val="nil"/>
              <w:bottom w:val="nil"/>
              <w:right w:val="nil"/>
            </w:tcBorders>
            <w:shd w:val="clear" w:color="auto" w:fill="auto"/>
            <w:noWrap/>
            <w:vAlign w:val="bottom"/>
            <w:hideMark/>
          </w:tcPr>
          <w:p w14:paraId="4CFE9C8E"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5EC8D331"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595AF64F"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11A82A0A" w14:textId="77777777" w:rsidR="00595E72" w:rsidRPr="00161B62" w:rsidRDefault="00595E72" w:rsidP="00595E72">
            <w:pPr>
              <w:rPr>
                <w:rFonts w:ascii="Calibri" w:hAnsi="Calibri" w:cs="Calibri"/>
                <w:color w:val="000000"/>
                <w:lang w:eastAsia="tr-TR"/>
              </w:rPr>
            </w:pPr>
          </w:p>
        </w:tc>
      </w:tr>
      <w:tr w:rsidR="00595E72" w:rsidRPr="00161B62" w14:paraId="1AEAD8B2" w14:textId="77777777" w:rsidTr="00595E72">
        <w:trPr>
          <w:trHeight w:val="600"/>
        </w:trPr>
        <w:tc>
          <w:tcPr>
            <w:tcW w:w="1100" w:type="dxa"/>
            <w:tcBorders>
              <w:top w:val="nil"/>
              <w:left w:val="nil"/>
              <w:bottom w:val="nil"/>
              <w:right w:val="nil"/>
            </w:tcBorders>
            <w:shd w:val="clear" w:color="auto" w:fill="auto"/>
            <w:noWrap/>
            <w:vAlign w:val="bottom"/>
            <w:hideMark/>
          </w:tcPr>
          <w:p w14:paraId="676BA719"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7F64EB6"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F3673C9"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5704AD6D"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3</w:t>
            </w:r>
          </w:p>
        </w:tc>
        <w:tc>
          <w:tcPr>
            <w:tcW w:w="748" w:type="dxa"/>
            <w:tcBorders>
              <w:top w:val="nil"/>
              <w:left w:val="nil"/>
              <w:bottom w:val="single" w:sz="4" w:space="0" w:color="auto"/>
              <w:right w:val="nil"/>
            </w:tcBorders>
            <w:shd w:val="clear" w:color="auto" w:fill="auto"/>
            <w:noWrap/>
            <w:vAlign w:val="bottom"/>
            <w:hideMark/>
          </w:tcPr>
          <w:p w14:paraId="697E0C68"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23AEDB8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0627C90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3F578089" w14:textId="77777777" w:rsidR="00595E72" w:rsidRPr="00161B62" w:rsidRDefault="00595E72" w:rsidP="00595E72">
            <w:pPr>
              <w:rPr>
                <w:rFonts w:ascii="Calibri" w:hAnsi="Calibri" w:cs="Calibri"/>
                <w:color w:val="000000"/>
                <w:lang w:eastAsia="tr-TR"/>
              </w:rPr>
            </w:pPr>
          </w:p>
        </w:tc>
      </w:tr>
      <w:tr w:rsidR="00595E72" w:rsidRPr="00161B62" w14:paraId="4980A679" w14:textId="77777777" w:rsidTr="00595E72">
        <w:trPr>
          <w:trHeight w:val="600"/>
        </w:trPr>
        <w:tc>
          <w:tcPr>
            <w:tcW w:w="1100" w:type="dxa"/>
            <w:tcBorders>
              <w:top w:val="nil"/>
              <w:left w:val="nil"/>
              <w:bottom w:val="nil"/>
              <w:right w:val="nil"/>
            </w:tcBorders>
            <w:shd w:val="clear" w:color="auto" w:fill="auto"/>
            <w:noWrap/>
            <w:vAlign w:val="bottom"/>
            <w:hideMark/>
          </w:tcPr>
          <w:p w14:paraId="3E87DEBC" w14:textId="77777777" w:rsidR="00595E72" w:rsidRPr="00161B62" w:rsidRDefault="00595E72" w:rsidP="00595E72">
            <w:pPr>
              <w:rPr>
                <w:rFonts w:ascii="Calibri" w:hAnsi="Calibri" w:cs="Calibri"/>
                <w:color w:val="000000"/>
                <w:lang w:eastAsia="tr-TR"/>
              </w:rPr>
            </w:pPr>
          </w:p>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161B62" w14:paraId="18203B85" w14:textId="77777777" w:rsidTr="00595E72">
              <w:trPr>
                <w:trHeight w:val="600"/>
                <w:tblCellSpacing w:w="0" w:type="dxa"/>
              </w:trPr>
              <w:tc>
                <w:tcPr>
                  <w:tcW w:w="960" w:type="dxa"/>
                  <w:tcBorders>
                    <w:top w:val="nil"/>
                    <w:left w:val="nil"/>
                    <w:bottom w:val="nil"/>
                    <w:right w:val="nil"/>
                  </w:tcBorders>
                  <w:shd w:val="clear" w:color="auto" w:fill="auto"/>
                  <w:noWrap/>
                  <w:vAlign w:val="bottom"/>
                  <w:hideMark/>
                </w:tcPr>
                <w:p w14:paraId="7D78A35E" w14:textId="77777777" w:rsidR="00595E72" w:rsidRPr="00161B62" w:rsidRDefault="00595E72" w:rsidP="00595E72">
                  <w:pPr>
                    <w:rPr>
                      <w:rFonts w:ascii="Calibri" w:hAnsi="Calibri" w:cs="Calibri"/>
                      <w:color w:val="000000"/>
                      <w:lang w:eastAsia="tr-TR"/>
                    </w:rPr>
                  </w:pPr>
                </w:p>
              </w:tc>
            </w:tr>
          </w:tbl>
          <w:p w14:paraId="27982639"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2FF286F"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61BEE7FD"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3D6C18E" w14:textId="77777777" w:rsidR="00595E72" w:rsidRPr="00161B62" w:rsidRDefault="00000000" w:rsidP="00595E72">
            <w:pPr>
              <w:rPr>
                <w:rFonts w:ascii="Calibri" w:hAnsi="Calibri" w:cs="Calibri"/>
                <w:i/>
                <w:iCs/>
                <w:color w:val="000000"/>
                <w:lang w:eastAsia="tr-TR"/>
              </w:rPr>
            </w:pPr>
            <w:r>
              <w:rPr>
                <w:noProof/>
                <w:lang w:eastAsia="tr-TR"/>
              </w:rPr>
              <w:pict w14:anchorId="399F4DDA">
                <v:shape id="1 Serbest Form" o:spid="_x0000_s1761" style="position:absolute;margin-left:32.75pt;margin-top:2.1pt;width:112.15pt;height:103.2pt;z-index:253111296;visibility:visible;mso-wrap-style:square;mso-width-percent:0;mso-height-percent:0;mso-wrap-distance-left:9pt;mso-wrap-distance-top:0;mso-wrap-distance-right:9.12pt;mso-wrap-distance-bottom:0;mso-position-horizontal:absolute;mso-position-horizontal-relative:text;mso-position-vertical:absolute;mso-position-vertical-relative:text;mso-width-percent:0;mso-height-percent:0;mso-width-relative:page;mso-height-relative:page;v-text-anchor:middle" coordsize="1625600,134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" path="m,1341120l1394460,190500c1625600,,1380490,205740,1386840,198120v6350,-7620,26035,-30480,45720,-53340e" filled="f" strokecolor="windowText" strokeweight="1pt">
                  <v:path arrowok="t" o:connecttype="custom" o:connectlocs="0,1249680;1313843,177511;1306663,184612;1349740,134909" o:connectangles="0,0,0,0"/>
                </v:shape>
              </w:pict>
            </w:r>
            <w:r w:rsidR="00595E72">
              <w:rPr>
                <w:rFonts w:ascii="Calibri" w:hAnsi="Calibri" w:cs="Calibri"/>
                <w:i/>
                <w:iCs/>
                <w:color w:val="000000"/>
                <w:lang w:eastAsia="tr-TR"/>
              </w:rPr>
              <w:t xml:space="preserve">     </w:t>
            </w:r>
            <w:r w:rsidR="00595E72" w:rsidRPr="00161B62">
              <w:rPr>
                <w:rFonts w:ascii="Calibri" w:hAnsi="Calibri" w:cs="Calibri"/>
                <w:i/>
                <w:iCs/>
                <w:color w:val="000000"/>
                <w:lang w:eastAsia="tr-TR"/>
              </w:rPr>
              <w:t>12</w:t>
            </w:r>
          </w:p>
        </w:tc>
        <w:tc>
          <w:tcPr>
            <w:tcW w:w="748" w:type="dxa"/>
            <w:tcBorders>
              <w:top w:val="nil"/>
              <w:left w:val="nil"/>
              <w:bottom w:val="single" w:sz="4" w:space="0" w:color="auto"/>
              <w:right w:val="single" w:sz="4" w:space="0" w:color="auto"/>
            </w:tcBorders>
            <w:shd w:val="clear" w:color="auto" w:fill="auto"/>
            <w:noWrap/>
            <w:vAlign w:val="bottom"/>
            <w:hideMark/>
          </w:tcPr>
          <w:p w14:paraId="10CC4CF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08B1544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15FA281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38E1CCF5" w14:textId="77777777" w:rsidR="00595E72" w:rsidRPr="00161B62" w:rsidRDefault="00595E72" w:rsidP="00595E72">
            <w:pPr>
              <w:rPr>
                <w:rFonts w:ascii="Calibri" w:hAnsi="Calibri" w:cs="Calibri"/>
                <w:color w:val="000000"/>
                <w:lang w:eastAsia="tr-TR"/>
              </w:rPr>
            </w:pPr>
          </w:p>
        </w:tc>
      </w:tr>
      <w:tr w:rsidR="00595E72" w:rsidRPr="00161B62" w14:paraId="3B2C65F0" w14:textId="77777777" w:rsidTr="00595E72">
        <w:trPr>
          <w:trHeight w:val="600"/>
        </w:trPr>
        <w:tc>
          <w:tcPr>
            <w:tcW w:w="1100" w:type="dxa"/>
            <w:tcBorders>
              <w:top w:val="nil"/>
              <w:left w:val="nil"/>
              <w:bottom w:val="nil"/>
              <w:right w:val="nil"/>
            </w:tcBorders>
            <w:shd w:val="clear" w:color="auto" w:fill="auto"/>
            <w:noWrap/>
            <w:vAlign w:val="bottom"/>
            <w:hideMark/>
          </w:tcPr>
          <w:p w14:paraId="677F5722"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B3E91C4"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4A6ABA9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B84D0AC"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1</w:t>
            </w:r>
          </w:p>
        </w:tc>
        <w:tc>
          <w:tcPr>
            <w:tcW w:w="748" w:type="dxa"/>
            <w:tcBorders>
              <w:top w:val="nil"/>
              <w:left w:val="nil"/>
              <w:bottom w:val="single" w:sz="4" w:space="0" w:color="auto"/>
              <w:right w:val="single" w:sz="4" w:space="0" w:color="auto"/>
            </w:tcBorders>
            <w:shd w:val="clear" w:color="auto" w:fill="auto"/>
            <w:noWrap/>
            <w:vAlign w:val="bottom"/>
            <w:hideMark/>
          </w:tcPr>
          <w:p w14:paraId="314661ED"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4279C48"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2EA37888"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5053D558" w14:textId="77777777" w:rsidR="00595E72" w:rsidRPr="00161B62" w:rsidRDefault="00595E72" w:rsidP="00595E72">
            <w:pPr>
              <w:rPr>
                <w:rFonts w:ascii="Calibri" w:hAnsi="Calibri" w:cs="Calibri"/>
                <w:color w:val="000000"/>
                <w:lang w:eastAsia="tr-TR"/>
              </w:rPr>
            </w:pPr>
          </w:p>
        </w:tc>
      </w:tr>
      <w:tr w:rsidR="00595E72" w:rsidRPr="00161B62" w14:paraId="208F78DA" w14:textId="77777777" w:rsidTr="00595E72">
        <w:trPr>
          <w:trHeight w:val="600"/>
        </w:trPr>
        <w:tc>
          <w:tcPr>
            <w:tcW w:w="1100" w:type="dxa"/>
            <w:tcBorders>
              <w:top w:val="nil"/>
              <w:left w:val="nil"/>
              <w:bottom w:val="single" w:sz="8" w:space="0" w:color="auto"/>
              <w:right w:val="nil"/>
            </w:tcBorders>
            <w:shd w:val="clear" w:color="auto" w:fill="auto"/>
            <w:noWrap/>
            <w:vAlign w:val="bottom"/>
            <w:hideMark/>
          </w:tcPr>
          <w:p w14:paraId="314F814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521F598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17B9AC7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r>
              <w:rPr>
                <w:rFonts w:ascii="Calibri" w:hAnsi="Calibri" w:cs="Calibri"/>
                <w:color w:val="000000"/>
                <w:lang w:eastAsia="tr-TR"/>
              </w:rPr>
              <w:t xml:space="preserve">               </w:t>
            </w:r>
          </w:p>
        </w:tc>
        <w:tc>
          <w:tcPr>
            <w:tcW w:w="748" w:type="dxa"/>
            <w:tcBorders>
              <w:top w:val="nil"/>
              <w:left w:val="nil"/>
              <w:bottom w:val="single" w:sz="8" w:space="0" w:color="auto"/>
              <w:right w:val="single" w:sz="4" w:space="0" w:color="auto"/>
            </w:tcBorders>
            <w:shd w:val="clear" w:color="auto" w:fill="auto"/>
            <w:noWrap/>
            <w:vAlign w:val="bottom"/>
            <w:hideMark/>
          </w:tcPr>
          <w:p w14:paraId="491A1BB5"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0</w:t>
            </w:r>
          </w:p>
        </w:tc>
        <w:tc>
          <w:tcPr>
            <w:tcW w:w="748" w:type="dxa"/>
            <w:tcBorders>
              <w:top w:val="nil"/>
              <w:left w:val="nil"/>
              <w:bottom w:val="single" w:sz="8" w:space="0" w:color="auto"/>
              <w:right w:val="single" w:sz="4" w:space="0" w:color="auto"/>
            </w:tcBorders>
            <w:shd w:val="clear" w:color="auto" w:fill="auto"/>
            <w:noWrap/>
            <w:vAlign w:val="bottom"/>
            <w:hideMark/>
          </w:tcPr>
          <w:p w14:paraId="09A5DDBA"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3B37DC6C"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690FE96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single" w:sz="8" w:space="0" w:color="auto"/>
              <w:right w:val="nil"/>
            </w:tcBorders>
            <w:shd w:val="clear" w:color="auto" w:fill="auto"/>
            <w:noWrap/>
            <w:vAlign w:val="bottom"/>
            <w:hideMark/>
          </w:tcPr>
          <w:p w14:paraId="22793FC0"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r>
      <w:tr w:rsidR="00595E72" w:rsidRPr="00161B62" w14:paraId="40D9EA9A" w14:textId="77777777" w:rsidTr="00595E72">
        <w:trPr>
          <w:trHeight w:val="600"/>
        </w:trPr>
        <w:tc>
          <w:tcPr>
            <w:tcW w:w="1100" w:type="dxa"/>
            <w:tcBorders>
              <w:top w:val="nil"/>
              <w:left w:val="nil"/>
              <w:bottom w:val="nil"/>
              <w:right w:val="nil"/>
            </w:tcBorders>
            <w:shd w:val="clear" w:color="auto" w:fill="auto"/>
            <w:noWrap/>
            <w:hideMark/>
          </w:tcPr>
          <w:p w14:paraId="3B1BFD57" w14:textId="77777777" w:rsidR="00595E72" w:rsidRPr="00161B62" w:rsidRDefault="00000000" w:rsidP="00595E72">
            <w:pPr>
              <w:jc w:val="right"/>
              <w:rPr>
                <w:rFonts w:ascii="Calibri" w:hAnsi="Calibri" w:cs="Calibri"/>
                <w:i/>
                <w:iCs/>
                <w:color w:val="000000"/>
                <w:lang w:eastAsia="tr-TR"/>
              </w:rPr>
            </w:pPr>
            <w:r>
              <w:rPr>
                <w:noProof/>
                <w:lang w:eastAsia="tr-TR"/>
              </w:rPr>
              <w:pict w14:anchorId="2F7A6649">
                <v:shape id="2 Serbest Form" o:spid="_x0000_s1760" style="position:absolute;left:0;text-align:left;margin-left:48.95pt;margin-top:-.65pt;width:112.5pt;height:60pt;z-index:253112320;visibility:visible;mso-wrap-style:square;mso-width-percent:0;mso-height-percent:0;mso-wrap-distance-left:9pt;mso-wrap-distance-top:0;mso-wrap-distance-right:9.3pt;mso-wrap-distance-bottom:0;mso-position-horizontal:absolute;mso-position-horizontal-relative:text;mso-position-vertical:absolute;mso-position-vertical-relative:text;mso-width-percent:0;mso-height-percent:0;mso-width-relative:page;mso-height-relative:page;v-text-anchor:middle" coordsize="1634490,853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" path="m,853440l1402080,121920v232410,-121920,-6350,-5080,-7620,c1393190,127000,1394460,152400,1394460,152400r,e" filled="f" strokecolor="windowText" strokeweight="1pt">
                  <v:path arrowok="t" o:connecttype="custom" o:connectlocs="0,853440;1402080,121920;1394460,121920;1394460,152400;1394460,152400" o:connectangles="0,0,0,0,0"/>
                </v:shape>
              </w:pict>
            </w:r>
            <w:r w:rsidR="00595E72" w:rsidRPr="00161B62">
              <w:rPr>
                <w:rFonts w:ascii="Calibri" w:hAnsi="Calibri" w:cs="Calibri"/>
                <w:i/>
                <w:iCs/>
                <w:color w:val="000000"/>
                <w:lang w:eastAsia="tr-TR"/>
              </w:rPr>
              <w:t>-6</w:t>
            </w:r>
          </w:p>
        </w:tc>
        <w:tc>
          <w:tcPr>
            <w:tcW w:w="740" w:type="dxa"/>
            <w:tcBorders>
              <w:top w:val="nil"/>
              <w:left w:val="single" w:sz="4" w:space="0" w:color="auto"/>
              <w:bottom w:val="single" w:sz="4" w:space="0" w:color="auto"/>
              <w:right w:val="single" w:sz="4" w:space="0" w:color="auto"/>
            </w:tcBorders>
            <w:shd w:val="clear" w:color="auto" w:fill="auto"/>
            <w:noWrap/>
            <w:hideMark/>
          </w:tcPr>
          <w:p w14:paraId="3BD2CAA6"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4</w:t>
            </w:r>
          </w:p>
        </w:tc>
        <w:tc>
          <w:tcPr>
            <w:tcW w:w="740" w:type="dxa"/>
            <w:tcBorders>
              <w:top w:val="nil"/>
              <w:left w:val="nil"/>
              <w:bottom w:val="single" w:sz="4" w:space="0" w:color="auto"/>
              <w:right w:val="single" w:sz="4" w:space="0" w:color="auto"/>
            </w:tcBorders>
            <w:shd w:val="clear" w:color="auto" w:fill="auto"/>
            <w:noWrap/>
            <w:hideMark/>
          </w:tcPr>
          <w:p w14:paraId="20B50631"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single" w:sz="4" w:space="0" w:color="auto"/>
              <w:right w:val="single" w:sz="4" w:space="0" w:color="auto"/>
            </w:tcBorders>
            <w:shd w:val="clear" w:color="auto" w:fill="auto"/>
            <w:noWrap/>
            <w:vAlign w:val="bottom"/>
            <w:hideMark/>
          </w:tcPr>
          <w:p w14:paraId="5BBB4F01"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 </w:t>
            </w:r>
          </w:p>
        </w:tc>
        <w:tc>
          <w:tcPr>
            <w:tcW w:w="748" w:type="dxa"/>
            <w:tcBorders>
              <w:top w:val="nil"/>
              <w:left w:val="nil"/>
              <w:bottom w:val="nil"/>
              <w:right w:val="nil"/>
            </w:tcBorders>
            <w:shd w:val="clear" w:color="auto" w:fill="auto"/>
            <w:noWrap/>
            <w:hideMark/>
          </w:tcPr>
          <w:p w14:paraId="3BD2C4F6"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0</w:t>
            </w:r>
          </w:p>
        </w:tc>
        <w:tc>
          <w:tcPr>
            <w:tcW w:w="748" w:type="dxa"/>
            <w:tcBorders>
              <w:top w:val="nil"/>
              <w:left w:val="nil"/>
              <w:bottom w:val="nil"/>
              <w:right w:val="nil"/>
            </w:tcBorders>
            <w:shd w:val="clear" w:color="auto" w:fill="auto"/>
            <w:noWrap/>
            <w:hideMark/>
          </w:tcPr>
          <w:p w14:paraId="1FDAE4EA"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nil"/>
              <w:right w:val="nil"/>
            </w:tcBorders>
            <w:shd w:val="clear" w:color="auto" w:fill="auto"/>
            <w:noWrap/>
            <w:hideMark/>
          </w:tcPr>
          <w:p w14:paraId="2B8CACCA"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4</w:t>
            </w:r>
          </w:p>
        </w:tc>
        <w:tc>
          <w:tcPr>
            <w:tcW w:w="968" w:type="dxa"/>
            <w:tcBorders>
              <w:top w:val="nil"/>
              <w:left w:val="nil"/>
              <w:bottom w:val="nil"/>
              <w:right w:val="nil"/>
            </w:tcBorders>
            <w:shd w:val="clear" w:color="auto" w:fill="auto"/>
            <w:noWrap/>
            <w:hideMark/>
          </w:tcPr>
          <w:p w14:paraId="4ECD9BAC"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6</w:t>
            </w:r>
          </w:p>
        </w:tc>
      </w:tr>
      <w:tr w:rsidR="00595E72" w:rsidRPr="00161B62" w14:paraId="069619F1" w14:textId="77777777" w:rsidTr="00595E72">
        <w:trPr>
          <w:trHeight w:val="600"/>
        </w:trPr>
        <w:tc>
          <w:tcPr>
            <w:tcW w:w="1100" w:type="dxa"/>
            <w:tcBorders>
              <w:top w:val="nil"/>
              <w:left w:val="nil"/>
              <w:bottom w:val="nil"/>
              <w:right w:val="nil"/>
            </w:tcBorders>
            <w:shd w:val="clear" w:color="auto" w:fill="auto"/>
            <w:noWrap/>
            <w:vAlign w:val="bottom"/>
            <w:hideMark/>
          </w:tcPr>
          <w:p w14:paraId="0309FCFA" w14:textId="77777777" w:rsidR="00595E72" w:rsidRPr="00161B62" w:rsidRDefault="00595E72" w:rsidP="00595E72">
            <w:pPr>
              <w:rPr>
                <w:rFonts w:ascii="Calibri" w:hAnsi="Calibri" w:cs="Calibri"/>
                <w:color w:val="000000"/>
                <w:lang w:eastAsia="tr-TR"/>
              </w:rPr>
            </w:pPr>
          </w:p>
        </w:tc>
        <w:tc>
          <w:tcPr>
            <w:tcW w:w="740" w:type="dxa"/>
            <w:tcBorders>
              <w:top w:val="nil"/>
              <w:left w:val="single" w:sz="4" w:space="0" w:color="auto"/>
              <w:bottom w:val="single" w:sz="4" w:space="0" w:color="auto"/>
              <w:right w:val="single" w:sz="4" w:space="0" w:color="auto"/>
            </w:tcBorders>
            <w:shd w:val="clear" w:color="auto" w:fill="auto"/>
            <w:noWrap/>
            <w:vAlign w:val="bottom"/>
            <w:hideMark/>
          </w:tcPr>
          <w:p w14:paraId="313AACE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4" w:space="0" w:color="auto"/>
              <w:right w:val="single" w:sz="4" w:space="0" w:color="auto"/>
            </w:tcBorders>
            <w:shd w:val="clear" w:color="auto" w:fill="auto"/>
            <w:noWrap/>
            <w:vAlign w:val="bottom"/>
            <w:hideMark/>
          </w:tcPr>
          <w:p w14:paraId="33090373"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BD62D36"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62917A09"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02038A3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5CD9CC0C"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center"/>
            <w:hideMark/>
          </w:tcPr>
          <w:p w14:paraId="2A75DC6D" w14:textId="77777777" w:rsidR="00595E72" w:rsidRPr="0023332B" w:rsidRDefault="00595E72" w:rsidP="00595E72">
            <w:pPr>
              <w:jc w:val="center"/>
              <w:rPr>
                <w:rFonts w:ascii="Arial" w:hAnsi="Arial" w:cs="Arial"/>
                <w:b/>
                <w:bCs/>
                <w:color w:val="000000"/>
                <w:lang w:eastAsia="tr-TR"/>
              </w:rPr>
            </w:pPr>
            <w:r>
              <w:rPr>
                <w:rFonts w:ascii="Arial" w:hAnsi="Arial" w:cs="Arial"/>
                <w:b/>
                <w:bCs/>
                <w:color w:val="000000"/>
                <w:lang w:eastAsia="tr-TR"/>
              </w:rPr>
              <w:t xml:space="preserve"> </w:t>
            </w:r>
            <w:r w:rsidRPr="0023332B">
              <w:rPr>
                <w:rFonts w:ascii="Arial" w:hAnsi="Arial" w:cs="Arial"/>
                <w:b/>
                <w:bCs/>
                <w:color w:val="000000"/>
                <w:lang w:eastAsia="tr-TR"/>
              </w:rPr>
              <w:t>%</w:t>
            </w:r>
            <w:r>
              <w:rPr>
                <w:rFonts w:ascii="Arial" w:hAnsi="Arial" w:cs="Arial"/>
                <w:b/>
                <w:bCs/>
                <w:color w:val="000000"/>
                <w:lang w:eastAsia="tr-TR"/>
              </w:rPr>
              <w:t xml:space="preserve"> i</w:t>
            </w:r>
          </w:p>
        </w:tc>
      </w:tr>
      <w:tr w:rsidR="00595E72" w:rsidRPr="00161B62" w14:paraId="6A5840DB" w14:textId="77777777" w:rsidTr="00595E72">
        <w:trPr>
          <w:trHeight w:val="600"/>
        </w:trPr>
        <w:tc>
          <w:tcPr>
            <w:tcW w:w="1100" w:type="dxa"/>
            <w:tcBorders>
              <w:top w:val="nil"/>
              <w:left w:val="nil"/>
              <w:bottom w:val="nil"/>
              <w:right w:val="nil"/>
            </w:tcBorders>
            <w:shd w:val="clear" w:color="auto" w:fill="auto"/>
            <w:noWrap/>
            <w:vAlign w:val="bottom"/>
            <w:hideMark/>
          </w:tcPr>
          <w:p w14:paraId="476DEBF2"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F0181FF"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7E500BB"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0759F1C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209C6191"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A57B318"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017E7B23"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6C4691E7" w14:textId="77777777" w:rsidR="00595E72" w:rsidRPr="00161B62" w:rsidRDefault="00595E72" w:rsidP="00595E72">
            <w:pPr>
              <w:rPr>
                <w:rFonts w:ascii="Calibri" w:hAnsi="Calibri" w:cs="Calibri"/>
                <w:color w:val="000000"/>
                <w:lang w:eastAsia="tr-TR"/>
              </w:rPr>
            </w:pPr>
          </w:p>
        </w:tc>
      </w:tr>
      <w:tr w:rsidR="00595E72" w:rsidRPr="00161B62" w14:paraId="43D819AE" w14:textId="77777777" w:rsidTr="00595E72">
        <w:trPr>
          <w:trHeight w:val="600"/>
        </w:trPr>
        <w:tc>
          <w:tcPr>
            <w:tcW w:w="1100" w:type="dxa"/>
            <w:tcBorders>
              <w:top w:val="nil"/>
              <w:left w:val="nil"/>
              <w:bottom w:val="nil"/>
              <w:right w:val="nil"/>
            </w:tcBorders>
            <w:shd w:val="clear" w:color="auto" w:fill="auto"/>
            <w:noWrap/>
            <w:vAlign w:val="bottom"/>
            <w:hideMark/>
          </w:tcPr>
          <w:p w14:paraId="56BCF330" w14:textId="77777777" w:rsidR="00595E72" w:rsidRPr="00161B62" w:rsidRDefault="00595E72" w:rsidP="00595E72">
            <w:pPr>
              <w:rPr>
                <w:rFonts w:ascii="Calibri" w:hAnsi="Calibri" w:cs="Calibri"/>
                <w:color w:val="000000"/>
                <w:lang w:eastAsia="tr-TR"/>
              </w:rPr>
            </w:pPr>
          </w:p>
        </w:tc>
        <w:tc>
          <w:tcPr>
            <w:tcW w:w="4472" w:type="dxa"/>
            <w:gridSpan w:val="6"/>
            <w:tcBorders>
              <w:top w:val="nil"/>
              <w:left w:val="nil"/>
              <w:bottom w:val="nil"/>
              <w:right w:val="nil"/>
            </w:tcBorders>
            <w:shd w:val="clear" w:color="auto" w:fill="auto"/>
            <w:noWrap/>
            <w:vAlign w:val="bottom"/>
            <w:hideMark/>
          </w:tcPr>
          <w:p w14:paraId="29CA6C47" w14:textId="77777777" w:rsidR="00595E72" w:rsidRPr="00161B62" w:rsidRDefault="00595E72" w:rsidP="00595E72">
            <w:pPr>
              <w:rPr>
                <w:rFonts w:ascii="Calibri" w:hAnsi="Calibri" w:cs="Calibri"/>
                <w:b/>
                <w:bCs/>
                <w:color w:val="000000"/>
                <w:lang w:eastAsia="tr-TR"/>
              </w:rPr>
            </w:pPr>
            <w:r w:rsidRPr="00C30A43">
              <w:rPr>
                <w:rFonts w:ascii="Calibri" w:hAnsi="Calibri" w:cs="Calibri"/>
                <w:b/>
                <w:bCs/>
                <w:color w:val="000000"/>
                <w:sz w:val="18"/>
                <w:szCs w:val="18"/>
                <w:lang w:eastAsia="tr-TR"/>
              </w:rPr>
              <w:t>YOLCU ARAÇLARI EMİSYON İÇİN EĞİM FAKTÖRÜ</w:t>
            </w:r>
          </w:p>
        </w:tc>
        <w:tc>
          <w:tcPr>
            <w:tcW w:w="968" w:type="dxa"/>
            <w:tcBorders>
              <w:top w:val="nil"/>
              <w:left w:val="nil"/>
              <w:bottom w:val="nil"/>
              <w:right w:val="nil"/>
            </w:tcBorders>
            <w:shd w:val="clear" w:color="auto" w:fill="auto"/>
            <w:noWrap/>
            <w:vAlign w:val="bottom"/>
            <w:hideMark/>
          </w:tcPr>
          <w:p w14:paraId="55A8B296" w14:textId="77777777" w:rsidR="00595E72" w:rsidRPr="00161B62" w:rsidRDefault="00595E72" w:rsidP="00595E72">
            <w:pPr>
              <w:rPr>
                <w:rFonts w:ascii="Calibri" w:hAnsi="Calibri" w:cs="Calibri"/>
                <w:color w:val="000000"/>
                <w:lang w:eastAsia="tr-TR"/>
              </w:rPr>
            </w:pPr>
          </w:p>
        </w:tc>
      </w:tr>
      <w:tr w:rsidR="00595E72" w:rsidRPr="00161B62" w14:paraId="24EE597D" w14:textId="77777777" w:rsidTr="00595E72">
        <w:trPr>
          <w:trHeight w:val="600"/>
        </w:trPr>
        <w:tc>
          <w:tcPr>
            <w:tcW w:w="1100" w:type="dxa"/>
            <w:tcBorders>
              <w:top w:val="nil"/>
              <w:left w:val="nil"/>
              <w:bottom w:val="nil"/>
              <w:right w:val="nil"/>
            </w:tcBorders>
            <w:shd w:val="clear" w:color="auto" w:fill="auto"/>
            <w:noWrap/>
            <w:vAlign w:val="bottom"/>
            <w:hideMark/>
          </w:tcPr>
          <w:p w14:paraId="545E0559"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5FFF8B5"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7F4F54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B7236C7" w14:textId="77777777" w:rsidR="00595E72" w:rsidRPr="00161B62" w:rsidRDefault="00595E72" w:rsidP="00595E72">
            <w:pPr>
              <w:rPr>
                <w:rFonts w:ascii="Calibri" w:hAnsi="Calibri" w:cs="Calibri"/>
                <w:color w:val="000000"/>
                <w:lang w:eastAsia="tr-TR"/>
              </w:rPr>
            </w:pPr>
            <w:r>
              <w:rPr>
                <w:rFonts w:ascii="Calibri" w:hAnsi="Calibri" w:cs="Calibri"/>
                <w:color w:val="000000"/>
                <w:lang w:eastAsia="tr-TR"/>
              </w:rPr>
              <w:t>Hav-2</w:t>
            </w:r>
          </w:p>
        </w:tc>
        <w:tc>
          <w:tcPr>
            <w:tcW w:w="748" w:type="dxa"/>
            <w:tcBorders>
              <w:top w:val="nil"/>
              <w:left w:val="nil"/>
              <w:bottom w:val="nil"/>
              <w:right w:val="nil"/>
            </w:tcBorders>
            <w:shd w:val="clear" w:color="auto" w:fill="auto"/>
            <w:noWrap/>
            <w:vAlign w:val="bottom"/>
            <w:hideMark/>
          </w:tcPr>
          <w:p w14:paraId="77AC3A8B"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54EE6ED"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5EFDD276"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4A7FD3D4" w14:textId="77777777" w:rsidR="00595E72" w:rsidRPr="00161B62" w:rsidRDefault="00595E72" w:rsidP="00595E72">
            <w:pPr>
              <w:rPr>
                <w:rFonts w:ascii="Calibri" w:hAnsi="Calibri" w:cs="Calibri"/>
                <w:color w:val="000000"/>
                <w:lang w:eastAsia="tr-TR"/>
              </w:rPr>
            </w:pPr>
          </w:p>
        </w:tc>
      </w:tr>
    </w:tbl>
    <w:p w14:paraId="66EBD258" w14:textId="77777777" w:rsidR="00595E72" w:rsidRDefault="00595E72" w:rsidP="00595E72">
      <w:pPr>
        <w:rPr>
          <w:b/>
          <w:i/>
        </w:rPr>
      </w:pPr>
      <w:r>
        <w:rPr>
          <w:b/>
          <w:i/>
        </w:rPr>
        <w:t xml:space="preserve">  </w:t>
      </w:r>
    </w:p>
    <w:p w14:paraId="7FF1742C" w14:textId="77777777" w:rsidR="00595E72" w:rsidRDefault="00595E72" w:rsidP="00595E72">
      <w:pPr>
        <w:rPr>
          <w:b/>
          <w:i/>
        </w:rPr>
      </w:pPr>
      <w:r w:rsidRPr="00B764B0">
        <w:rPr>
          <w:b/>
          <w:i/>
        </w:rPr>
        <w:t>Yolcu araçları için Yükseklikten ileri gelen emisyon (gaz yayılma) faktörü:</w:t>
      </w:r>
    </w:p>
    <w:p w14:paraId="6D02C600" w14:textId="77777777" w:rsidR="00595E72" w:rsidRDefault="00595E72" w:rsidP="00595E72">
      <w:r>
        <w:rPr>
          <w:b/>
          <w:i/>
        </w:rPr>
        <w:tab/>
      </w:r>
      <w:r w:rsidRPr="00CB7CEE">
        <w:t>Yüksek rakımlı yerlerdeki yollarda</w:t>
      </w:r>
      <w:r>
        <w:t>, düşük hava basıncı ve düşük oksijen yoğunluğundan dolayı; ateşlemeli motorlarda hava ile karışan yakıt zengin karışım (yani yakıt bol hava az) haline dönüşür. Araçların hem yüklü olması ve hem de yüksek rakımlı yerlerde seyretmesi yakıt tüketimini artıracağı gibi iyi yanma olmadığından CO üretim ve salımı çok artar. Eğer karbüratörler deniz seviyesine göre ayarlı ise yüksek rakımlı arazi ve yolda o aracın gaz yayılma oranı yüzdesi artacaktır.</w:t>
      </w:r>
    </w:p>
    <w:p w14:paraId="1E72DE52" w14:textId="77777777" w:rsidR="00595E72" w:rsidRDefault="00595E72" w:rsidP="00595E72">
      <w:r>
        <w:tab/>
        <w:t xml:space="preserve">Dizel araçlarda da (yani hava sıkıştırmalı şekilde ateşlenen araçlarda) yüksek rakımda düşük basınçtan ve seyrek oksijenden dolayı zayıf oranda hava karışımı olur ve duman yayılması ve üretimi artar. </w:t>
      </w:r>
    </w:p>
    <w:p w14:paraId="37C7AE0E" w14:textId="77777777" w:rsidR="00595E72" w:rsidRDefault="00595E72" w:rsidP="00595E72">
      <w:r>
        <w:tab/>
        <w:t>Tünel ortamında ve yüksek rakımdaki yollardaki dizel motorlardan gelen duman;  özellikle motorların iyi durumda olmamasına ve bunların özenle ayar olmamasına bağlıdır.</w:t>
      </w:r>
    </w:p>
    <w:p w14:paraId="026D26C2" w14:textId="77777777" w:rsidR="00595E72" w:rsidRDefault="00595E72" w:rsidP="00595E72">
      <w:r>
        <w:tab/>
        <w:t>Bununla birlikte A standardı olan ülkelerde hava kontrol sistemi hava basınç etkisini otomatik olarak dengeler, böylece yüksek rakımlardaki daha hafif olan yani oksijen ( O ) bakımından zayıf olan havanın CO yayılmasına etkisi azalır.</w:t>
      </w:r>
    </w:p>
    <w:p w14:paraId="30748185" w14:textId="77777777" w:rsidR="00595E72" w:rsidRDefault="00595E72" w:rsidP="00595E72">
      <w:pPr>
        <w:rPr>
          <w:rFonts w:eastAsiaTheme="minorEastAsia"/>
        </w:rPr>
      </w:pPr>
      <w:r>
        <w:tab/>
        <w:t>Resimde Hav</w:t>
      </w:r>
      <w:r>
        <w:rPr>
          <w:rFonts w:eastAsiaTheme="minorEastAsia"/>
        </w:rPr>
        <w:t xml:space="preserve"> -3 de yükseklik faktörünün 2000 yılına ait değerleri verildi, daha önce ve sonraki yıllara göre değer hesabı interpolasyonla yapılabilir.</w:t>
      </w:r>
    </w:p>
    <w:p w14:paraId="0099A922" w14:textId="77777777" w:rsidR="00204F61" w:rsidRDefault="00204F61" w:rsidP="00595E72"/>
    <w:tbl>
      <w:tblPr>
        <w:tblpPr w:leftFromText="141" w:rightFromText="141" w:vertAnchor="text" w:tblpY="1"/>
        <w:tblOverlap w:val="never"/>
        <w:tblW w:w="8591" w:type="dxa"/>
        <w:tblCellMar>
          <w:left w:w="70" w:type="dxa"/>
          <w:right w:w="70" w:type="dxa"/>
        </w:tblCellMar>
        <w:tblLook w:val="04A0" w:firstRow="1" w:lastRow="0" w:firstColumn="1" w:lastColumn="0" w:noHBand="0" w:noVBand="1"/>
      </w:tblPr>
      <w:tblGrid>
        <w:gridCol w:w="1100"/>
        <w:gridCol w:w="696"/>
        <w:gridCol w:w="696"/>
        <w:gridCol w:w="696"/>
        <w:gridCol w:w="696"/>
        <w:gridCol w:w="696"/>
        <w:gridCol w:w="2183"/>
        <w:gridCol w:w="976"/>
        <w:gridCol w:w="976"/>
      </w:tblGrid>
      <w:tr w:rsidR="00595E72" w:rsidRPr="009C607C" w14:paraId="728048A6" w14:textId="77777777" w:rsidTr="00595E72">
        <w:trPr>
          <w:trHeight w:val="540"/>
        </w:trPr>
        <w:tc>
          <w:tcPr>
            <w:tcW w:w="976"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9C607C" w14:paraId="164425C9" w14:textId="77777777" w:rsidTr="00595E72">
              <w:trPr>
                <w:trHeight w:val="540"/>
                <w:tblCellSpacing w:w="0" w:type="dxa"/>
              </w:trPr>
              <w:tc>
                <w:tcPr>
                  <w:tcW w:w="960" w:type="dxa"/>
                  <w:tcBorders>
                    <w:top w:val="nil"/>
                    <w:left w:val="nil"/>
                    <w:bottom w:val="nil"/>
                    <w:right w:val="nil"/>
                  </w:tcBorders>
                  <w:shd w:val="clear" w:color="auto" w:fill="auto"/>
                  <w:noWrap/>
                  <w:vAlign w:val="bottom"/>
                  <w:hideMark/>
                </w:tcPr>
                <w:p w14:paraId="21FA315B" w14:textId="77777777" w:rsidR="00595E72" w:rsidRPr="009C607C" w:rsidRDefault="00000000" w:rsidP="00595E72">
                  <w:pPr>
                    <w:framePr w:hSpace="141" w:wrap="around" w:vAnchor="text" w:hAnchor="text" w:y="1"/>
                    <w:suppressOverlap/>
                    <w:rPr>
                      <w:rFonts w:ascii="Calibri" w:hAnsi="Calibri" w:cs="Calibri"/>
                      <w:color w:val="000000"/>
                      <w:lang w:eastAsia="tr-TR"/>
                    </w:rPr>
                  </w:pPr>
                  <w:r>
                    <w:rPr>
                      <w:noProof/>
                      <w:lang w:eastAsia="tr-TR"/>
                    </w:rPr>
                    <w:pict w14:anchorId="05B2B9F1">
                      <v:shape id="2 Düz Ok Bağlayıcısı" o:spid="_x0000_s1759" type="#_x0000_t32" style="position:absolute;margin-left:42.05pt;margin-top:3.25pt;width:13.2pt;height:50.4pt;flip:y;z-index:25310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" strokecolor="windowText" strokeweight="1pt">
                        <v:stroke endarrow="open"/>
                      </v:shape>
                    </w:pict>
                  </w:r>
                </w:p>
              </w:tc>
            </w:tr>
          </w:tbl>
          <w:p w14:paraId="4F6A5810"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3DC13D4F"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3959D99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46FE34A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137A61E"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6EEC9B7F" w14:textId="77777777" w:rsidR="00595E72" w:rsidRPr="009C607C" w:rsidRDefault="00595E72" w:rsidP="00595E72">
            <w:pPr>
              <w:rPr>
                <w:rFonts w:ascii="Calibri" w:hAnsi="Calibri" w:cs="Calibri"/>
                <w:color w:val="000000"/>
                <w:lang w:eastAsia="tr-TR"/>
              </w:rPr>
            </w:pPr>
          </w:p>
        </w:tc>
        <w:tc>
          <w:tcPr>
            <w:tcW w:w="2183" w:type="dxa"/>
            <w:tcBorders>
              <w:top w:val="nil"/>
              <w:left w:val="nil"/>
              <w:bottom w:val="nil"/>
              <w:right w:val="nil"/>
            </w:tcBorders>
            <w:shd w:val="clear" w:color="auto" w:fill="auto"/>
            <w:noWrap/>
            <w:vAlign w:val="bottom"/>
            <w:hideMark/>
          </w:tcPr>
          <w:p w14:paraId="061645B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1F7DF4A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E2026E1" w14:textId="77777777" w:rsidR="00595E72" w:rsidRPr="009C607C" w:rsidRDefault="00595E72" w:rsidP="00595E72">
            <w:pPr>
              <w:rPr>
                <w:rFonts w:ascii="Calibri" w:hAnsi="Calibri" w:cs="Calibri"/>
                <w:color w:val="000000"/>
                <w:lang w:eastAsia="tr-TR"/>
              </w:rPr>
            </w:pPr>
          </w:p>
        </w:tc>
      </w:tr>
      <w:tr w:rsidR="00595E72" w:rsidRPr="009C607C" w14:paraId="5E8396A9" w14:textId="77777777" w:rsidTr="00595E72">
        <w:trPr>
          <w:trHeight w:val="540"/>
        </w:trPr>
        <w:tc>
          <w:tcPr>
            <w:tcW w:w="976" w:type="dxa"/>
            <w:tcBorders>
              <w:top w:val="nil"/>
              <w:left w:val="nil"/>
              <w:bottom w:val="nil"/>
              <w:right w:val="single" w:sz="4" w:space="0" w:color="auto"/>
            </w:tcBorders>
            <w:shd w:val="clear" w:color="auto" w:fill="auto"/>
            <w:noWrap/>
            <w:vAlign w:val="bottom"/>
            <w:hideMark/>
          </w:tcPr>
          <w:p w14:paraId="3E6FEA0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3,0</w:t>
            </w:r>
          </w:p>
        </w:tc>
        <w:tc>
          <w:tcPr>
            <w:tcW w:w="696" w:type="dxa"/>
            <w:tcBorders>
              <w:top w:val="nil"/>
              <w:left w:val="nil"/>
              <w:bottom w:val="nil"/>
              <w:right w:val="nil"/>
            </w:tcBorders>
            <w:shd w:val="clear" w:color="auto" w:fill="auto"/>
            <w:noWrap/>
            <w:vAlign w:val="center"/>
            <w:hideMark/>
          </w:tcPr>
          <w:p w14:paraId="66714988" w14:textId="77777777" w:rsidR="00595E72" w:rsidRPr="009C607C" w:rsidRDefault="00000000" w:rsidP="00595E72">
            <w:pPr>
              <w:jc w:val="center"/>
              <w:rPr>
                <w:rFonts w:ascii="Calibri" w:hAnsi="Calibri" w:cs="Calibri"/>
                <w:color w:val="000000"/>
                <w:lang w:eastAsia="tr-TR"/>
              </w:rPr>
            </w:pPr>
            <w:r>
              <w:rPr>
                <w:noProof/>
                <w:lang w:eastAsia="tr-TR"/>
              </w:rPr>
              <w:pict w14:anchorId="3494079A">
                <v:shape id="10 Serbest Form" o:spid="_x0000_s1758" style="position:absolute;left:0;text-align:left;margin-left:-3.25pt;margin-top:25.5pt;width:175.2pt;height:182.4pt;z-index:2531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239010,233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" path="m,2331720v169545,-87630,339090,-175260,464820,-266700c590550,1973580,613410,1924050,754380,1783080v140970,-140970,378460,-365760,556260,-563880c1488440,1021080,1676400,782320,1821180,594360,1965960,406400,2119630,182880,2179320,91440v59690,-91440,,-45720,,-45720l2179320,45720e" filled="f" strokecolor="windowText" strokeweight="1pt">
                  <v:path arrowok="t" o:connecttype="custom" o:connectlocs="0,2331720;464820,2065020;754380,1783080;1310640,1219200;1821180,594360;2179320,91440;2179320,45720;2179320,45720" o:connectangles="0,0,0,0,0,0,0,0"/>
                </v:shape>
              </w:pic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595E72">
              <w:rPr>
                <w:rFonts w:eastAsiaTheme="minorEastAsia"/>
              </w:rPr>
              <w:t xml:space="preserve">   </w:t>
            </w:r>
          </w:p>
        </w:tc>
        <w:tc>
          <w:tcPr>
            <w:tcW w:w="696" w:type="dxa"/>
            <w:tcBorders>
              <w:top w:val="nil"/>
              <w:left w:val="nil"/>
              <w:bottom w:val="nil"/>
              <w:right w:val="nil"/>
            </w:tcBorders>
            <w:shd w:val="clear" w:color="auto" w:fill="auto"/>
            <w:noWrap/>
            <w:vAlign w:val="bottom"/>
            <w:hideMark/>
          </w:tcPr>
          <w:p w14:paraId="231EDB72"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1D5739C"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4C127A7"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11AEE70" w14:textId="77777777" w:rsidR="00595E72" w:rsidRPr="009C607C" w:rsidRDefault="00000000" w:rsidP="00595E72">
            <w:pPr>
              <w:rPr>
                <w:rFonts w:ascii="Calibri" w:hAnsi="Calibri" w:cs="Calibri"/>
                <w:color w:val="000000"/>
                <w:lang w:eastAsia="tr-TR"/>
              </w:rPr>
            </w:pPr>
            <w:r>
              <w:rPr>
                <w:noProof/>
                <w:lang w:eastAsia="tr-TR"/>
              </w:rPr>
              <w:pict w14:anchorId="2DF46980">
                <v:shape id="12 Düz Ok Bağlayıcısı" o:spid="_x0000_s1757" type="#_x0000_t32" style="position:absolute;margin-left:25.25pt;margin-top:18.25pt;width:69.6pt;height:13.8pt;flip:x;z-index:253105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" strokecolor="windowText" strokeweight="1pt">
                  <v:stroke endarrow="open"/>
                </v:shape>
              </w:pict>
            </w:r>
          </w:p>
        </w:tc>
        <w:tc>
          <w:tcPr>
            <w:tcW w:w="2183" w:type="dxa"/>
            <w:tcBorders>
              <w:top w:val="nil"/>
              <w:left w:val="nil"/>
              <w:bottom w:val="nil"/>
              <w:right w:val="nil"/>
            </w:tcBorders>
            <w:shd w:val="clear" w:color="auto" w:fill="auto"/>
            <w:noWrap/>
            <w:vAlign w:val="bottom"/>
            <w:hideMark/>
          </w:tcPr>
          <w:p w14:paraId="2139FE14"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8D5125E"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12E7678" w14:textId="77777777" w:rsidR="00595E72" w:rsidRPr="009C607C" w:rsidRDefault="00595E72" w:rsidP="00595E72">
            <w:pPr>
              <w:rPr>
                <w:rFonts w:ascii="Calibri" w:hAnsi="Calibri" w:cs="Calibri"/>
                <w:color w:val="000000"/>
                <w:lang w:eastAsia="tr-TR"/>
              </w:rPr>
            </w:pPr>
          </w:p>
        </w:tc>
      </w:tr>
      <w:tr w:rsidR="00595E72" w:rsidRPr="009C607C" w14:paraId="0DE8D5DA"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7937ACA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7E78C0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8F326FB"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32B477E"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E62A49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950D2F9" w14:textId="77777777" w:rsidR="00595E72" w:rsidRPr="009C607C" w:rsidRDefault="00000000" w:rsidP="00595E72">
            <w:pPr>
              <w:rPr>
                <w:rFonts w:ascii="Calibri" w:hAnsi="Calibri" w:cs="Calibri"/>
                <w:color w:val="000000"/>
                <w:lang w:eastAsia="tr-TR"/>
              </w:rPr>
            </w:pPr>
            <w:r>
              <w:rPr>
                <w:noProof/>
                <w:lang w:eastAsia="tr-TR"/>
              </w:rPr>
              <w:pict w14:anchorId="14802314">
                <v:line id="14 Düz Bağlayıcı" o:spid="_x0000_s1756" style="position:absolute;flip:x y;z-index:253106176;visibility:visible;mso-wrap-distance-right:9.36pt;mso-position-horizontal-relative:text;mso-position-vertical-relative:text" from="30.35pt,-30.75pt" to="76.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" strokecolor="windowText" strokeweight="1pt"/>
              </w:pict>
            </w:r>
            <w:r w:rsidR="00595E72" w:rsidRPr="009C607C">
              <w:rPr>
                <w:rFonts w:ascii="Calibri" w:hAnsi="Calibri" w:cs="Calibri"/>
                <w:color w:val="000000"/>
                <w:lang w:eastAsia="tr-TR"/>
              </w:rPr>
              <w:t> </w:t>
            </w:r>
          </w:p>
        </w:tc>
        <w:tc>
          <w:tcPr>
            <w:tcW w:w="4135" w:type="dxa"/>
            <w:gridSpan w:val="3"/>
            <w:tcBorders>
              <w:top w:val="nil"/>
              <w:left w:val="nil"/>
              <w:bottom w:val="nil"/>
              <w:right w:val="nil"/>
            </w:tcBorders>
            <w:shd w:val="clear" w:color="auto" w:fill="auto"/>
            <w:noWrap/>
            <w:hideMark/>
          </w:tcPr>
          <w:p w14:paraId="2CBA9B69"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2000 B,D standardı için</w:t>
            </w:r>
          </w:p>
        </w:tc>
      </w:tr>
      <w:tr w:rsidR="00595E72" w:rsidRPr="009C607C" w14:paraId="2F39186F"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860C35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w:t>
            </w:r>
          </w:p>
        </w:tc>
        <w:tc>
          <w:tcPr>
            <w:tcW w:w="696" w:type="dxa"/>
            <w:tcBorders>
              <w:top w:val="nil"/>
              <w:left w:val="nil"/>
              <w:bottom w:val="single" w:sz="4" w:space="0" w:color="auto"/>
              <w:right w:val="single" w:sz="4" w:space="0" w:color="auto"/>
            </w:tcBorders>
            <w:shd w:val="clear" w:color="auto" w:fill="auto"/>
            <w:noWrap/>
            <w:vAlign w:val="bottom"/>
            <w:hideMark/>
          </w:tcPr>
          <w:p w14:paraId="7332D4D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001B4B9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322EB40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44BDF6F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46B767D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3159" w:type="dxa"/>
            <w:gridSpan w:val="2"/>
            <w:tcBorders>
              <w:top w:val="nil"/>
              <w:left w:val="nil"/>
              <w:bottom w:val="nil"/>
              <w:right w:val="nil"/>
            </w:tcBorders>
            <w:shd w:val="clear" w:color="auto" w:fill="auto"/>
            <w:noWrap/>
            <w:hideMark/>
          </w:tcPr>
          <w:p w14:paraId="0516CF3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 A standardı için</w:t>
            </w:r>
          </w:p>
        </w:tc>
        <w:tc>
          <w:tcPr>
            <w:tcW w:w="976" w:type="dxa"/>
            <w:tcBorders>
              <w:top w:val="nil"/>
              <w:left w:val="nil"/>
              <w:bottom w:val="nil"/>
              <w:right w:val="nil"/>
            </w:tcBorders>
            <w:shd w:val="clear" w:color="auto" w:fill="auto"/>
            <w:noWrap/>
            <w:vAlign w:val="bottom"/>
            <w:hideMark/>
          </w:tcPr>
          <w:p w14:paraId="57172D7E" w14:textId="77777777" w:rsidR="00595E72" w:rsidRPr="009C607C" w:rsidRDefault="00595E72" w:rsidP="00595E72">
            <w:pPr>
              <w:rPr>
                <w:rFonts w:ascii="Calibri" w:hAnsi="Calibri" w:cs="Calibri"/>
                <w:color w:val="000000"/>
                <w:lang w:eastAsia="tr-TR"/>
              </w:rPr>
            </w:pPr>
          </w:p>
        </w:tc>
      </w:tr>
      <w:tr w:rsidR="00595E72" w:rsidRPr="009C607C" w14:paraId="2C2541B3"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C6B361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5</w:t>
            </w:r>
          </w:p>
        </w:tc>
        <w:tc>
          <w:tcPr>
            <w:tcW w:w="696" w:type="dxa"/>
            <w:tcBorders>
              <w:top w:val="nil"/>
              <w:left w:val="nil"/>
              <w:bottom w:val="single" w:sz="4" w:space="0" w:color="auto"/>
              <w:right w:val="single" w:sz="4" w:space="0" w:color="auto"/>
            </w:tcBorders>
            <w:shd w:val="clear" w:color="auto" w:fill="auto"/>
            <w:noWrap/>
            <w:vAlign w:val="bottom"/>
            <w:hideMark/>
          </w:tcPr>
          <w:p w14:paraId="7807BD9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5C00450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116435C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4C6F8A7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6E1F4D5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nil"/>
              <w:right w:val="nil"/>
            </w:tcBorders>
            <w:shd w:val="clear" w:color="auto" w:fill="auto"/>
            <w:noWrap/>
            <w:vAlign w:val="bottom"/>
            <w:hideMark/>
          </w:tcPr>
          <w:p w14:paraId="41E71491"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590CD238"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5BE99C7D" w14:textId="77777777" w:rsidR="00595E72" w:rsidRPr="009C607C" w:rsidRDefault="00595E72" w:rsidP="00595E72">
            <w:pPr>
              <w:rPr>
                <w:rFonts w:ascii="Calibri" w:hAnsi="Calibri" w:cs="Calibri"/>
                <w:color w:val="000000"/>
                <w:lang w:eastAsia="tr-TR"/>
              </w:rPr>
            </w:pPr>
          </w:p>
        </w:tc>
      </w:tr>
      <w:tr w:rsidR="00595E72" w:rsidRPr="009C607C" w14:paraId="3E0EE420" w14:textId="77777777" w:rsidTr="00595E72">
        <w:trPr>
          <w:trHeight w:val="900"/>
        </w:trPr>
        <w:tc>
          <w:tcPr>
            <w:tcW w:w="976" w:type="dxa"/>
            <w:tcBorders>
              <w:top w:val="nil"/>
              <w:left w:val="nil"/>
              <w:bottom w:val="single" w:sz="8" w:space="0" w:color="auto"/>
              <w:right w:val="single" w:sz="4" w:space="0" w:color="auto"/>
            </w:tcBorders>
            <w:shd w:val="clear" w:color="auto" w:fill="auto"/>
            <w:noWrap/>
            <w:vAlign w:val="bottom"/>
            <w:hideMark/>
          </w:tcPr>
          <w:p w14:paraId="2C56452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0</w:t>
            </w:r>
          </w:p>
        </w:tc>
        <w:tc>
          <w:tcPr>
            <w:tcW w:w="696" w:type="dxa"/>
            <w:tcBorders>
              <w:top w:val="nil"/>
              <w:left w:val="nil"/>
              <w:bottom w:val="single" w:sz="8" w:space="0" w:color="auto"/>
              <w:right w:val="single" w:sz="4" w:space="0" w:color="auto"/>
            </w:tcBorders>
            <w:shd w:val="clear" w:color="auto" w:fill="auto"/>
            <w:noWrap/>
            <w:vAlign w:val="bottom"/>
            <w:hideMark/>
          </w:tcPr>
          <w:p w14:paraId="04A78379" w14:textId="77777777" w:rsidR="00595E72" w:rsidRPr="009C607C" w:rsidRDefault="00000000" w:rsidP="00595E72">
            <w:pPr>
              <w:rPr>
                <w:rFonts w:ascii="Calibri" w:hAnsi="Calibri" w:cs="Calibri"/>
                <w:color w:val="000000"/>
                <w:lang w:eastAsia="tr-TR"/>
              </w:rPr>
            </w:pPr>
            <w:r>
              <w:rPr>
                <w:noProof/>
                <w:lang w:eastAsia="tr-TR"/>
              </w:rPr>
              <w:pict w14:anchorId="12CE65FF">
                <v:shape id="4 Serbest Form" o:spid="_x0000_s1755" style="position:absolute;margin-left:-3.25pt;margin-top:-11.2pt;width:173.1pt;height:25.2pt;z-index:253107200;visibility:visible;mso-wrap-style:square;mso-width-percent:0;mso-height-percent:0;mso-wrap-distance-left:9pt;mso-wrap-distance-top:0;mso-wrap-distance-right:9.18pt;mso-wrap-distance-bottom:.24pt;mso-position-horizontal:absolute;mso-position-horizontal-relative:text;mso-position-vertical:absolute;mso-position-vertical-relative:text;mso-width-percent:0;mso-height-percent:0;mso-width-relative:page;mso-height-relative:page;v-text-anchor:middle" coordsize="2538730,309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" path="m,309880l2179320,43180c2538730,,2347595,25400,2156460,50800e" filled="f" strokecolor="windowText" strokeweight="1pt">
                  <v:path arrowok="t" o:connecttype="custom" o:connectlocs="0,320040;1981993,44596;1961203,52466" o:connectangles="0,0,0"/>
                </v:shape>
              </w:pict>
            </w:r>
            <w:r w:rsidR="00595E72"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296B631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17C4602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63A9EEB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0936E86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single" w:sz="8" w:space="0" w:color="auto"/>
              <w:right w:val="nil"/>
            </w:tcBorders>
            <w:shd w:val="clear" w:color="auto" w:fill="auto"/>
            <w:noWrap/>
            <w:vAlign w:val="center"/>
            <w:hideMark/>
          </w:tcPr>
          <w:p w14:paraId="1A7F553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 yılı A standardı için</w:t>
            </w:r>
          </w:p>
        </w:tc>
        <w:tc>
          <w:tcPr>
            <w:tcW w:w="976" w:type="dxa"/>
            <w:tcBorders>
              <w:top w:val="nil"/>
              <w:left w:val="nil"/>
              <w:bottom w:val="nil"/>
              <w:right w:val="nil"/>
            </w:tcBorders>
            <w:shd w:val="clear" w:color="auto" w:fill="auto"/>
            <w:noWrap/>
            <w:vAlign w:val="bottom"/>
            <w:hideMark/>
          </w:tcPr>
          <w:p w14:paraId="21F43077"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2FF3FBC8" w14:textId="77777777" w:rsidR="00595E72" w:rsidRPr="009C607C" w:rsidRDefault="00595E72" w:rsidP="00595E72">
            <w:pPr>
              <w:rPr>
                <w:rFonts w:ascii="Calibri" w:hAnsi="Calibri" w:cs="Calibri"/>
                <w:color w:val="000000"/>
                <w:lang w:eastAsia="tr-TR"/>
              </w:rPr>
            </w:pPr>
          </w:p>
        </w:tc>
      </w:tr>
      <w:tr w:rsidR="00595E72" w:rsidRPr="009C607C" w14:paraId="34FE2A85" w14:textId="77777777" w:rsidTr="00595E72">
        <w:trPr>
          <w:trHeight w:val="801"/>
        </w:trPr>
        <w:tc>
          <w:tcPr>
            <w:tcW w:w="976" w:type="dxa"/>
            <w:tcBorders>
              <w:top w:val="nil"/>
              <w:left w:val="nil"/>
              <w:bottom w:val="nil"/>
              <w:right w:val="single" w:sz="4" w:space="0" w:color="auto"/>
            </w:tcBorders>
            <w:shd w:val="clear" w:color="auto" w:fill="auto"/>
            <w:noWrap/>
            <w:hideMark/>
          </w:tcPr>
          <w:p w14:paraId="5C526981" w14:textId="77777777" w:rsidR="00595E72" w:rsidRPr="009C607C" w:rsidRDefault="00595E72" w:rsidP="00595E72">
            <w:pPr>
              <w:jc w:val="right"/>
              <w:rPr>
                <w:rFonts w:ascii="Calibri" w:hAnsi="Calibri" w:cs="Calibri"/>
                <w:color w:val="000000"/>
                <w:lang w:eastAsia="tr-TR"/>
              </w:rPr>
            </w:pPr>
            <w:r w:rsidRPr="009C607C">
              <w:rPr>
                <w:rFonts w:ascii="Calibri" w:hAnsi="Calibri" w:cs="Calibri"/>
                <w:color w:val="000000"/>
                <w:lang w:eastAsia="tr-TR"/>
              </w:rPr>
              <w:t>0,0</w:t>
            </w:r>
          </w:p>
        </w:tc>
        <w:tc>
          <w:tcPr>
            <w:tcW w:w="696" w:type="dxa"/>
            <w:tcBorders>
              <w:top w:val="nil"/>
              <w:left w:val="nil"/>
              <w:bottom w:val="nil"/>
              <w:right w:val="nil"/>
            </w:tcBorders>
            <w:shd w:val="clear" w:color="auto" w:fill="auto"/>
            <w:noWrap/>
            <w:hideMark/>
          </w:tcPr>
          <w:p w14:paraId="60A6577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400</w:t>
            </w:r>
          </w:p>
        </w:tc>
        <w:tc>
          <w:tcPr>
            <w:tcW w:w="696" w:type="dxa"/>
            <w:tcBorders>
              <w:top w:val="nil"/>
              <w:left w:val="nil"/>
              <w:bottom w:val="nil"/>
              <w:right w:val="nil"/>
            </w:tcBorders>
            <w:shd w:val="clear" w:color="auto" w:fill="auto"/>
            <w:noWrap/>
            <w:hideMark/>
          </w:tcPr>
          <w:p w14:paraId="6875AB9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800</w:t>
            </w:r>
          </w:p>
        </w:tc>
        <w:tc>
          <w:tcPr>
            <w:tcW w:w="696" w:type="dxa"/>
            <w:tcBorders>
              <w:top w:val="nil"/>
              <w:left w:val="nil"/>
              <w:bottom w:val="nil"/>
              <w:right w:val="nil"/>
            </w:tcBorders>
            <w:shd w:val="clear" w:color="auto" w:fill="auto"/>
            <w:noWrap/>
            <w:hideMark/>
          </w:tcPr>
          <w:p w14:paraId="0544D7B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200</w:t>
            </w:r>
          </w:p>
        </w:tc>
        <w:tc>
          <w:tcPr>
            <w:tcW w:w="696" w:type="dxa"/>
            <w:tcBorders>
              <w:top w:val="nil"/>
              <w:left w:val="nil"/>
              <w:bottom w:val="nil"/>
              <w:right w:val="nil"/>
            </w:tcBorders>
            <w:shd w:val="clear" w:color="auto" w:fill="auto"/>
            <w:noWrap/>
            <w:hideMark/>
          </w:tcPr>
          <w:p w14:paraId="3D15284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600</w:t>
            </w:r>
          </w:p>
        </w:tc>
        <w:tc>
          <w:tcPr>
            <w:tcW w:w="696" w:type="dxa"/>
            <w:tcBorders>
              <w:top w:val="nil"/>
              <w:left w:val="nil"/>
              <w:bottom w:val="nil"/>
              <w:right w:val="nil"/>
            </w:tcBorders>
            <w:shd w:val="clear" w:color="auto" w:fill="auto"/>
            <w:noWrap/>
            <w:hideMark/>
          </w:tcPr>
          <w:p w14:paraId="6FB62119"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w:t>
            </w:r>
          </w:p>
        </w:tc>
        <w:tc>
          <w:tcPr>
            <w:tcW w:w="2183" w:type="dxa"/>
            <w:tcBorders>
              <w:top w:val="nil"/>
              <w:left w:val="nil"/>
              <w:bottom w:val="nil"/>
              <w:right w:val="nil"/>
            </w:tcBorders>
            <w:shd w:val="clear" w:color="auto" w:fill="auto"/>
            <w:noWrap/>
            <w:vAlign w:val="center"/>
            <w:hideMark/>
          </w:tcPr>
          <w:p w14:paraId="3920B3F8" w14:textId="77777777" w:rsidR="00595E72" w:rsidRPr="009C607C" w:rsidRDefault="00595E72" w:rsidP="00595E72">
            <w:pPr>
              <w:jc w:val="center"/>
              <w:rPr>
                <w:rFonts w:ascii="Calibri" w:hAnsi="Calibri" w:cs="Calibri"/>
                <w:color w:val="000000"/>
                <w:lang w:eastAsia="tr-TR"/>
              </w:rPr>
            </w:pPr>
            <w:r w:rsidRPr="009C607C">
              <w:rPr>
                <w:rFonts w:ascii="Calibri" w:hAnsi="Calibri" w:cs="Calibri"/>
                <w:color w:val="000000"/>
                <w:lang w:eastAsia="tr-TR"/>
              </w:rPr>
              <w:t>H  (YÜKSEKLİK m)</w:t>
            </w:r>
          </w:p>
        </w:tc>
        <w:tc>
          <w:tcPr>
            <w:tcW w:w="976" w:type="dxa"/>
            <w:tcBorders>
              <w:top w:val="nil"/>
              <w:left w:val="nil"/>
              <w:bottom w:val="nil"/>
              <w:right w:val="nil"/>
            </w:tcBorders>
            <w:shd w:val="clear" w:color="auto" w:fill="auto"/>
            <w:noWrap/>
            <w:vAlign w:val="bottom"/>
            <w:hideMark/>
          </w:tcPr>
          <w:p w14:paraId="36A4FC8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72795D53" w14:textId="77777777" w:rsidR="00595E72" w:rsidRPr="009C607C" w:rsidRDefault="00595E72" w:rsidP="00595E72">
            <w:pPr>
              <w:rPr>
                <w:rFonts w:ascii="Calibri" w:hAnsi="Calibri" w:cs="Calibri"/>
                <w:color w:val="000000"/>
                <w:lang w:eastAsia="tr-TR"/>
              </w:rPr>
            </w:pPr>
          </w:p>
        </w:tc>
      </w:tr>
      <w:tr w:rsidR="00595E72" w:rsidRPr="009C607C" w14:paraId="70BA7C21" w14:textId="77777777" w:rsidTr="00595E72">
        <w:trPr>
          <w:trHeight w:val="801"/>
        </w:trPr>
        <w:tc>
          <w:tcPr>
            <w:tcW w:w="7615" w:type="dxa"/>
            <w:gridSpan w:val="8"/>
            <w:tcBorders>
              <w:top w:val="nil"/>
              <w:left w:val="nil"/>
              <w:bottom w:val="nil"/>
              <w:right w:val="nil"/>
            </w:tcBorders>
            <w:shd w:val="clear" w:color="auto" w:fill="auto"/>
            <w:noWrap/>
            <w:vAlign w:val="center"/>
            <w:hideMark/>
          </w:tcPr>
          <w:p w14:paraId="15B2036A" w14:textId="77777777" w:rsidR="00595E72" w:rsidRDefault="00595E72" w:rsidP="00595E72">
            <w:pPr>
              <w:rPr>
                <w:rFonts w:ascii="Calibri" w:hAnsi="Calibri" w:cs="Calibri"/>
                <w:b/>
                <w:bCs/>
                <w:color w:val="000000"/>
                <w:lang w:eastAsia="tr-TR"/>
              </w:rPr>
            </w:pPr>
            <w:r w:rsidRPr="009C607C">
              <w:rPr>
                <w:rFonts w:ascii="Calibri" w:hAnsi="Calibri" w:cs="Calibri"/>
                <w:b/>
                <w:bCs/>
                <w:color w:val="000000"/>
                <w:lang w:eastAsia="tr-TR"/>
              </w:rPr>
              <w:t xml:space="preserve">            </w:t>
            </w:r>
            <w:r>
              <w:rPr>
                <w:rFonts w:ascii="Calibri" w:hAnsi="Calibri" w:cs="Calibri"/>
                <w:b/>
                <w:bCs/>
                <w:color w:val="000000"/>
                <w:lang w:eastAsia="tr-TR"/>
              </w:rPr>
              <w:t xml:space="preserve">  </w:t>
            </w:r>
            <w:r w:rsidRPr="009C607C">
              <w:rPr>
                <w:rFonts w:ascii="Calibri" w:hAnsi="Calibri" w:cs="Calibri"/>
                <w:b/>
                <w:bCs/>
                <w:color w:val="000000"/>
                <w:lang w:eastAsia="tr-TR"/>
              </w:rPr>
              <w:t>Yolcu araçlarının arazi yüksekliğine göre emisyon faktörü</w:t>
            </w:r>
          </w:p>
          <w:p w14:paraId="6939BDD7" w14:textId="77777777" w:rsidR="00595E72" w:rsidRPr="009C607C" w:rsidRDefault="00595E72" w:rsidP="00595E72">
            <w:pPr>
              <w:rPr>
                <w:rFonts w:ascii="Calibri" w:hAnsi="Calibri" w:cs="Calibri"/>
                <w:b/>
                <w:bCs/>
                <w:color w:val="000000"/>
                <w:lang w:eastAsia="tr-TR"/>
              </w:rPr>
            </w:pPr>
            <w:r>
              <w:rPr>
                <w:rFonts w:ascii="Calibri" w:hAnsi="Calibri" w:cs="Calibri"/>
                <w:b/>
                <w:bCs/>
                <w:color w:val="000000"/>
                <w:lang w:eastAsia="tr-TR"/>
              </w:rPr>
              <w:t xml:space="preserve">                             Resim Hav-</w:t>
            </w:r>
            <w:r>
              <w:rPr>
                <w:rFonts w:eastAsiaTheme="minorEastAsia"/>
              </w:rPr>
              <w:t>3</w:t>
            </w:r>
          </w:p>
        </w:tc>
        <w:tc>
          <w:tcPr>
            <w:tcW w:w="976" w:type="dxa"/>
            <w:tcBorders>
              <w:top w:val="nil"/>
              <w:left w:val="nil"/>
              <w:bottom w:val="nil"/>
              <w:right w:val="nil"/>
            </w:tcBorders>
            <w:shd w:val="clear" w:color="auto" w:fill="auto"/>
            <w:noWrap/>
            <w:vAlign w:val="bottom"/>
            <w:hideMark/>
          </w:tcPr>
          <w:p w14:paraId="6734D41E" w14:textId="77777777" w:rsidR="00595E72" w:rsidRPr="009C607C" w:rsidRDefault="00595E72" w:rsidP="00595E72">
            <w:pPr>
              <w:rPr>
                <w:rFonts w:ascii="Calibri" w:hAnsi="Calibri" w:cs="Calibri"/>
                <w:color w:val="000000"/>
                <w:lang w:eastAsia="tr-TR"/>
              </w:rPr>
            </w:pPr>
          </w:p>
        </w:tc>
      </w:tr>
    </w:tbl>
    <w:p w14:paraId="3D38FA25" w14:textId="77777777" w:rsidR="00595E72" w:rsidRDefault="00595E72" w:rsidP="00595E72"/>
    <w:p w14:paraId="4DE13688" w14:textId="77777777" w:rsidR="00595E72" w:rsidRDefault="00595E72" w:rsidP="00595E72">
      <w:r>
        <w:tab/>
      </w:r>
    </w:p>
    <w:p w14:paraId="53F5D81F" w14:textId="77777777" w:rsidR="00204F61" w:rsidRDefault="00204F61" w:rsidP="00595E72">
      <w:pPr>
        <w:ind w:firstLine="708"/>
        <w:rPr>
          <w:b/>
          <w:i/>
          <w:sz w:val="28"/>
          <w:szCs w:val="28"/>
          <w:u w:val="single"/>
        </w:rPr>
      </w:pPr>
    </w:p>
    <w:p w14:paraId="1970F980" w14:textId="77777777" w:rsidR="00204F61" w:rsidRDefault="00204F61" w:rsidP="00595E72">
      <w:pPr>
        <w:ind w:firstLine="708"/>
        <w:rPr>
          <w:b/>
          <w:i/>
          <w:sz w:val="28"/>
          <w:szCs w:val="28"/>
          <w:u w:val="single"/>
        </w:rPr>
      </w:pPr>
    </w:p>
    <w:p w14:paraId="1E206DFB" w14:textId="77777777" w:rsidR="00204F61" w:rsidRDefault="00204F61" w:rsidP="00595E72">
      <w:pPr>
        <w:ind w:firstLine="708"/>
        <w:rPr>
          <w:b/>
          <w:i/>
          <w:sz w:val="28"/>
          <w:szCs w:val="28"/>
          <w:u w:val="single"/>
        </w:rPr>
      </w:pPr>
    </w:p>
    <w:p w14:paraId="5D27FECA" w14:textId="77777777" w:rsidR="00204F61" w:rsidRDefault="00204F61" w:rsidP="00595E72">
      <w:pPr>
        <w:ind w:firstLine="708"/>
        <w:rPr>
          <w:b/>
          <w:i/>
          <w:sz w:val="28"/>
          <w:szCs w:val="28"/>
          <w:u w:val="single"/>
        </w:rPr>
      </w:pPr>
    </w:p>
    <w:p w14:paraId="62666598" w14:textId="77777777" w:rsidR="00204F61" w:rsidRDefault="00204F61" w:rsidP="00595E72">
      <w:pPr>
        <w:ind w:firstLine="708"/>
        <w:rPr>
          <w:b/>
          <w:i/>
          <w:sz w:val="28"/>
          <w:szCs w:val="28"/>
          <w:u w:val="single"/>
        </w:rPr>
      </w:pPr>
    </w:p>
    <w:p w14:paraId="0D546CBC" w14:textId="77777777" w:rsidR="00204F61" w:rsidRDefault="00204F61" w:rsidP="00595E72">
      <w:pPr>
        <w:ind w:firstLine="708"/>
        <w:rPr>
          <w:b/>
          <w:i/>
          <w:sz w:val="28"/>
          <w:szCs w:val="28"/>
          <w:u w:val="single"/>
        </w:rPr>
      </w:pPr>
    </w:p>
    <w:p w14:paraId="7ADC2D14" w14:textId="77777777" w:rsidR="00204F61" w:rsidRDefault="00204F61" w:rsidP="00595E72">
      <w:pPr>
        <w:ind w:firstLine="708"/>
        <w:rPr>
          <w:b/>
          <w:i/>
          <w:sz w:val="28"/>
          <w:szCs w:val="28"/>
          <w:u w:val="single"/>
        </w:rPr>
      </w:pPr>
    </w:p>
    <w:p w14:paraId="6BBA4EBA" w14:textId="77777777" w:rsidR="00204F61" w:rsidRDefault="00204F61" w:rsidP="00595E72">
      <w:pPr>
        <w:ind w:firstLine="708"/>
        <w:rPr>
          <w:b/>
          <w:i/>
          <w:sz w:val="28"/>
          <w:szCs w:val="28"/>
          <w:u w:val="single"/>
        </w:rPr>
      </w:pPr>
    </w:p>
    <w:p w14:paraId="656B1627" w14:textId="77777777" w:rsidR="00204F61" w:rsidRDefault="00204F61" w:rsidP="00595E72">
      <w:pPr>
        <w:ind w:firstLine="708"/>
        <w:rPr>
          <w:b/>
          <w:i/>
          <w:sz w:val="28"/>
          <w:szCs w:val="28"/>
          <w:u w:val="single"/>
        </w:rPr>
      </w:pPr>
    </w:p>
    <w:p w14:paraId="583DB540" w14:textId="77777777" w:rsidR="00204F61" w:rsidRDefault="00204F61" w:rsidP="00595E72">
      <w:pPr>
        <w:ind w:firstLine="708"/>
        <w:rPr>
          <w:b/>
          <w:i/>
          <w:sz w:val="28"/>
          <w:szCs w:val="28"/>
          <w:u w:val="single"/>
        </w:rPr>
      </w:pPr>
    </w:p>
    <w:p w14:paraId="525F4558" w14:textId="77777777" w:rsidR="00204F61" w:rsidRDefault="00204F61" w:rsidP="00595E72">
      <w:pPr>
        <w:ind w:firstLine="708"/>
        <w:rPr>
          <w:b/>
          <w:i/>
          <w:sz w:val="28"/>
          <w:szCs w:val="28"/>
          <w:u w:val="single"/>
        </w:rPr>
      </w:pPr>
    </w:p>
    <w:p w14:paraId="2BF42CCB" w14:textId="77777777" w:rsidR="00204F61" w:rsidRDefault="00204F61" w:rsidP="00595E72">
      <w:pPr>
        <w:ind w:firstLine="708"/>
        <w:rPr>
          <w:b/>
          <w:i/>
          <w:sz w:val="28"/>
          <w:szCs w:val="28"/>
          <w:u w:val="single"/>
        </w:rPr>
      </w:pPr>
    </w:p>
    <w:p w14:paraId="516729D5" w14:textId="77777777" w:rsidR="00204F61" w:rsidRDefault="00204F61" w:rsidP="00595E72">
      <w:pPr>
        <w:ind w:firstLine="708"/>
        <w:rPr>
          <w:b/>
          <w:i/>
          <w:sz w:val="28"/>
          <w:szCs w:val="28"/>
          <w:u w:val="single"/>
        </w:rPr>
      </w:pPr>
    </w:p>
    <w:p w14:paraId="7DBCB228" w14:textId="77777777" w:rsidR="00204F61" w:rsidRDefault="00204F61" w:rsidP="00595E72">
      <w:pPr>
        <w:ind w:firstLine="708"/>
        <w:rPr>
          <w:b/>
          <w:i/>
          <w:sz w:val="28"/>
          <w:szCs w:val="28"/>
          <w:u w:val="single"/>
        </w:rPr>
      </w:pPr>
    </w:p>
    <w:p w14:paraId="4B0BAA4F" w14:textId="77777777" w:rsidR="00204F61" w:rsidRDefault="00204F61" w:rsidP="00595E72">
      <w:pPr>
        <w:ind w:firstLine="708"/>
        <w:rPr>
          <w:b/>
          <w:i/>
          <w:sz w:val="28"/>
          <w:szCs w:val="28"/>
          <w:u w:val="single"/>
        </w:rPr>
      </w:pPr>
    </w:p>
    <w:p w14:paraId="19916341" w14:textId="77777777" w:rsidR="00204F61" w:rsidRDefault="00204F61" w:rsidP="00595E72">
      <w:pPr>
        <w:ind w:firstLine="708"/>
        <w:rPr>
          <w:b/>
          <w:i/>
          <w:sz w:val="28"/>
          <w:szCs w:val="28"/>
          <w:u w:val="single"/>
        </w:rPr>
      </w:pPr>
    </w:p>
    <w:p w14:paraId="7999842F" w14:textId="77777777" w:rsidR="00204F61" w:rsidRDefault="00204F61" w:rsidP="00595E72">
      <w:pPr>
        <w:ind w:firstLine="708"/>
        <w:rPr>
          <w:b/>
          <w:i/>
          <w:sz w:val="28"/>
          <w:szCs w:val="28"/>
          <w:u w:val="single"/>
        </w:rPr>
      </w:pPr>
    </w:p>
    <w:p w14:paraId="1170FB89" w14:textId="77777777" w:rsidR="00204F61" w:rsidRDefault="00204F61" w:rsidP="00595E72">
      <w:pPr>
        <w:ind w:firstLine="708"/>
        <w:rPr>
          <w:b/>
          <w:i/>
          <w:sz w:val="28"/>
          <w:szCs w:val="28"/>
          <w:u w:val="single"/>
        </w:rPr>
      </w:pPr>
    </w:p>
    <w:p w14:paraId="366E5F02" w14:textId="77777777" w:rsidR="00204F61" w:rsidRDefault="00204F61" w:rsidP="00595E72">
      <w:pPr>
        <w:ind w:firstLine="708"/>
        <w:rPr>
          <w:b/>
          <w:i/>
          <w:sz w:val="28"/>
          <w:szCs w:val="28"/>
          <w:u w:val="single"/>
        </w:rPr>
      </w:pPr>
    </w:p>
    <w:p w14:paraId="433F97F5" w14:textId="77777777" w:rsidR="00595E72" w:rsidRDefault="00595E72" w:rsidP="00595E72">
      <w:pPr>
        <w:ind w:firstLine="708"/>
        <w:rPr>
          <w:b/>
          <w:i/>
          <w:sz w:val="28"/>
          <w:szCs w:val="28"/>
          <w:u w:val="single"/>
        </w:rPr>
      </w:pPr>
      <w:r w:rsidRPr="00551F87">
        <w:rPr>
          <w:b/>
          <w:i/>
          <w:sz w:val="28"/>
          <w:szCs w:val="28"/>
          <w:u w:val="single"/>
        </w:rPr>
        <w:t>Trafik Yoğunluğu</w:t>
      </w:r>
      <w:r>
        <w:rPr>
          <w:b/>
          <w:i/>
          <w:sz w:val="28"/>
          <w:szCs w:val="28"/>
          <w:u w:val="single"/>
        </w:rPr>
        <w:t>:</w:t>
      </w:r>
    </w:p>
    <w:p w14:paraId="79B56FBC" w14:textId="77777777" w:rsidR="00595E72" w:rsidRDefault="00595E72" w:rsidP="00595E72">
      <w:r w:rsidRPr="00551F87">
        <w:tab/>
      </w:r>
      <w:r>
        <w:t>Trafik araç bileşimi, trafik yoğunluğu ve hacmi, tünel içinde CO yayılması ile doğrudan bağlantılıdır. Bu durum dikkate alınarak; bilgilerin değerlendirilmesi, en uygun trafik hacmine göre projelendirme, bu değerlendirmelere ihtiyaç vardır. Taşıt yolunun en fazla (maksimum) kapasitesi, tünelin yeri ve şerit genişliği gibi diğer faktörlere göre tünel havalandırma projesi için pik  (en fazla, yoğun) proje değerleri uygun olarak kabul edilmeyebilir. Yani yolun maksimum kapasitesi olarak pik zamanlardaki trafik yoğunluğu alınarak tünel için havalandırma hesabı yapılmayabilir ( çünkü tam ekonomik olmaz ).</w:t>
      </w:r>
      <w:r w:rsidR="00204F61">
        <w:br/>
      </w:r>
    </w:p>
    <w:p w14:paraId="408C886A" w14:textId="77777777" w:rsidR="00204F61" w:rsidRDefault="00204F61" w:rsidP="00595E72"/>
    <w:p w14:paraId="6A5A33EE" w14:textId="77777777" w:rsidR="00204F61" w:rsidRDefault="00595E72" w:rsidP="00595E72">
      <w:r>
        <w:lastRenderedPageBreak/>
        <w:tab/>
      </w:r>
    </w:p>
    <w:p w14:paraId="2187211B" w14:textId="77777777" w:rsidR="00204F61" w:rsidRDefault="00204F61" w:rsidP="00595E72"/>
    <w:p w14:paraId="580DD502" w14:textId="77777777" w:rsidR="00595E72" w:rsidRDefault="00595E72" w:rsidP="00595E72">
      <w:pPr>
        <w:rPr>
          <w:b/>
          <w:i/>
          <w:sz w:val="28"/>
          <w:szCs w:val="28"/>
          <w:u w:val="single"/>
        </w:rPr>
      </w:pPr>
      <w:r w:rsidRPr="00576873">
        <w:rPr>
          <w:b/>
          <w:i/>
          <w:sz w:val="28"/>
          <w:szCs w:val="28"/>
          <w:u w:val="single"/>
        </w:rPr>
        <w:t>İzin verilebilen CO yoğunluğu ( derişimi, kesafeti):</w:t>
      </w:r>
    </w:p>
    <w:p w14:paraId="25B1A384" w14:textId="77777777" w:rsidR="00595E72" w:rsidRDefault="00595E72" w:rsidP="00595E72">
      <w:r w:rsidRPr="00576873">
        <w:tab/>
      </w:r>
      <w:r>
        <w:t>Tünelde seyahat eden yolcular her şeyden önce sağlıklı olmayan atmosfere maruz kalmamalıdır, fakat dizel araçların da duman ve isi bu konu için seyreltilmiş olması gerekir.</w:t>
      </w:r>
    </w:p>
    <w:p w14:paraId="2ADAC71C" w14:textId="77777777" w:rsidR="00595E72" w:rsidRDefault="00595E72" w:rsidP="00595E72">
      <w:r>
        <w:t xml:space="preserve">Birkaç yıl öncesine kadar tüm kriter CO yoğunluğu 250 ppm (milyonda) idi. Bu günün görüşü kamyon sayısının artması ve dizel araçların çoğalması nedeniyle CO yoğunluğu ile birlikte tüneldeki is ve dumanın da ölçülmesi gerektiğidir. </w:t>
      </w:r>
    </w:p>
    <w:p w14:paraId="261553F1" w14:textId="77777777" w:rsidR="00595E72" w:rsidRDefault="00595E72" w:rsidP="00595E72">
      <w:r>
        <w:tab/>
        <w:t xml:space="preserve">Bu günkü son görüş tünelde kabul edilebilir hava kalitesi için CO miktarının 100 – 150 ppm altında olmasının sürekli olarak tutulması gerektiğidir. </w:t>
      </w:r>
    </w:p>
    <w:p w14:paraId="1B420511" w14:textId="77777777" w:rsidR="00595E72" w:rsidRDefault="00595E72" w:rsidP="00595E72">
      <w:r>
        <w:tab/>
        <w:t>A, B standartlı ülkelerde A kriteri CO için 100m ppm adapte edilebilir, fakat bazı ülkeler C standardında da ağır ve tıkanık trafik için daha düşük limitler kabul edebilir. Diğerleri CO kesafeti için 2000-250 ppm ye izin verilebilir.</w:t>
      </w:r>
    </w:p>
    <w:p w14:paraId="4EC91FB6" w14:textId="77777777" w:rsidR="00595E72" w:rsidRDefault="00595E72" w:rsidP="00595E72">
      <w:r>
        <w:tab/>
        <w:t>Başka koşulların kabul sınırında ise CO 200-250 ppm değeri kabul edilebilir.</w:t>
      </w:r>
    </w:p>
    <w:p w14:paraId="14D26E59" w14:textId="77777777" w:rsidR="00595E72" w:rsidRDefault="00595E72" w:rsidP="00595E72">
      <w:r>
        <w:tab/>
        <w:t xml:space="preserve">Bu CO limitleri ile birlikte diğer zararlı </w:t>
      </w:r>
      <w:proofErr w:type="spellStart"/>
      <w:r>
        <w:t>eksoz</w:t>
      </w:r>
      <w:proofErr w:type="spellEnd"/>
      <w:r>
        <w:t xml:space="preserve"> gazları örneğin NO (Azot monoksit) de yeterince seyrekleştirilir ve zararlı etkisi de azalmış olur.</w:t>
      </w:r>
    </w:p>
    <w:p w14:paraId="67E00F04" w14:textId="77777777" w:rsidR="00595E72" w:rsidRDefault="00595E72" w:rsidP="00595E72">
      <w:r>
        <w:tab/>
        <w:t xml:space="preserve">NO gazının etkisi uzun sürede anlaşıldığı halde CO gazının süratle etki eden durumu mevcuttur. (örnek: 250 ppm yoğunlukta CO gazı içinde bir (1) saat bulunmak insanda hemen hafif baş ağrısı yapar ve bu baş ağrısı hemen geçmez. </w:t>
      </w:r>
    </w:p>
    <w:p w14:paraId="19ACFF9F" w14:textId="77777777" w:rsidR="00595E72" w:rsidRDefault="00595E72" w:rsidP="00595E72">
      <w:pPr>
        <w:rPr>
          <w:b/>
          <w:i/>
        </w:rPr>
      </w:pPr>
      <w:r>
        <w:tab/>
      </w:r>
      <w:r w:rsidRPr="007D720F">
        <w:rPr>
          <w:b/>
          <w:i/>
        </w:rPr>
        <w:t>Önerilen</w:t>
      </w:r>
      <w:r>
        <w:t xml:space="preserve"> </w:t>
      </w:r>
      <w:r w:rsidRPr="007D720F">
        <w:rPr>
          <w:b/>
          <w:i/>
        </w:rPr>
        <w:t>CO gazı emisyon seviyeleri aşağıdaki tabloda gösterilmektedir:</w:t>
      </w:r>
    </w:p>
    <w:p w14:paraId="1CD73135" w14:textId="77777777" w:rsidR="00595E72" w:rsidRDefault="00595E72" w:rsidP="00595E72">
      <w:pPr>
        <w:jc w:val="center"/>
      </w:pPr>
      <w:r>
        <w:rPr>
          <w:b/>
          <w:i/>
        </w:rPr>
        <w:t>Tablo : Pik trafikte CO limitleri</w:t>
      </w:r>
    </w:p>
    <w:p w14:paraId="06878BCF" w14:textId="77777777" w:rsidR="00595E72" w:rsidRDefault="00595E72" w:rsidP="00595E72">
      <w:pPr>
        <w:rPr>
          <w:u w:val="single"/>
        </w:rPr>
      </w:pPr>
      <w:r>
        <w:rPr>
          <w:u w:val="single"/>
        </w:rPr>
        <w:t>Tünel Tip</w:t>
      </w:r>
      <w:r>
        <w:rPr>
          <w:u w:val="single"/>
        </w:rPr>
        <w:tab/>
      </w:r>
      <w:r>
        <w:rPr>
          <w:u w:val="single"/>
        </w:rPr>
        <w:tab/>
      </w:r>
      <w:r>
        <w:rPr>
          <w:u w:val="single"/>
        </w:rPr>
        <w:tab/>
        <w:t xml:space="preserve">Düzgün akan trafik hali </w:t>
      </w:r>
      <w:r>
        <w:rPr>
          <w:u w:val="single"/>
        </w:rPr>
        <w:tab/>
        <w:t>Karışık hatta durağan trafik hali</w:t>
      </w:r>
    </w:p>
    <w:p w14:paraId="190B379A" w14:textId="77777777" w:rsidR="00595E72" w:rsidRDefault="00595E72" w:rsidP="00595E72">
      <w:r w:rsidRPr="00E1424B">
        <w:t>Yer</w:t>
      </w:r>
      <w:r>
        <w:t>leşim Yeri Tüneli</w:t>
      </w:r>
      <w:r>
        <w:tab/>
      </w:r>
      <w:r>
        <w:tab/>
      </w:r>
      <w:r>
        <w:tab/>
        <w:t>( CO; ppm )</w:t>
      </w:r>
      <w:r>
        <w:tab/>
      </w:r>
      <w:r>
        <w:tab/>
      </w:r>
      <w:r>
        <w:tab/>
        <w:t>( CO; ppm )</w:t>
      </w:r>
    </w:p>
    <w:p w14:paraId="5E60D9A6" w14:textId="77777777" w:rsidR="00595E72" w:rsidRDefault="00595E72" w:rsidP="00595E72">
      <w:r>
        <w:t xml:space="preserve">( kapasitesi-tam kullanma) </w:t>
      </w:r>
    </w:p>
    <w:p w14:paraId="448A92D1" w14:textId="77777777" w:rsidR="00595E72" w:rsidRDefault="00595E72" w:rsidP="00595E72">
      <w:pPr>
        <w:ind w:left="708"/>
        <w:rPr>
          <w:rFonts w:eastAsiaTheme="minorEastAsia"/>
        </w:rPr>
      </w:pPr>
      <w:r>
        <w:t>Günlük karışık..</w:t>
      </w:r>
      <w:r>
        <w:tab/>
      </w:r>
      <w:r>
        <w:tab/>
        <w:t>100-150</w:t>
      </w:r>
      <w:r>
        <w:rPr>
          <w:rFonts w:eastAsiaTheme="minorEastAsia"/>
        </w:rPr>
        <w:t>*</w:t>
      </w:r>
      <w:r>
        <w:rPr>
          <w:rFonts w:eastAsiaTheme="minorEastAsia"/>
        </w:rPr>
        <w:tab/>
      </w:r>
      <w:r>
        <w:rPr>
          <w:rFonts w:eastAsiaTheme="minorEastAsia"/>
        </w:rPr>
        <w:tab/>
      </w:r>
      <w:r>
        <w:rPr>
          <w:rFonts w:eastAsiaTheme="minorEastAsia"/>
        </w:rPr>
        <w:tab/>
        <w:t>100-150*</w:t>
      </w:r>
      <w:r>
        <w:br/>
      </w:r>
      <w:r>
        <w:rPr>
          <w:rFonts w:eastAsiaTheme="minorEastAsia"/>
        </w:rPr>
        <w:t>Bazen karışık</w:t>
      </w:r>
      <w:r>
        <w:rPr>
          <w:rFonts w:eastAsiaTheme="minorEastAsia"/>
        </w:rPr>
        <w:tab/>
      </w:r>
      <w:r>
        <w:rPr>
          <w:rFonts w:eastAsiaTheme="minorEastAsia"/>
        </w:rPr>
        <w:tab/>
      </w:r>
      <w:r>
        <w:rPr>
          <w:rFonts w:eastAsiaTheme="minorEastAsia"/>
        </w:rPr>
        <w:tab/>
        <w:t>100-150*</w:t>
      </w:r>
      <w:r>
        <w:rPr>
          <w:rFonts w:eastAsiaTheme="minorEastAsia"/>
        </w:rPr>
        <w:tab/>
      </w:r>
      <w:r>
        <w:rPr>
          <w:rFonts w:eastAsiaTheme="minorEastAsia"/>
        </w:rPr>
        <w:tab/>
      </w:r>
      <w:r>
        <w:rPr>
          <w:rFonts w:eastAsiaTheme="minorEastAsia"/>
        </w:rPr>
        <w:tab/>
        <w:t xml:space="preserve">     250</w:t>
      </w:r>
    </w:p>
    <w:p w14:paraId="132F29C8" w14:textId="77777777" w:rsidR="00595E72" w:rsidRDefault="00595E72" w:rsidP="00595E72">
      <w:pPr>
        <w:ind w:left="708"/>
      </w:pPr>
      <w:r>
        <w:rPr>
          <w:rFonts w:eastAsiaTheme="minorEastAsia"/>
        </w:rPr>
        <w:t>Şehirler arası yolcu</w:t>
      </w:r>
      <w:r>
        <w:rPr>
          <w:rFonts w:eastAsiaTheme="minorEastAsia"/>
        </w:rPr>
        <w:br/>
      </w:r>
      <w:r>
        <w:t>tüneli (karayolu-dağ)</w:t>
      </w:r>
      <w:r>
        <w:tab/>
      </w:r>
      <w:r>
        <w:tab/>
        <w:t xml:space="preserve">    150</w:t>
      </w:r>
      <w:r>
        <w:tab/>
      </w:r>
      <w:r>
        <w:tab/>
      </w:r>
      <w:r>
        <w:tab/>
      </w:r>
      <w:r>
        <w:tab/>
        <w:t xml:space="preserve">     250</w:t>
      </w:r>
    </w:p>
    <w:p w14:paraId="13628692" w14:textId="77777777" w:rsidR="00595E72" w:rsidRDefault="00595E72" w:rsidP="00595E72">
      <w:pPr>
        <w:rPr>
          <w:rFonts w:eastAsiaTheme="minorEastAsia"/>
        </w:rPr>
      </w:pPr>
      <w:r w:rsidRPr="00BE6E8A">
        <w:t>Not :</w:t>
      </w:r>
      <w:r>
        <w:t xml:space="preserve"> </w:t>
      </w:r>
      <w:r>
        <w:rPr>
          <w:rFonts w:eastAsiaTheme="minorEastAsia"/>
        </w:rPr>
        <w:t xml:space="preserve">* C ve D standardı sahaları için </w:t>
      </w:r>
    </w:p>
    <w:p w14:paraId="45D14942" w14:textId="77777777" w:rsidR="00595E72" w:rsidRDefault="00595E72" w:rsidP="00595E72">
      <w:pPr>
        <w:rPr>
          <w:rFonts w:eastAsiaTheme="minorEastAsia"/>
        </w:rPr>
      </w:pPr>
    </w:p>
    <w:p w14:paraId="08F447FD" w14:textId="77777777" w:rsidR="00595E72" w:rsidRPr="0033141F" w:rsidRDefault="00595E72" w:rsidP="00595E72">
      <w:pPr>
        <w:ind w:left="708" w:firstLine="708"/>
        <w:rPr>
          <w:rFonts w:eastAsiaTheme="minorEastAsia"/>
          <w:b/>
          <w:i/>
          <w:sz w:val="28"/>
          <w:szCs w:val="28"/>
        </w:rPr>
      </w:pPr>
      <w:r w:rsidRPr="0033141F">
        <w:rPr>
          <w:rFonts w:eastAsiaTheme="minorEastAsia"/>
          <w:b/>
          <w:i/>
          <w:sz w:val="28"/>
          <w:szCs w:val="28"/>
        </w:rPr>
        <w:t xml:space="preserve">d-)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NO</m:t>
            </m:r>
          </m:e>
          <m:sub>
            <m:r>
              <m:rPr>
                <m:sty m:val="bi"/>
              </m:rPr>
              <w:rPr>
                <w:rFonts w:ascii="Cambria Math" w:eastAsiaTheme="minorEastAsia" w:hAnsi="Cambria Math"/>
                <w:sz w:val="28"/>
                <w:szCs w:val="28"/>
              </w:rPr>
              <m:t>x</m:t>
            </m:r>
          </m:sub>
        </m:sSub>
        <m:r>
          <m:rPr>
            <m:sty m:val="bi"/>
          </m:rPr>
          <w:rPr>
            <w:rFonts w:ascii="Cambria Math" w:eastAsiaTheme="minorEastAsia" w:hAnsi="Cambria Math"/>
            <w:sz w:val="28"/>
            <w:szCs w:val="28"/>
          </w:rPr>
          <m:t xml:space="preserve">  </m:t>
        </m:r>
      </m:oMath>
      <w:r w:rsidRPr="0033141F">
        <w:rPr>
          <w:rFonts w:eastAsiaTheme="minorEastAsia"/>
          <w:b/>
          <w:i/>
          <w:sz w:val="28"/>
          <w:szCs w:val="28"/>
        </w:rPr>
        <w:t>emisyonları (azot oksitleri gaz yayılmaları)</w:t>
      </w:r>
    </w:p>
    <w:p w14:paraId="1E7A74AD" w14:textId="77777777" w:rsidR="00595E72" w:rsidRDefault="00595E72" w:rsidP="00595E72">
      <w:pPr>
        <w:ind w:firstLine="708"/>
        <w:rPr>
          <w:rFonts w:eastAsiaTheme="minorEastAsia"/>
        </w:rPr>
      </w:pPr>
      <w:r w:rsidRPr="00751902">
        <w:rPr>
          <w:rFonts w:eastAsiaTheme="minorEastAsia"/>
        </w:rPr>
        <w:t>Birçok ülkede</w:t>
      </w:r>
      <w:r>
        <w:rPr>
          <w:rFonts w:eastAsiaTheme="minorEastAsia"/>
        </w:rPr>
        <w:t>, çevredeki</w:t>
      </w:r>
      <w:r w:rsidRPr="00DB3B4F">
        <w:rPr>
          <w:rFonts w:eastAsiaTheme="minorEastAsia"/>
        </w:rPr>
        <w:t xml:space="preserve"> </w:t>
      </w: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nın uzun ve kısa vadedeki seviyelerini esas alan kirlenmiş tünel havasının etkisini ortaya koymak bir çeşit uygulamadır. Tünel havalandırma sistemi bu ihtiyaçların bulunması için ayarlanması veya değiştirilmesi gerekmektedir.</w:t>
      </w:r>
    </w:p>
    <w:p w14:paraId="5ADADA6D" w14:textId="77777777" w:rsidR="00595E72" w:rsidRDefault="00595E72" w:rsidP="00595E72">
      <w:pPr>
        <w:ind w:firstLine="708"/>
        <w:rPr>
          <w:rFonts w:eastAsiaTheme="minorEastAsia"/>
          <w:b/>
          <w:i/>
        </w:rPr>
      </w:pPr>
      <w:r>
        <w:rPr>
          <w:rFonts w:eastAsiaTheme="minorEastAsia"/>
        </w:rPr>
        <w:tab/>
      </w:r>
      <w:r w:rsidRPr="004621C2">
        <w:rPr>
          <w:rFonts w:eastAsiaTheme="minorEastAsia"/>
          <w:b/>
          <w:i/>
        </w:rPr>
        <w:t>NO ve N</w:t>
      </w:r>
      <m:oMath>
        <m:sSub>
          <m:sSubPr>
            <m:ctrlPr>
              <w:rPr>
                <w:rFonts w:ascii="Cambria Math" w:eastAsiaTheme="minorEastAsia" w:hAnsi="Cambria Math"/>
                <w:b/>
                <w:i/>
              </w:rPr>
            </m:ctrlPr>
          </m:sSubPr>
          <m:e>
            <m:r>
              <m:rPr>
                <m:sty m:val="bi"/>
              </m:rPr>
              <w:rPr>
                <w:rFonts w:ascii="Cambria Math" w:eastAsiaTheme="minorEastAsia" w:hAnsi="Cambria Math"/>
              </w:rPr>
              <m:t>O</m:t>
            </m:r>
          </m:e>
          <m:sub>
            <m:r>
              <m:rPr>
                <m:sty m:val="bi"/>
              </m:rPr>
              <w:rPr>
                <w:rFonts w:ascii="Cambria Math" w:eastAsiaTheme="minorEastAsia" w:hAnsi="Cambria Math"/>
              </w:rPr>
              <m:t>2</m:t>
            </m:r>
          </m:sub>
        </m:sSub>
      </m:oMath>
      <w:r w:rsidRPr="004621C2">
        <w:rPr>
          <w:rFonts w:eastAsiaTheme="minorEastAsia"/>
          <w:b/>
          <w:i/>
        </w:rPr>
        <w:t xml:space="preserve"> gazının dönüşüm oranları</w:t>
      </w:r>
      <w:r>
        <w:rPr>
          <w:rFonts w:eastAsiaTheme="minorEastAsia"/>
          <w:b/>
          <w:i/>
        </w:rPr>
        <w:t>:</w:t>
      </w:r>
    </w:p>
    <w:p w14:paraId="18FA6FAD" w14:textId="77777777" w:rsidR="00595E72" w:rsidRDefault="00595E72" w:rsidP="00595E72">
      <w:pPr>
        <w:rPr>
          <w:rFonts w:eastAsiaTheme="minorEastAsia"/>
        </w:rPr>
      </w:pPr>
      <w:r>
        <w:rPr>
          <w:rFonts w:eastAsiaTheme="minorEastAsia"/>
        </w:rPr>
        <w:t>Araçlar tarafından yayı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gazları genelde NO (karbon monoksit) gazı içerir, ama atmosferde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oksijen) alarak yani oksitlenerek çok daha zehirli o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 haline dönüşür. </w:t>
      </w:r>
    </w:p>
    <w:p w14:paraId="5A9AFEC9" w14:textId="77777777" w:rsidR="00595E72" w:rsidRDefault="00595E72" w:rsidP="00595E72">
      <w:pPr>
        <w:rPr>
          <w:rFonts w:eastAsiaTheme="minorEastAsia"/>
        </w:rPr>
      </w:pPr>
      <w:r>
        <w:rPr>
          <w:rFonts w:eastAsiaTheme="minorEastAsia"/>
        </w:rPr>
        <w:t>NO muhtevası (içermesi) tarafından tesir eden dönüşüm oranı; çevre sıcaklığı ve gün ışığının yoğunluğuna bağlıdır, bu sebeple değerler ancak ortalama verilebilir.</w:t>
      </w:r>
    </w:p>
    <w:p w14:paraId="072D550B" w14:textId="77777777" w:rsidR="00595E72" w:rsidRDefault="00595E72" w:rsidP="00595E72">
      <w:pPr>
        <w:ind w:left="708"/>
        <w:rPr>
          <w:rFonts w:eastAsiaTheme="minorEastAsia"/>
        </w:rPr>
      </w:pPr>
      <w:r>
        <w:rPr>
          <w:rFonts w:eastAsiaTheme="minorEastAsia"/>
        </w:rPr>
        <w:t xml:space="preserve">Tünel çıkış portallarındaki ölçümler, hacimsel dönüşüm oranlarının % 5 ile % 10 arasında olduğunu göstermektedir, birkaç km </w:t>
      </w:r>
      <w:proofErr w:type="spellStart"/>
      <w:r>
        <w:rPr>
          <w:rFonts w:eastAsiaTheme="minorEastAsia"/>
        </w:rPr>
        <w:t>lik</w:t>
      </w:r>
      <w:proofErr w:type="spellEnd"/>
      <w:r>
        <w:rPr>
          <w:rFonts w:eastAsiaTheme="minorEastAsia"/>
        </w:rPr>
        <w:t xml:space="preserve"> daha uzun tünellerde bu oran % 20 ye kadar yükselebiliyor.</w:t>
      </w:r>
    </w:p>
    <w:p w14:paraId="71242950" w14:textId="77777777" w:rsidR="00595E72" w:rsidRDefault="00595E72" w:rsidP="00595E72">
      <w:pPr>
        <w:ind w:left="708"/>
        <w:rPr>
          <w:rFonts w:eastAsiaTheme="minorEastAsia"/>
        </w:rPr>
      </w:pP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azot dioksit) yayılımının değerlendirilmesi için, tünel çıkış portallarında hacimsel oranın % 30 – 50 arasında olabileceği kabul edilebilir. </w:t>
      </w:r>
    </w:p>
    <w:p w14:paraId="1351C33F" w14:textId="77777777" w:rsidR="00595E72" w:rsidRDefault="00595E72" w:rsidP="00595E72">
      <w:pPr>
        <w:ind w:left="708"/>
        <w:rPr>
          <w:rFonts w:eastAsiaTheme="minorEastAsia"/>
        </w:rPr>
      </w:pPr>
      <w:r>
        <w:rPr>
          <w:rFonts w:eastAsiaTheme="minorEastAsia"/>
        </w:rPr>
        <w:t>Tünel havalandırma şaftından yayılan tünel havası zemine değmeden evvel atmosferde uzunca bir süre kalır. Bu durumda hacimsel dönüşüm oranı % 60 kabul edilebilir.</w:t>
      </w:r>
    </w:p>
    <w:p w14:paraId="42BC11FE" w14:textId="77777777" w:rsidR="00595E72" w:rsidRDefault="00595E72" w:rsidP="00595E72">
      <w:pPr>
        <w:ind w:left="708"/>
        <w:rPr>
          <w:rFonts w:eastAsiaTheme="minorEastAsia"/>
          <w:b/>
          <w:i/>
          <w:u w:val="single"/>
        </w:rPr>
      </w:pPr>
      <w:r>
        <w:rPr>
          <w:rFonts w:eastAsiaTheme="minorEastAsia"/>
        </w:rPr>
        <w:tab/>
      </w:r>
      <w:r w:rsidRPr="00016801">
        <w:rPr>
          <w:rFonts w:eastAsiaTheme="minorEastAsia"/>
          <w:b/>
          <w:i/>
          <w:u w:val="single"/>
        </w:rPr>
        <w:t>Gazların formül, molekül gramı ve 1 m3 teki ağırlıkları</w:t>
      </w:r>
    </w:p>
    <w:p w14:paraId="440B0967" w14:textId="77777777" w:rsidR="00595E72" w:rsidRDefault="00595E72" w:rsidP="00595E72">
      <w:pPr>
        <w:ind w:left="708"/>
        <w:rPr>
          <w:rFonts w:eastAsiaTheme="minorEastAsia"/>
          <w:u w:val="single"/>
        </w:rPr>
      </w:pPr>
      <w:r w:rsidRPr="00016801">
        <w:rPr>
          <w:rFonts w:eastAsiaTheme="minorEastAsia"/>
          <w:u w:val="single"/>
        </w:rPr>
        <w:t>Gazın Adı</w:t>
      </w:r>
      <w:r>
        <w:rPr>
          <w:rFonts w:eastAsiaTheme="minorEastAsia"/>
        </w:rPr>
        <w:tab/>
        <w:t xml:space="preserve"> </w:t>
      </w:r>
      <w:r>
        <w:rPr>
          <w:rFonts w:eastAsiaTheme="minorEastAsia"/>
        </w:rPr>
        <w:tab/>
      </w:r>
      <w:r w:rsidRPr="00016801">
        <w:rPr>
          <w:rFonts w:eastAsiaTheme="minorEastAsia"/>
          <w:u w:val="single"/>
        </w:rPr>
        <w:t>Formülü</w:t>
      </w:r>
      <w:r>
        <w:rPr>
          <w:rFonts w:eastAsiaTheme="minorEastAsia"/>
        </w:rPr>
        <w:tab/>
      </w:r>
      <w:r>
        <w:rPr>
          <w:rFonts w:eastAsiaTheme="minorEastAsia"/>
        </w:rPr>
        <w:tab/>
      </w:r>
      <w:r w:rsidRPr="00016801">
        <w:rPr>
          <w:rFonts w:eastAsiaTheme="minorEastAsia"/>
          <w:u w:val="single"/>
        </w:rPr>
        <w:t>Molekül gramı</w:t>
      </w:r>
      <w:r>
        <w:rPr>
          <w:rFonts w:eastAsiaTheme="minorEastAsia"/>
        </w:rPr>
        <w:tab/>
      </w:r>
      <w:r>
        <w:rPr>
          <w:rFonts w:eastAsiaTheme="minorEastAsia"/>
        </w:rPr>
        <w:tab/>
      </w:r>
      <w:r w:rsidRPr="00016801">
        <w:rPr>
          <w:rFonts w:eastAsiaTheme="minorEastAsia"/>
          <w:u w:val="single"/>
        </w:rPr>
        <w:t>Kg/m³</w:t>
      </w:r>
      <w:r w:rsidRPr="00016801">
        <w:rPr>
          <w:rFonts w:eastAsiaTheme="minorEastAsia"/>
          <w:u w:val="single"/>
        </w:rPr>
        <w:tab/>
      </w:r>
    </w:p>
    <w:p w14:paraId="76747CDF" w14:textId="77777777" w:rsidR="00595E72" w:rsidRDefault="00595E72" w:rsidP="00595E72">
      <w:pPr>
        <w:ind w:left="708"/>
        <w:rPr>
          <w:rFonts w:eastAsiaTheme="minorEastAsia"/>
          <w:i/>
        </w:rPr>
      </w:pPr>
      <w:r w:rsidRPr="00016801">
        <w:rPr>
          <w:rFonts w:eastAsiaTheme="minorEastAsia"/>
          <w:i/>
        </w:rPr>
        <w:t>K</w:t>
      </w:r>
      <w:r>
        <w:rPr>
          <w:rFonts w:eastAsiaTheme="minorEastAsia"/>
          <w:i/>
        </w:rPr>
        <w:t>arbon monoksit</w:t>
      </w:r>
      <w:r>
        <w:rPr>
          <w:rFonts w:eastAsiaTheme="minorEastAsia"/>
          <w:i/>
        </w:rPr>
        <w:tab/>
        <w:t>CO</w:t>
      </w:r>
      <w:r>
        <w:rPr>
          <w:rFonts w:eastAsiaTheme="minorEastAsia"/>
          <w:i/>
        </w:rPr>
        <w:tab/>
      </w:r>
      <w:r>
        <w:rPr>
          <w:rFonts w:eastAsiaTheme="minorEastAsia"/>
          <w:i/>
        </w:rPr>
        <w:tab/>
      </w:r>
      <w:r>
        <w:rPr>
          <w:rFonts w:eastAsiaTheme="minorEastAsia"/>
          <w:i/>
        </w:rPr>
        <w:tab/>
      </w:r>
      <w:r>
        <w:rPr>
          <w:rFonts w:eastAsiaTheme="minorEastAsia"/>
          <w:i/>
        </w:rPr>
        <w:tab/>
        <w:t>28,01</w:t>
      </w:r>
      <w:r>
        <w:rPr>
          <w:rFonts w:eastAsiaTheme="minorEastAsia"/>
          <w:i/>
        </w:rPr>
        <w:tab/>
      </w:r>
      <w:r>
        <w:rPr>
          <w:rFonts w:eastAsiaTheme="minorEastAsia"/>
          <w:i/>
        </w:rPr>
        <w:tab/>
        <w:t xml:space="preserve">   1,165 – 1,250</w:t>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p>
    <w:p w14:paraId="6DE769A6" w14:textId="77777777" w:rsidR="00595E72" w:rsidRDefault="00595E72" w:rsidP="00595E72">
      <w:pPr>
        <w:ind w:left="708"/>
        <w:rPr>
          <w:rFonts w:eastAsiaTheme="minorEastAsia"/>
          <w:i/>
        </w:rPr>
      </w:pPr>
      <w:r>
        <w:rPr>
          <w:rFonts w:eastAsiaTheme="minorEastAsia"/>
          <w:i/>
        </w:rPr>
        <w:t>Karbon Dioksit</w:t>
      </w:r>
      <w:r>
        <w:rPr>
          <w:rFonts w:eastAsiaTheme="minorEastAsia"/>
          <w:i/>
        </w:rPr>
        <w:tab/>
      </w:r>
      <w:r>
        <w:rPr>
          <w:rFonts w:eastAsiaTheme="minorEastAsia"/>
          <w:i/>
        </w:rPr>
        <w:tab/>
        <w:t>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4,01</w:t>
      </w:r>
      <w:r>
        <w:rPr>
          <w:rFonts w:eastAsiaTheme="minorEastAsia"/>
          <w:i/>
        </w:rPr>
        <w:tab/>
      </w:r>
      <w:r>
        <w:rPr>
          <w:rFonts w:eastAsiaTheme="minorEastAsia"/>
          <w:i/>
        </w:rPr>
        <w:tab/>
        <w:t xml:space="preserve"> 1,842 – 1,977</w:t>
      </w:r>
    </w:p>
    <w:p w14:paraId="61CD0235" w14:textId="77777777" w:rsidR="00595E72" w:rsidRDefault="00595E72" w:rsidP="00595E72">
      <w:pPr>
        <w:ind w:left="708"/>
        <w:rPr>
          <w:rFonts w:eastAsiaTheme="minorEastAsia"/>
          <w:i/>
        </w:rPr>
      </w:pPr>
      <w:r>
        <w:rPr>
          <w:rFonts w:eastAsiaTheme="minorEastAsia"/>
          <w:i/>
        </w:rPr>
        <w:t>Azot oksit</w:t>
      </w:r>
      <w:r>
        <w:rPr>
          <w:rFonts w:eastAsiaTheme="minorEastAsia"/>
          <w:i/>
        </w:rPr>
        <w:tab/>
      </w:r>
      <w:r>
        <w:rPr>
          <w:rFonts w:eastAsiaTheme="minorEastAsia"/>
          <w:i/>
        </w:rPr>
        <w:tab/>
        <w:t>NO</w:t>
      </w:r>
      <w:r>
        <w:rPr>
          <w:rFonts w:eastAsiaTheme="minorEastAsia"/>
          <w:i/>
        </w:rPr>
        <w:tab/>
      </w:r>
      <w:r>
        <w:rPr>
          <w:rFonts w:eastAsiaTheme="minorEastAsia"/>
          <w:i/>
        </w:rPr>
        <w:tab/>
      </w:r>
      <w:r>
        <w:rPr>
          <w:rFonts w:eastAsiaTheme="minorEastAsia"/>
          <w:i/>
        </w:rPr>
        <w:tab/>
      </w:r>
      <w:r>
        <w:rPr>
          <w:rFonts w:eastAsiaTheme="minorEastAsia"/>
          <w:i/>
        </w:rPr>
        <w:tab/>
        <w:t>30</w:t>
      </w:r>
      <w:r>
        <w:rPr>
          <w:rFonts w:eastAsiaTheme="minorEastAsia"/>
          <w:i/>
        </w:rPr>
        <w:tab/>
      </w:r>
      <w:r>
        <w:rPr>
          <w:rFonts w:eastAsiaTheme="minorEastAsia"/>
          <w:i/>
        </w:rPr>
        <w:tab/>
      </w:r>
      <w:r>
        <w:rPr>
          <w:rFonts w:eastAsiaTheme="minorEastAsia"/>
          <w:i/>
        </w:rPr>
        <w:tab/>
        <w:t>1,249</w:t>
      </w:r>
    </w:p>
    <w:p w14:paraId="10DAA3AB" w14:textId="77777777" w:rsidR="00595E72" w:rsidRDefault="00595E72" w:rsidP="00595E72">
      <w:pPr>
        <w:ind w:left="708"/>
        <w:rPr>
          <w:rFonts w:eastAsiaTheme="minorEastAsia"/>
          <w:i/>
        </w:rPr>
      </w:pPr>
      <w:r>
        <w:rPr>
          <w:rFonts w:eastAsiaTheme="minorEastAsia"/>
          <w:i/>
        </w:rPr>
        <w:t>Azot dioksit</w:t>
      </w:r>
      <w:r>
        <w:rPr>
          <w:rFonts w:eastAsiaTheme="minorEastAsia"/>
          <w:i/>
        </w:rPr>
        <w:tab/>
      </w:r>
      <w:r>
        <w:rPr>
          <w:rFonts w:eastAsiaTheme="minorEastAsia"/>
          <w:i/>
        </w:rPr>
        <w:tab/>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6,06</w:t>
      </w:r>
      <w:r>
        <w:rPr>
          <w:rFonts w:eastAsiaTheme="minorEastAsia"/>
          <w:i/>
        </w:rPr>
        <w:tab/>
      </w:r>
      <w:r>
        <w:rPr>
          <w:rFonts w:eastAsiaTheme="minorEastAsia"/>
          <w:i/>
        </w:rPr>
        <w:tab/>
        <w:t>1,800-1,900</w:t>
      </w:r>
    </w:p>
    <w:p w14:paraId="2EC586A1" w14:textId="77777777" w:rsidR="00595E72" w:rsidRDefault="00595E72" w:rsidP="00595E72">
      <w:pPr>
        <w:ind w:firstLine="708"/>
        <w:rPr>
          <w:rFonts w:eastAsiaTheme="minorEastAsia"/>
          <w:i/>
        </w:rPr>
      </w:pPr>
      <w:r>
        <w:rPr>
          <w:rFonts w:eastAsiaTheme="minorEastAsia"/>
          <w:i/>
        </w:rPr>
        <w:lastRenderedPageBreak/>
        <w:t>Hava</w:t>
      </w:r>
      <w:r>
        <w:rPr>
          <w:rFonts w:eastAsiaTheme="minorEastAsia"/>
          <w:i/>
        </w:rPr>
        <w:tab/>
      </w:r>
      <w:r>
        <w:rPr>
          <w:rFonts w:eastAsiaTheme="minorEastAsia"/>
          <w:i/>
        </w:rPr>
        <w:tab/>
      </w:r>
      <w:r>
        <w:rPr>
          <w:rFonts w:eastAsiaTheme="minorEastAsia"/>
          <w:i/>
        </w:rPr>
        <w:tab/>
        <w:t xml:space="preserve">(% 78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oMath>
      <w:r>
        <w:rPr>
          <w:rFonts w:eastAsiaTheme="minorEastAsia"/>
          <w:i/>
        </w:rPr>
        <w:t xml:space="preserve">  ve  % 21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r>
          <w:rPr>
            <w:rFonts w:ascii="Cambria Math" w:eastAsiaTheme="minorEastAsia" w:hAnsi="Cambria Math"/>
          </w:rPr>
          <m:t xml:space="preserve">  ) </m:t>
        </m:r>
      </m:oMath>
      <w:r>
        <w:rPr>
          <w:rFonts w:eastAsiaTheme="minorEastAsia"/>
          <w:i/>
        </w:rPr>
        <w:tab/>
        <w:t>29</w:t>
      </w:r>
      <w:r>
        <w:rPr>
          <w:rFonts w:eastAsiaTheme="minorEastAsia"/>
          <w:i/>
        </w:rPr>
        <w:tab/>
      </w:r>
      <w:r>
        <w:rPr>
          <w:rFonts w:eastAsiaTheme="minorEastAsia"/>
          <w:i/>
        </w:rPr>
        <w:tab/>
        <w:t>1,205-1,293</w:t>
      </w:r>
    </w:p>
    <w:p w14:paraId="6ACA881B" w14:textId="77777777" w:rsidR="00595E72" w:rsidRDefault="00595E72" w:rsidP="00595E72">
      <w:pPr>
        <w:ind w:firstLine="708"/>
        <w:rPr>
          <w:rFonts w:eastAsiaTheme="minorEastAsia"/>
          <w:i/>
        </w:rPr>
      </w:pPr>
      <w:r>
        <w:rPr>
          <w:rFonts w:eastAsiaTheme="minorEastAsia"/>
          <w:i/>
        </w:rPr>
        <w:t>Hidrojen Sülfür</w:t>
      </w:r>
      <w:r>
        <w:rPr>
          <w:rFonts w:eastAsiaTheme="minorEastAsia"/>
          <w:i/>
        </w:rPr>
        <w:tab/>
      </w:r>
      <w:r>
        <w:rPr>
          <w:rFonts w:eastAsiaTheme="minorEastAsia"/>
          <w:i/>
        </w:rPr>
        <w:tab/>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oMath>
      <w:r>
        <w:rPr>
          <w:rFonts w:eastAsiaTheme="minorEastAsia"/>
          <w:i/>
        </w:rPr>
        <w:t xml:space="preserve"> S</w:t>
      </w:r>
      <w:r>
        <w:rPr>
          <w:rFonts w:eastAsiaTheme="minorEastAsia"/>
          <w:i/>
        </w:rPr>
        <w:tab/>
      </w:r>
      <w:r>
        <w:rPr>
          <w:rFonts w:eastAsiaTheme="minorEastAsia"/>
          <w:i/>
        </w:rPr>
        <w:tab/>
      </w:r>
      <w:r>
        <w:rPr>
          <w:rFonts w:eastAsiaTheme="minorEastAsia"/>
          <w:i/>
        </w:rPr>
        <w:tab/>
      </w:r>
      <w:r>
        <w:rPr>
          <w:rFonts w:eastAsiaTheme="minorEastAsia"/>
          <w:i/>
        </w:rPr>
        <w:tab/>
        <w:t>34,076</w:t>
      </w:r>
      <w:r>
        <w:rPr>
          <w:rFonts w:eastAsiaTheme="minorEastAsia"/>
          <w:i/>
        </w:rPr>
        <w:tab/>
      </w:r>
      <w:r>
        <w:rPr>
          <w:rFonts w:eastAsiaTheme="minorEastAsia"/>
          <w:i/>
        </w:rPr>
        <w:tab/>
        <w:t xml:space="preserve">         1,434</w:t>
      </w:r>
    </w:p>
    <w:p w14:paraId="76D467CB" w14:textId="77777777" w:rsidR="00595E72" w:rsidRDefault="00595E72" w:rsidP="00595E72">
      <w:pPr>
        <w:ind w:firstLine="708"/>
        <w:rPr>
          <w:rFonts w:eastAsiaTheme="minorEastAsia"/>
          <w:i/>
        </w:rPr>
      </w:pPr>
    </w:p>
    <w:p w14:paraId="4D9EDDD7" w14:textId="77777777" w:rsidR="00595E72" w:rsidRDefault="00595E72" w:rsidP="00595E72">
      <w:pPr>
        <w:ind w:firstLine="708"/>
        <w:rPr>
          <w:rFonts w:eastAsiaTheme="minorEastAsia"/>
          <w:i/>
        </w:rPr>
      </w:pPr>
    </w:p>
    <w:p w14:paraId="62B16E20" w14:textId="77777777" w:rsidR="00595E72" w:rsidRDefault="00595E72" w:rsidP="00595E72">
      <w:pPr>
        <w:ind w:left="1416" w:firstLine="708"/>
        <w:rPr>
          <w:rFonts w:eastAsiaTheme="minorEastAsia"/>
          <w:b/>
          <w:i/>
        </w:rPr>
      </w:pPr>
    </w:p>
    <w:p w14:paraId="4BDAA67A" w14:textId="77777777" w:rsidR="00595E72" w:rsidRDefault="00595E72" w:rsidP="00595E72">
      <w:pPr>
        <w:ind w:left="1416" w:firstLine="708"/>
        <w:rPr>
          <w:rFonts w:eastAsiaTheme="minorEastAsia"/>
          <w:b/>
          <w:i/>
        </w:rPr>
      </w:pPr>
    </w:p>
    <w:p w14:paraId="1E3182E5" w14:textId="77777777" w:rsidR="00595E72" w:rsidRPr="00121C63" w:rsidRDefault="00595E72" w:rsidP="00595E72">
      <w:pPr>
        <w:ind w:left="1416" w:firstLine="708"/>
        <w:rPr>
          <w:rFonts w:eastAsiaTheme="minorEastAsia"/>
          <w:u w:val="single"/>
        </w:rPr>
      </w:pPr>
      <w:r w:rsidRPr="00121C63">
        <w:rPr>
          <w:rFonts w:eastAsiaTheme="minorEastAsia"/>
          <w:b/>
          <w:i/>
          <w:u w:val="single"/>
        </w:rPr>
        <w:t>N</w:t>
      </w:r>
      <m:oMath>
        <m:sSub>
          <m:sSubPr>
            <m:ctrlPr>
              <w:rPr>
                <w:rFonts w:ascii="Cambria Math" w:eastAsiaTheme="minorEastAsia" w:hAnsi="Cambria Math"/>
                <w:b/>
                <w:i/>
                <w:u w:val="single"/>
              </w:rPr>
            </m:ctrlPr>
          </m:sSubPr>
          <m:e>
            <m:r>
              <m:rPr>
                <m:sty m:val="bi"/>
              </m:rPr>
              <w:rPr>
                <w:rFonts w:ascii="Cambria Math" w:eastAsiaTheme="minorEastAsia" w:hAnsi="Cambria Math"/>
                <w:u w:val="single"/>
              </w:rPr>
              <m:t>O</m:t>
            </m:r>
          </m:e>
          <m:sub>
            <m:r>
              <m:rPr>
                <m:sty m:val="bi"/>
              </m:rPr>
              <w:rPr>
                <w:rFonts w:ascii="Cambria Math" w:eastAsiaTheme="minorEastAsia" w:hAnsi="Cambria Math"/>
                <w:u w:val="single"/>
              </w:rPr>
              <m:t>x</m:t>
            </m:r>
          </m:sub>
        </m:sSub>
      </m:oMath>
      <w:r w:rsidRPr="00121C63">
        <w:rPr>
          <w:rFonts w:eastAsiaTheme="minorEastAsia"/>
          <w:b/>
          <w:i/>
          <w:u w:val="single"/>
        </w:rPr>
        <w:t xml:space="preserve">  (azot oksitleri) nin Özgül Ağırlıkları</w:t>
      </w:r>
      <w:r w:rsidRPr="00121C63">
        <w:rPr>
          <w:rFonts w:eastAsiaTheme="minorEastAsia"/>
          <w:u w:val="single"/>
        </w:rPr>
        <w:t>:</w:t>
      </w:r>
    </w:p>
    <w:p w14:paraId="6C77463C" w14:textId="77777777" w:rsidR="00595E72" w:rsidRDefault="00595E72" w:rsidP="00595E72">
      <w:pPr>
        <w:ind w:firstLine="708"/>
        <w:rPr>
          <w:rFonts w:eastAsiaTheme="minorEastAsia"/>
        </w:rPr>
      </w:pPr>
      <w:r w:rsidRPr="00515C6E">
        <w:rPr>
          <w:rFonts w:eastAsiaTheme="minorEastAsia"/>
        </w:rPr>
        <w:t>NO il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sidRPr="00515C6E">
        <w:rPr>
          <w:rFonts w:eastAsiaTheme="minorEastAsia"/>
        </w:rPr>
        <w:t xml:space="preserve"> arasında dönüşüm oranları</w:t>
      </w:r>
      <w:r>
        <w:rPr>
          <w:rFonts w:eastAsiaTheme="minorEastAsia"/>
        </w:rPr>
        <w:t xml:space="preserve"> hacimsel temele dayalı olarak verildiği gibi, NO gazı yayılımının da tek başına hacimsel dönüşüm temeline dayalı olarak verilmesi tercih edilebilir. Bununla </w:t>
      </w:r>
      <w:proofErr w:type="spellStart"/>
      <w:r>
        <w:rPr>
          <w:rFonts w:eastAsiaTheme="minorEastAsia"/>
        </w:rPr>
        <w:t>birilikte</w:t>
      </w:r>
      <w:proofErr w:type="spellEnd"/>
      <w:r>
        <w:rPr>
          <w:rFonts w:eastAsiaTheme="minorEastAsia"/>
        </w:rPr>
        <w:t xml:space="preserve"> çevresel etkisini ortaya koymak için ağırlık birimi kullanmak adettendir. Bu miktarlar hava sıcaklığı ve hava basıncı şartlarına bağlıdır.</w:t>
      </w:r>
    </w:p>
    <w:p w14:paraId="36CE4ABB" w14:textId="77777777" w:rsidR="00595E72" w:rsidRDefault="00595E72" w:rsidP="00595E72">
      <w:pPr>
        <w:ind w:firstLine="708"/>
        <w:rPr>
          <w:rFonts w:eastAsiaTheme="minorEastAsia"/>
        </w:rPr>
      </w:pPr>
      <w:r>
        <w:rPr>
          <w:rFonts w:eastAsiaTheme="minorEastAsia"/>
        </w:rPr>
        <w:t>Ortalama özgül ağırlıklar:</w:t>
      </w:r>
    </w:p>
    <w:p w14:paraId="2315C72B"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O gazı  =  1,2 kg / litre ve 1 ppm NO = 1,2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O = 1,2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1586914B"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gazı  = 1,9 kg / litre ve 1 ppm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6680A776" w14:textId="77777777" w:rsidR="00595E72" w:rsidRDefault="00595E72" w:rsidP="00595E72">
      <w:pPr>
        <w:ind w:firstLine="708"/>
        <w:rPr>
          <w:rFonts w:eastAsiaTheme="minorEastAsia"/>
        </w:rPr>
      </w:pPr>
    </w:p>
    <w:p w14:paraId="70A54310" w14:textId="77777777" w:rsidR="00595E72" w:rsidRDefault="00595E72" w:rsidP="00595E72">
      <w:pPr>
        <w:rPr>
          <w:rFonts w:eastAsiaTheme="minorEastAsia"/>
          <w:b/>
          <w:i/>
          <w:u w:val="single"/>
        </w:rPr>
      </w:pPr>
      <w:r>
        <w:rPr>
          <w:rFonts w:eastAsiaTheme="minorEastAsia"/>
        </w:rPr>
        <w:tab/>
      </w:r>
      <w:r w:rsidRPr="00EC4DDE">
        <w:rPr>
          <w:rFonts w:eastAsiaTheme="minorEastAsia"/>
          <w:b/>
          <w:i/>
          <w:u w:val="single"/>
        </w:rPr>
        <w:t>NO (azot oksit) emisyon (gaz yayılması Hesapları</w:t>
      </w:r>
      <w:r>
        <w:rPr>
          <w:rFonts w:eastAsiaTheme="minorEastAsia"/>
          <w:b/>
          <w:i/>
          <w:u w:val="single"/>
        </w:rPr>
        <w:t>:</w:t>
      </w:r>
    </w:p>
    <w:p w14:paraId="0F0ABDEB" w14:textId="77777777" w:rsidR="00595E72" w:rsidRDefault="00595E72" w:rsidP="00595E72">
      <w:pPr>
        <w:rPr>
          <w:rFonts w:eastAsiaTheme="minorEastAsia"/>
        </w:rPr>
      </w:pPr>
      <w:r w:rsidRPr="00EC4DDE">
        <w:rPr>
          <w:rFonts w:eastAsiaTheme="minorEastAsia"/>
        </w:rPr>
        <w:tab/>
      </w:r>
      <w:r>
        <w:rPr>
          <w:rFonts w:eastAsiaTheme="minorEastAsia"/>
        </w:rPr>
        <w:t xml:space="preserve">NO gazı yayılması CO gazı yayılması ile aynı parametrelerde tesir gösterir. </w:t>
      </w:r>
    </w:p>
    <w:p w14:paraId="2A2492A6" w14:textId="77777777" w:rsidR="00595E72" w:rsidRDefault="00595E72" w:rsidP="00595E72">
      <w:pPr>
        <w:rPr>
          <w:rFonts w:eastAsiaTheme="minorEastAsia"/>
        </w:rPr>
      </w:pPr>
      <w:r>
        <w:rPr>
          <w:rFonts w:eastAsiaTheme="minorEastAsia"/>
        </w:rPr>
        <w:tab/>
        <w:t>Bu sebeple aynı hesap usulü buna da adapte edilebilir:</w:t>
      </w:r>
    </w:p>
    <w:p w14:paraId="581ABF92" w14:textId="77777777" w:rsidR="00595E72" w:rsidRDefault="00595E72" w:rsidP="00595E72">
      <w:pPr>
        <w:rPr>
          <w:rFonts w:eastAsiaTheme="minorEastAsia"/>
          <w:b/>
        </w:rPr>
      </w:pPr>
      <w:r>
        <w:rPr>
          <w:rFonts w:eastAsiaTheme="minorEastAsia"/>
        </w:rPr>
        <w:tab/>
      </w: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 xml:space="preserve">NO  = </m:t>
            </m:r>
          </m:sub>
        </m:sSub>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 xml:space="preserve">NO </m:t>
            </m:r>
          </m:sub>
          <m:sup>
            <m:r>
              <m:rPr>
                <m:sty m:val="bi"/>
              </m:rPr>
              <w:rPr>
                <w:rFonts w:ascii="Cambria Math" w:eastAsiaTheme="minorEastAsia" w:hAnsi="Cambria Math"/>
              </w:rPr>
              <m:t>0</m:t>
            </m:r>
          </m:sup>
        </m:sSubSup>
      </m:oMath>
      <w:r w:rsidRPr="00EC4DDE">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oMath>
      <w:r w:rsidRPr="00EC4DDE">
        <w:rPr>
          <w:rFonts w:eastAsiaTheme="minorEastAsia"/>
          <w:b/>
        </w:rPr>
        <w:t xml:space="preserve"> .</w:t>
      </w:r>
      <m:oMath>
        <m:r>
          <m:rPr>
            <m:sty m:val="bi"/>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oMath>
      <w:r w:rsidRPr="00EC4DDE">
        <w:rPr>
          <w:rFonts w:eastAsiaTheme="minorEastAsia"/>
          <w:b/>
        </w:rPr>
        <w:t>.</w:t>
      </w:r>
      <m:oMath>
        <m:r>
          <m:rPr>
            <m:sty m:val="bi"/>
          </m:rPr>
          <w:rPr>
            <w:rFonts w:ascii="Cambria Math" w:eastAsiaTheme="minorEastAsia" w:hAnsi="Cambria Math"/>
          </w:rPr>
          <m:t xml:space="preserve"> </m:t>
        </m:r>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H</m:t>
            </m:r>
          </m:sub>
        </m:sSub>
      </m:oMath>
    </w:p>
    <w:p w14:paraId="15343901" w14:textId="77777777" w:rsidR="00595E72" w:rsidRDefault="00595E72" w:rsidP="00595E72">
      <w:pPr>
        <w:rPr>
          <w:rFonts w:eastAsiaTheme="minorEastAsia"/>
        </w:rPr>
      </w:pPr>
      <w:r>
        <w:rPr>
          <w:rFonts w:eastAsiaTheme="minorEastAsia"/>
          <w:b/>
        </w:rPr>
        <w:t xml:space="preserve">           </w:t>
      </w:r>
      <m:oMath>
        <m:sSub>
          <m:sSubPr>
            <m:ctrlPr>
              <w:rPr>
                <w:rFonts w:ascii="Cambria Math" w:eastAsiaTheme="minorEastAsia" w:hAnsi="Cambria Math"/>
                <w:i/>
              </w:rPr>
            </m:ctrlPr>
          </m:sSubPr>
          <m:e>
            <m:r>
              <m:rPr>
                <m:sty m:val="bi"/>
              </m:rPr>
              <w:rPr>
                <w:rFonts w:ascii="Cambria Math" w:eastAsiaTheme="minorEastAsia" w:hAnsi="Cambria Math"/>
              </w:rPr>
              <m:t>Q</m:t>
            </m:r>
          </m:e>
          <m:sub>
            <m:r>
              <w:rPr>
                <w:rFonts w:ascii="Cambria Math" w:eastAsiaTheme="minorEastAsia" w:hAnsi="Cambria Math"/>
              </w:rPr>
              <m:t xml:space="preserve">NO  = </m:t>
            </m:r>
          </m:sub>
        </m:sSub>
      </m:oMath>
      <w:r w:rsidRPr="00EC4DDE">
        <w:rPr>
          <w:rFonts w:eastAsiaTheme="minorEastAsia"/>
        </w:rPr>
        <w:t xml:space="preserve"> NO gaz yayılımı</w:t>
      </w:r>
      <w:r>
        <w:rPr>
          <w:rFonts w:eastAsiaTheme="minorEastAsia"/>
        </w:rPr>
        <w:t>nın (emisyon) miktarı (m³ / saat, personel aracı)</w:t>
      </w:r>
    </w:p>
    <w:p w14:paraId="0F7BA399"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 xml:space="preserve">NO </m:t>
            </m:r>
          </m:sub>
          <m:sup>
            <m:r>
              <w:rPr>
                <w:rFonts w:ascii="Cambria Math" w:eastAsiaTheme="minorEastAsia" w:hAnsi="Cambria Math"/>
              </w:rPr>
              <m:t>0</m:t>
            </m:r>
          </m:sup>
        </m:sSubSup>
      </m:oMath>
      <w:r w:rsidRPr="00BB5F6E">
        <w:rPr>
          <w:rFonts w:eastAsiaTheme="minorEastAsia"/>
        </w:rPr>
        <w:t xml:space="preserve"> = temel değer NO </w:t>
      </w:r>
      <w:r>
        <w:rPr>
          <w:rFonts w:eastAsiaTheme="minorEastAsia"/>
        </w:rPr>
        <w:t xml:space="preserve">gaz (emisyon) </w:t>
      </w:r>
      <w:r w:rsidRPr="00BB5F6E">
        <w:rPr>
          <w:rFonts w:eastAsiaTheme="minorEastAsia"/>
        </w:rPr>
        <w:t>yayılımı araç başına</w:t>
      </w:r>
    </w:p>
    <w:p w14:paraId="153FDBF5" w14:textId="77777777" w:rsidR="00595E72" w:rsidRPr="00BB5F6E" w:rsidRDefault="00595E72" w:rsidP="00595E72">
      <w:pPr>
        <w:rPr>
          <w:rFonts w:eastAsiaTheme="minorEastAsia"/>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r>
          <w:rPr>
            <w:rFonts w:ascii="Cambria Math" w:eastAsiaTheme="minorEastAsia" w:hAnsi="Cambria Math"/>
          </w:rPr>
          <m:t xml:space="preserve"> </m:t>
        </m:r>
      </m:oMath>
      <w:r w:rsidRPr="00BB5F6E">
        <w:rPr>
          <w:rFonts w:eastAsiaTheme="minorEastAsia"/>
        </w:rPr>
        <w:t xml:space="preserve"> = Araçların hız faktörü (-)</w:t>
      </w:r>
    </w:p>
    <w:p w14:paraId="4DE60265" w14:textId="77777777" w:rsidR="00595E72" w:rsidRPr="00BB5F6E" w:rsidRDefault="00595E72" w:rsidP="00595E72">
      <w:pPr>
        <w:rPr>
          <w:rFonts w:eastAsiaTheme="minorEastAsia"/>
        </w:rPr>
      </w:pPr>
      <w:r w:rsidRPr="00BB5F6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Pr="00BB5F6E">
        <w:rPr>
          <w:rFonts w:eastAsiaTheme="minorEastAsia"/>
        </w:rPr>
        <w:t xml:space="preserve"> =</w:t>
      </w:r>
      <m:oMath>
        <m:r>
          <m:rPr>
            <m:sty m:val="p"/>
          </m:rPr>
          <w:rPr>
            <w:rFonts w:ascii="Cambria Math" w:eastAsiaTheme="minorEastAsia" w:hAnsi="Cambria Math"/>
          </w:rPr>
          <m:t xml:space="preserve"> </m:t>
        </m:r>
      </m:oMath>
      <w:r w:rsidRPr="00BB5F6E">
        <w:rPr>
          <w:rFonts w:eastAsiaTheme="minorEastAsia"/>
        </w:rPr>
        <w:t xml:space="preserve"> Yolun eğim faktörü</w:t>
      </w:r>
    </w:p>
    <w:p w14:paraId="0BF6C5F8" w14:textId="77777777" w:rsidR="00595E72" w:rsidRDefault="00595E72" w:rsidP="00595E72">
      <w:pPr>
        <w:rPr>
          <w:rFonts w:eastAsiaTheme="minorEastAsia"/>
          <w:b/>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 xml:space="preserve"> =</m:t>
        </m:r>
      </m:oMath>
      <w:r w:rsidRPr="00BB5F6E">
        <w:rPr>
          <w:rFonts w:eastAsiaTheme="minorEastAsia"/>
        </w:rPr>
        <w:t xml:space="preserve"> Yol ve aracın bulunduğu </w:t>
      </w:r>
      <w:r w:rsidRPr="00C17C19">
        <w:rPr>
          <w:rFonts w:eastAsiaTheme="minorEastAsia"/>
          <w:b/>
        </w:rPr>
        <w:t xml:space="preserve">yüksekliğin </w:t>
      </w:r>
      <w:r w:rsidRPr="00BB5F6E">
        <w:rPr>
          <w:rFonts w:eastAsiaTheme="minorEastAsia"/>
        </w:rPr>
        <w:t xml:space="preserve">gaz yayılması </w:t>
      </w:r>
      <w:r w:rsidRPr="00C17C19">
        <w:rPr>
          <w:rFonts w:eastAsiaTheme="minorEastAsia"/>
          <w:b/>
        </w:rPr>
        <w:t>faktörü</w:t>
      </w:r>
    </w:p>
    <w:p w14:paraId="15157671" w14:textId="77777777" w:rsidR="00595E72" w:rsidRDefault="00595E72" w:rsidP="00595E72">
      <w:pPr>
        <w:rPr>
          <w:rFonts w:eastAsiaTheme="minorEastAsia"/>
          <w:b/>
        </w:rPr>
      </w:pPr>
    </w:p>
    <w:p w14:paraId="736D7B21" w14:textId="77777777" w:rsidR="00595E72" w:rsidRDefault="00595E72" w:rsidP="00595E72">
      <w:pPr>
        <w:rPr>
          <w:rFonts w:eastAsiaTheme="minorEastAsia"/>
          <w:b/>
          <w:i/>
          <w:u w:val="single"/>
        </w:rPr>
      </w:pPr>
      <w:r>
        <w:rPr>
          <w:rFonts w:eastAsiaTheme="minorEastAsia"/>
          <w:b/>
        </w:rPr>
        <w:tab/>
      </w:r>
      <w:r>
        <w:rPr>
          <w:rFonts w:eastAsiaTheme="minorEastAsia"/>
          <w:b/>
        </w:rPr>
        <w:tab/>
      </w:r>
      <w:r w:rsidRPr="00C17C19">
        <w:rPr>
          <w:rFonts w:eastAsiaTheme="minorEastAsia"/>
          <w:b/>
          <w:i/>
          <w:u w:val="single"/>
        </w:rPr>
        <w:t>Temel NO gazının yolcu taşıtları için değerleri :</w:t>
      </w:r>
    </w:p>
    <w:p w14:paraId="4A199607" w14:textId="77777777" w:rsidR="00595E72" w:rsidRDefault="00595E72" w:rsidP="00595E72">
      <w:pPr>
        <w:rPr>
          <w:rFonts w:eastAsiaTheme="minorEastAsia"/>
        </w:rPr>
      </w:pPr>
      <w:r w:rsidRPr="00C17C19">
        <w:rPr>
          <w:rFonts w:eastAsiaTheme="minorEastAsia"/>
        </w:rPr>
        <w:t xml:space="preserve">   </w:t>
      </w:r>
      <w:r w:rsidRPr="00C17C19">
        <w:rPr>
          <w:rFonts w:eastAsiaTheme="minorEastAsia"/>
        </w:rPr>
        <w:tab/>
        <w:t>NO gazının</w:t>
      </w:r>
      <w:r>
        <w:rPr>
          <w:rFonts w:eastAsiaTheme="minorEastAsia"/>
        </w:rPr>
        <w:t xml:space="preserve"> yayılma (emisyon) kuralları; etki bakımından aynen CO gazının emisyon kuralları gibi olduğundan, CO için daha önce anlatılan biçimde standart klasları olan A-D NO (azot oksit) için de kullanılabilir. </w:t>
      </w:r>
    </w:p>
    <w:p w14:paraId="529D59E4" w14:textId="77777777" w:rsidR="00595E72" w:rsidRDefault="00595E72" w:rsidP="00595E72">
      <w:pPr>
        <w:rPr>
          <w:rFonts w:eastAsiaTheme="minorEastAsia"/>
        </w:rPr>
      </w:pPr>
      <w:r>
        <w:rPr>
          <w:rFonts w:eastAsiaTheme="minorEastAsia"/>
        </w:rPr>
        <w:tab/>
        <w:t xml:space="preserve">Temelde NO emisyonu yolcu araçları için v = 60 km / saat hız, i = 0 % eğim ve rakım olarak da deniz seviyesi için aşağıdaki tablo verilmiştir: </w:t>
      </w:r>
      <m:oMath>
        <m:sSubSup>
          <m:sSubSupPr>
            <m:ctrlPr>
              <w:rPr>
                <w:rFonts w:ascii="Cambria Math" w:eastAsiaTheme="minorEastAsia" w:hAnsi="Cambria Math"/>
                <w:i/>
              </w:rPr>
            </m:ctrlPr>
          </m:sSubSupPr>
          <m:e>
            <m:r>
              <w:rPr>
                <w:rFonts w:ascii="Cambria Math" w:eastAsiaTheme="minorEastAsia" w:hAnsi="Cambria Math"/>
              </w:rPr>
              <m:t xml:space="preserve">  q</m:t>
            </m:r>
          </m:e>
          <m:sub>
            <m:r>
              <w:rPr>
                <w:rFonts w:ascii="Cambria Math" w:eastAsiaTheme="minorEastAsia" w:hAnsi="Cambria Math"/>
              </w:rPr>
              <m:t xml:space="preserve">NO </m:t>
            </m:r>
          </m:sub>
          <m:sup>
            <m:r>
              <w:rPr>
                <w:rFonts w:ascii="Cambria Math" w:eastAsiaTheme="minorEastAsia" w:hAnsi="Cambria Math"/>
              </w:rPr>
              <m:t>0</m:t>
            </m:r>
          </m:sup>
        </m:sSubSup>
      </m:oMath>
      <w:r>
        <w:rPr>
          <w:rFonts w:eastAsiaTheme="minorEastAsia"/>
        </w:rPr>
        <w:t xml:space="preserve">  = ( m³ / saat, yolcu aracı ) </w:t>
      </w:r>
    </w:p>
    <w:p w14:paraId="798E6760" w14:textId="77777777" w:rsidR="00595E72" w:rsidRDefault="00595E72" w:rsidP="00595E72">
      <w:pPr>
        <w:rPr>
          <w:rFonts w:eastAsiaTheme="minorEastAsia"/>
          <w:u w:val="single"/>
        </w:rPr>
      </w:pPr>
      <w:r>
        <w:rPr>
          <w:rFonts w:eastAsiaTheme="minorEastAsia"/>
        </w:rPr>
        <w:tab/>
      </w:r>
      <w:proofErr w:type="spellStart"/>
      <w:r w:rsidRPr="00001103">
        <w:rPr>
          <w:rFonts w:eastAsiaTheme="minorEastAsia"/>
          <w:u w:val="single"/>
        </w:rPr>
        <w:t>Standar</w:t>
      </w:r>
      <w:proofErr w:type="spellEnd"/>
      <m:oMath>
        <m:sSup>
          <m:sSupPr>
            <m:ctrlPr>
              <w:rPr>
                <w:rFonts w:ascii="Cambria Math" w:eastAsiaTheme="minorEastAsia" w:hAnsi="Cambria Math"/>
                <w:i/>
                <w:u w:val="single"/>
              </w:rPr>
            </m:ctrlPr>
          </m:sSupPr>
          <m:e>
            <m:r>
              <w:rPr>
                <w:rFonts w:ascii="Cambria Math" w:eastAsiaTheme="minorEastAsia" w:hAnsi="Cambria Math"/>
                <w:u w:val="single"/>
              </w:rPr>
              <m:t>t</m:t>
            </m:r>
          </m:e>
          <m:sup>
            <m:r>
              <w:rPr>
                <w:rFonts w:ascii="Cambria Math" w:eastAsiaTheme="minorEastAsia" w:hAnsi="Cambria Math"/>
                <w:u w:val="single"/>
              </w:rPr>
              <m:t>1)</m:t>
            </m:r>
          </m:sup>
        </m:sSup>
      </m:oMath>
      <w:r>
        <w:rPr>
          <w:rFonts w:eastAsiaTheme="minorEastAsia"/>
          <w:u w:val="single"/>
        </w:rPr>
        <w:tab/>
      </w:r>
      <w:r>
        <w:rPr>
          <w:rFonts w:eastAsiaTheme="minorEastAsia"/>
          <w:u w:val="single"/>
        </w:rPr>
        <w:tab/>
        <w:t>1987</w:t>
      </w:r>
      <w:r>
        <w:rPr>
          <w:rFonts w:eastAsiaTheme="minorEastAsia"/>
          <w:u w:val="single"/>
        </w:rPr>
        <w:tab/>
      </w:r>
      <w:r>
        <w:rPr>
          <w:rFonts w:eastAsiaTheme="minorEastAsia"/>
          <w:u w:val="single"/>
        </w:rPr>
        <w:tab/>
      </w:r>
      <w:r>
        <w:rPr>
          <w:rFonts w:eastAsiaTheme="minorEastAsia"/>
          <w:u w:val="single"/>
        </w:rPr>
        <w:tab/>
        <w:t>1995</w:t>
      </w:r>
      <w:r>
        <w:rPr>
          <w:rFonts w:eastAsiaTheme="minorEastAsia"/>
          <w:u w:val="single"/>
        </w:rPr>
        <w:tab/>
      </w:r>
      <w:r>
        <w:rPr>
          <w:rFonts w:eastAsiaTheme="minorEastAsia"/>
          <w:u w:val="single"/>
        </w:rPr>
        <w:tab/>
      </w:r>
      <w:r>
        <w:rPr>
          <w:rFonts w:eastAsiaTheme="minorEastAsia"/>
          <w:u w:val="single"/>
        </w:rPr>
        <w:tab/>
        <w:t>2000</w:t>
      </w:r>
      <w:r>
        <w:rPr>
          <w:rFonts w:eastAsiaTheme="minorEastAsia"/>
          <w:u w:val="single"/>
        </w:rPr>
        <w:tab/>
      </w:r>
      <w:r>
        <w:rPr>
          <w:rFonts w:eastAsiaTheme="minorEastAsia"/>
          <w:u w:val="single"/>
        </w:rPr>
        <w:tab/>
      </w:r>
    </w:p>
    <w:p w14:paraId="6720CF20" w14:textId="77777777" w:rsidR="00595E72" w:rsidRPr="00001103" w:rsidRDefault="00595E72" w:rsidP="00595E72">
      <w:pPr>
        <w:rPr>
          <w:rFonts w:eastAsiaTheme="minorEastAsia"/>
        </w:rPr>
      </w:pPr>
      <w:r w:rsidRPr="00001103">
        <w:rPr>
          <w:rFonts w:eastAsiaTheme="minorEastAsia"/>
        </w:rPr>
        <w:tab/>
      </w:r>
      <w:r>
        <w:rPr>
          <w:rFonts w:eastAsiaTheme="minorEastAsia"/>
        </w:rPr>
        <w:tab/>
        <w:t>A</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3</m:t>
            </m:r>
          </m:e>
          <m:sup>
            <m:r>
              <w:rPr>
                <w:rFonts w:ascii="Cambria Math" w:eastAsiaTheme="minorEastAsia" w:hAnsi="Cambria Math"/>
              </w:rPr>
              <m:t>2,3)</m:t>
            </m:r>
          </m:sup>
        </m:sSup>
        <m:sSup>
          <m:sSupPr>
            <m:ctrlPr>
              <w:rPr>
                <w:rFonts w:ascii="Cambria Math" w:eastAsiaTheme="minorEastAsia" w:hAnsi="Cambria Math"/>
                <w:i/>
              </w:rPr>
            </m:ctrlPr>
          </m:sSupPr>
          <m:e>
            <m:r>
              <w:rPr>
                <w:rFonts w:ascii="Cambria Math" w:eastAsiaTheme="minorEastAsia" w:hAnsi="Cambria Math"/>
              </w:rPr>
              <m:t xml:space="preserve">                    0,02</m:t>
            </m:r>
          </m:e>
          <m:sup>
            <m:r>
              <w:rPr>
                <w:rFonts w:ascii="Cambria Math" w:eastAsiaTheme="minorEastAsia" w:hAnsi="Cambria Math"/>
              </w:rPr>
              <m:t>2,3)</m:t>
            </m:r>
          </m:sup>
        </m:sSup>
      </m:oMath>
      <w:r>
        <w:rPr>
          <w:rFonts w:eastAsiaTheme="minorEastAsia"/>
        </w:rPr>
        <w:t xml:space="preserve">  </w:t>
      </w:r>
    </w:p>
    <w:p w14:paraId="70B6E533" w14:textId="77777777" w:rsidR="00595E72" w:rsidRDefault="00595E72" w:rsidP="00595E72">
      <w:pPr>
        <w:rPr>
          <w:rFonts w:eastAsiaTheme="minorEastAsia"/>
        </w:rPr>
      </w:pPr>
      <w:r>
        <w:rPr>
          <w:rFonts w:eastAsiaTheme="minorEastAsia"/>
        </w:rPr>
        <w:tab/>
      </w:r>
      <w:r>
        <w:rPr>
          <w:rFonts w:eastAsiaTheme="minorEastAsia"/>
        </w:rPr>
        <w:tab/>
        <w:t>B</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 xml:space="preserve">        0,03</m:t>
            </m:r>
          </m:e>
          <m:sup>
            <m:r>
              <w:rPr>
                <w:rFonts w:ascii="Cambria Math" w:eastAsiaTheme="minorEastAsia" w:hAnsi="Cambria Math"/>
              </w:rPr>
              <m:t>3)</m:t>
            </m:r>
          </m:sup>
        </m:sSup>
      </m:oMath>
    </w:p>
    <w:p w14:paraId="3383C8EB" w14:textId="77777777" w:rsidR="00595E72" w:rsidRDefault="00595E72" w:rsidP="00595E72">
      <w:pPr>
        <w:rPr>
          <w:rFonts w:eastAsiaTheme="minorEastAsia"/>
        </w:rPr>
      </w:pPr>
      <w:r>
        <w:rPr>
          <w:rFonts w:eastAsiaTheme="minorEastAsia"/>
        </w:rPr>
        <w:tab/>
      </w:r>
      <w:r>
        <w:rPr>
          <w:rFonts w:eastAsiaTheme="minorEastAsia"/>
        </w:rPr>
        <w:tab/>
        <w:t>C</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5</m:t>
            </m:r>
          </m:e>
          <m:sup>
            <m:r>
              <w:rPr>
                <w:rFonts w:ascii="Cambria Math" w:eastAsiaTheme="minorEastAsia" w:hAnsi="Cambria Math"/>
              </w:rPr>
              <m:t>3,4)</m:t>
            </m:r>
          </m:sup>
        </m:sSup>
      </m:oMath>
      <w:r>
        <w:rPr>
          <w:rFonts w:eastAsiaTheme="minorEastAsia"/>
        </w:rPr>
        <w:t xml:space="preserve">              </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4)</m:t>
            </m:r>
          </m:sup>
        </m:sSup>
      </m:oMath>
    </w:p>
    <w:p w14:paraId="61BFAEB8" w14:textId="77777777" w:rsidR="00595E72" w:rsidRDefault="00595E72" w:rsidP="00595E72">
      <w:pPr>
        <w:rPr>
          <w:rFonts w:eastAsiaTheme="minorEastAsia"/>
        </w:rPr>
      </w:pPr>
      <w:r>
        <w:rPr>
          <w:rFonts w:eastAsiaTheme="minorEastAsia"/>
        </w:rPr>
        <w:tab/>
      </w:r>
      <w:r>
        <w:rPr>
          <w:rFonts w:eastAsiaTheme="minorEastAsia"/>
        </w:rPr>
        <w:tab/>
        <w:t>D</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t>0,06</w:t>
      </w:r>
      <w:r>
        <w:rPr>
          <w:rFonts w:eastAsiaTheme="minorEastAsia"/>
        </w:rPr>
        <w:tab/>
      </w:r>
      <w:r>
        <w:rPr>
          <w:rFonts w:eastAsiaTheme="minorEastAsia"/>
        </w:rPr>
        <w:tab/>
        <w:t xml:space="preserve">         0,06      </w:t>
      </w:r>
    </w:p>
    <w:p w14:paraId="119EB066" w14:textId="77777777" w:rsidR="00595E72" w:rsidRDefault="00595E72" w:rsidP="00595E72">
      <w:pPr>
        <w:ind w:left="708"/>
        <w:rPr>
          <w:rFonts w:eastAsiaTheme="minorEastAsia"/>
          <w:b/>
        </w:rPr>
      </w:pPr>
      <w:r>
        <w:rPr>
          <w:rFonts w:eastAsiaTheme="minorEastAsia"/>
          <w:b/>
        </w:rPr>
        <w:t>Yukarıda: Temel NO değerleri Tablosu aşağıda ek notlar:</w:t>
      </w:r>
    </w:p>
    <w:p w14:paraId="0FE1ED95" w14:textId="77777777" w:rsidR="00595E72" w:rsidRDefault="00595E72" w:rsidP="00595E72">
      <w:pPr>
        <w:ind w:left="708"/>
        <w:rPr>
          <w:rFonts w:eastAsiaTheme="minorEastAsia"/>
        </w:rPr>
      </w:pPr>
      <w:r w:rsidRPr="00F31254">
        <w:rPr>
          <w:rFonts w:eastAsiaTheme="minorEastAsia"/>
          <w:b/>
        </w:rPr>
        <w:t>1)</w:t>
      </w:r>
      <w:r>
        <w:rPr>
          <w:rFonts w:eastAsiaTheme="minorEastAsia"/>
        </w:rPr>
        <w:t xml:space="preserve"> Kendine özgü uygulamada, verilen A-D standart değerleri verildiğinden beri ayrı bir durum meydana gelebilir, o vakit gerçek ulusal değer kontrol edilmelidir.</w:t>
      </w:r>
    </w:p>
    <w:p w14:paraId="69642D44" w14:textId="77777777" w:rsidR="00595E72" w:rsidRDefault="00595E72" w:rsidP="00595E72">
      <w:pPr>
        <w:ind w:left="708"/>
        <w:rPr>
          <w:rFonts w:eastAsiaTheme="minorEastAsia"/>
        </w:rPr>
      </w:pPr>
      <w:r w:rsidRPr="00F31254">
        <w:rPr>
          <w:rFonts w:eastAsiaTheme="minorEastAsia"/>
          <w:b/>
        </w:rPr>
        <w:t>2)</w:t>
      </w:r>
      <w:r>
        <w:rPr>
          <w:rFonts w:eastAsiaTheme="minorEastAsia"/>
        </w:rPr>
        <w:t xml:space="preserve"> 1987 yılı başlarından beri Amerikan (US) standartlarının zorlandığı ülkelerde uygulanmaktadır.</w:t>
      </w:r>
    </w:p>
    <w:p w14:paraId="43297620" w14:textId="77777777" w:rsidR="00595E72" w:rsidRDefault="00595E72" w:rsidP="00595E72">
      <w:pPr>
        <w:ind w:left="708"/>
        <w:rPr>
          <w:rFonts w:eastAsiaTheme="minorEastAsia"/>
        </w:rPr>
      </w:pPr>
      <w:r>
        <w:rPr>
          <w:rFonts w:eastAsiaTheme="minorEastAsia"/>
          <w:b/>
        </w:rPr>
        <w:t xml:space="preserve">3) </w:t>
      </w:r>
      <w:r w:rsidRPr="00F31254">
        <w:rPr>
          <w:rFonts w:eastAsiaTheme="minorEastAsia"/>
        </w:rPr>
        <w:t>Belirli özel standart</w:t>
      </w:r>
      <w:r>
        <w:rPr>
          <w:rFonts w:eastAsiaTheme="minorEastAsia"/>
        </w:rPr>
        <w:t>ların yürürlükte olduğu yerlerdeki ön kabullerdir.</w:t>
      </w:r>
    </w:p>
    <w:p w14:paraId="28A57D19" w14:textId="77777777" w:rsidR="00595E72" w:rsidRDefault="00595E72" w:rsidP="00595E72">
      <w:pPr>
        <w:ind w:left="708"/>
        <w:rPr>
          <w:rFonts w:eastAsiaTheme="minorEastAsia"/>
        </w:rPr>
      </w:pPr>
      <w:r>
        <w:rPr>
          <w:rFonts w:eastAsiaTheme="minorEastAsia"/>
          <w:b/>
        </w:rPr>
        <w:t xml:space="preserve">4) </w:t>
      </w:r>
      <w:r w:rsidRPr="00F31254">
        <w:rPr>
          <w:rFonts w:eastAsiaTheme="minorEastAsia"/>
        </w:rPr>
        <w:t>Sonraları</w:t>
      </w:r>
      <w:r>
        <w:rPr>
          <w:rFonts w:eastAsiaTheme="minorEastAsia"/>
        </w:rPr>
        <w:t xml:space="preserve"> gaz yayılması gözlendiğinde B standart değerleri dikkate alınmalıdır.</w:t>
      </w:r>
    </w:p>
    <w:p w14:paraId="6FBCE8E4" w14:textId="77777777" w:rsidR="00595E72" w:rsidRDefault="00595E72" w:rsidP="00595E72">
      <w:pPr>
        <w:ind w:left="708"/>
        <w:rPr>
          <w:rFonts w:eastAsiaTheme="minorEastAsia"/>
          <w:b/>
          <w:i/>
          <w:u w:val="single"/>
        </w:rPr>
      </w:pPr>
      <w:r>
        <w:rPr>
          <w:rFonts w:eastAsiaTheme="minorEastAsia"/>
          <w:b/>
        </w:rPr>
        <w:tab/>
      </w:r>
      <w:r w:rsidRPr="00F31254">
        <w:rPr>
          <w:rFonts w:eastAsiaTheme="minorEastAsia"/>
          <w:b/>
          <w:i/>
          <w:u w:val="single"/>
        </w:rPr>
        <w:t xml:space="preserve">Yolcu araçları için Hız </w:t>
      </w:r>
      <w:r>
        <w:rPr>
          <w:rFonts w:eastAsiaTheme="minorEastAsia"/>
          <w:b/>
          <w:i/>
          <w:u w:val="single"/>
        </w:rPr>
        <w:t>(v)</w:t>
      </w:r>
      <w:r w:rsidRPr="00F31254">
        <w:rPr>
          <w:rFonts w:eastAsiaTheme="minorEastAsia"/>
          <w:b/>
          <w:i/>
          <w:u w:val="single"/>
        </w:rPr>
        <w:t>faktörleri</w:t>
      </w:r>
    </w:p>
    <w:p w14:paraId="3D3F779A" w14:textId="77777777" w:rsidR="00595E72" w:rsidRDefault="00595E72" w:rsidP="00595E72">
      <w:pPr>
        <w:ind w:left="708" w:firstLine="708"/>
        <w:rPr>
          <w:rFonts w:eastAsiaTheme="minorEastAsia"/>
        </w:rPr>
      </w:pPr>
      <w:r w:rsidRPr="00F31254">
        <w:rPr>
          <w:rFonts w:eastAsiaTheme="minorEastAsia"/>
        </w:rPr>
        <w:t>0</w:t>
      </w:r>
      <w:r>
        <w:rPr>
          <w:rFonts w:eastAsiaTheme="minorEastAsia"/>
        </w:rPr>
        <w:t xml:space="preserve"> ile 80 km/saat arası hızlar için önerilen doğrusal grafik şekilde belirtildi:</w:t>
      </w:r>
    </w:p>
    <w:p w14:paraId="46DC23B0" w14:textId="77777777" w:rsidR="00595E72" w:rsidRDefault="00595E72" w:rsidP="00595E72">
      <w:pPr>
        <w:ind w:left="708" w:firstLine="708"/>
        <w:rPr>
          <w:rFonts w:eastAsiaTheme="minorEastAsia"/>
          <w:b/>
          <w:i/>
          <w:u w:val="single"/>
        </w:rPr>
      </w:pPr>
      <w:r w:rsidRPr="00843126">
        <w:rPr>
          <w:rFonts w:eastAsiaTheme="minorEastAsia"/>
          <w:b/>
          <w:i/>
          <w:u w:val="single"/>
        </w:rPr>
        <w:t>Yolcu araçları için Eğim</w:t>
      </w:r>
      <w:r>
        <w:rPr>
          <w:rFonts w:eastAsiaTheme="minorEastAsia"/>
          <w:b/>
          <w:i/>
          <w:u w:val="single"/>
        </w:rPr>
        <w:t>( i)</w:t>
      </w:r>
      <w:r w:rsidRPr="00843126">
        <w:rPr>
          <w:rFonts w:eastAsiaTheme="minorEastAsia"/>
          <w:b/>
          <w:i/>
          <w:u w:val="single"/>
        </w:rPr>
        <w:t xml:space="preserve"> faktörleri:</w:t>
      </w:r>
    </w:p>
    <w:p w14:paraId="0652017D" w14:textId="77777777" w:rsidR="00595E72" w:rsidRDefault="00595E72" w:rsidP="00595E72">
      <w:pPr>
        <w:ind w:left="708" w:firstLine="708"/>
        <w:rPr>
          <w:rFonts w:eastAsiaTheme="minorEastAsia"/>
        </w:rPr>
      </w:pPr>
      <w:r>
        <w:rPr>
          <w:rFonts w:eastAsiaTheme="minorEastAsia"/>
        </w:rPr>
        <w:t xml:space="preserve">Yolcu araçlarının seyrettiği yolun  </w:t>
      </w:r>
      <w:r w:rsidRPr="00843126">
        <w:rPr>
          <w:rFonts w:eastAsiaTheme="minorEastAsia"/>
        </w:rPr>
        <w:t xml:space="preserve">% </w:t>
      </w:r>
      <w:r>
        <w:rPr>
          <w:rFonts w:eastAsiaTheme="minorEastAsia"/>
        </w:rPr>
        <w:t>(-)6, 0, ve (+)6 eğimlerine göre oluşan eğim faktör değerleri doğrusal bağlantılı olarak grafikte gösterilmektedir:</w:t>
      </w:r>
    </w:p>
    <w:p w14:paraId="130FD721" w14:textId="77777777" w:rsidR="00595E72" w:rsidRDefault="00595E72" w:rsidP="00595E72">
      <w:pPr>
        <w:ind w:left="708" w:firstLine="708"/>
        <w:rPr>
          <w:rFonts w:eastAsiaTheme="minorEastAsia"/>
          <w:b/>
          <w:i/>
          <w:u w:val="single"/>
        </w:rPr>
      </w:pPr>
      <w:r w:rsidRPr="00DF7054">
        <w:rPr>
          <w:rFonts w:eastAsiaTheme="minorEastAsia"/>
          <w:b/>
          <w:i/>
          <w:u w:val="single"/>
        </w:rPr>
        <w:t>Yolcu araçları için Yükseklik (H) faktörleri:</w:t>
      </w:r>
    </w:p>
    <w:p w14:paraId="61BCC1BC" w14:textId="77777777" w:rsidR="00595E72" w:rsidRDefault="00595E72" w:rsidP="00595E72">
      <w:pPr>
        <w:ind w:left="708" w:firstLine="708"/>
        <w:rPr>
          <w:rFonts w:eastAsiaTheme="minorEastAsia"/>
        </w:rPr>
      </w:pPr>
      <w:r>
        <w:rPr>
          <w:rFonts w:eastAsiaTheme="minorEastAsia"/>
        </w:rPr>
        <w:t>Yükseklik faktörü ekseri teknik ekipman ve motor durumuna bağlı olarak etki eder. Daha önceki raporlarda verilen NO yayılımının NO gazı yayılımının yolcu aracı ve yük kamyonu arasındaki daha alçak kottaki farklılıklar, tüneldeki bu yükseklikteki  saha ölçümlerinin analizlerinde de geçerlidir. Bu faktör değerleri için aşağıda verilen grafiklerin doğrusal (lineer olarak) kullanılması önerilmektedir:</w:t>
      </w:r>
    </w:p>
    <w:p w14:paraId="216144B5" w14:textId="77777777" w:rsidR="00595E72" w:rsidRDefault="00595E72" w:rsidP="00595E72">
      <w:pPr>
        <w:ind w:left="708" w:firstLine="708"/>
        <w:rPr>
          <w:rFonts w:eastAsiaTheme="minorEastAsia"/>
        </w:rPr>
      </w:pPr>
      <w:r>
        <w:rPr>
          <w:rFonts w:eastAsiaTheme="minorEastAsia"/>
        </w:rPr>
        <w:lastRenderedPageBreak/>
        <w:t>Kabul edilebilir  NO (azot oksit) gazı  derişimi:</w:t>
      </w:r>
    </w:p>
    <w:p w14:paraId="2B958D73" w14:textId="77777777" w:rsidR="00595E72" w:rsidRDefault="00595E72" w:rsidP="00595E72">
      <w:pPr>
        <w:ind w:left="708" w:firstLine="708"/>
        <w:rPr>
          <w:rFonts w:eastAsiaTheme="minorEastAsia"/>
        </w:rPr>
      </w:pPr>
      <w:r>
        <w:rPr>
          <w:rFonts w:eastAsiaTheme="minorEastAsia"/>
        </w:rPr>
        <w:t>Örnek olarak Japonya da kabul edilebilir NO gazı kesafetinin havadaki miktarı limiti; 25 ppm NO (30 mg/m³) olarak verilmiştir. Fakat genelde bu limit taze hava gereksinimini kontrol edemez.</w:t>
      </w:r>
    </w:p>
    <w:p w14:paraId="23604960" w14:textId="77777777" w:rsidR="00595E72" w:rsidRDefault="00595E72" w:rsidP="00595E72">
      <w:pPr>
        <w:ind w:left="708" w:firstLine="708"/>
        <w:rPr>
          <w:rFonts w:eastAsiaTheme="minorEastAsia"/>
        </w:rPr>
      </w:pPr>
    </w:p>
    <w:p w14:paraId="3FEB9E20" w14:textId="77777777" w:rsidR="00595E72" w:rsidRDefault="00595E72" w:rsidP="00595E72">
      <w:pPr>
        <w:ind w:left="708" w:firstLine="708"/>
        <w:rPr>
          <w:rFonts w:eastAsiaTheme="minorEastAsia"/>
          <w:b/>
          <w:i/>
          <w:u w:val="single"/>
        </w:rPr>
      </w:pPr>
      <w:r w:rsidRPr="008B7F6F">
        <w:rPr>
          <w:rFonts w:eastAsiaTheme="minorEastAsia"/>
          <w:b/>
          <w:i/>
          <w:u w:val="single"/>
        </w:rPr>
        <w:t xml:space="preserve">Kamyonlar için NO (azot oksit) gazı yayılımı (emisyon) </w:t>
      </w:r>
      <w:r>
        <w:rPr>
          <w:rFonts w:eastAsiaTheme="minorEastAsia"/>
          <w:b/>
          <w:i/>
          <w:u w:val="single"/>
        </w:rPr>
        <w:t>:</w:t>
      </w:r>
    </w:p>
    <w:p w14:paraId="4D1DF895" w14:textId="77777777" w:rsidR="00595E72" w:rsidRDefault="00595E72" w:rsidP="00595E72">
      <w:pPr>
        <w:ind w:left="708" w:firstLine="708"/>
        <w:rPr>
          <w:rFonts w:eastAsiaTheme="minorEastAsia"/>
          <w:b/>
          <w:i/>
          <w:u w:val="single"/>
        </w:rPr>
      </w:pPr>
      <w:r>
        <w:rPr>
          <w:rFonts w:eastAsiaTheme="minorEastAsia"/>
          <w:b/>
          <w:i/>
          <w:u w:val="single"/>
        </w:rPr>
        <w:t>NO gazı yayılması Hesabı:</w:t>
      </w:r>
    </w:p>
    <w:p w14:paraId="11D6467F" w14:textId="77777777" w:rsidR="00595E72" w:rsidRDefault="00595E72" w:rsidP="00595E72">
      <w:pPr>
        <w:ind w:left="708" w:firstLine="708"/>
        <w:rPr>
          <w:rFonts w:eastAsiaTheme="minorEastAsia"/>
        </w:rPr>
      </w:pPr>
      <w:r>
        <w:rPr>
          <w:rFonts w:eastAsiaTheme="minorEastAsia"/>
        </w:rPr>
        <w:t>Yolcu araçları için yapılan hesap usulünün aynısı kamyonlarda da geçerlidir.</w:t>
      </w:r>
    </w:p>
    <w:p w14:paraId="645B2BDC" w14:textId="77777777" w:rsidR="00595E72" w:rsidRDefault="00595E72" w:rsidP="00595E72">
      <w:pPr>
        <w:ind w:left="708" w:firstLine="708"/>
        <w:rPr>
          <w:rFonts w:eastAsiaTheme="minorEastAsia"/>
          <w:b/>
          <w:i/>
          <w:u w:val="single"/>
        </w:rPr>
      </w:pPr>
      <w:r w:rsidRPr="008B7F6F">
        <w:rPr>
          <w:rFonts w:eastAsiaTheme="minorEastAsia"/>
          <w:b/>
          <w:i/>
          <w:u w:val="single"/>
        </w:rPr>
        <w:t>Otobüsler ve Kamyonlar için temel NO değerleri:</w:t>
      </w:r>
    </w:p>
    <w:p w14:paraId="18AE79D4" w14:textId="77777777" w:rsidR="00595E72" w:rsidRPr="008B7F6F" w:rsidRDefault="00595E72" w:rsidP="00595E72">
      <w:pPr>
        <w:ind w:left="708" w:firstLine="708"/>
        <w:rPr>
          <w:rFonts w:eastAsiaTheme="minorEastAsia"/>
        </w:rPr>
      </w:pPr>
      <w:proofErr w:type="spellStart"/>
      <w:r>
        <w:rPr>
          <w:rFonts w:eastAsiaTheme="minorEastAsia"/>
        </w:rPr>
        <w:t>Eksoz</w:t>
      </w:r>
      <w:proofErr w:type="spellEnd"/>
      <w:r>
        <w:rPr>
          <w:rFonts w:eastAsiaTheme="minorEastAsia"/>
        </w:rPr>
        <w:t xml:space="preserve"> emisyon şartları ve kuralları kamyonlarla yolcu araçlarınınkiler tamı tamına aynı değildir. Ülkelerdeki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 US (Amerikan) ve ECE (Avrupa) standartları hemen hemen eşittir. Bu ülkelerde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nin aşağı yukarı </w:t>
      </w:r>
      <w:r w:rsidRPr="008B1C51">
        <w:rPr>
          <w:rFonts w:eastAsiaTheme="minorEastAsia"/>
          <w:b/>
        </w:rPr>
        <w:t>% 40</w:t>
      </w:r>
      <w:r>
        <w:rPr>
          <w:rFonts w:eastAsiaTheme="minorEastAsia"/>
        </w:rPr>
        <w:t xml:space="preserve"> daha azaltılması yönünde eğilim vardır.</w:t>
      </w:r>
    </w:p>
    <w:p w14:paraId="78848ADC" w14:textId="77777777" w:rsidR="00595E72" w:rsidRPr="00843126" w:rsidRDefault="00595E72" w:rsidP="00595E72">
      <w:pPr>
        <w:ind w:left="708" w:firstLine="708"/>
        <w:rPr>
          <w:rFonts w:eastAsiaTheme="minorEastAsia"/>
        </w:rPr>
      </w:pPr>
    </w:p>
    <w:p w14:paraId="0FD019C1" w14:textId="77777777" w:rsidR="00595E72" w:rsidRDefault="00595E72" w:rsidP="00595E72">
      <w:pPr>
        <w:rPr>
          <w:rFonts w:eastAsiaTheme="minorEastAsia"/>
        </w:rPr>
      </w:pPr>
      <w:r>
        <w:rPr>
          <w:rFonts w:eastAsiaTheme="minorEastAsia"/>
        </w:rPr>
        <w:t xml:space="preserve"> </w:t>
      </w:r>
      <w:r>
        <w:rPr>
          <w:rFonts w:eastAsiaTheme="minorEastAsia"/>
          <w:noProof/>
          <w:lang w:eastAsia="tr-TR"/>
        </w:rPr>
        <w:drawing>
          <wp:inline distT="0" distB="0" distL="0" distR="0" wp14:anchorId="132BB62A" wp14:editId="0EF82A86">
            <wp:extent cx="5760720" cy="1939865"/>
            <wp:effectExtent l="19050" t="0" r="0" b="0"/>
            <wp:docPr id="745" name="Resim 2" descr="C:\Users\Hasa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san\Desktop\1.jpg"/>
                    <pic:cNvPicPr>
                      <a:picLocks noChangeAspect="1" noChangeArrowheads="1"/>
                    </pic:cNvPicPr>
                  </pic:nvPicPr>
                  <pic:blipFill>
                    <a:blip r:embed="rId261" cstate="print"/>
                    <a:srcRect/>
                    <a:stretch>
                      <a:fillRect/>
                    </a:stretch>
                  </pic:blipFill>
                  <pic:spPr bwMode="auto">
                    <a:xfrm>
                      <a:off x="0" y="0"/>
                      <a:ext cx="5760720" cy="1939865"/>
                    </a:xfrm>
                    <a:prstGeom prst="rect">
                      <a:avLst/>
                    </a:prstGeom>
                    <a:noFill/>
                    <a:ln w="9525">
                      <a:noFill/>
                      <a:miter lim="800000"/>
                      <a:headEnd/>
                      <a:tailEnd/>
                    </a:ln>
                  </pic:spPr>
                </pic:pic>
              </a:graphicData>
            </a:graphic>
          </wp:inline>
        </w:drawing>
      </w:r>
    </w:p>
    <w:p w14:paraId="3D78B018" w14:textId="77777777" w:rsidR="00595E72" w:rsidRDefault="00595E72" w:rsidP="00595E72">
      <w:pPr>
        <w:rPr>
          <w:rFonts w:eastAsiaTheme="minorEastAsia"/>
        </w:rPr>
      </w:pPr>
    </w:p>
    <w:p w14:paraId="5A085E49" w14:textId="77777777" w:rsidR="00595E72" w:rsidRDefault="00595E72" w:rsidP="00595E72">
      <w:pPr>
        <w:rPr>
          <w:rFonts w:eastAsiaTheme="minorEastAsia"/>
        </w:rPr>
      </w:pPr>
      <w:r>
        <w:rPr>
          <w:rFonts w:eastAsiaTheme="minorEastAsia"/>
          <w:noProof/>
          <w:lang w:eastAsia="tr-TR"/>
        </w:rPr>
        <w:drawing>
          <wp:inline distT="0" distB="0" distL="0" distR="0" wp14:anchorId="6184122C" wp14:editId="22BA045E">
            <wp:extent cx="4814570" cy="1856740"/>
            <wp:effectExtent l="19050" t="0" r="5080" b="0"/>
            <wp:docPr id="746" name="Resim 3" descr="C:\Users\Hasan\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san\Desktop\2.jpg"/>
                    <pic:cNvPicPr>
                      <a:picLocks noChangeAspect="1" noChangeArrowheads="1"/>
                    </pic:cNvPicPr>
                  </pic:nvPicPr>
                  <pic:blipFill>
                    <a:blip r:embed="rId262" cstate="print"/>
                    <a:srcRect/>
                    <a:stretch>
                      <a:fillRect/>
                    </a:stretch>
                  </pic:blipFill>
                  <pic:spPr bwMode="auto">
                    <a:xfrm>
                      <a:off x="0" y="0"/>
                      <a:ext cx="4814570" cy="1856740"/>
                    </a:xfrm>
                    <a:prstGeom prst="rect">
                      <a:avLst/>
                    </a:prstGeom>
                    <a:noFill/>
                    <a:ln w="9525">
                      <a:noFill/>
                      <a:miter lim="800000"/>
                      <a:headEnd/>
                      <a:tailEnd/>
                    </a:ln>
                  </pic:spPr>
                </pic:pic>
              </a:graphicData>
            </a:graphic>
          </wp:inline>
        </w:drawing>
      </w:r>
    </w:p>
    <w:p w14:paraId="0E1600FF" w14:textId="77777777" w:rsidR="00595E72" w:rsidRDefault="00595E72" w:rsidP="00595E72">
      <w:pPr>
        <w:rPr>
          <w:rFonts w:eastAsiaTheme="minorEastAsia"/>
        </w:rPr>
      </w:pPr>
      <w:r>
        <w:rPr>
          <w:rFonts w:eastAsiaTheme="minorEastAsia"/>
          <w:noProof/>
          <w:lang w:eastAsia="tr-TR"/>
        </w:rPr>
        <w:drawing>
          <wp:inline distT="0" distB="0" distL="0" distR="0" wp14:anchorId="55465094" wp14:editId="058E3415">
            <wp:extent cx="4876800" cy="2507615"/>
            <wp:effectExtent l="19050" t="0" r="0" b="0"/>
            <wp:docPr id="747" name="Resim 4" descr="C:\Users\Hasan\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san\Desktop\3.jpg"/>
                    <pic:cNvPicPr>
                      <a:picLocks noChangeAspect="1" noChangeArrowheads="1"/>
                    </pic:cNvPicPr>
                  </pic:nvPicPr>
                  <pic:blipFill>
                    <a:blip r:embed="rId263" cstate="print"/>
                    <a:srcRect/>
                    <a:stretch>
                      <a:fillRect/>
                    </a:stretch>
                  </pic:blipFill>
                  <pic:spPr bwMode="auto">
                    <a:xfrm>
                      <a:off x="0" y="0"/>
                      <a:ext cx="4876800" cy="2507615"/>
                    </a:xfrm>
                    <a:prstGeom prst="rect">
                      <a:avLst/>
                    </a:prstGeom>
                    <a:noFill/>
                    <a:ln w="9525">
                      <a:noFill/>
                      <a:miter lim="800000"/>
                      <a:headEnd/>
                      <a:tailEnd/>
                    </a:ln>
                  </pic:spPr>
                </pic:pic>
              </a:graphicData>
            </a:graphic>
          </wp:inline>
        </w:drawing>
      </w:r>
    </w:p>
    <w:p w14:paraId="7D30EE61" w14:textId="77777777" w:rsidR="00595E72" w:rsidRDefault="00595E72" w:rsidP="00595E72">
      <w:pPr>
        <w:rPr>
          <w:rFonts w:eastAsiaTheme="minorEastAsia"/>
        </w:rPr>
      </w:pPr>
    </w:p>
    <w:p w14:paraId="593604D6" w14:textId="77777777" w:rsidR="00595E72" w:rsidRDefault="00595E72" w:rsidP="00595E72">
      <w:pPr>
        <w:rPr>
          <w:rFonts w:eastAsiaTheme="minorEastAsia"/>
        </w:rPr>
      </w:pPr>
    </w:p>
    <w:p w14:paraId="08645A7D" w14:textId="77777777" w:rsidR="00595E72" w:rsidRDefault="00595E72" w:rsidP="00595E72">
      <w:pPr>
        <w:rPr>
          <w:rFonts w:eastAsiaTheme="minorEastAsia"/>
        </w:rPr>
      </w:pPr>
    </w:p>
    <w:p w14:paraId="0CF03199" w14:textId="77777777" w:rsidR="00595E72" w:rsidRDefault="00595E72" w:rsidP="00595E72">
      <w:pPr>
        <w:rPr>
          <w:rFonts w:eastAsiaTheme="minorEastAsia"/>
        </w:rPr>
      </w:pPr>
    </w:p>
    <w:p w14:paraId="75AB794B" w14:textId="77777777" w:rsidR="00595E72" w:rsidRDefault="00595E72" w:rsidP="00595E72">
      <w:pPr>
        <w:rPr>
          <w:rFonts w:eastAsiaTheme="minorEastAsia"/>
        </w:rPr>
      </w:pPr>
    </w:p>
    <w:p w14:paraId="4E5933B9" w14:textId="77777777" w:rsidR="00595E72" w:rsidRDefault="00595E72" w:rsidP="00595E72">
      <w:pPr>
        <w:rPr>
          <w:rFonts w:eastAsiaTheme="minorEastAsia"/>
        </w:rPr>
      </w:pPr>
      <w:r>
        <w:rPr>
          <w:rFonts w:eastAsiaTheme="minorEastAsia"/>
        </w:rPr>
        <w:t xml:space="preserve">Standart A ve B için; </w:t>
      </w:r>
      <w:r w:rsidRPr="008B1C51">
        <w:rPr>
          <w:rFonts w:eastAsiaTheme="minorEastAsia"/>
          <w:b/>
          <w:i/>
        </w:rPr>
        <w:t>NO</w:t>
      </w:r>
      <w:r>
        <w:rPr>
          <w:rFonts w:eastAsiaTheme="minorEastAsia"/>
        </w:rPr>
        <w:t xml:space="preserve"> gazı emisyonu gelecek 10 yılda % 40 düşürülecektir.</w:t>
      </w:r>
    </w:p>
    <w:p w14:paraId="4F221540" w14:textId="77777777" w:rsidR="00595E72" w:rsidRDefault="00595E72" w:rsidP="00595E72">
      <w:pPr>
        <w:rPr>
          <w:rFonts w:eastAsiaTheme="minorEastAsia"/>
        </w:rPr>
      </w:pPr>
      <w:r>
        <w:rPr>
          <w:rFonts w:eastAsiaTheme="minorEastAsia"/>
        </w:rPr>
        <w:t>Standart C ve D için; Yeni bir kural düşünülmüyor veya onların şartları yürürlükte olacak.</w:t>
      </w:r>
    </w:p>
    <w:p w14:paraId="6996184E" w14:textId="77777777" w:rsidR="00595E72" w:rsidRDefault="00595E72" w:rsidP="00595E72">
      <w:pPr>
        <w:rPr>
          <w:rFonts w:eastAsiaTheme="minorEastAsia"/>
        </w:rPr>
      </w:pPr>
      <w:r>
        <w:rPr>
          <w:rFonts w:eastAsiaTheme="minorEastAsia"/>
        </w:rPr>
        <w:t>Aşağıdaki tabloda her bir aracın ton başına kabul edilebileceği özel değerler önerilmektedir:</w:t>
      </w:r>
    </w:p>
    <w:p w14:paraId="3E2F634B"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r>
      <w:r>
        <w:rPr>
          <w:rFonts w:eastAsiaTheme="minorEastAsia"/>
        </w:rPr>
        <w:tab/>
      </w:r>
      <w:r w:rsidRPr="00587941">
        <w:rPr>
          <w:rFonts w:eastAsiaTheme="minorEastAsia"/>
          <w:b/>
          <w:i/>
          <w:u w:val="single"/>
        </w:rPr>
        <w:t>Temel NO gazı değerleri</w:t>
      </w:r>
      <w:r>
        <w:rPr>
          <w:rFonts w:eastAsiaTheme="minorEastAsia"/>
          <w:b/>
          <w:i/>
          <w:u w:val="single"/>
        </w:rPr>
        <w:t xml:space="preserve"> tablosu</w:t>
      </w:r>
      <w:r w:rsidRPr="00587941">
        <w:rPr>
          <w:rFonts w:eastAsiaTheme="minorEastAsia"/>
          <w:b/>
          <w:i/>
          <w:u w:val="single"/>
        </w:rPr>
        <w:t>:</w:t>
      </w:r>
      <w:r>
        <w:rPr>
          <w:rFonts w:eastAsiaTheme="minorEastAsia"/>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q</m:t>
            </m:r>
          </m:e>
          <m:sub>
            <m:r>
              <w:rPr>
                <w:rFonts w:ascii="Cambria Math" w:eastAsiaTheme="minorEastAsia" w:hAnsi="Cambria Math"/>
                <w:sz w:val="28"/>
                <w:szCs w:val="28"/>
              </w:rPr>
              <m:t>NO</m:t>
            </m:r>
          </m:sub>
          <m:sup>
            <m:r>
              <w:rPr>
                <w:rFonts w:ascii="Cambria Math" w:eastAsiaTheme="minorEastAsia" w:hAnsi="Cambria Math"/>
                <w:sz w:val="28"/>
                <w:szCs w:val="28"/>
              </w:rPr>
              <m:t>0</m:t>
            </m:r>
          </m:sup>
        </m:sSubSup>
      </m:oMath>
      <w:r>
        <w:rPr>
          <w:rFonts w:eastAsiaTheme="minorEastAsia"/>
        </w:rPr>
        <w:t xml:space="preserve"> ( m³ / saat) kamyon</w:t>
      </w:r>
      <w:r>
        <w:rPr>
          <w:rFonts w:eastAsiaTheme="minorEastAsia"/>
        </w:rPr>
        <w:tab/>
      </w:r>
    </w:p>
    <w:p w14:paraId="3B0110DC" w14:textId="77777777" w:rsidR="00595E72" w:rsidRPr="00587941"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u w:val="single"/>
        </w:rPr>
      </w:pPr>
      <w:r>
        <w:rPr>
          <w:rFonts w:eastAsiaTheme="minorEastAsia"/>
        </w:rPr>
        <w:tab/>
      </w:r>
      <w:r w:rsidRPr="00587941">
        <w:rPr>
          <w:rFonts w:eastAsiaTheme="minorEastAsia"/>
          <w:u w:val="single"/>
        </w:rPr>
        <w:t>Standart</w:t>
      </w:r>
      <w:r>
        <w:rPr>
          <w:rFonts w:eastAsiaTheme="minorEastAsia"/>
        </w:rPr>
        <w:tab/>
      </w:r>
      <w:r>
        <w:rPr>
          <w:rFonts w:eastAsiaTheme="minorEastAsia"/>
        </w:rPr>
        <w:tab/>
      </w:r>
      <w:r w:rsidRPr="00587941">
        <w:rPr>
          <w:rFonts w:eastAsiaTheme="minorEastAsia"/>
          <w:u w:val="single"/>
        </w:rPr>
        <w:t>1987 yılı</w:t>
      </w:r>
      <w:r>
        <w:rPr>
          <w:rFonts w:eastAsiaTheme="minorEastAsia"/>
        </w:rPr>
        <w:tab/>
      </w:r>
      <w:r>
        <w:rPr>
          <w:rFonts w:eastAsiaTheme="minorEastAsia"/>
        </w:rPr>
        <w:tab/>
      </w:r>
      <w:r w:rsidRPr="00587941">
        <w:rPr>
          <w:rFonts w:eastAsiaTheme="minorEastAsia"/>
          <w:u w:val="single"/>
        </w:rPr>
        <w:t>1995 yılı</w:t>
      </w:r>
      <w:r>
        <w:rPr>
          <w:rFonts w:eastAsiaTheme="minorEastAsia"/>
        </w:rPr>
        <w:t xml:space="preserve">             </w:t>
      </w:r>
      <w:r w:rsidRPr="00587941">
        <w:rPr>
          <w:rFonts w:eastAsiaTheme="minorEastAsia"/>
          <w:u w:val="single"/>
        </w:rPr>
        <w:t>2000 yılı</w:t>
      </w:r>
    </w:p>
    <w:p w14:paraId="32F08EE1"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t>A, B</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 xml:space="preserve"> 0,02</w:t>
      </w:r>
      <m:oMath>
        <m:sSup>
          <m:sSupPr>
            <m:ctrlPr>
              <w:rPr>
                <w:rFonts w:ascii="Cambria Math" w:eastAsiaTheme="minorEastAsia" w:hAnsi="Cambria Math"/>
                <w:i/>
              </w:rPr>
            </m:ctrlPr>
          </m:sSupPr>
          <m:e>
            <m:r>
              <w:rPr>
                <w:rFonts w:ascii="Cambria Math" w:eastAsiaTheme="minorEastAsia" w:hAnsi="Cambria Math"/>
              </w:rPr>
              <m:t>9</m:t>
            </m:r>
          </m:e>
          <m:sup>
            <m:r>
              <w:rPr>
                <w:rFonts w:ascii="Cambria Math" w:eastAsiaTheme="minorEastAsia" w:hAnsi="Cambria Math"/>
              </w:rPr>
              <m:t>2)</m:t>
            </m:r>
          </m:sup>
        </m:sSup>
      </m:oMath>
      <w:r>
        <w:rPr>
          <w:rFonts w:eastAsiaTheme="minorEastAsia"/>
        </w:rPr>
        <w:t xml:space="preserve">                0,02</w:t>
      </w:r>
      <m:oMath>
        <m:sSup>
          <m:sSupPr>
            <m:ctrlPr>
              <w:rPr>
                <w:rFonts w:ascii="Cambria Math" w:eastAsiaTheme="minorEastAsia" w:hAnsi="Cambria Math"/>
                <w:i/>
              </w:rPr>
            </m:ctrlPr>
          </m:sSupPr>
          <m:e>
            <m:r>
              <w:rPr>
                <w:rFonts w:ascii="Cambria Math" w:eastAsiaTheme="minorEastAsia" w:hAnsi="Cambria Math"/>
              </w:rPr>
              <m:t>5</m:t>
            </m:r>
          </m:e>
          <m:sup>
            <m:r>
              <w:rPr>
                <w:rFonts w:ascii="Cambria Math" w:eastAsiaTheme="minorEastAsia" w:hAnsi="Cambria Math"/>
              </w:rPr>
              <m:t>2)</m:t>
            </m:r>
          </m:sup>
        </m:sSup>
      </m:oMath>
      <w:r>
        <w:rPr>
          <w:rFonts w:eastAsiaTheme="minorEastAsia"/>
        </w:rPr>
        <w:tab/>
      </w:r>
      <w:r>
        <w:rPr>
          <w:rFonts w:eastAsiaTheme="minorEastAsia"/>
        </w:rPr>
        <w:tab/>
      </w:r>
    </w:p>
    <w:p w14:paraId="51A6281A" w14:textId="77777777" w:rsidR="00595E72" w:rsidRDefault="00595E72" w:rsidP="00595E72">
      <w:pPr>
        <w:ind w:left="708" w:hanging="708"/>
        <w:rPr>
          <w:rFonts w:eastAsiaTheme="minorEastAsia"/>
        </w:rPr>
      </w:pPr>
      <w:r>
        <w:rPr>
          <w:rFonts w:eastAsiaTheme="minorEastAsia"/>
        </w:rPr>
        <w:tab/>
        <w:t>C, D</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t xml:space="preserve">    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r>
      <w:r>
        <w:rPr>
          <w:rFonts w:eastAsiaTheme="minorEastAsia"/>
        </w:rPr>
        <w:tab/>
        <w:t xml:space="preserve">  </w:t>
      </w:r>
    </w:p>
    <w:p w14:paraId="6E5D4988" w14:textId="77777777" w:rsidR="00595E72" w:rsidRPr="00C702E1" w:rsidRDefault="00595E72" w:rsidP="0095741B">
      <w:pPr>
        <w:pStyle w:val="ListeParagraf"/>
        <w:numPr>
          <w:ilvl w:val="0"/>
          <w:numId w:val="43"/>
        </w:numPr>
        <w:spacing w:after="200" w:line="276" w:lineRule="auto"/>
        <w:contextualSpacing/>
        <w:rPr>
          <w:rFonts w:eastAsiaTheme="minorEastAsia"/>
        </w:rPr>
      </w:pPr>
      <w:r w:rsidRPr="00C702E1">
        <w:rPr>
          <w:rFonts w:eastAsiaTheme="minorEastAsia"/>
        </w:rPr>
        <w:t>Özel uygulamada,  A ve D standartlarının verildiği değerler zamanından beri belki değişiklik olabilir, o sebeple gerçek ulusal standart kontrol edilmelidir.</w:t>
      </w:r>
    </w:p>
    <w:p w14:paraId="0BDAC951" w14:textId="77777777" w:rsidR="00595E72" w:rsidRDefault="00595E72" w:rsidP="0095741B">
      <w:pPr>
        <w:pStyle w:val="ListeParagraf"/>
        <w:numPr>
          <w:ilvl w:val="0"/>
          <w:numId w:val="43"/>
        </w:numPr>
        <w:spacing w:after="200" w:line="276" w:lineRule="auto"/>
        <w:contextualSpacing/>
        <w:rPr>
          <w:rFonts w:eastAsiaTheme="minorEastAsia"/>
        </w:rPr>
      </w:pPr>
      <w:r>
        <w:rPr>
          <w:rFonts w:eastAsiaTheme="minorEastAsia"/>
        </w:rPr>
        <w:t>Bu koşulların kabulü; özel standardın mevcut durumu korunmalıdır.</w:t>
      </w:r>
    </w:p>
    <w:p w14:paraId="6369D2E9" w14:textId="77777777" w:rsidR="00595E72" w:rsidRPr="00C702E1" w:rsidRDefault="00595E72" w:rsidP="00595E72">
      <w:pPr>
        <w:pStyle w:val="ListeParagraf"/>
        <w:ind w:left="1068"/>
        <w:rPr>
          <w:rFonts w:eastAsiaTheme="minorEastAsia"/>
        </w:rPr>
      </w:pPr>
    </w:p>
    <w:p w14:paraId="6DCD0E1B" w14:textId="77777777" w:rsidR="00595E72" w:rsidRDefault="00595E72" w:rsidP="00595E72">
      <w:pPr>
        <w:ind w:left="708"/>
        <w:rPr>
          <w:rFonts w:eastAsiaTheme="minorEastAsia"/>
        </w:rPr>
      </w:pPr>
      <w:r w:rsidRPr="00EC5ACF">
        <w:rPr>
          <w:rFonts w:eastAsiaTheme="minorEastAsia"/>
          <w:b/>
          <w:i/>
          <w:u w:val="single"/>
        </w:rPr>
        <w:t>Kamyonlar için hız faktörü:</w:t>
      </w:r>
      <w:r>
        <w:rPr>
          <w:rFonts w:eastAsiaTheme="minorEastAsia"/>
        </w:rPr>
        <w:t xml:space="preserve"> Yukarıdaki yolcu aracı için olan bağlantı kullanılabilir.</w:t>
      </w:r>
    </w:p>
    <w:p w14:paraId="6EA31D5D" w14:textId="77777777" w:rsidR="00595E72" w:rsidRDefault="00595E72" w:rsidP="00595E72">
      <w:pPr>
        <w:ind w:left="708"/>
        <w:rPr>
          <w:rFonts w:eastAsiaTheme="minorEastAsia"/>
        </w:rPr>
      </w:pPr>
      <w:r>
        <w:rPr>
          <w:rFonts w:eastAsiaTheme="minorEastAsia"/>
          <w:b/>
          <w:i/>
          <w:u w:val="single"/>
        </w:rPr>
        <w:t>Kamyonlar için eğim faktörü:</w:t>
      </w:r>
      <w:r>
        <w:rPr>
          <w:rFonts w:eastAsiaTheme="minorEastAsia"/>
        </w:rPr>
        <w:t xml:space="preserve"> Yukarıdaki yolcu aracı için olan bağlantı kullanılabilir.</w:t>
      </w:r>
    </w:p>
    <w:p w14:paraId="02AA66DC" w14:textId="77777777" w:rsidR="00595E72" w:rsidRDefault="00595E72" w:rsidP="00595E72">
      <w:pPr>
        <w:ind w:left="708"/>
        <w:rPr>
          <w:rFonts w:eastAsiaTheme="minorEastAsia"/>
        </w:rPr>
      </w:pPr>
      <w:r>
        <w:rPr>
          <w:rFonts w:eastAsiaTheme="minorEastAsia"/>
          <w:b/>
          <w:i/>
          <w:u w:val="single"/>
        </w:rPr>
        <w:t>Kamyonlar için Yükseklik faktörü:</w:t>
      </w:r>
      <w:r>
        <w:rPr>
          <w:rFonts w:eastAsiaTheme="minorEastAsia"/>
        </w:rPr>
        <w:t xml:space="preserve">  Halihazır durumda ve zamanda yolcu araçları için yukarıdaki şekillerde gösterilen aynı yükseklikteki etkiler önerilir.</w:t>
      </w:r>
    </w:p>
    <w:p w14:paraId="5E38B2F4" w14:textId="77777777" w:rsidR="00595E72" w:rsidRDefault="00595E72" w:rsidP="00595E72">
      <w:pPr>
        <w:rPr>
          <w:rFonts w:eastAsiaTheme="minorEastAsia"/>
        </w:rPr>
      </w:pPr>
      <w:r>
        <w:rPr>
          <w:rFonts w:eastAsiaTheme="minorEastAsia"/>
        </w:rPr>
        <w:tab/>
        <w:t>Makul, kabul edilebilir NO (azot oksit) gazı yoğunluklar:</w:t>
      </w:r>
    </w:p>
    <w:p w14:paraId="40361ADA" w14:textId="77777777" w:rsidR="00595E72" w:rsidRDefault="00595E72" w:rsidP="00595E72">
      <w:pPr>
        <w:rPr>
          <w:rFonts w:eastAsiaTheme="minorEastAsia"/>
        </w:rPr>
      </w:pPr>
      <w:r>
        <w:rPr>
          <w:rFonts w:eastAsiaTheme="minorEastAsia"/>
        </w:rPr>
        <w:tab/>
      </w:r>
      <w:r>
        <w:rPr>
          <w:rFonts w:eastAsiaTheme="minorEastAsia"/>
        </w:rPr>
        <w:tab/>
        <w:t xml:space="preserve">Japonya da gaz içindeki NO gazı kesafetinin limiti 25 ppm </w:t>
      </w:r>
      <w:proofErr w:type="spellStart"/>
      <w:r>
        <w:rPr>
          <w:rFonts w:eastAsiaTheme="minorEastAsia"/>
        </w:rPr>
        <w:t>dir</w:t>
      </w:r>
      <w:proofErr w:type="spellEnd"/>
      <w:r>
        <w:rPr>
          <w:rFonts w:eastAsiaTheme="minorEastAsia"/>
        </w:rPr>
        <w:t>, fakat genelde bu limit taze hava gereksinimini bize tam açıklayamaz ve bu miktar taze havayı tarif edemez.</w:t>
      </w:r>
    </w:p>
    <w:p w14:paraId="76B0F05D" w14:textId="77777777" w:rsidR="00595E72" w:rsidRDefault="00595E72" w:rsidP="00595E72">
      <w:pPr>
        <w:rPr>
          <w:rFonts w:eastAsiaTheme="minorEastAsia"/>
        </w:rPr>
      </w:pPr>
    </w:p>
    <w:p w14:paraId="7D021173" w14:textId="77777777" w:rsidR="00595E72" w:rsidRDefault="00595E72" w:rsidP="00595E72">
      <w:pPr>
        <w:rPr>
          <w:rFonts w:eastAsiaTheme="minorEastAsia"/>
          <w:b/>
          <w:i/>
          <w:sz w:val="28"/>
          <w:szCs w:val="28"/>
          <w:u w:val="single"/>
        </w:rPr>
      </w:pPr>
      <w:r>
        <w:rPr>
          <w:rFonts w:eastAsiaTheme="minorEastAsia"/>
        </w:rPr>
        <w:tab/>
        <w:t>e</w:t>
      </w:r>
      <w:r w:rsidRPr="00AE6F2D">
        <w:rPr>
          <w:rFonts w:eastAsiaTheme="minorEastAsia"/>
          <w:b/>
          <w:i/>
          <w:sz w:val="28"/>
          <w:szCs w:val="28"/>
          <w:u w:val="single"/>
        </w:rPr>
        <w:t>. Duman seyreltilmesi için taze hava gereksinimleri (koşulları)</w:t>
      </w:r>
    </w:p>
    <w:p w14:paraId="536457BF" w14:textId="77777777" w:rsidR="00595E72" w:rsidRDefault="00595E72" w:rsidP="00595E72">
      <w:pPr>
        <w:rPr>
          <w:rFonts w:eastAsiaTheme="minorEastAsia"/>
          <w:b/>
          <w:i/>
          <w:sz w:val="28"/>
          <w:szCs w:val="28"/>
          <w:u w:val="single"/>
        </w:rPr>
      </w:pPr>
    </w:p>
    <w:p w14:paraId="4B8714AD" w14:textId="77777777" w:rsidR="00595E72" w:rsidRDefault="00595E72" w:rsidP="00595E72">
      <w:pPr>
        <w:rPr>
          <w:rFonts w:eastAsiaTheme="minorEastAsia"/>
        </w:rPr>
      </w:pPr>
      <w:r>
        <w:rPr>
          <w:rFonts w:eastAsiaTheme="minorEastAsia"/>
        </w:rPr>
        <w:tab/>
        <w:t>Taze hava gereksinim debi formülü:</w:t>
      </w:r>
      <w:r>
        <w:rPr>
          <w:rFonts w:eastAsiaTheme="minorEastAsia"/>
        </w:rPr>
        <w:tab/>
      </w:r>
    </w:p>
    <w:p w14:paraId="183105F8" w14:textId="77777777" w:rsidR="00595E72" w:rsidRDefault="00595E72" w:rsidP="00595E72">
      <w:pPr>
        <w:rPr>
          <w:rFonts w:eastAsiaTheme="minorEastAsia"/>
        </w:rPr>
      </w:pPr>
      <w:r>
        <w:rPr>
          <w:rFonts w:eastAsiaTheme="minorEastAsia"/>
        </w:rPr>
        <w:tab/>
      </w:r>
      <w:r w:rsidRPr="00573486">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sidRPr="00573486">
        <w:rPr>
          <w:rFonts w:eastAsiaTheme="minorEastAsia"/>
          <w:b/>
        </w:rPr>
        <w:t xml:space="preserve"> =    </w:t>
      </w:r>
      <m:oMath>
        <m:f>
          <m:fPr>
            <m:ctrlPr>
              <w:rPr>
                <w:rFonts w:ascii="Cambria Math" w:eastAsiaTheme="minorEastAsia" w:hAnsi="Cambria Math"/>
                <w:b/>
              </w:rPr>
            </m:ctrlPr>
          </m:fPr>
          <m:num>
            <m:sSubSup>
              <m:sSubSupPr>
                <m:ctrlPr>
                  <w:rPr>
                    <w:rFonts w:ascii="Cambria Math" w:eastAsiaTheme="minorEastAsia" w:hAnsi="Cambria Math"/>
                    <w:b/>
                  </w:rPr>
                </m:ctrlPr>
              </m:sSubSupPr>
              <m:e>
                <m:r>
                  <m:rPr>
                    <m:sty m:val="b"/>
                  </m:rPr>
                  <w:rPr>
                    <w:rFonts w:ascii="Cambria Math" w:eastAsiaTheme="minorEastAsia" w:hAnsi="Cambria Math"/>
                  </w:rPr>
                  <m:t>q</m:t>
                </m:r>
              </m:e>
              <m:sub>
                <m:r>
                  <m:rPr>
                    <m:sty m:val="b"/>
                  </m:rPr>
                  <w:rPr>
                    <w:rFonts w:ascii="Cambria Math" w:eastAsiaTheme="minorEastAsia" w:hAnsi="Cambria Math"/>
                  </w:rPr>
                  <m:t>T .  m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r>
                  <m:rPr>
                    <m:sty m:val="b"/>
                  </m:rPr>
                  <w:rPr>
                    <w:rFonts w:ascii="Cambria Math" w:eastAsiaTheme="minorEastAsia" w:hAnsi="Cambria Math"/>
                  </w:rPr>
                  <m:t xml:space="preserve">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r>
                  <m:rPr>
                    <m:sty m:val="b"/>
                  </m:rPr>
                  <w:rPr>
                    <w:rFonts w:ascii="Cambria Math" w:eastAsiaTheme="minorEastAsia" w:hAnsi="Cambria Math"/>
                  </w:rPr>
                  <m:t xml:space="preserve">     </m:t>
                </m:r>
              </m:sub>
              <m:sup>
                <m:r>
                  <m:rPr>
                    <m:sty m:val="b"/>
                  </m:rPr>
                  <w:rPr>
                    <w:rFonts w:ascii="Cambria Math" w:eastAsiaTheme="minorEastAsia" w:hAnsi="Cambria Math"/>
                  </w:rPr>
                  <m:t>0</m:t>
                </m:r>
              </m:sup>
            </m:sSubSup>
          </m:num>
          <m:den>
            <m:r>
              <m:rPr>
                <m:sty m:val="b"/>
              </m:rPr>
              <w:rPr>
                <w:rFonts w:ascii="Cambria Math" w:eastAsiaTheme="minorEastAsia" w:hAnsi="Cambria Math" w:cs="Cambria Math"/>
              </w:rPr>
              <m:t>3600</m:t>
            </m:r>
          </m:den>
        </m:f>
      </m:oMath>
      <w:r w:rsidRPr="00573486">
        <w:rPr>
          <w:rFonts w:eastAsiaTheme="minorEastAsia"/>
          <w:b/>
        </w:rPr>
        <w:t xml:space="preserve"> . </w:t>
      </w: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Pr="00573486">
        <w:rPr>
          <w:rFonts w:eastAsiaTheme="minorEastAsia"/>
          <w:b/>
        </w:rPr>
        <w:t xml:space="preserve"> .</w:t>
      </w:r>
      <m:oMath>
        <m:f>
          <m:fPr>
            <m:ctrlPr>
              <w:rPr>
                <w:rFonts w:ascii="Cambria Math" w:eastAsiaTheme="minorEastAsia" w:hAnsi="Cambria Math"/>
                <w:b/>
                <w:i/>
              </w:rPr>
            </m:ctrlPr>
          </m:fPr>
          <m:num>
            <m:r>
              <m:rPr>
                <m:sty m:val="bi"/>
              </m:rPr>
              <w:rPr>
                <w:rFonts w:ascii="Cambria Math" w:eastAsiaTheme="minorEastAsia" w:hAnsi="Cambria Math"/>
              </w:rPr>
              <m:t>1</m:t>
            </m:r>
          </m:num>
          <m:den>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lim</m:t>
                </m:r>
              </m:sub>
            </m:sSub>
          </m:den>
        </m:f>
      </m:oMath>
      <w:r>
        <w:rPr>
          <w:rFonts w:eastAsiaTheme="minorEastAsia"/>
        </w:rPr>
        <w:t xml:space="preserve">     Bu formülde her bir ifade açıklaması şöyledir:</w:t>
      </w:r>
    </w:p>
    <w:p w14:paraId="2BBEBBC2" w14:textId="77777777" w:rsidR="00595E72" w:rsidRDefault="00595E72" w:rsidP="00595E72">
      <w:pPr>
        <w:rPr>
          <w:rFonts w:eastAsiaTheme="minorEastAsia"/>
        </w:rPr>
      </w:pPr>
    </w:p>
    <w:p w14:paraId="4F35D1F3"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Pr>
          <w:rFonts w:eastAsiaTheme="minorEastAsia"/>
          <w:b/>
        </w:rPr>
        <w:t xml:space="preserve"> = </w:t>
      </w:r>
      <w:r w:rsidRPr="00573486">
        <w:rPr>
          <w:rFonts w:eastAsiaTheme="minorEastAsia"/>
        </w:rPr>
        <w:t>her km hattın saniyedeki taze hava ihtiyacı miktarı</w:t>
      </w:r>
      <w:r>
        <w:rPr>
          <w:rFonts w:eastAsiaTheme="minorEastAsia"/>
        </w:rPr>
        <w:t xml:space="preserve"> ( m³ / saniye. km. hat )</w:t>
      </w:r>
    </w:p>
    <w:p w14:paraId="5EC43443"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Pr>
          <w:rFonts w:eastAsiaTheme="minorEastAsia"/>
        </w:rPr>
        <w:t xml:space="preserve">  = Duman yayılmasının temel değeri ( m² / saat.ton) </w:t>
      </w:r>
    </w:p>
    <w:p w14:paraId="2815D824" w14:textId="77777777" w:rsidR="00595E72" w:rsidRDefault="00595E72" w:rsidP="00595E72">
      <w:pPr>
        <w:rPr>
          <w:rFonts w:eastAsiaTheme="minorEastAsia"/>
          <w:b/>
        </w:rPr>
      </w:pPr>
      <w:r>
        <w:rPr>
          <w:rFonts w:eastAsiaTheme="minorEastAsia"/>
        </w:rPr>
        <w:tab/>
      </w:r>
      <w:r>
        <w:rPr>
          <w:rFonts w:eastAsiaTheme="minorEastAsia"/>
          <w:b/>
        </w:rPr>
        <w:t xml:space="preserve">m  =  </w:t>
      </w:r>
      <w:r w:rsidRPr="009B6569">
        <w:rPr>
          <w:rFonts w:eastAsiaTheme="minorEastAsia"/>
        </w:rPr>
        <w:t>E</w:t>
      </w:r>
      <w:r w:rsidRPr="00573486">
        <w:rPr>
          <w:rFonts w:eastAsiaTheme="minorEastAsia"/>
        </w:rPr>
        <w:t>sas araç ağırlığı ( t )</w:t>
      </w:r>
      <w:r w:rsidRPr="00573486">
        <w:rPr>
          <w:rFonts w:eastAsiaTheme="minorEastAsia"/>
          <w:b/>
        </w:rPr>
        <w:t xml:space="preserve">  </w:t>
      </w:r>
    </w:p>
    <w:p w14:paraId="6911A2D6" w14:textId="77777777" w:rsidR="00595E72" w:rsidRPr="00573486" w:rsidRDefault="00595E72" w:rsidP="00595E72">
      <w:pPr>
        <w:rPr>
          <w:rFonts w:eastAsiaTheme="minorEastAsia"/>
          <w:b/>
        </w:rPr>
      </w:pPr>
      <w:r>
        <w:rPr>
          <w:rFonts w:eastAsiaTheme="minorEastAsia"/>
          <w:b/>
        </w:rPr>
        <w:tab/>
      </w: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oMath>
      <w:r>
        <w:rPr>
          <w:rFonts w:eastAsiaTheme="minorEastAsia"/>
          <w:b/>
        </w:rPr>
        <w:t xml:space="preserve">= </w:t>
      </w:r>
      <w:r w:rsidRPr="009B6569">
        <w:rPr>
          <w:rFonts w:eastAsiaTheme="minorEastAsia"/>
        </w:rPr>
        <w:t>eğim / hız faktörü</w:t>
      </w:r>
      <w:r>
        <w:rPr>
          <w:rFonts w:eastAsiaTheme="minorEastAsia"/>
          <w:b/>
        </w:rPr>
        <w:t xml:space="preserve"> ( - )</w:t>
      </w:r>
    </w:p>
    <w:p w14:paraId="64A0C9B3" w14:textId="77777777" w:rsidR="00595E72" w:rsidRDefault="00000000" w:rsidP="00595E72">
      <w:pPr>
        <w:ind w:left="708"/>
        <w:rPr>
          <w:rFonts w:eastAsiaTheme="minorEastAsia"/>
        </w:rPr>
      </w:pP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oMath>
      <w:r w:rsidR="00595E72">
        <w:rPr>
          <w:rFonts w:eastAsiaTheme="minorEastAsia"/>
          <w:b/>
        </w:rPr>
        <w:t xml:space="preserve"> = </w:t>
      </w:r>
      <w:r w:rsidR="00595E72" w:rsidRPr="009B6569">
        <w:rPr>
          <w:rFonts w:eastAsiaTheme="minorEastAsia"/>
        </w:rPr>
        <w:t>Yükseklik faktörü ( - )</w:t>
      </w:r>
      <w:r w:rsidR="00595E72">
        <w:rPr>
          <w:rFonts w:eastAsiaTheme="minorEastAsia"/>
        </w:rPr>
        <w:tab/>
      </w:r>
    </w:p>
    <w:p w14:paraId="0766CFB1"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 xml:space="preserve">Bir şerit hattın </w:t>
      </w:r>
      <w:r w:rsidR="00595E72" w:rsidRPr="009B6569">
        <w:rPr>
          <w:rFonts w:eastAsiaTheme="minorEastAsia"/>
        </w:rPr>
        <w:t xml:space="preserve">her km sindeki ağır taşıt sayısı </w:t>
      </w:r>
      <w:r w:rsidR="00595E72">
        <w:rPr>
          <w:rFonts w:eastAsiaTheme="minorEastAsia"/>
        </w:rPr>
        <w:t xml:space="preserve">= M/V ( </w:t>
      </w:r>
      <w:proofErr w:type="spellStart"/>
      <w:r w:rsidR="00595E72">
        <w:rPr>
          <w:rFonts w:eastAsiaTheme="minorEastAsia"/>
        </w:rPr>
        <w:t>hv</w:t>
      </w:r>
      <w:proofErr w:type="spellEnd"/>
      <w:r w:rsidR="00595E72">
        <w:rPr>
          <w:rFonts w:eastAsiaTheme="minorEastAsia"/>
        </w:rPr>
        <w:t>/km. hat)</w:t>
      </w:r>
    </w:p>
    <w:p w14:paraId="0E3A6FDA"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Bir şeritteki</w:t>
      </w:r>
      <w:r w:rsidR="00595E72">
        <w:rPr>
          <w:rFonts w:eastAsiaTheme="minorEastAsia"/>
          <w:b/>
        </w:rPr>
        <w:t xml:space="preserve"> </w:t>
      </w:r>
      <w:r w:rsidR="00595E72">
        <w:rPr>
          <w:rFonts w:eastAsiaTheme="minorEastAsia"/>
        </w:rPr>
        <w:t>a</w:t>
      </w:r>
      <w:r w:rsidR="00595E72" w:rsidRPr="003D1800">
        <w:rPr>
          <w:rFonts w:eastAsiaTheme="minorEastAsia"/>
        </w:rPr>
        <w:t xml:space="preserve">ğır vasıta araçların saatlik trafik hacmi </w:t>
      </w:r>
      <w:r w:rsidR="00595E72">
        <w:rPr>
          <w:rFonts w:eastAsiaTheme="minorEastAsia"/>
        </w:rPr>
        <w:t xml:space="preserve"> (</w:t>
      </w:r>
      <w:proofErr w:type="spellStart"/>
      <w:r w:rsidR="00595E72">
        <w:rPr>
          <w:rFonts w:eastAsiaTheme="minorEastAsia"/>
        </w:rPr>
        <w:t>hv</w:t>
      </w:r>
      <w:proofErr w:type="spellEnd"/>
      <w:r w:rsidR="00595E72">
        <w:rPr>
          <w:rFonts w:eastAsiaTheme="minorEastAsia"/>
        </w:rPr>
        <w:t>/saat. hat)</w:t>
      </w:r>
    </w:p>
    <w:p w14:paraId="72E1BAA9" w14:textId="77777777" w:rsidR="00595E72" w:rsidRDefault="00595E72" w:rsidP="00595E72">
      <w:pPr>
        <w:ind w:left="708"/>
        <w:rPr>
          <w:rFonts w:eastAsiaTheme="minorEastAsia"/>
        </w:rPr>
      </w:pPr>
      <m:oMath>
        <m:r>
          <m:rPr>
            <m:sty m:val="bi"/>
          </m:rPr>
          <w:rPr>
            <w:rFonts w:ascii="Cambria Math" w:eastAsiaTheme="minorEastAsia" w:hAnsi="Cambria Math"/>
          </w:rPr>
          <m:t xml:space="preserve">V     = </m:t>
        </m:r>
      </m:oMath>
      <w:r>
        <w:rPr>
          <w:rFonts w:eastAsiaTheme="minorEastAsia"/>
          <w:b/>
        </w:rPr>
        <w:t xml:space="preserve">  </w:t>
      </w:r>
      <w:r w:rsidRPr="003D1800">
        <w:rPr>
          <w:rFonts w:eastAsiaTheme="minorEastAsia"/>
        </w:rPr>
        <w:t>Kamyon</w:t>
      </w:r>
      <w:r>
        <w:rPr>
          <w:rFonts w:eastAsiaTheme="minorEastAsia"/>
        </w:rPr>
        <w:t>un</w:t>
      </w:r>
      <w:r w:rsidRPr="003D1800">
        <w:rPr>
          <w:rFonts w:eastAsiaTheme="minorEastAsia"/>
        </w:rPr>
        <w:t xml:space="preserve"> (yük aracı</w:t>
      </w:r>
      <w:r>
        <w:rPr>
          <w:rFonts w:eastAsiaTheme="minorEastAsia"/>
        </w:rPr>
        <w:t>)</w:t>
      </w:r>
      <w:r w:rsidRPr="003D1800">
        <w:rPr>
          <w:rFonts w:eastAsiaTheme="minorEastAsia"/>
        </w:rPr>
        <w:t xml:space="preserve"> esas sürüş hızı ( km / saat)</w:t>
      </w:r>
    </w:p>
    <w:p w14:paraId="58C2D5A3"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 xml:space="preserve">lim  </m:t>
            </m:r>
          </m:sub>
        </m:sSub>
      </m:oMath>
      <w:r w:rsidR="00595E72">
        <w:rPr>
          <w:rFonts w:eastAsiaTheme="minorEastAsia"/>
        </w:rPr>
        <w:t>=  makul, kabul edilebilir duman yoğunluğu ( l /  m ) ( litre / metre)</w:t>
      </w:r>
    </w:p>
    <w:p w14:paraId="458AABF3" w14:textId="77777777" w:rsidR="00595E72" w:rsidRDefault="00595E72" w:rsidP="00595E72">
      <w:pPr>
        <w:ind w:left="708"/>
        <w:rPr>
          <w:rFonts w:eastAsiaTheme="minorEastAsia"/>
        </w:rPr>
      </w:pPr>
    </w:p>
    <w:p w14:paraId="73F36C08" w14:textId="77777777" w:rsidR="00595E72" w:rsidRDefault="00595E72" w:rsidP="00595E72">
      <w:pPr>
        <w:rPr>
          <w:rFonts w:eastAsiaTheme="minorEastAsia"/>
          <w:b/>
          <w:i/>
          <w:sz w:val="20"/>
          <w:szCs w:val="20"/>
          <w:u w:val="single"/>
        </w:rPr>
      </w:pPr>
      <w:r w:rsidRPr="00FF2211">
        <w:rPr>
          <w:rFonts w:eastAsiaTheme="minorEastAsia"/>
          <w:b/>
          <w:i/>
          <w:sz w:val="20"/>
          <w:szCs w:val="20"/>
          <w:u w:val="single"/>
        </w:rPr>
        <w:t>DİZEL MOTORLU KAMYON VE OTOBÜSLER İÇİN TEMEL DUMAN DEĞERLERİ:</w:t>
      </w:r>
    </w:p>
    <w:p w14:paraId="5C84582E" w14:textId="77777777" w:rsidR="00595E72" w:rsidRDefault="00595E72" w:rsidP="00595E72">
      <w:pPr>
        <w:rPr>
          <w:rFonts w:eastAsiaTheme="minorEastAsia"/>
        </w:rPr>
      </w:pPr>
      <w:r w:rsidRPr="002808FB">
        <w:rPr>
          <w:rFonts w:eastAsiaTheme="minorEastAsia"/>
        </w:rPr>
        <w:t>Kod ECE R 24 (23.Ağ.1971) de verilen</w:t>
      </w:r>
      <w:r>
        <w:rPr>
          <w:rFonts w:eastAsiaTheme="minorEastAsia"/>
        </w:rPr>
        <w:t xml:space="preserve"> duman sınırları limitleri vardır, ama A ve B klasta olan ve hava kirliliğini kontrol edebilen ülkelerde sonuçların görünümü alınır.</w:t>
      </w:r>
    </w:p>
    <w:p w14:paraId="5C37BE7E" w14:textId="77777777" w:rsidR="00595E72" w:rsidRDefault="00595E72" w:rsidP="00595E72">
      <w:pPr>
        <w:rPr>
          <w:rFonts w:eastAsiaTheme="minorEastAsia"/>
        </w:rPr>
      </w:pPr>
      <w:r>
        <w:rPr>
          <w:rFonts w:eastAsiaTheme="minorEastAsia"/>
        </w:rPr>
        <w:t xml:space="preserve">A klastaki ülkelerin yüzde ( % ) 20 – 40 gibisi </w:t>
      </w:r>
      <w:r w:rsidRPr="00C34768">
        <w:rPr>
          <w:rFonts w:eastAsiaTheme="minorEastAsia"/>
          <w:b/>
        </w:rPr>
        <w:t>ECE R 49</w:t>
      </w:r>
      <w:r>
        <w:rPr>
          <w:rFonts w:eastAsiaTheme="minorEastAsia"/>
        </w:rPr>
        <w:t xml:space="preserve"> tatbikatındadır, kendi kendinden hava alan dizel motorlar;  daha az duman yayan türbo </w:t>
      </w:r>
      <w:proofErr w:type="spellStart"/>
      <w:r>
        <w:rPr>
          <w:rFonts w:eastAsiaTheme="minorEastAsia"/>
        </w:rPr>
        <w:t>şajlı</w:t>
      </w:r>
      <w:proofErr w:type="spellEnd"/>
      <w:r>
        <w:rPr>
          <w:rFonts w:eastAsiaTheme="minorEastAsia"/>
        </w:rPr>
        <w:t xml:space="preserve"> içten soğutmalı dizel motorlar ile yer değiştirecektir.</w:t>
      </w:r>
    </w:p>
    <w:p w14:paraId="6193C32F" w14:textId="77777777" w:rsidR="00595E72" w:rsidRDefault="00595E72" w:rsidP="00595E72">
      <w:pPr>
        <w:rPr>
          <w:rFonts w:eastAsiaTheme="minorEastAsia"/>
        </w:rPr>
      </w:pPr>
      <w:r>
        <w:rPr>
          <w:rFonts w:eastAsiaTheme="minorEastAsia"/>
        </w:rPr>
        <w:t>Tipe D tipi ülkelerde aynı değerler hatta daha yüksek değerde emisyon vardır. Bu düşüncelerde başka aşağıda önerilen emisyon değerleri kullanılmalıdır:</w:t>
      </w:r>
    </w:p>
    <w:p w14:paraId="7CB3D2FD" w14:textId="77777777" w:rsidR="00595E72" w:rsidRDefault="00595E72" w:rsidP="00595E72">
      <w:pPr>
        <w:rPr>
          <w:rFonts w:eastAsiaTheme="minorEastAsia"/>
        </w:rPr>
      </w:pPr>
      <w:r>
        <w:rPr>
          <w:rFonts w:eastAsiaTheme="minorEastAsia"/>
        </w:rPr>
        <w:tab/>
        <w:t>Kamyon ve otobüsler için temel duman değerleri:</w:t>
      </w:r>
    </w:p>
    <w:p w14:paraId="19B229DA" w14:textId="77777777" w:rsidR="00595E72" w:rsidRDefault="00000000" w:rsidP="00595E72">
      <w:pPr>
        <w:ind w:left="708"/>
        <w:rPr>
          <w:rFonts w:eastAsiaTheme="minorEastAsia"/>
        </w:rPr>
      </w:pPr>
      <m:oMath>
        <m:sSubSup>
          <m:sSubSupPr>
            <m:ctrlPr>
              <w:rPr>
                <w:rFonts w:ascii="Cambria Math" w:eastAsiaTheme="minorEastAsia" w:hAnsi="Cambria Math"/>
                <w:b/>
                <w:i/>
              </w:rPr>
            </m:ctrlPr>
          </m:sSubSupPr>
          <m:e>
            <m:r>
              <m:rPr>
                <m:sty m:val="bi"/>
              </m:rPr>
              <w:rPr>
                <w:rFonts w:ascii="Cambria Math" w:eastAsiaTheme="minorEastAsia" w:hAnsi="Cambria Math"/>
              </w:rPr>
              <m:t xml:space="preserve">          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sidR="00595E72">
        <w:rPr>
          <w:rFonts w:eastAsiaTheme="minorEastAsia"/>
        </w:rPr>
        <w:t xml:space="preserve">  ( m² / saat.taşıt) otobüs/kamyon ;</w:t>
      </w:r>
    </w:p>
    <w:p w14:paraId="62FC4013" w14:textId="77777777" w:rsidR="00595E72" w:rsidRDefault="00595E72" w:rsidP="00595E72">
      <w:pPr>
        <w:ind w:left="708"/>
        <w:rPr>
          <w:rFonts w:eastAsiaTheme="minorEastAsia"/>
        </w:rPr>
      </w:pPr>
      <w:r>
        <w:rPr>
          <w:rFonts w:eastAsiaTheme="minorEastAsia"/>
        </w:rPr>
        <w:tab/>
      </w:r>
      <m:oMath>
        <m:r>
          <m:rPr>
            <m:sty m:val="p"/>
          </m:rPr>
          <w:rPr>
            <w:rFonts w:ascii="Cambria Math" w:eastAsiaTheme="minorEastAsia" w:hAnsi="Cambria Math"/>
          </w:rPr>
          <m:t>Standart:</m:t>
        </m:r>
      </m:oMath>
      <w:r>
        <w:rPr>
          <w:rFonts w:eastAsiaTheme="minorEastAsia"/>
        </w:rPr>
        <w:t xml:space="preserve">                     </w:t>
      </w:r>
      <w:r>
        <w:rPr>
          <w:rFonts w:eastAsiaTheme="minorEastAsia"/>
        </w:rPr>
        <w:tab/>
        <w:t>1987</w:t>
      </w:r>
      <w:r>
        <w:rPr>
          <w:rFonts w:eastAsiaTheme="minorEastAsia"/>
        </w:rPr>
        <w:tab/>
      </w:r>
      <w:r>
        <w:rPr>
          <w:rFonts w:eastAsiaTheme="minorEastAsia"/>
        </w:rPr>
        <w:tab/>
      </w:r>
      <w:r>
        <w:rPr>
          <w:rFonts w:eastAsiaTheme="minorEastAsia"/>
        </w:rPr>
        <w:tab/>
        <w:t>2000</w:t>
      </w:r>
    </w:p>
    <w:p w14:paraId="0232F55E" w14:textId="77777777" w:rsidR="00595E72" w:rsidRDefault="00595E72" w:rsidP="00595E72">
      <w:pPr>
        <w:ind w:left="708"/>
        <w:rPr>
          <w:rFonts w:eastAsiaTheme="minorEastAsia"/>
        </w:rPr>
      </w:pPr>
      <w:r>
        <w:rPr>
          <w:rFonts w:eastAsiaTheme="minorEastAsia"/>
        </w:rPr>
        <w:tab/>
        <w:t xml:space="preserve">     A</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0*</w:t>
      </w:r>
    </w:p>
    <w:p w14:paraId="77FBD02A" w14:textId="77777777" w:rsidR="00595E72" w:rsidRDefault="00595E72" w:rsidP="00595E72">
      <w:pPr>
        <w:ind w:left="708"/>
        <w:rPr>
          <w:rFonts w:eastAsiaTheme="minorEastAsia"/>
        </w:rPr>
      </w:pPr>
      <w:r>
        <w:rPr>
          <w:rFonts w:eastAsiaTheme="minorEastAsia"/>
        </w:rPr>
        <w:tab/>
        <w:t xml:space="preserve">      B</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3</w:t>
      </w:r>
    </w:p>
    <w:p w14:paraId="126DE43B" w14:textId="77777777" w:rsidR="00595E72" w:rsidRDefault="00595E72" w:rsidP="00595E72">
      <w:pPr>
        <w:ind w:left="708"/>
        <w:rPr>
          <w:rFonts w:eastAsiaTheme="minorEastAsia"/>
        </w:rPr>
      </w:pPr>
      <w:r>
        <w:rPr>
          <w:rFonts w:eastAsiaTheme="minorEastAsia"/>
        </w:rPr>
        <w:tab/>
        <w:t xml:space="preserve">      C</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6</w:t>
      </w:r>
    </w:p>
    <w:p w14:paraId="1CD9777D" w14:textId="77777777" w:rsidR="00595E72" w:rsidRDefault="00595E72" w:rsidP="00595E72">
      <w:pPr>
        <w:ind w:left="708"/>
        <w:rPr>
          <w:rFonts w:eastAsiaTheme="minorEastAsia"/>
        </w:rPr>
      </w:pPr>
      <w:r>
        <w:rPr>
          <w:rFonts w:eastAsiaTheme="minorEastAsia"/>
        </w:rPr>
        <w:tab/>
        <w:t xml:space="preserve">      D </w:t>
      </w:r>
      <w:r>
        <w:rPr>
          <w:rFonts w:eastAsiaTheme="minorEastAsia"/>
        </w:rPr>
        <w:tab/>
      </w:r>
      <w:r>
        <w:rPr>
          <w:rFonts w:eastAsiaTheme="minorEastAsia"/>
        </w:rPr>
        <w:tab/>
      </w:r>
      <w:r>
        <w:rPr>
          <w:rFonts w:eastAsiaTheme="minorEastAsia"/>
        </w:rPr>
        <w:tab/>
      </w:r>
      <w:r>
        <w:rPr>
          <w:rFonts w:eastAsiaTheme="minorEastAsia"/>
        </w:rPr>
        <w:tab/>
        <w:t xml:space="preserve">16 – 25 </w:t>
      </w:r>
      <w:r>
        <w:rPr>
          <w:rFonts w:eastAsiaTheme="minorEastAsia"/>
        </w:rPr>
        <w:tab/>
      </w:r>
      <w:r>
        <w:rPr>
          <w:rFonts w:eastAsiaTheme="minorEastAsia"/>
        </w:rPr>
        <w:tab/>
        <w:t xml:space="preserve">16 - 25                                                           </w:t>
      </w:r>
    </w:p>
    <w:p w14:paraId="5DC9B7E5" w14:textId="77777777" w:rsidR="00595E72" w:rsidRDefault="00595E72" w:rsidP="00595E72">
      <w:pPr>
        <w:rPr>
          <w:rFonts w:eastAsiaTheme="minorEastAsia"/>
        </w:rPr>
      </w:pPr>
      <w:r w:rsidRPr="00FE39BB">
        <w:rPr>
          <w:rFonts w:eastAsiaTheme="minorEastAsia"/>
        </w:rPr>
        <w:t xml:space="preserve"> ( *)  A standartlı ülkeden B-D standartlı ülke aracı geçmediği düşüncesiyle,</w:t>
      </w:r>
      <w:r w:rsidRPr="00FE39BB">
        <w:rPr>
          <w:rFonts w:eastAsiaTheme="minorEastAsia"/>
        </w:rPr>
        <w:tab/>
      </w:r>
    </w:p>
    <w:p w14:paraId="1EA0C2F5" w14:textId="77777777" w:rsidR="00595E72" w:rsidRDefault="00595E72" w:rsidP="00595E72">
      <w:pPr>
        <w:rPr>
          <w:rFonts w:eastAsiaTheme="minorEastAsia"/>
        </w:rPr>
      </w:pPr>
    </w:p>
    <w:p w14:paraId="1863E0A9" w14:textId="77777777" w:rsidR="00595E72" w:rsidRDefault="00595E72" w:rsidP="00595E72">
      <w:pPr>
        <w:rPr>
          <w:rFonts w:eastAsiaTheme="minorEastAsia"/>
          <w:b/>
          <w:i/>
          <w:u w:val="single"/>
        </w:rPr>
      </w:pPr>
      <w:r w:rsidRPr="00E23782">
        <w:rPr>
          <w:rFonts w:eastAsiaTheme="minorEastAsia"/>
          <w:b/>
          <w:i/>
          <w:u w:val="single"/>
        </w:rPr>
        <w:lastRenderedPageBreak/>
        <w:t>Ortalama araç ağırlıkları:</w:t>
      </w:r>
    </w:p>
    <w:p w14:paraId="4AAE7AF3" w14:textId="77777777" w:rsidR="00595E72" w:rsidRDefault="00595E72" w:rsidP="00595E72">
      <w:pPr>
        <w:rPr>
          <w:rFonts w:eastAsiaTheme="minorEastAsia"/>
        </w:rPr>
      </w:pPr>
      <w:r>
        <w:rPr>
          <w:rFonts w:eastAsiaTheme="minorEastAsia"/>
        </w:rPr>
        <w:t xml:space="preserve">Her tünel projesi için o bölgedeki kamyon durumu analiz edilmelidir. </w:t>
      </w:r>
    </w:p>
    <w:p w14:paraId="22AFA807" w14:textId="77777777" w:rsidR="00595E72" w:rsidRDefault="00595E72" w:rsidP="00595E72">
      <w:pPr>
        <w:rPr>
          <w:rFonts w:eastAsiaTheme="minorEastAsia"/>
        </w:rPr>
      </w:pPr>
      <w:r>
        <w:rPr>
          <w:rFonts w:eastAsiaTheme="minorEastAsia"/>
        </w:rPr>
        <w:t>Ağırlık dizileri aşağıdaki şekilde kabul edilir:</w:t>
      </w:r>
    </w:p>
    <w:p w14:paraId="47CDCFA9" w14:textId="77777777" w:rsidR="00595E72" w:rsidRDefault="00595E72" w:rsidP="00595E72">
      <w:pPr>
        <w:ind w:left="1416" w:hanging="1368"/>
        <w:rPr>
          <w:rFonts w:eastAsiaTheme="minorEastAsia"/>
        </w:rPr>
      </w:pPr>
      <w:r w:rsidRPr="00A10772">
        <w:rPr>
          <w:rFonts w:eastAsiaTheme="minorEastAsia"/>
          <w:b/>
          <w:i/>
        </w:rPr>
        <w:t>m =</w:t>
      </w:r>
      <w:r>
        <w:rPr>
          <w:rFonts w:eastAsiaTheme="minorEastAsia"/>
          <w:b/>
          <w:i/>
        </w:rPr>
        <w:t xml:space="preserve"> </w:t>
      </w:r>
      <w:r w:rsidRPr="00A10772">
        <w:rPr>
          <w:rFonts w:eastAsiaTheme="minorEastAsia"/>
          <w:b/>
          <w:i/>
        </w:rPr>
        <w:t xml:space="preserve"> 6</w:t>
      </w:r>
      <w:r>
        <w:rPr>
          <w:rFonts w:eastAsiaTheme="minorEastAsia"/>
          <w:b/>
          <w:i/>
        </w:rPr>
        <w:t xml:space="preserve"> </w:t>
      </w:r>
      <w:r w:rsidRPr="00A10772">
        <w:rPr>
          <w:rFonts w:eastAsiaTheme="minorEastAsia"/>
          <w:b/>
          <w:i/>
        </w:rPr>
        <w:t>-</w:t>
      </w:r>
      <w:r>
        <w:rPr>
          <w:rFonts w:eastAsiaTheme="minorEastAsia"/>
          <w:b/>
          <w:i/>
        </w:rPr>
        <w:t xml:space="preserve"> </w:t>
      </w:r>
      <w:r w:rsidRPr="00A10772">
        <w:rPr>
          <w:rFonts w:eastAsiaTheme="minorEastAsia"/>
          <w:b/>
          <w:i/>
        </w:rPr>
        <w:t>10 t</w:t>
      </w:r>
      <w:r>
        <w:rPr>
          <w:rFonts w:eastAsiaTheme="minorEastAsia"/>
        </w:rPr>
        <w:t xml:space="preserve"> </w:t>
      </w:r>
      <w:r>
        <w:rPr>
          <w:rFonts w:eastAsiaTheme="minorEastAsia"/>
        </w:rPr>
        <w:tab/>
        <w:t>Şehir içi tünellerde, büyük oranda hafif ağırlık taşıtları; dağıtım kamyonetleri ve otobüsler,</w:t>
      </w:r>
    </w:p>
    <w:p w14:paraId="3DA46C4C" w14:textId="77777777" w:rsidR="00595E72" w:rsidRDefault="00595E72" w:rsidP="00595E72">
      <w:pPr>
        <w:ind w:left="1416" w:hanging="1368"/>
        <w:rPr>
          <w:rFonts w:eastAsiaTheme="minorEastAsia"/>
          <w:b/>
          <w:i/>
        </w:rPr>
      </w:pPr>
      <w:r>
        <w:rPr>
          <w:rFonts w:eastAsiaTheme="minorEastAsia"/>
          <w:b/>
          <w:i/>
        </w:rPr>
        <w:t>m = 15 - 19 t</w:t>
      </w:r>
      <w:r>
        <w:rPr>
          <w:rFonts w:eastAsiaTheme="minorEastAsia"/>
          <w:b/>
          <w:i/>
        </w:rPr>
        <w:tab/>
        <w:t xml:space="preserve"> </w:t>
      </w:r>
      <w:r w:rsidRPr="00A10772">
        <w:rPr>
          <w:rFonts w:eastAsiaTheme="minorEastAsia"/>
        </w:rPr>
        <w:t>Normal ulusal karayolundaki Karayolu Tünelleri</w:t>
      </w:r>
      <w:r>
        <w:rPr>
          <w:rFonts w:eastAsiaTheme="minorEastAsia"/>
          <w:b/>
          <w:i/>
        </w:rPr>
        <w:t>,</w:t>
      </w:r>
    </w:p>
    <w:p w14:paraId="67DB7AA5" w14:textId="77777777" w:rsidR="00595E72" w:rsidRDefault="00595E72" w:rsidP="00595E72">
      <w:pPr>
        <w:ind w:left="1416" w:hanging="1368"/>
        <w:rPr>
          <w:rFonts w:eastAsiaTheme="minorEastAsia"/>
        </w:rPr>
      </w:pPr>
      <w:r>
        <w:rPr>
          <w:rFonts w:eastAsiaTheme="minorEastAsia"/>
          <w:b/>
          <w:i/>
        </w:rPr>
        <w:t>m = 20 - 30 t   -</w:t>
      </w:r>
      <w:r w:rsidRPr="00223EAE">
        <w:rPr>
          <w:rFonts w:eastAsiaTheme="minorEastAsia"/>
        </w:rPr>
        <w:t xml:space="preserve">Ulusal yükleme sınırlarına uyulan, yüksek oranda tam yüklü kamyonların  mevcut olduğu, ana taşıma ağında olan tüneller.  </w:t>
      </w:r>
    </w:p>
    <w:p w14:paraId="69FD0061" w14:textId="77777777" w:rsidR="00595E72" w:rsidRDefault="00595E72" w:rsidP="00595E72">
      <w:pPr>
        <w:ind w:left="1416" w:firstLine="708"/>
        <w:rPr>
          <w:rFonts w:eastAsiaTheme="minorEastAsia"/>
        </w:rPr>
      </w:pPr>
      <w:r w:rsidRPr="00223EAE">
        <w:rPr>
          <w:rFonts w:eastAsiaTheme="minorEastAsia"/>
          <w:b/>
          <w:i/>
          <w:u w:val="single"/>
        </w:rPr>
        <w:t>Dizel araçlar için eğim ve hız faktörleri:</w:t>
      </w:r>
      <w:r w:rsidRPr="00223EAE">
        <w:rPr>
          <w:rFonts w:eastAsiaTheme="minorEastAsia"/>
          <w:b/>
          <w:u w:val="single"/>
        </w:rPr>
        <w:t xml:space="preserve">    </w:t>
      </w:r>
      <w:r w:rsidRPr="00223EAE">
        <w:rPr>
          <w:rFonts w:eastAsiaTheme="minorEastAsia"/>
        </w:rPr>
        <w:t xml:space="preserve"> </w:t>
      </w:r>
    </w:p>
    <w:p w14:paraId="2A046D6B" w14:textId="77777777" w:rsidR="00595E72" w:rsidRDefault="00595E72" w:rsidP="00595E72">
      <w:pPr>
        <w:rPr>
          <w:rFonts w:eastAsiaTheme="minorEastAsia"/>
        </w:rPr>
      </w:pPr>
      <w:r>
        <w:rPr>
          <w:rFonts w:eastAsiaTheme="minorEastAsia"/>
        </w:rPr>
        <w:tab/>
        <w:t>-Yukarı doğru eğimdeki yoğun ve durağan trafikte, duman kiri yayılımı artar, daha önce düşünülenden daha yüksek seviyede ve ortalamadan fazla yayılıma katkı verir.</w:t>
      </w:r>
    </w:p>
    <w:p w14:paraId="06E67618" w14:textId="77777777" w:rsidR="00595E72" w:rsidRDefault="00595E72" w:rsidP="00595E72">
      <w:pPr>
        <w:ind w:firstLine="708"/>
        <w:rPr>
          <w:rFonts w:eastAsiaTheme="minorEastAsia"/>
        </w:rPr>
      </w:pPr>
      <w:r>
        <w:rPr>
          <w:rFonts w:eastAsiaTheme="minorEastAsia"/>
        </w:rPr>
        <w:t>-Genel eğilim, yüksek hız ve kısa sürede ivme kazanma için tam dolu yük kamyonların motor güçlerinin artmasını gerektirir. Daha yüksek eğimlerde hız limit eğrisini (</w:t>
      </w:r>
      <w:proofErr w:type="spellStart"/>
      <w:r>
        <w:rPr>
          <w:rFonts w:eastAsiaTheme="minorEastAsia"/>
        </w:rPr>
        <w:t>Dmax</w:t>
      </w:r>
      <w:proofErr w:type="spellEnd"/>
      <w:r>
        <w:rPr>
          <w:rFonts w:eastAsiaTheme="minorEastAsia"/>
        </w:rPr>
        <w:t xml:space="preserve">) eğrisine yaklaştırır. </w:t>
      </w:r>
    </w:p>
    <w:p w14:paraId="524D307D" w14:textId="77777777" w:rsidR="00595E72" w:rsidRPr="00223EAE" w:rsidRDefault="00595E72" w:rsidP="00595E72">
      <w:pPr>
        <w:ind w:firstLine="708"/>
        <w:rPr>
          <w:rFonts w:eastAsiaTheme="minorEastAsia"/>
        </w:rPr>
      </w:pPr>
      <w:r>
        <w:rPr>
          <w:rFonts w:eastAsiaTheme="minorEastAsia"/>
        </w:rPr>
        <w:t xml:space="preserve">D </w:t>
      </w:r>
      <w:proofErr w:type="spellStart"/>
      <w:r>
        <w:rPr>
          <w:rFonts w:eastAsiaTheme="minorEastAsia"/>
        </w:rPr>
        <w:t>max</w:t>
      </w:r>
      <w:proofErr w:type="spellEnd"/>
      <w:r>
        <w:rPr>
          <w:rFonts w:eastAsiaTheme="minorEastAsia"/>
        </w:rPr>
        <w:t xml:space="preserve"> eğrisi </w:t>
      </w:r>
      <w:r w:rsidRPr="00223EAE">
        <w:rPr>
          <w:rFonts w:eastAsiaTheme="minorEastAsia"/>
        </w:rPr>
        <w:t xml:space="preserve">   </w:t>
      </w:r>
    </w:p>
    <w:p w14:paraId="764A06F8" w14:textId="77777777" w:rsidR="00595E72" w:rsidRDefault="00595E72" w:rsidP="00595E72">
      <w:pPr>
        <w:ind w:left="1416" w:hanging="1368"/>
        <w:rPr>
          <w:rFonts w:eastAsiaTheme="minorEastAsia"/>
        </w:rPr>
      </w:pPr>
      <w:r w:rsidRPr="00223EAE">
        <w:rPr>
          <w:rFonts w:eastAsiaTheme="minorEastAsia"/>
        </w:rPr>
        <w:t xml:space="preserve">               </w:t>
      </w:r>
      <w:r>
        <w:rPr>
          <w:rFonts w:eastAsiaTheme="minorEastAsia"/>
        </w:rPr>
        <w:tab/>
        <w:t xml:space="preserve">    </w:t>
      </w:r>
      <w:r w:rsidR="00000000">
        <w:rPr>
          <w:rFonts w:eastAsiaTheme="minorEastAsia"/>
          <w:noProof/>
          <w:lang w:eastAsia="tr-TR"/>
        </w:rPr>
        <w:pict w14:anchorId="3B70B5D6">
          <v:shape id="Text Box 2270" o:spid="_x0000_s1608" type="#_x0000_t202" style="position:absolute;left:0;text-align:left;margin-left:277.7pt;margin-top:39.65pt;width:44.7pt;height:15.85pt;z-index:253114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">
            <v:textbox>
              <w:txbxContent>
                <w:p w14:paraId="2A1D0225" w14:textId="77777777" w:rsidR="004E4D75" w:rsidRPr="007F60B8" w:rsidRDefault="004E4D75" w:rsidP="00595E72">
                  <w:pPr>
                    <w:rPr>
                      <w:sz w:val="16"/>
                      <w:szCs w:val="16"/>
                    </w:rPr>
                  </w:pPr>
                  <w:r w:rsidRPr="007F60B8">
                    <w:rPr>
                      <w:sz w:val="16"/>
                      <w:szCs w:val="16"/>
                    </w:rPr>
                    <w:t>D-eğrisi</w:t>
                  </w:r>
                </w:p>
              </w:txbxContent>
            </v:textbox>
          </v:shape>
        </w:pict>
      </w:r>
      <w:r w:rsidR="00000000">
        <w:rPr>
          <w:rFonts w:eastAsiaTheme="minorEastAsia"/>
          <w:noProof/>
          <w:lang w:eastAsia="tr-TR"/>
        </w:rPr>
        <w:pict w14:anchorId="6DFCB306">
          <v:shape id="Text Box 2269" o:spid="_x0000_s1609" type="#_x0000_t202" style="position:absolute;left:0;text-align:left;margin-left:282.05pt;margin-top:69.65pt;width:36pt;height:15.85pt;z-index:253113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">
            <v:textbox>
              <w:txbxContent>
                <w:p w14:paraId="24586697" w14:textId="77777777" w:rsidR="004E4D75" w:rsidRDefault="004E4D75" w:rsidP="00595E72">
                  <w:r w:rsidRPr="007F60B8">
                    <w:rPr>
                      <w:sz w:val="16"/>
                      <w:szCs w:val="16"/>
                    </w:rPr>
                    <w:t>Dmax</w:t>
                  </w:r>
                </w:p>
              </w:txbxContent>
            </v:textbox>
          </v:shape>
        </w:pict>
      </w:r>
      <w:r>
        <w:rPr>
          <w:noProof/>
          <w:lang w:eastAsia="tr-TR"/>
        </w:rPr>
        <w:drawing>
          <wp:inline distT="0" distB="0" distL="0" distR="0" wp14:anchorId="126CD6AF" wp14:editId="7474A175">
            <wp:extent cx="5032532" cy="5287834"/>
            <wp:effectExtent l="0" t="0" r="0" b="0"/>
            <wp:docPr id="748"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cstate="print"/>
                    <a:srcRect/>
                    <a:stretch>
                      <a:fillRect/>
                    </a:stretch>
                  </pic:blipFill>
                  <pic:spPr bwMode="auto">
                    <a:xfrm>
                      <a:off x="0" y="0"/>
                      <a:ext cx="5037996" cy="5293575"/>
                    </a:xfrm>
                    <a:prstGeom prst="rect">
                      <a:avLst/>
                    </a:prstGeom>
                    <a:noFill/>
                    <a:ln w="9525">
                      <a:noFill/>
                      <a:miter lim="800000"/>
                      <a:headEnd/>
                      <a:tailEnd/>
                    </a:ln>
                  </pic:spPr>
                </pic:pic>
              </a:graphicData>
            </a:graphic>
          </wp:inline>
        </w:drawing>
      </w:r>
    </w:p>
    <w:p w14:paraId="10FA56F3" w14:textId="77777777" w:rsidR="00595E72" w:rsidRDefault="00595E72" w:rsidP="00595E72">
      <w:pPr>
        <w:ind w:left="708"/>
        <w:rPr>
          <w:rFonts w:eastAsiaTheme="minorEastAsia"/>
        </w:rPr>
      </w:pPr>
    </w:p>
    <w:p w14:paraId="6EE66FAE" w14:textId="77777777" w:rsidR="00595E72" w:rsidRDefault="00595E72" w:rsidP="00595E72">
      <w:pPr>
        <w:ind w:left="708"/>
        <w:rPr>
          <w:rFonts w:eastAsiaTheme="minorEastAsia"/>
        </w:rPr>
      </w:pPr>
    </w:p>
    <w:p w14:paraId="19576A63"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eqArr>
              <m:eqArrPr>
                <m:ctrlPr>
                  <w:rPr>
                    <w:rFonts w:ascii="Cambria Math" w:eastAsiaTheme="minorEastAsia" w:hAnsi="Cambria Math"/>
                    <w:i/>
                  </w:rPr>
                </m:ctrlPr>
              </m:eqArrPr>
              <m:e>
                <m:r>
                  <w:rPr>
                    <w:rFonts w:ascii="Cambria Math" w:eastAsiaTheme="minorEastAsia" w:hAnsi="Cambria Math"/>
                  </w:rPr>
                  <m:t xml:space="preserve"> </m:t>
                </m:r>
              </m:e>
              <m:e>
                <m:r>
                  <w:rPr>
                    <w:rFonts w:ascii="Cambria Math" w:eastAsiaTheme="minorEastAsia" w:hAnsi="Cambria Math"/>
                  </w:rPr>
                  <m:t xml:space="preserve">          -D</m:t>
                </m:r>
              </m:e>
            </m:eqArr>
          </m:e>
          <m:sub>
            <m:r>
              <w:rPr>
                <w:rFonts w:ascii="Cambria Math" w:eastAsiaTheme="minorEastAsia" w:hAnsi="Cambria Math"/>
              </w:rPr>
              <m:t>max</m:t>
            </m:r>
          </m:sub>
        </m:sSub>
      </m:oMath>
      <w:r>
        <w:rPr>
          <w:rFonts w:eastAsiaTheme="minorEastAsia"/>
        </w:rPr>
        <w:t xml:space="preserve">  (maksimum trafik yoğunluk eğrisi) gösteriyor ki eğim arttıkça ve hız arttıkça her bir yol hattındaki araçların duman yayılımı çok yoğun etki yapmaktadır, ama hız azalınca bu miktar azalmaktadır.</w:t>
      </w:r>
    </w:p>
    <w:p w14:paraId="49991B53" w14:textId="77777777" w:rsidR="00595E72" w:rsidRDefault="00595E72" w:rsidP="0095741B">
      <w:pPr>
        <w:pStyle w:val="ListeParagraf"/>
        <w:numPr>
          <w:ilvl w:val="0"/>
          <w:numId w:val="40"/>
        </w:numPr>
        <w:spacing w:after="200" w:line="276" w:lineRule="auto"/>
        <w:contextualSpacing/>
        <w:rPr>
          <w:rFonts w:eastAsiaTheme="minorEastAsia"/>
        </w:rPr>
      </w:pPr>
      <w:r>
        <w:rPr>
          <w:rFonts w:eastAsiaTheme="minorEastAsia"/>
        </w:rPr>
        <w:t xml:space="preserve">Eğer geçiş şeridi varsa veya güçlü kamyon araçları genelde trafiğe ekseriyette  ise D- eğrisi uygulanabilir  ( Ki maksimum motor gücü için ortalama 10 HP / t (beygir gücü) ton başına ..) </w:t>
      </w:r>
    </w:p>
    <w:p w14:paraId="11BA244F" w14:textId="77777777" w:rsidR="00595E72" w:rsidRDefault="00595E72" w:rsidP="00595E72">
      <w:pPr>
        <w:rPr>
          <w:rFonts w:eastAsiaTheme="minorEastAsia"/>
        </w:rPr>
      </w:pPr>
    </w:p>
    <w:p w14:paraId="2D0FA66B" w14:textId="77777777" w:rsidR="00595E72" w:rsidRDefault="00595E72" w:rsidP="00595E72">
      <w:pPr>
        <w:rPr>
          <w:rFonts w:eastAsiaTheme="minorEastAsia"/>
          <w:b/>
          <w:u w:val="single"/>
        </w:rPr>
      </w:pPr>
      <w:r w:rsidRPr="00F9588B">
        <w:rPr>
          <w:rFonts w:eastAsiaTheme="minorEastAsia"/>
          <w:b/>
          <w:u w:val="single"/>
        </w:rPr>
        <w:t>Dizel Kamyonlar için Yükseklik faktörü:</w:t>
      </w:r>
    </w:p>
    <w:p w14:paraId="4C7027CB" w14:textId="77777777" w:rsidR="00595E72" w:rsidRDefault="00595E72" w:rsidP="00595E72">
      <w:pPr>
        <w:rPr>
          <w:rFonts w:eastAsiaTheme="minorEastAsia"/>
        </w:rPr>
      </w:pPr>
      <w:r>
        <w:rPr>
          <w:rFonts w:eastAsiaTheme="minorEastAsia"/>
        </w:rPr>
        <w:lastRenderedPageBreak/>
        <w:tab/>
        <w:t xml:space="preserve">Hali hazırda yüksekliğin duman yayılımının değişik etkisi olması konusunda ek bir görüş mevcut değildir. Benzinli ve dizel araçların yüksekliğe göre yayılımı aşağıdadır:          </w:t>
      </w:r>
      <w:r>
        <w:rPr>
          <w:noProof/>
          <w:lang w:eastAsia="tr-TR"/>
        </w:rPr>
        <w:drawing>
          <wp:inline distT="0" distB="0" distL="0" distR="0" wp14:anchorId="3962F3F3" wp14:editId="18C44C70">
            <wp:extent cx="4856671" cy="3956928"/>
            <wp:effectExtent l="0" t="0" r="0" b="0"/>
            <wp:docPr id="749" name="Resim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5" cstate="print">
                      <a:extLst>
                        <a:ext uri="{28A0092B-C50C-407E-A947-70E740481C1C}">
                          <a14:useLocalDpi xmlns:a14="http://schemas.microsoft.com/office/drawing/2010/main"/>
                        </a:ext>
                      </a:extLst>
                    </a:blip>
                    <a:srcRect/>
                    <a:stretch>
                      <a:fillRect/>
                    </a:stretch>
                  </pic:blipFill>
                  <pic:spPr bwMode="auto">
                    <a:xfrm>
                      <a:off x="0" y="0"/>
                      <a:ext cx="4857419" cy="3957538"/>
                    </a:xfrm>
                    <a:prstGeom prst="rect">
                      <a:avLst/>
                    </a:prstGeom>
                    <a:noFill/>
                    <a:ln>
                      <a:noFill/>
                    </a:ln>
                  </pic:spPr>
                </pic:pic>
              </a:graphicData>
            </a:graphic>
          </wp:inline>
        </w:drawing>
      </w:r>
    </w:p>
    <w:p w14:paraId="05B3772F" w14:textId="77777777" w:rsidR="00595E72" w:rsidRDefault="00595E72" w:rsidP="00595E72">
      <w:pPr>
        <w:rPr>
          <w:rFonts w:eastAsiaTheme="minorEastAsia"/>
          <w:b/>
          <w:u w:val="single"/>
        </w:rPr>
      </w:pPr>
      <w:r w:rsidRPr="003E45A8">
        <w:rPr>
          <w:rFonts w:eastAsiaTheme="minorEastAsia"/>
          <w:b/>
          <w:u w:val="single"/>
        </w:rPr>
        <w:t xml:space="preserve">İzin verilebilen </w:t>
      </w:r>
      <w:r>
        <w:rPr>
          <w:rFonts w:eastAsiaTheme="minorEastAsia"/>
          <w:b/>
          <w:u w:val="single"/>
        </w:rPr>
        <w:t>görüş limitleri</w:t>
      </w:r>
    </w:p>
    <w:p w14:paraId="50EFF0C8" w14:textId="77777777" w:rsidR="00595E72" w:rsidRPr="00792FC2" w:rsidRDefault="00595E72" w:rsidP="00595E72">
      <w:pPr>
        <w:rPr>
          <w:rFonts w:eastAsiaTheme="minorEastAsia"/>
        </w:rPr>
      </w:pPr>
      <w:r w:rsidRPr="00792FC2">
        <w:rPr>
          <w:rFonts w:eastAsiaTheme="minorEastAsia"/>
          <w:i/>
        </w:rPr>
        <w:t>Müsaade edilebilen görüş limitleri tablosu</w:t>
      </w:r>
      <w:r w:rsidRPr="00792FC2">
        <w:rPr>
          <w:rFonts w:eastAsiaTheme="minorEastAsia"/>
        </w:rPr>
        <w:t>:</w:t>
      </w:r>
    </w:p>
    <w:p w14:paraId="1FF51707" w14:textId="77777777" w:rsidR="00595E72" w:rsidRDefault="00595E72" w:rsidP="00595E72">
      <w:pPr>
        <w:rPr>
          <w:rFonts w:eastAsiaTheme="minorEastAsia"/>
        </w:rPr>
      </w:pPr>
      <w:r w:rsidRPr="003E45A8">
        <w:rPr>
          <w:rFonts w:eastAsiaTheme="minorEastAsia"/>
          <w:u w:val="single"/>
        </w:rPr>
        <w:t>Tünel Tipi:</w:t>
      </w:r>
      <w:r w:rsidRPr="003E45A8">
        <w:rPr>
          <w:rFonts w:eastAsiaTheme="minorEastAsia"/>
          <w:u w:val="single"/>
        </w:rPr>
        <w:tab/>
      </w:r>
      <w:r w:rsidRPr="003E45A8">
        <w:rPr>
          <w:rFonts w:eastAsiaTheme="minorEastAsia"/>
          <w:u w:val="single"/>
        </w:rPr>
        <w:tab/>
      </w: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ax</m:t>
            </m:r>
          </m:sub>
        </m:sSub>
      </m:oMath>
      <w:r w:rsidRPr="003E45A8">
        <w:rPr>
          <w:rFonts w:eastAsiaTheme="minorEastAsia"/>
        </w:rPr>
        <w:t xml:space="preserve">  en yoğun(pik) trafikte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sidRPr="003E45A8">
        <w:rPr>
          <w:rFonts w:eastAsiaTheme="minorEastAsia"/>
        </w:rPr>
        <w:t xml:space="preserve"> )</w:t>
      </w:r>
    </w:p>
    <w:p w14:paraId="18813060" w14:textId="77777777" w:rsidR="00595E72" w:rsidRDefault="00595E72" w:rsidP="00595E72">
      <w:pPr>
        <w:rPr>
          <w:rFonts w:eastAsiaTheme="minorEastAsia"/>
        </w:rPr>
      </w:pPr>
      <w:r>
        <w:rPr>
          <w:rFonts w:eastAsiaTheme="minorEastAsia"/>
        </w:rPr>
        <w:t xml:space="preserve">Yoğun hızlı trafiği olan şehir tüneli….        </w:t>
      </w:r>
      <w:r>
        <w:rPr>
          <w:rFonts w:eastAsiaTheme="minorEastAsia"/>
        </w:rPr>
        <w:tab/>
      </w:r>
      <w:r>
        <w:rPr>
          <w:rFonts w:eastAsiaTheme="minorEastAsia"/>
        </w:rPr>
        <w:tab/>
      </w:r>
      <w:r>
        <w:rPr>
          <w:rFonts w:eastAsiaTheme="minorEastAsia"/>
        </w:rPr>
        <w:tab/>
      </w:r>
      <w:r>
        <w:rPr>
          <w:rFonts w:eastAsiaTheme="minorEastAsia"/>
        </w:rPr>
        <w:tab/>
        <w:t>0,005</w:t>
      </w:r>
    </w:p>
    <w:p w14:paraId="2F299BA2" w14:textId="77777777" w:rsidR="00595E72" w:rsidRDefault="00595E72" w:rsidP="00595E72">
      <w:pPr>
        <w:rPr>
          <w:rFonts w:eastAsiaTheme="minorEastAsia"/>
        </w:rPr>
      </w:pPr>
      <w:r>
        <w:rPr>
          <w:rFonts w:eastAsiaTheme="minorEastAsia"/>
        </w:rPr>
        <w:t xml:space="preserve">Uluslar arası yolda şehir tüneli..        V= 60-80 km/h        </w:t>
      </w:r>
      <w:r>
        <w:rPr>
          <w:rFonts w:eastAsiaTheme="minorEastAsia"/>
        </w:rPr>
        <w:tab/>
      </w:r>
      <w:r>
        <w:rPr>
          <w:rFonts w:eastAsiaTheme="minorEastAsia"/>
        </w:rPr>
        <w:tab/>
        <w:t>0,0075</w:t>
      </w:r>
      <w:r>
        <w:rPr>
          <w:rFonts w:eastAsiaTheme="minorEastAsia"/>
        </w:rPr>
        <w:tab/>
      </w:r>
    </w:p>
    <w:p w14:paraId="6A4457A3" w14:textId="77777777" w:rsidR="00595E72" w:rsidRDefault="00595E72" w:rsidP="00595E72">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V=100 km/h</w:t>
      </w:r>
      <w:r>
        <w:rPr>
          <w:rFonts w:eastAsiaTheme="minorEastAsia"/>
        </w:rPr>
        <w:tab/>
      </w:r>
      <w:r>
        <w:rPr>
          <w:rFonts w:eastAsiaTheme="minorEastAsia"/>
        </w:rPr>
        <w:tab/>
      </w:r>
      <w:r>
        <w:rPr>
          <w:rFonts w:eastAsiaTheme="minorEastAsia"/>
        </w:rPr>
        <w:tab/>
        <w:t>0,005</w:t>
      </w:r>
    </w:p>
    <w:p w14:paraId="5AE2F47C" w14:textId="77777777" w:rsidR="00595E72" w:rsidRDefault="00595E72" w:rsidP="00595E72">
      <w:pPr>
        <w:rPr>
          <w:rFonts w:eastAsiaTheme="minorEastAsia"/>
        </w:rPr>
      </w:pPr>
    </w:p>
    <w:p w14:paraId="4FCA24F1" w14:textId="77777777" w:rsidR="00595E72" w:rsidRDefault="00595E72" w:rsidP="00595E72">
      <w:pPr>
        <w:rPr>
          <w:rFonts w:eastAsiaTheme="minorEastAsia"/>
        </w:rPr>
      </w:pPr>
      <w:r>
        <w:rPr>
          <w:rFonts w:eastAsiaTheme="minorEastAsia"/>
        </w:rPr>
        <w:t>Görüş katsayısı K yoğun trafikte düşürülebilir ve K – değeri 0,009</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_1</m:t>
            </m:r>
          </m:sup>
        </m:sSup>
      </m:oMath>
      <w:r>
        <w:rPr>
          <w:rFonts w:eastAsiaTheme="minorEastAsia"/>
        </w:rPr>
        <w:t xml:space="preserve"> değerine artırılabilir, fakat yerleşim yeri (şehir) tünellerinde K= 0,0075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in üstünde olamaz. Eğer K değeri      K = 0,012</w:t>
      </w:r>
      <m:oMath>
        <m:sSup>
          <m:sSupPr>
            <m:ctrlPr>
              <w:rPr>
                <w:rFonts w:ascii="Cambria Math" w:eastAsiaTheme="minorEastAsia" w:hAnsi="Cambria Math"/>
                <w:i/>
              </w:rPr>
            </m:ctrlPr>
          </m:sSupPr>
          <m:e>
            <m:r>
              <w:rPr>
                <w:rFonts w:ascii="Cambria Math" w:eastAsiaTheme="minorEastAsia" w:hAnsi="Cambria Math"/>
              </w:rPr>
              <m:t xml:space="preserve"> m</m:t>
            </m:r>
          </m:e>
          <m:sup>
            <m:r>
              <w:rPr>
                <w:rFonts w:ascii="Cambria Math" w:eastAsiaTheme="minorEastAsia" w:hAnsi="Cambria Math"/>
              </w:rPr>
              <m:t>-1</m:t>
            </m:r>
          </m:sup>
        </m:sSup>
      </m:oMath>
      <w:r>
        <w:rPr>
          <w:rFonts w:eastAsiaTheme="minorEastAsia"/>
        </w:rPr>
        <w:t xml:space="preserve"> değerine erişince tünel hemen kapatılmalıdır. Tünel içinde bakım çalışması yapılıyorsa K değeri K= 0,002 ile 0,003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arasında olmalıdır.</w:t>
      </w:r>
    </w:p>
    <w:p w14:paraId="18F820F9" w14:textId="77777777" w:rsidR="00595E72" w:rsidRDefault="00595E72" w:rsidP="00595E72">
      <w:pPr>
        <w:ind w:firstLine="708"/>
        <w:rPr>
          <w:rFonts w:eastAsiaTheme="minorEastAsia"/>
          <w:b/>
          <w:sz w:val="28"/>
          <w:szCs w:val="28"/>
          <w:u w:val="single"/>
        </w:rPr>
      </w:pPr>
      <w:r w:rsidRPr="005B6369">
        <w:rPr>
          <w:rFonts w:eastAsiaTheme="minorEastAsia"/>
          <w:b/>
          <w:sz w:val="28"/>
          <w:szCs w:val="28"/>
          <w:u w:val="single"/>
        </w:rPr>
        <w:t>f-)  Acil Yangın Durumunun Şartları</w:t>
      </w:r>
    </w:p>
    <w:p w14:paraId="0215A7C2" w14:textId="77777777" w:rsidR="00595E72" w:rsidRDefault="00595E72" w:rsidP="00595E72">
      <w:pPr>
        <w:ind w:firstLine="708"/>
        <w:rPr>
          <w:rFonts w:eastAsiaTheme="minorEastAsia"/>
        </w:rPr>
      </w:pPr>
      <w:r w:rsidRPr="00BE7BEA">
        <w:rPr>
          <w:rFonts w:eastAsiaTheme="minorEastAsia"/>
        </w:rPr>
        <w:t>Tünellerde</w:t>
      </w:r>
      <w:r>
        <w:rPr>
          <w:rFonts w:eastAsiaTheme="minorEastAsia"/>
        </w:rPr>
        <w:t xml:space="preserve"> yangın ara sıra nadiren olmakla birlikte, eninde sonunda olması ihtimaline karşı gelişmiş operasyon planının içinde daima göz önüne alınmalıdır. Tünelde yangın olması anında kayıtlı kontrol sistemi derhal otomatik olarak açılmalı ve bu işlem normal operasyondan acil yangın operasyonuna kadar her şartlarda devrede olmalıdır.</w:t>
      </w:r>
    </w:p>
    <w:p w14:paraId="13D172E7" w14:textId="77777777" w:rsidR="00595E72" w:rsidRPr="00BE7BEA" w:rsidRDefault="00595E72" w:rsidP="00595E72">
      <w:pPr>
        <w:ind w:firstLine="708"/>
        <w:rPr>
          <w:rFonts w:eastAsiaTheme="minorEastAsia"/>
        </w:rPr>
      </w:pPr>
      <w:r>
        <w:rPr>
          <w:rFonts w:eastAsiaTheme="minorEastAsia"/>
        </w:rPr>
        <w:t xml:space="preserve">İlk aşamada kesitteki normal hava fanları operasyonları yangının olduğu yerde durdurulacak veya hava akımının hızı saniyede iki metrenin altına düşürecek şekilde aşağıya düşürülecektir.  Taze hava temin fanları durdurulacaktır. Sonra acil fanlar çok yüksek kapasitede olarak bol miktarda ve yüksek hızda yangını önleme programına göre çalışacaktır. </w:t>
      </w:r>
    </w:p>
    <w:p w14:paraId="6531CEF3" w14:textId="77777777" w:rsidR="00595E72" w:rsidRDefault="00595E72" w:rsidP="00595E72">
      <w:pPr>
        <w:rPr>
          <w:rFonts w:eastAsiaTheme="minorEastAsia"/>
          <w:b/>
          <w:sz w:val="28"/>
          <w:szCs w:val="28"/>
        </w:rPr>
      </w:pPr>
      <w:r w:rsidRPr="004B747B">
        <w:rPr>
          <w:rFonts w:eastAsiaTheme="minorEastAsia"/>
          <w:b/>
          <w:sz w:val="28"/>
          <w:szCs w:val="28"/>
        </w:rPr>
        <w:tab/>
      </w:r>
      <w:r>
        <w:rPr>
          <w:rFonts w:eastAsiaTheme="minorEastAsia"/>
          <w:b/>
          <w:sz w:val="28"/>
          <w:szCs w:val="28"/>
        </w:rPr>
        <w:t>1.3. HAVALANDIRMA SİSTEMİ</w:t>
      </w:r>
    </w:p>
    <w:p w14:paraId="42DD389D" w14:textId="77777777" w:rsidR="00595E72" w:rsidRPr="005D346F" w:rsidRDefault="00595E72" w:rsidP="00595E72">
      <w:pPr>
        <w:rPr>
          <w:rFonts w:eastAsiaTheme="minorEastAsia"/>
          <w:b/>
          <w:u w:val="single"/>
        </w:rPr>
      </w:pPr>
      <w:r>
        <w:rPr>
          <w:rFonts w:eastAsiaTheme="minorEastAsia"/>
          <w:b/>
          <w:sz w:val="28"/>
          <w:szCs w:val="28"/>
        </w:rPr>
        <w:tab/>
      </w:r>
      <w:r w:rsidRPr="005D346F">
        <w:rPr>
          <w:rFonts w:eastAsiaTheme="minorEastAsia"/>
          <w:b/>
          <w:u w:val="single"/>
        </w:rPr>
        <w:t>a.) Genel</w:t>
      </w:r>
      <w:r w:rsidRPr="005D346F">
        <w:rPr>
          <w:rFonts w:eastAsiaTheme="minorEastAsia"/>
          <w:b/>
          <w:u w:val="single"/>
        </w:rPr>
        <w:tab/>
      </w:r>
    </w:p>
    <w:p w14:paraId="3BD1ADEF" w14:textId="77777777" w:rsidR="00595E72" w:rsidRDefault="00595E72" w:rsidP="00595E72">
      <w:pPr>
        <w:rPr>
          <w:rFonts w:eastAsiaTheme="minorEastAsia"/>
        </w:rPr>
      </w:pPr>
      <w:r w:rsidRPr="004B747B">
        <w:rPr>
          <w:rFonts w:eastAsiaTheme="minorEastAsia"/>
        </w:rPr>
        <w:tab/>
      </w:r>
      <w:r>
        <w:rPr>
          <w:rFonts w:eastAsiaTheme="minorEastAsia"/>
        </w:rPr>
        <w:t xml:space="preserve">Havalandırmanın amacı; tünel içerisine taze hava temin ederek tünel içindeki zararlı dumanları katlanılabilir (tahammül edilebilir) bir miktara çekmek için azaltma işidir. </w:t>
      </w:r>
    </w:p>
    <w:p w14:paraId="760A8DED" w14:textId="77777777" w:rsidR="00595E72" w:rsidRDefault="00595E72" w:rsidP="00595E72">
      <w:pPr>
        <w:rPr>
          <w:rFonts w:eastAsiaTheme="minorEastAsia"/>
        </w:rPr>
      </w:pPr>
      <w:r>
        <w:rPr>
          <w:rFonts w:eastAsiaTheme="minorEastAsia"/>
        </w:rPr>
        <w:t>Ayrım veya seçim doğal veya mekanik havalandırma işleri arasında yapılır</w:t>
      </w:r>
    </w:p>
    <w:p w14:paraId="0DF3B0B7" w14:textId="77777777" w:rsidR="00595E72" w:rsidRDefault="00595E72" w:rsidP="00595E72">
      <w:pPr>
        <w:rPr>
          <w:rFonts w:eastAsiaTheme="minorEastAsia"/>
        </w:rPr>
      </w:pPr>
      <w:r>
        <w:rPr>
          <w:rFonts w:eastAsiaTheme="minorEastAsia"/>
        </w:rPr>
        <w:tab/>
      </w:r>
      <w:r w:rsidRPr="005D346F">
        <w:rPr>
          <w:rFonts w:eastAsiaTheme="minorEastAsia"/>
          <w:b/>
          <w:u w:val="single"/>
        </w:rPr>
        <w:t>b.) Doğal Havalandırma</w:t>
      </w:r>
      <w:r>
        <w:rPr>
          <w:rFonts w:eastAsiaTheme="minorEastAsia"/>
        </w:rPr>
        <w:t>:</w:t>
      </w:r>
    </w:p>
    <w:p w14:paraId="58CF1A72" w14:textId="77777777" w:rsidR="00595E72" w:rsidRDefault="00595E72" w:rsidP="00595E72">
      <w:pPr>
        <w:rPr>
          <w:rFonts w:eastAsiaTheme="minorEastAsia"/>
        </w:rPr>
      </w:pPr>
      <w:r>
        <w:rPr>
          <w:rFonts w:eastAsiaTheme="minorEastAsia"/>
        </w:rPr>
        <w:tab/>
        <w:t xml:space="preserve">Her tünelde bir miktar doğal havalandırma vardır. Bu tünelin iki baş portal yerinin azıcık da olsa meteorolojik basınç farkından doğar veya tünelden geçen araçların piston etkisi veya baca etkisi </w:t>
      </w:r>
      <w:r>
        <w:rPr>
          <w:rFonts w:eastAsiaTheme="minorEastAsia"/>
        </w:rPr>
        <w:lastRenderedPageBreak/>
        <w:t xml:space="preserve">nedeniyle olur. Doğal havalandırmanın yeterli olup olmayacağının kararı, trafik hacmine, tünel uzunluğuna, yolun eğimine ve meteorolojik durumuna bağlıdır. </w:t>
      </w:r>
    </w:p>
    <w:p w14:paraId="1C366993" w14:textId="77777777" w:rsidR="00595E72" w:rsidRDefault="00595E72" w:rsidP="00595E72">
      <w:pPr>
        <w:rPr>
          <w:rFonts w:eastAsiaTheme="minorEastAsia"/>
        </w:rPr>
      </w:pPr>
      <w:r>
        <w:rPr>
          <w:rFonts w:eastAsiaTheme="minorEastAsia"/>
        </w:rPr>
        <w:tab/>
        <w:t xml:space="preserve">Çok kısa tünellerde normal şartlar altında havalandırma yeterlidir. Fakat günlük trafik birkaç yüz adet aracı geçerse, uzunluğu da birkaç km </w:t>
      </w:r>
      <w:proofErr w:type="spellStart"/>
      <w:r>
        <w:rPr>
          <w:rFonts w:eastAsiaTheme="minorEastAsia"/>
        </w:rPr>
        <w:t>yi</w:t>
      </w:r>
      <w:proofErr w:type="spellEnd"/>
      <w:r>
        <w:rPr>
          <w:rFonts w:eastAsiaTheme="minorEastAsia"/>
        </w:rPr>
        <w:t xml:space="preserve"> bulursa mekanik havalandırma olmadan bu tünelde seyahat etmek imkansız olur. Havalandırma sadece çok düşük miktarda meydana gelmiş zehirli dumanların seyreltilmesine yeterli olabilir. Ama zararlı gazları doğal havalandırma seyreltemiyorsa bu sınırdan sonra mekanik havalandırma kurulması gerekecektir. </w:t>
      </w:r>
    </w:p>
    <w:p w14:paraId="6E7CDDED" w14:textId="77777777" w:rsidR="00595E72" w:rsidRDefault="00595E72" w:rsidP="00595E72">
      <w:pPr>
        <w:rPr>
          <w:rFonts w:eastAsiaTheme="minorEastAsia"/>
          <w:b/>
          <w:u w:val="single"/>
        </w:rPr>
      </w:pPr>
      <w:r>
        <w:rPr>
          <w:rFonts w:eastAsiaTheme="minorEastAsia"/>
        </w:rPr>
        <w:tab/>
      </w:r>
      <w:r w:rsidRPr="00552B50">
        <w:rPr>
          <w:rFonts w:eastAsiaTheme="minorEastAsia"/>
          <w:b/>
          <w:u w:val="single"/>
        </w:rPr>
        <w:t>c.) Mekanik Havalandırma:</w:t>
      </w:r>
    </w:p>
    <w:p w14:paraId="475ACFC6" w14:textId="77777777" w:rsidR="00595E72" w:rsidRDefault="00595E72" w:rsidP="00595E72">
      <w:pPr>
        <w:rPr>
          <w:rFonts w:eastAsiaTheme="minorEastAsia"/>
          <w:b/>
        </w:rPr>
      </w:pPr>
      <w:r w:rsidRPr="00814314">
        <w:rPr>
          <w:rFonts w:eastAsiaTheme="minorEastAsia"/>
          <w:b/>
        </w:rPr>
        <w:t xml:space="preserve"> </w:t>
      </w:r>
      <w:r w:rsidRPr="00814314">
        <w:rPr>
          <w:rFonts w:eastAsiaTheme="minorEastAsia"/>
          <w:b/>
        </w:rPr>
        <w:tab/>
      </w:r>
      <w:r>
        <w:rPr>
          <w:rFonts w:eastAsiaTheme="minorEastAsia"/>
          <w:b/>
        </w:rPr>
        <w:t>c.1-) Jet Fanlar ile Boyuna Havalandırma:</w:t>
      </w:r>
    </w:p>
    <w:p w14:paraId="01E1B061" w14:textId="77777777" w:rsidR="00595E72" w:rsidRDefault="00595E72" w:rsidP="00595E72">
      <w:pPr>
        <w:rPr>
          <w:rFonts w:eastAsiaTheme="minorEastAsia"/>
        </w:rPr>
      </w:pPr>
      <w:r>
        <w:rPr>
          <w:rFonts w:eastAsiaTheme="minorEastAsia"/>
          <w:b/>
        </w:rPr>
        <w:tab/>
      </w:r>
      <w:r>
        <w:rPr>
          <w:rFonts w:eastAsiaTheme="minorEastAsia"/>
        </w:rPr>
        <w:t xml:space="preserve">Boyuna havalandırma sisteminde taze hava tünel girişinin (portal) birinden getirilerek tünele basılır.  Bu boyuna havalandırma sistemi; düşük maliyetli kurulması ve yapımı olduğu için mekanik havalandırma sisteminin en ucuz sistemidir. Boyuna hava akımını tesis etmek için, tünellerin tavanlarına veya yan duvarlarına fanlar yerleştirilir. Fanlar tünel ekseni boyunca taze havayı içeriye alır veya dışarıya daha yüksek hızda üflerler. Bu jet fanlarda gelen itme gücü tünel içindeki havaya aktarılır. Fanlar genellikle iki yönde çalışabilir olarak yapılmıştır, havanın akımını bir yönden diğer tarafa çevirebilmesi, yani diğer yöne hava akımı verebilmesi için fan üflemeleri değişebilmektedir. Bu durum doğal havalandırmanın da fan havalandırmasına aynı doğrultuda hava üfleme imkanı işlemine yarar. Hava kirliliğinin artışı doğrusal olarak gelişir. Bu tip havalandırma hava hızı 8-10 m/saniyeyi geçince kullanılmamalıdır. Hava akımının yüksek hızlarında araçlarını terk edecek kişiler boyuna akım tehlike yaratır. </w:t>
      </w:r>
      <w:r>
        <w:rPr>
          <w:rFonts w:eastAsiaTheme="minorEastAsia"/>
          <w:noProof/>
          <w:lang w:eastAsia="tr-TR"/>
        </w:rPr>
        <w:drawing>
          <wp:inline distT="0" distB="0" distL="0" distR="0" wp14:anchorId="33AB60A4" wp14:editId="25506876">
            <wp:extent cx="5760720" cy="4013381"/>
            <wp:effectExtent l="0" t="0" r="0" b="0"/>
            <wp:docPr id="750" name="Resim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6" cstate="print">
                      <a:extLst>
                        <a:ext uri="{28A0092B-C50C-407E-A947-70E740481C1C}">
                          <a14:useLocalDpi xmlns:a14="http://schemas.microsoft.com/office/drawing/2010/main"/>
                        </a:ext>
                      </a:extLst>
                    </a:blip>
                    <a:srcRect/>
                    <a:stretch>
                      <a:fillRect/>
                    </a:stretch>
                  </pic:blipFill>
                  <pic:spPr bwMode="auto">
                    <a:xfrm>
                      <a:off x="0" y="0"/>
                      <a:ext cx="5760720" cy="4013381"/>
                    </a:xfrm>
                    <a:prstGeom prst="rect">
                      <a:avLst/>
                    </a:prstGeom>
                    <a:noFill/>
                    <a:ln>
                      <a:noFill/>
                    </a:ln>
                  </pic:spPr>
                </pic:pic>
              </a:graphicData>
            </a:graphic>
          </wp:inline>
        </w:drawing>
      </w:r>
    </w:p>
    <w:p w14:paraId="4A383DB9" w14:textId="77777777" w:rsidR="00595E72" w:rsidRDefault="00595E72" w:rsidP="00595E72">
      <w:pPr>
        <w:ind w:firstLine="708"/>
        <w:rPr>
          <w:rFonts w:eastAsiaTheme="minorEastAsia"/>
        </w:rPr>
      </w:pPr>
      <w:r>
        <w:rPr>
          <w:rFonts w:eastAsiaTheme="minorEastAsia"/>
          <w:b/>
        </w:rPr>
        <w:t xml:space="preserve">c.2-) </w:t>
      </w:r>
      <w:r w:rsidRPr="007D5549">
        <w:rPr>
          <w:rFonts w:eastAsiaTheme="minorEastAsia"/>
          <w:b/>
        </w:rPr>
        <w:t>Jet Fanlarla Bölünmüş Boyuna Havalandırma Sistemi</w:t>
      </w:r>
      <w:r>
        <w:rPr>
          <w:rFonts w:eastAsiaTheme="minorEastAsia"/>
        </w:rPr>
        <w:t>:</w:t>
      </w:r>
    </w:p>
    <w:p w14:paraId="6AA4BCCC" w14:textId="77777777" w:rsidR="00595E72" w:rsidRDefault="00595E72" w:rsidP="00595E72">
      <w:pPr>
        <w:rPr>
          <w:rFonts w:eastAsiaTheme="minorEastAsia"/>
        </w:rPr>
      </w:pPr>
      <w:r>
        <w:rPr>
          <w:rFonts w:eastAsiaTheme="minorEastAsia"/>
        </w:rPr>
        <w:tab/>
        <w:t xml:space="preserve">Bu sistemde, tünel içindeki hava belirli bölgelere ayrılır. </w:t>
      </w:r>
      <w:proofErr w:type="spellStart"/>
      <w:r>
        <w:rPr>
          <w:rFonts w:eastAsiaTheme="minorEastAsia"/>
        </w:rPr>
        <w:t>Eksoz</w:t>
      </w:r>
      <w:proofErr w:type="spellEnd"/>
      <w:r>
        <w:rPr>
          <w:rFonts w:eastAsiaTheme="minorEastAsia"/>
        </w:rPr>
        <w:t xml:space="preserve"> gazları kendine yakın şafttan veya yaklaşım tüneli çıkışında dışarı atılır, taze hava ise belirli şaft veya galeriden içeri alınır. Dışarı atılacak hava veya içeri alınacak hava tünel içinde birbirine paralel tüplerde de taşınabilir. Bu sistem jet fanlı boyuna havalandırma sisteminin avantajıdır.  Aynı şaft veya tüp içerisinde hava taşımanın </w:t>
      </w:r>
      <w:r w:rsidRPr="001F448B">
        <w:rPr>
          <w:rFonts w:eastAsiaTheme="minorEastAsia"/>
          <w:b/>
        </w:rPr>
        <w:t>birinci şartı</w:t>
      </w:r>
      <w:r>
        <w:rPr>
          <w:rFonts w:eastAsiaTheme="minorEastAsia"/>
        </w:rPr>
        <w:t xml:space="preserve"> tünel içindeki hava hızının 8-10 m/saniyenin altında olmasını temin etmek olmalıdır.</w:t>
      </w:r>
    </w:p>
    <w:p w14:paraId="4CEBBFBE" w14:textId="77777777" w:rsidR="00595E72" w:rsidRDefault="00595E72" w:rsidP="00595E72">
      <w:pPr>
        <w:rPr>
          <w:rFonts w:eastAsiaTheme="minorEastAsia"/>
        </w:rPr>
      </w:pPr>
      <w:r>
        <w:rPr>
          <w:rFonts w:eastAsiaTheme="minorEastAsia"/>
        </w:rPr>
        <w:tab/>
        <w:t>Hava kirliliğinin dağılımı testere dişi karakterindedir. Temiz hava içeriye üflendiğinde kirlilik yoğunluğu keskin olarak hemen aşağıya çöker.</w:t>
      </w:r>
    </w:p>
    <w:p w14:paraId="0B27A981" w14:textId="77777777" w:rsidR="00595E72" w:rsidRDefault="00595E72" w:rsidP="00595E72">
      <w:pPr>
        <w:rPr>
          <w:rFonts w:eastAsiaTheme="minorEastAsia"/>
        </w:rPr>
      </w:pPr>
      <w:r>
        <w:rPr>
          <w:rFonts w:eastAsiaTheme="minorEastAsia"/>
        </w:rPr>
        <w:tab/>
        <w:t xml:space="preserve">Japonlar elektrostatik çöktürücü sistem geliştirdi ve uzun yol tünelleri için boyuna havalandırma ile birlikte kullanıyorlar. Bu elektrostatik filtreler </w:t>
      </w:r>
      <w:proofErr w:type="spellStart"/>
      <w:r>
        <w:rPr>
          <w:rFonts w:eastAsiaTheme="minorEastAsia"/>
        </w:rPr>
        <w:t>eksozdan</w:t>
      </w:r>
      <w:proofErr w:type="spellEnd"/>
      <w:r>
        <w:rPr>
          <w:rFonts w:eastAsiaTheme="minorEastAsia"/>
        </w:rPr>
        <w:t xml:space="preserve"> çıkan zerreleri yüzde 70 ile 80 civarında kısmını çökeltiyor, fakat zehirli yayılım olan CO, NO, HC gibi gazlar için etkili olamıyor. Bu tip filtrelerin yapım ve bakım maliyeti oldukça yüksektir. Her bir filtre istasyonu fan gurubu ve yardımcı </w:t>
      </w:r>
      <w:r>
        <w:rPr>
          <w:rFonts w:eastAsiaTheme="minorEastAsia"/>
        </w:rPr>
        <w:lastRenderedPageBreak/>
        <w:t>elektrik sistemi dahil bir dışarı atma tüneli ister. Filtreleme istasyonlarının kurulma mesafe aralığı ise ortalama 600 – 1000 m civarındadır.</w:t>
      </w:r>
    </w:p>
    <w:p w14:paraId="0B9E664D" w14:textId="77777777" w:rsidR="00595E72" w:rsidRDefault="00595E72" w:rsidP="00595E72">
      <w:pPr>
        <w:rPr>
          <w:rFonts w:eastAsiaTheme="minorEastAsia"/>
        </w:rPr>
      </w:pPr>
      <w:r>
        <w:rPr>
          <w:rFonts w:eastAsiaTheme="minorEastAsia"/>
          <w:noProof/>
          <w:lang w:eastAsia="tr-TR"/>
        </w:rPr>
        <w:drawing>
          <wp:inline distT="0" distB="0" distL="0" distR="0" wp14:anchorId="3E49086C" wp14:editId="300AB1B6">
            <wp:extent cx="5760720" cy="3963691"/>
            <wp:effectExtent l="0" t="0" r="0" b="0"/>
            <wp:docPr id="751" name="Resim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print">
                      <a:extLst>
                        <a:ext uri="{28A0092B-C50C-407E-A947-70E740481C1C}">
                          <a14:useLocalDpi xmlns:a14="http://schemas.microsoft.com/office/drawing/2010/main"/>
                        </a:ext>
                      </a:extLst>
                    </a:blip>
                    <a:srcRect/>
                    <a:stretch>
                      <a:fillRect/>
                    </a:stretch>
                  </pic:blipFill>
                  <pic:spPr bwMode="auto">
                    <a:xfrm>
                      <a:off x="0" y="0"/>
                      <a:ext cx="5760720" cy="3963691"/>
                    </a:xfrm>
                    <a:prstGeom prst="rect">
                      <a:avLst/>
                    </a:prstGeom>
                    <a:noFill/>
                    <a:ln>
                      <a:noFill/>
                    </a:ln>
                  </pic:spPr>
                </pic:pic>
              </a:graphicData>
            </a:graphic>
          </wp:inline>
        </w:drawing>
      </w:r>
    </w:p>
    <w:p w14:paraId="56C7406F" w14:textId="77777777" w:rsidR="00595E72" w:rsidRDefault="00595E72" w:rsidP="00595E72">
      <w:pPr>
        <w:rPr>
          <w:rFonts w:eastAsiaTheme="minorEastAsia"/>
        </w:rPr>
      </w:pPr>
      <w:r>
        <w:rPr>
          <w:rFonts w:eastAsiaTheme="minorEastAsia"/>
        </w:rPr>
        <w:t>Avrupa ve Japonya’da ki tünellerde arazi deneyimleri ve son çalışmalar tek yönlü trafik ile tünelden geçilmesi(yani iki tüplü, biri gidiş, diğeri geliş) halinde; yangın şartlarında dahi, boyuna havalandırma sistemi daha yüksek seviyede emniyetli olmaktadır. Yangın sebebiyle soyutlanmış bağımsız bölgedeki sıcak gazların ve dumanın akışı, blok olarak tayin edilen yerde ve daima boş olan tünelden dışarı atılır. İlaveten; paralel olarak yapılmış tünel tüpleri, birbirine geçiş koridor tüneli yapımı sayesinde çok iyi kaçış imkanı sağlar.</w:t>
      </w:r>
    </w:p>
    <w:p w14:paraId="34FFBF76" w14:textId="77777777" w:rsidR="00595E72" w:rsidRDefault="00595E72" w:rsidP="00595E72">
      <w:pPr>
        <w:rPr>
          <w:rFonts w:eastAsiaTheme="minorEastAsia"/>
          <w:b/>
          <w:u w:val="single"/>
        </w:rPr>
      </w:pPr>
      <w:r>
        <w:rPr>
          <w:rFonts w:eastAsiaTheme="minorEastAsia"/>
        </w:rPr>
        <w:tab/>
      </w:r>
      <w:r w:rsidRPr="005A7F46">
        <w:rPr>
          <w:rFonts w:eastAsiaTheme="minorEastAsia"/>
          <w:b/>
          <w:u w:val="single"/>
        </w:rPr>
        <w:t>Yarı enlemesine Havalandırma sistemi</w:t>
      </w:r>
    </w:p>
    <w:p w14:paraId="5260E33D" w14:textId="77777777" w:rsidR="00595E72" w:rsidRDefault="00595E72" w:rsidP="00595E72">
      <w:pPr>
        <w:rPr>
          <w:rFonts w:eastAsiaTheme="minorEastAsia"/>
        </w:rPr>
      </w:pPr>
      <w:r w:rsidRPr="005A7F46">
        <w:rPr>
          <w:rFonts w:eastAsiaTheme="minorEastAsia"/>
          <w:b/>
        </w:rPr>
        <w:tab/>
      </w:r>
      <w:r w:rsidRPr="005A7F46">
        <w:rPr>
          <w:rFonts w:eastAsiaTheme="minorEastAsia"/>
        </w:rPr>
        <w:t xml:space="preserve">Eğer tünelin </w:t>
      </w:r>
      <w:r>
        <w:rPr>
          <w:rFonts w:eastAsiaTheme="minorEastAsia"/>
        </w:rPr>
        <w:t>her yerinde kirlilik aynı ise, tünel aksı boyunca birkaç metresinde   (örneğin 5- 8 m civarı) taze hava tünele verilmelidir. Bu iş ancak ana tünele paralel bir kutu hava kanalı (</w:t>
      </w:r>
      <w:proofErr w:type="spellStart"/>
      <w:r>
        <w:rPr>
          <w:rFonts w:eastAsiaTheme="minorEastAsia"/>
        </w:rPr>
        <w:t>duct</w:t>
      </w:r>
      <w:proofErr w:type="spellEnd"/>
      <w:r>
        <w:rPr>
          <w:rFonts w:eastAsiaTheme="minorEastAsia"/>
        </w:rPr>
        <w:t xml:space="preserve">) yapımı ile sağlanır. Bu hava kanalının tünel tavanında veya tavanında olması önemli değildir. Hava tünelin enlemesine her açılan pencerelerden üflenmelidir. </w:t>
      </w:r>
      <w:proofErr w:type="spellStart"/>
      <w:r>
        <w:rPr>
          <w:rFonts w:eastAsiaTheme="minorEastAsia"/>
        </w:rPr>
        <w:t>Eksoz</w:t>
      </w:r>
      <w:proofErr w:type="spellEnd"/>
      <w:r>
        <w:rPr>
          <w:rFonts w:eastAsiaTheme="minorEastAsia"/>
        </w:rPr>
        <w:t xml:space="preserve"> gazları bu gelen havanın etkisi ile boyuna doğrultuda tüneli terk edecektir. Bu sebeple bu sisteme yâri enine havalandırma sistemi denilmektedir. </w:t>
      </w:r>
    </w:p>
    <w:p w14:paraId="69FA7F0A" w14:textId="77777777" w:rsidR="00595E72" w:rsidRDefault="00595E72" w:rsidP="00595E72">
      <w:pPr>
        <w:rPr>
          <w:rFonts w:eastAsiaTheme="minorEastAsia"/>
        </w:rPr>
      </w:pPr>
      <w:r>
        <w:rPr>
          <w:rFonts w:eastAsiaTheme="minorEastAsia"/>
        </w:rPr>
        <w:tab/>
        <w:t>Fanlar genellikle iki tarafa çalışabilir olmalıdırlar. Bu fanlar içerideki kirli havayı çıkarma işinde de kullanılabilmeliler. Bu bize, tünelin ortalama her 6 (altı) metresinden yangın nedeniyle oluşacak dumanın, kir vesairenin devamlı olarak dışarı atılabilmesini sağlar.</w:t>
      </w:r>
    </w:p>
    <w:p w14:paraId="49E88158" w14:textId="77777777" w:rsidR="00595E72" w:rsidRDefault="00595E72" w:rsidP="00595E72">
      <w:pPr>
        <w:rPr>
          <w:rFonts w:eastAsiaTheme="minorEastAsia"/>
        </w:rPr>
      </w:pPr>
    </w:p>
    <w:p w14:paraId="77B6D738" w14:textId="77777777" w:rsidR="00595E72" w:rsidRDefault="00595E72" w:rsidP="00595E72">
      <w:pPr>
        <w:rPr>
          <w:rFonts w:eastAsiaTheme="minorEastAsia"/>
          <w:u w:val="single"/>
        </w:rPr>
      </w:pPr>
      <w:r>
        <w:rPr>
          <w:rFonts w:eastAsiaTheme="minorEastAsia"/>
          <w:u w:val="single"/>
        </w:rPr>
        <w:t xml:space="preserve">                                                                           </w:t>
      </w:r>
    </w:p>
    <w:p w14:paraId="3C6B7FC5" w14:textId="77777777" w:rsidR="00595E72" w:rsidRPr="00F9588B" w:rsidRDefault="00595E72" w:rsidP="00595E72">
      <w:pPr>
        <w:pStyle w:val="ListeParagraf"/>
        <w:ind w:left="142"/>
        <w:rPr>
          <w:rFonts w:eastAsiaTheme="minorEastAsia"/>
        </w:rPr>
      </w:pPr>
      <w:r>
        <w:rPr>
          <w:rFonts w:eastAsiaTheme="minorEastAsia"/>
          <w:noProof/>
          <w:lang w:eastAsia="tr-TR"/>
        </w:rPr>
        <w:lastRenderedPageBreak/>
        <w:drawing>
          <wp:inline distT="0" distB="0" distL="0" distR="0" wp14:anchorId="0CC14822" wp14:editId="7D513928">
            <wp:extent cx="5760720" cy="4095891"/>
            <wp:effectExtent l="0" t="0" r="0" b="0"/>
            <wp:docPr id="752" name="Resim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8" cstate="print">
                      <a:extLst>
                        <a:ext uri="{28A0092B-C50C-407E-A947-70E740481C1C}">
                          <a14:useLocalDpi xmlns:a14="http://schemas.microsoft.com/office/drawing/2010/main"/>
                        </a:ext>
                      </a:extLst>
                    </a:blip>
                    <a:srcRect/>
                    <a:stretch>
                      <a:fillRect/>
                    </a:stretch>
                  </pic:blipFill>
                  <pic:spPr bwMode="auto">
                    <a:xfrm>
                      <a:off x="0" y="0"/>
                      <a:ext cx="5760720" cy="4095891"/>
                    </a:xfrm>
                    <a:prstGeom prst="rect">
                      <a:avLst/>
                    </a:prstGeom>
                    <a:noFill/>
                    <a:ln>
                      <a:noFill/>
                    </a:ln>
                  </pic:spPr>
                </pic:pic>
              </a:graphicData>
            </a:graphic>
          </wp:inline>
        </w:drawing>
      </w:r>
    </w:p>
    <w:p w14:paraId="03118F4C" w14:textId="77777777" w:rsidR="00595E72" w:rsidRDefault="00595E72" w:rsidP="00595E72">
      <w:pPr>
        <w:ind w:left="-142"/>
        <w:rPr>
          <w:rFonts w:eastAsiaTheme="minorEastAsia"/>
        </w:rPr>
      </w:pPr>
      <w:r>
        <w:rPr>
          <w:rFonts w:eastAsiaTheme="minorEastAsia"/>
        </w:rPr>
        <w:tab/>
      </w:r>
      <w:r>
        <w:rPr>
          <w:rFonts w:eastAsiaTheme="minorEastAsia"/>
        </w:rPr>
        <w:tab/>
        <w:t xml:space="preserve">Yarı enlemesine havalandırmanın avantajları yüksek yapım maliyeti yüzünden askıya alınmaktadır. Bu inşaattın gereği ikinci tüp demek daha büyük kazı ve daha fazla harcama, ikinci tavanı oluşturmak ise ayrı bir ek masraf gerektiriyor. Bir önce anlatılan boyuna havalandırmanın işletme masrafından da bu sistemin işletme maliyeti fazladır. Bu sebeplerle yarı enlemesine havalandırma sistemi nadiren kullanılmaktadır. </w:t>
      </w:r>
    </w:p>
    <w:p w14:paraId="53B30B35" w14:textId="77777777" w:rsidR="00595E72" w:rsidRDefault="00595E72" w:rsidP="00595E72">
      <w:pPr>
        <w:ind w:left="-142"/>
        <w:rPr>
          <w:rFonts w:eastAsiaTheme="minorEastAsia"/>
        </w:rPr>
      </w:pPr>
      <w:r>
        <w:rPr>
          <w:rFonts w:eastAsiaTheme="minorEastAsia"/>
        </w:rPr>
        <w:tab/>
        <w:t xml:space="preserve">Boyuna havalandırma hızı 8-10 m/ saniyeye ulaşınca yarı enlemesine havalandırma sisteminin limitine erişmiş olunur. O zaman </w:t>
      </w:r>
      <w:proofErr w:type="spellStart"/>
      <w:r>
        <w:rPr>
          <w:rFonts w:eastAsiaTheme="minorEastAsia"/>
        </w:rPr>
        <w:t>eksoz</w:t>
      </w:r>
      <w:proofErr w:type="spellEnd"/>
      <w:r>
        <w:rPr>
          <w:rFonts w:eastAsiaTheme="minorEastAsia"/>
        </w:rPr>
        <w:t xml:space="preserve"> gazlarının seyreltilmesi gereklidir. </w:t>
      </w:r>
    </w:p>
    <w:p w14:paraId="16C1DDBB" w14:textId="77777777" w:rsidR="00595E72" w:rsidRDefault="00595E72" w:rsidP="00595E72">
      <w:pPr>
        <w:ind w:left="-142"/>
        <w:rPr>
          <w:rFonts w:eastAsiaTheme="minorEastAsia"/>
          <w:b/>
          <w:u w:val="single"/>
        </w:rPr>
      </w:pPr>
      <w:r>
        <w:rPr>
          <w:rFonts w:eastAsiaTheme="minorEastAsia"/>
        </w:rPr>
        <w:tab/>
      </w:r>
      <w:r>
        <w:rPr>
          <w:rFonts w:eastAsiaTheme="minorEastAsia"/>
        </w:rPr>
        <w:tab/>
      </w:r>
      <w:r w:rsidRPr="00BC3AAE">
        <w:rPr>
          <w:rFonts w:eastAsiaTheme="minorEastAsia"/>
          <w:b/>
          <w:u w:val="single"/>
        </w:rPr>
        <w:t>En</w:t>
      </w:r>
      <w:r>
        <w:rPr>
          <w:rFonts w:eastAsiaTheme="minorEastAsia"/>
          <w:b/>
          <w:u w:val="single"/>
        </w:rPr>
        <w:t>lemesine</w:t>
      </w:r>
      <w:r w:rsidRPr="00BC3AAE">
        <w:rPr>
          <w:rFonts w:eastAsiaTheme="minorEastAsia"/>
          <w:b/>
          <w:u w:val="single"/>
        </w:rPr>
        <w:t xml:space="preserve"> </w:t>
      </w:r>
      <w:r>
        <w:rPr>
          <w:rFonts w:eastAsiaTheme="minorEastAsia"/>
          <w:b/>
          <w:u w:val="single"/>
        </w:rPr>
        <w:t xml:space="preserve">Tam </w:t>
      </w:r>
      <w:r w:rsidRPr="00BC3AAE">
        <w:rPr>
          <w:rFonts w:eastAsiaTheme="minorEastAsia"/>
          <w:b/>
          <w:u w:val="single"/>
        </w:rPr>
        <w:t>havalandırma sistemi:</w:t>
      </w:r>
    </w:p>
    <w:p w14:paraId="26640183" w14:textId="77777777" w:rsidR="00595E72" w:rsidRDefault="00595E72" w:rsidP="00595E72">
      <w:pPr>
        <w:ind w:left="-142"/>
        <w:rPr>
          <w:rFonts w:eastAsiaTheme="minorEastAsia"/>
        </w:rPr>
      </w:pPr>
      <w:r>
        <w:rPr>
          <w:rFonts w:eastAsiaTheme="minorEastAsia"/>
        </w:rPr>
        <w:tab/>
      </w:r>
      <w:r>
        <w:rPr>
          <w:rFonts w:eastAsiaTheme="minorEastAsia"/>
        </w:rPr>
        <w:tab/>
        <w:t>Bu tip havalandırma sisteminde hem taze hava kanalı (</w:t>
      </w:r>
      <w:proofErr w:type="spellStart"/>
      <w:r>
        <w:rPr>
          <w:rFonts w:eastAsiaTheme="minorEastAsia"/>
        </w:rPr>
        <w:t>duct</w:t>
      </w:r>
      <w:proofErr w:type="spellEnd"/>
      <w:r>
        <w:rPr>
          <w:rFonts w:eastAsiaTheme="minorEastAsia"/>
        </w:rPr>
        <w:t xml:space="preserve">), hem de </w:t>
      </w:r>
      <w:proofErr w:type="spellStart"/>
      <w:r>
        <w:rPr>
          <w:rFonts w:eastAsiaTheme="minorEastAsia"/>
        </w:rPr>
        <w:t>eksoz</w:t>
      </w:r>
      <w:proofErr w:type="spellEnd"/>
      <w:r>
        <w:rPr>
          <w:rFonts w:eastAsiaTheme="minorEastAsia"/>
        </w:rPr>
        <w:t xml:space="preserve"> havası için kanala ihtiyaç vardır. Bu hava kanallarını tünel trafik platformu altında veya üstünde olması önemli değildir. Taze hava kanallardan tünel aksına doğru üflenir ve aynı kanallardan </w:t>
      </w:r>
      <w:proofErr w:type="spellStart"/>
      <w:r>
        <w:rPr>
          <w:rFonts w:eastAsiaTheme="minorEastAsia"/>
        </w:rPr>
        <w:t>eksoz</w:t>
      </w:r>
      <w:proofErr w:type="spellEnd"/>
      <w:r>
        <w:rPr>
          <w:rFonts w:eastAsiaTheme="minorEastAsia"/>
        </w:rPr>
        <w:t xml:space="preserve"> gazı enine doğru emilip dışarı atılır. Bu işlem gereğine göre yön de değiştirir. Bu sebeple yapılan bu tip havalandırma şekline enine havalandırma denilmektedir. </w:t>
      </w:r>
    </w:p>
    <w:p w14:paraId="659AC95E" w14:textId="77777777" w:rsidR="00595E72" w:rsidRDefault="00595E72" w:rsidP="00595E72">
      <w:pPr>
        <w:ind w:left="-142" w:firstLine="850"/>
        <w:rPr>
          <w:rFonts w:eastAsiaTheme="minorEastAsia"/>
        </w:rPr>
      </w:pPr>
      <w:r>
        <w:rPr>
          <w:rFonts w:eastAsiaTheme="minorEastAsia"/>
        </w:rPr>
        <w:t>Enine havalandırma aynı anda dumanın seyreltilmesini de sağladığı ve yolculara taze hava üflene bildiği için yangın halinde çok yüksek derecede emniyetlidir. Bu sistemin yapılması ve işletilmesi her şeye rağmen pahalıdır. Yüksek derecede kazı masrafı gerektiren iki boyuna menfeze (</w:t>
      </w:r>
      <w:proofErr w:type="spellStart"/>
      <w:r>
        <w:rPr>
          <w:rFonts w:eastAsiaTheme="minorEastAsia"/>
        </w:rPr>
        <w:t>box</w:t>
      </w:r>
      <w:proofErr w:type="spellEnd"/>
      <w:r>
        <w:rPr>
          <w:rFonts w:eastAsiaTheme="minorEastAsia"/>
        </w:rPr>
        <w:t xml:space="preserve">, </w:t>
      </w:r>
      <w:proofErr w:type="spellStart"/>
      <w:r>
        <w:rPr>
          <w:rFonts w:eastAsiaTheme="minorEastAsia"/>
        </w:rPr>
        <w:t>duck</w:t>
      </w:r>
      <w:proofErr w:type="spellEnd"/>
      <w:r>
        <w:rPr>
          <w:rFonts w:eastAsiaTheme="minorEastAsia"/>
        </w:rPr>
        <w:t xml:space="preserve">) ihtiyaç vardır. </w:t>
      </w:r>
      <w:proofErr w:type="spellStart"/>
      <w:r>
        <w:rPr>
          <w:rFonts w:eastAsiaTheme="minorEastAsia"/>
        </w:rPr>
        <w:t>Eksoz</w:t>
      </w:r>
      <w:proofErr w:type="spellEnd"/>
      <w:r>
        <w:rPr>
          <w:rFonts w:eastAsiaTheme="minorEastAsia"/>
        </w:rPr>
        <w:t xml:space="preserve"> gazını ve taze havayı ayırmak için aralarına duvar yapılan ikinci bir tünel tavanı gerektirir. (Aşağıdaki şekilde)</w:t>
      </w:r>
    </w:p>
    <w:p w14:paraId="7E2BFFA0" w14:textId="77777777" w:rsidR="00595E72" w:rsidRDefault="00595E72" w:rsidP="00595E72">
      <w:pPr>
        <w:rPr>
          <w:rFonts w:eastAsiaTheme="minorEastAsia"/>
        </w:rPr>
      </w:pPr>
    </w:p>
    <w:p w14:paraId="78FA8D37"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012DAF05" wp14:editId="323A3007">
            <wp:extent cx="5760283" cy="4140679"/>
            <wp:effectExtent l="0" t="0" r="0" b="0"/>
            <wp:docPr id="753" name="Resim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9" cstate="print">
                      <a:extLst>
                        <a:ext uri="{28A0092B-C50C-407E-A947-70E740481C1C}">
                          <a14:useLocalDpi xmlns:a14="http://schemas.microsoft.com/office/drawing/2010/main"/>
                        </a:ext>
                      </a:extLst>
                    </a:blip>
                    <a:srcRect/>
                    <a:stretch>
                      <a:fillRect/>
                    </a:stretch>
                  </pic:blipFill>
                  <pic:spPr bwMode="auto">
                    <a:xfrm>
                      <a:off x="0" y="0"/>
                      <a:ext cx="5760720" cy="4140993"/>
                    </a:xfrm>
                    <a:prstGeom prst="rect">
                      <a:avLst/>
                    </a:prstGeom>
                    <a:noFill/>
                    <a:ln>
                      <a:noFill/>
                    </a:ln>
                  </pic:spPr>
                </pic:pic>
              </a:graphicData>
            </a:graphic>
          </wp:inline>
        </w:drawing>
      </w:r>
    </w:p>
    <w:p w14:paraId="3F086CFE" w14:textId="77777777" w:rsidR="00595E72" w:rsidRDefault="00595E72" w:rsidP="00595E72">
      <w:pPr>
        <w:rPr>
          <w:rFonts w:eastAsiaTheme="minorEastAsia"/>
        </w:rPr>
      </w:pPr>
    </w:p>
    <w:p w14:paraId="414A2969" w14:textId="77777777" w:rsidR="00595E72" w:rsidRDefault="00595E72" w:rsidP="00595E72">
      <w:pPr>
        <w:jc w:val="center"/>
        <w:rPr>
          <w:rFonts w:eastAsiaTheme="minorEastAsia"/>
          <w:b/>
          <w:i/>
        </w:rPr>
      </w:pPr>
      <w:r w:rsidRPr="00AE15D7">
        <w:rPr>
          <w:rFonts w:eastAsiaTheme="minorEastAsia"/>
          <w:b/>
          <w:i/>
        </w:rPr>
        <w:t>HAVALANDIRMA İÇİN GEREKLİ HAVA MİKTARININ TESPİTİ:</w:t>
      </w:r>
    </w:p>
    <w:p w14:paraId="55237284" w14:textId="77777777" w:rsidR="00595E72" w:rsidRDefault="00595E72" w:rsidP="00595E72">
      <w:pPr>
        <w:rPr>
          <w:rFonts w:eastAsiaTheme="minorEastAsia"/>
        </w:rPr>
      </w:pPr>
      <w:r>
        <w:rPr>
          <w:rFonts w:eastAsiaTheme="minorEastAsia"/>
          <w:b/>
          <w:i/>
        </w:rPr>
        <w:br/>
      </w:r>
      <w:r w:rsidRPr="00AE15D7">
        <w:rPr>
          <w:rFonts w:eastAsiaTheme="minorEastAsia"/>
        </w:rPr>
        <w:t>Tünel içindeki havanın yolcular için emniyetli hale gelmesini temin için</w:t>
      </w:r>
      <w:r>
        <w:rPr>
          <w:rFonts w:eastAsiaTheme="minorEastAsia"/>
        </w:rPr>
        <w:t xml:space="preserve">: </w:t>
      </w:r>
    </w:p>
    <w:p w14:paraId="4BED15D5" w14:textId="77777777" w:rsidR="00595E72" w:rsidRPr="00AE15D7" w:rsidRDefault="00595E72" w:rsidP="0095741B">
      <w:pPr>
        <w:pStyle w:val="ListeParagraf"/>
        <w:numPr>
          <w:ilvl w:val="0"/>
          <w:numId w:val="45"/>
        </w:numPr>
        <w:spacing w:after="200" w:line="276" w:lineRule="auto"/>
        <w:contextualSpacing/>
        <w:rPr>
          <w:rFonts w:eastAsiaTheme="minorEastAsia"/>
        </w:rPr>
      </w:pPr>
      <w:r w:rsidRPr="00AE15D7">
        <w:rPr>
          <w:rFonts w:eastAsiaTheme="minorEastAsia"/>
        </w:rPr>
        <w:t xml:space="preserve">O tüneldeki koşullara göre meydana gelen CO </w:t>
      </w:r>
      <w:r>
        <w:rPr>
          <w:rFonts w:eastAsiaTheme="minorEastAsia"/>
        </w:rPr>
        <w:t>miktarının</w:t>
      </w:r>
      <w:r w:rsidRPr="00AE15D7">
        <w:rPr>
          <w:rFonts w:eastAsiaTheme="minorEastAsia"/>
        </w:rPr>
        <w:t xml:space="preserve"> tespiti gerekir</w:t>
      </w:r>
    </w:p>
    <w:p w14:paraId="616B6B16" w14:textId="77777777" w:rsidR="00595E72" w:rsidRDefault="00595E72" w:rsidP="0095741B">
      <w:pPr>
        <w:pStyle w:val="ListeParagraf"/>
        <w:numPr>
          <w:ilvl w:val="0"/>
          <w:numId w:val="45"/>
        </w:numPr>
        <w:spacing w:after="200" w:line="276" w:lineRule="auto"/>
        <w:contextualSpacing/>
        <w:rPr>
          <w:rFonts w:eastAsiaTheme="minorEastAsia"/>
        </w:rPr>
      </w:pPr>
      <w:r>
        <w:rPr>
          <w:rFonts w:eastAsiaTheme="minorEastAsia"/>
        </w:rPr>
        <w:t>Bu miktar:</w:t>
      </w:r>
    </w:p>
    <w:p w14:paraId="70F81B9B" w14:textId="77777777" w:rsidR="00595E72" w:rsidRDefault="00595E72" w:rsidP="00595E72">
      <w:pPr>
        <w:pStyle w:val="ListeParagraf"/>
        <w:ind w:left="600"/>
        <w:rPr>
          <w:rFonts w:eastAsiaTheme="minorEastAsia"/>
        </w:rPr>
      </w:pPr>
      <w:r>
        <w:rPr>
          <w:rFonts w:eastAsiaTheme="minorEastAsia"/>
        </w:rPr>
        <w:t>b1.) Araçların sayısına</w:t>
      </w:r>
    </w:p>
    <w:p w14:paraId="794809BC" w14:textId="77777777" w:rsidR="00595E72" w:rsidRDefault="00595E72" w:rsidP="00595E72">
      <w:pPr>
        <w:pStyle w:val="ListeParagraf"/>
        <w:ind w:left="600"/>
        <w:rPr>
          <w:rFonts w:eastAsiaTheme="minorEastAsia"/>
        </w:rPr>
      </w:pPr>
      <w:r>
        <w:rPr>
          <w:rFonts w:eastAsiaTheme="minorEastAsia"/>
        </w:rPr>
        <w:t>b2.) Araçların cinsine</w:t>
      </w:r>
    </w:p>
    <w:p w14:paraId="5BAA5806" w14:textId="77777777" w:rsidR="00595E72" w:rsidRDefault="00595E72" w:rsidP="00595E72">
      <w:pPr>
        <w:pStyle w:val="ListeParagraf"/>
        <w:ind w:left="600"/>
        <w:rPr>
          <w:rFonts w:eastAsiaTheme="minorEastAsia"/>
        </w:rPr>
      </w:pPr>
      <w:r>
        <w:rPr>
          <w:rFonts w:eastAsiaTheme="minorEastAsia"/>
        </w:rPr>
        <w:t xml:space="preserve">b3.) Yolun eğimi ve tünel yerinin yüksekliğine, </w:t>
      </w:r>
    </w:p>
    <w:p w14:paraId="30FFB938" w14:textId="77777777" w:rsidR="00595E72" w:rsidRDefault="00595E72" w:rsidP="00595E72">
      <w:pPr>
        <w:pStyle w:val="ListeParagraf"/>
        <w:ind w:left="600"/>
        <w:rPr>
          <w:rFonts w:eastAsiaTheme="minorEastAsia"/>
        </w:rPr>
      </w:pPr>
      <w:r>
        <w:rPr>
          <w:rFonts w:eastAsiaTheme="minorEastAsia"/>
        </w:rPr>
        <w:t>b4.)Araçların Hızına bağlıdır..</w:t>
      </w:r>
    </w:p>
    <w:p w14:paraId="5D71676B" w14:textId="77777777" w:rsidR="00595E72" w:rsidRDefault="00595E72" w:rsidP="00595E72">
      <w:pPr>
        <w:pStyle w:val="ListeParagraf"/>
        <w:ind w:left="600"/>
        <w:rPr>
          <w:rFonts w:eastAsiaTheme="minorEastAsia"/>
        </w:rPr>
      </w:pPr>
    </w:p>
    <w:p w14:paraId="6299580C" w14:textId="77777777" w:rsidR="00595E72" w:rsidRDefault="00595E72" w:rsidP="00595E72">
      <w:pPr>
        <w:pStyle w:val="ListeParagraf"/>
        <w:ind w:left="600"/>
        <w:rPr>
          <w:rFonts w:eastAsiaTheme="minorEastAsia"/>
        </w:rPr>
      </w:pPr>
      <w:r>
        <w:rPr>
          <w:rFonts w:eastAsiaTheme="minorEastAsia"/>
        </w:rPr>
        <w:t>Araçların CO ve 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ve diğer gazlar salımı araç kataloğunda verilmektedir. </w:t>
      </w:r>
    </w:p>
    <w:p w14:paraId="2FD3BEF2" w14:textId="77777777" w:rsidR="00595E72" w:rsidRDefault="00595E72" w:rsidP="00595E72">
      <w:pPr>
        <w:pStyle w:val="ListeParagraf"/>
        <w:ind w:left="600"/>
        <w:rPr>
          <w:rFonts w:eastAsiaTheme="minorEastAsia"/>
        </w:rPr>
      </w:pPr>
      <w:r>
        <w:rPr>
          <w:rFonts w:eastAsiaTheme="minorEastAsia"/>
        </w:rPr>
        <w:t xml:space="preserve">Bu normal şartlar değerlerini yukarıdaki tablolarda gösterilen yolun eğimi, yüksekliği ve araç hız durumu faktörlerini de ekleyerek hesap edilirse yaklaşık kirlilik miktarı ve kirli gaz hacmi ortaya çıkar. </w:t>
      </w:r>
    </w:p>
    <w:p w14:paraId="695103AE" w14:textId="77777777" w:rsidR="00595E72" w:rsidRDefault="00595E72" w:rsidP="00595E72">
      <w:pPr>
        <w:pStyle w:val="ListeParagraf"/>
        <w:ind w:left="0"/>
        <w:rPr>
          <w:rFonts w:eastAsiaTheme="minorEastAsia"/>
        </w:rPr>
      </w:pPr>
    </w:p>
    <w:p w14:paraId="64072C22" w14:textId="77777777" w:rsidR="00595E72" w:rsidRDefault="00595E72" w:rsidP="00595E72">
      <w:pPr>
        <w:pStyle w:val="ListeParagraf"/>
        <w:ind w:left="0"/>
        <w:rPr>
          <w:rFonts w:eastAsiaTheme="minorEastAsia"/>
        </w:rPr>
      </w:pPr>
      <w:r>
        <w:rPr>
          <w:rFonts w:eastAsiaTheme="minorEastAsia"/>
        </w:rPr>
        <w:t>Bu kirlilik hacmi aşağıdaki grafik görülen seçme değeri örneğin 150-250 ppm (milyonda bu kadar) değeri ile kesişirse o tüneldeki hava gereksinimi ortaya çıkar.</w:t>
      </w:r>
    </w:p>
    <w:p w14:paraId="02351336" w14:textId="77777777" w:rsidR="00595E72" w:rsidRDefault="00595E72" w:rsidP="00595E72">
      <w:pPr>
        <w:pStyle w:val="ListeParagraf"/>
        <w:ind w:left="0"/>
        <w:rPr>
          <w:rFonts w:eastAsiaTheme="minorEastAsia"/>
        </w:rPr>
      </w:pPr>
    </w:p>
    <w:p w14:paraId="492E9F96" w14:textId="77777777" w:rsidR="00595E72" w:rsidRPr="00AE15D7" w:rsidRDefault="00595E72" w:rsidP="00595E72">
      <w:pPr>
        <w:pStyle w:val="ListeParagraf"/>
        <w:ind w:left="0"/>
        <w:rPr>
          <w:rFonts w:eastAsiaTheme="minorEastAsia"/>
        </w:rPr>
      </w:pPr>
      <w:r>
        <w:rPr>
          <w:rFonts w:eastAsiaTheme="minorEastAsia"/>
        </w:rPr>
        <w:t>Piyasada tünel fanlarının kapasite ve güçleri mevcuttur. Emniyetli tarafta olan fan gurubu buradan bulunabilir.</w:t>
      </w:r>
    </w:p>
    <w:p w14:paraId="1CAD1457" w14:textId="77777777" w:rsidR="00595E72" w:rsidRDefault="00595E72" w:rsidP="00595E72">
      <w:pPr>
        <w:rPr>
          <w:rFonts w:eastAsiaTheme="minorEastAsia"/>
        </w:rPr>
      </w:pPr>
    </w:p>
    <w:p w14:paraId="36F205BA" w14:textId="77777777" w:rsidR="00595E72" w:rsidRDefault="00595E72" w:rsidP="00595E72">
      <w:pPr>
        <w:rPr>
          <w:rFonts w:eastAsiaTheme="minorEastAsia"/>
        </w:rPr>
      </w:pPr>
      <w:r>
        <w:rPr>
          <w:rFonts w:eastAsiaTheme="minorEastAsia"/>
        </w:rPr>
        <w:lastRenderedPageBreak/>
        <w:t xml:space="preserve">               </w:t>
      </w:r>
      <w:r>
        <w:rPr>
          <w:rFonts w:eastAsiaTheme="minorEastAsia"/>
          <w:noProof/>
          <w:lang w:eastAsia="tr-TR"/>
        </w:rPr>
        <w:drawing>
          <wp:inline distT="0" distB="0" distL="0" distR="0" wp14:anchorId="2851A393" wp14:editId="08F175A0">
            <wp:extent cx="5760720" cy="4716729"/>
            <wp:effectExtent l="0" t="0" r="0" b="0"/>
            <wp:docPr id="754" name="Resim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0" cstate="print">
                      <a:extLst>
                        <a:ext uri="{28A0092B-C50C-407E-A947-70E740481C1C}">
                          <a14:useLocalDpi xmlns:a14="http://schemas.microsoft.com/office/drawing/2010/main"/>
                        </a:ext>
                      </a:extLst>
                    </a:blip>
                    <a:srcRect/>
                    <a:stretch>
                      <a:fillRect/>
                    </a:stretch>
                  </pic:blipFill>
                  <pic:spPr bwMode="auto">
                    <a:xfrm>
                      <a:off x="0" y="0"/>
                      <a:ext cx="5760720" cy="4716729"/>
                    </a:xfrm>
                    <a:prstGeom prst="rect">
                      <a:avLst/>
                    </a:prstGeom>
                    <a:noFill/>
                    <a:ln>
                      <a:noFill/>
                    </a:ln>
                  </pic:spPr>
                </pic:pic>
              </a:graphicData>
            </a:graphic>
          </wp:inline>
        </w:drawing>
      </w:r>
    </w:p>
    <w:p w14:paraId="7DD28C47" w14:textId="77777777" w:rsidR="00595E72" w:rsidRDefault="00595E72" w:rsidP="00595E72">
      <w:pPr>
        <w:rPr>
          <w:rFonts w:eastAsiaTheme="minorEastAsia"/>
        </w:rPr>
      </w:pPr>
      <w:r>
        <w:rPr>
          <w:rFonts w:eastAsiaTheme="minorEastAsia"/>
        </w:rPr>
        <w:t>Tekrar hatırlayalım CO seyreltilmesi için gerekli hava miktarı aşağıdaki formülle verildi:</w:t>
      </w:r>
    </w:p>
    <w:p w14:paraId="115C8C96" w14:textId="77777777" w:rsidR="00595E72" w:rsidRDefault="00595E72" w:rsidP="00595E72">
      <w:pPr>
        <w:rPr>
          <w:rFonts w:eastAsiaTheme="minorEastAsia"/>
        </w:rPr>
      </w:pPr>
      <w:r>
        <w:rPr>
          <w:rFonts w:eastAsiaTheme="minorEastAsia"/>
          <w:noProof/>
          <w:lang w:eastAsia="tr-TR"/>
        </w:rPr>
        <w:drawing>
          <wp:inline distT="0" distB="0" distL="0" distR="0" wp14:anchorId="2A2E2706" wp14:editId="5E0535E5">
            <wp:extent cx="5891842" cy="3293832"/>
            <wp:effectExtent l="0" t="0" r="0" b="0"/>
            <wp:docPr id="755" name="Resim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1" cstate="print">
                      <a:extLst>
                        <a:ext uri="{28A0092B-C50C-407E-A947-70E740481C1C}">
                          <a14:useLocalDpi xmlns:a14="http://schemas.microsoft.com/office/drawing/2010/main"/>
                        </a:ext>
                      </a:extLst>
                    </a:blip>
                    <a:srcRect/>
                    <a:stretch>
                      <a:fillRect/>
                    </a:stretch>
                  </pic:blipFill>
                  <pic:spPr bwMode="auto">
                    <a:xfrm>
                      <a:off x="0" y="0"/>
                      <a:ext cx="5900491" cy="3298667"/>
                    </a:xfrm>
                    <a:prstGeom prst="rect">
                      <a:avLst/>
                    </a:prstGeom>
                    <a:noFill/>
                    <a:ln>
                      <a:noFill/>
                    </a:ln>
                  </pic:spPr>
                </pic:pic>
              </a:graphicData>
            </a:graphic>
          </wp:inline>
        </w:drawing>
      </w:r>
    </w:p>
    <w:p w14:paraId="268A15A9" w14:textId="77777777" w:rsidR="00595E72" w:rsidRPr="004F1686" w:rsidRDefault="00595E72" w:rsidP="0095741B">
      <w:pPr>
        <w:pStyle w:val="ListeParagraf"/>
        <w:numPr>
          <w:ilvl w:val="0"/>
          <w:numId w:val="39"/>
        </w:numPr>
        <w:spacing w:after="200" w:line="276" w:lineRule="auto"/>
        <w:contextualSpacing/>
        <w:rPr>
          <w:rFonts w:eastAsiaTheme="minorEastAsia"/>
          <w:b/>
        </w:rPr>
      </w:pPr>
      <w:r w:rsidRPr="004F1686">
        <w:rPr>
          <w:rFonts w:eastAsiaTheme="minorEastAsia"/>
          <w:b/>
        </w:rPr>
        <w:t>RAYLI SİSTEMDE TÜNEL VE İSTASYONLARIN HAVALANDIRILMASI</w:t>
      </w:r>
    </w:p>
    <w:p w14:paraId="1A6DAC98" w14:textId="77777777" w:rsidR="00595E72" w:rsidRDefault="00595E72" w:rsidP="00595E72">
      <w:pPr>
        <w:rPr>
          <w:rFonts w:eastAsiaTheme="minorEastAsia"/>
        </w:rPr>
      </w:pPr>
      <w:r w:rsidRPr="00AB3CF3">
        <w:rPr>
          <w:rFonts w:eastAsiaTheme="minorEastAsia"/>
        </w:rPr>
        <w:t>Raylı sistemler yeraltında hat veya istasyon şeklinde olabilir.</w:t>
      </w:r>
      <w:r>
        <w:rPr>
          <w:rFonts w:eastAsiaTheme="minorEastAsia"/>
        </w:rPr>
        <w:t xml:space="preserve"> </w:t>
      </w:r>
    </w:p>
    <w:p w14:paraId="7C82FF88" w14:textId="77777777" w:rsidR="00595E72" w:rsidRDefault="00595E72" w:rsidP="00595E72">
      <w:pPr>
        <w:rPr>
          <w:rFonts w:eastAsiaTheme="minorEastAsia"/>
        </w:rPr>
      </w:pPr>
      <w:r>
        <w:rPr>
          <w:rFonts w:eastAsiaTheme="minorEastAsia"/>
        </w:rPr>
        <w:t xml:space="preserve">Raylı sistemeler elektrik enerjisi ile çalıştığı için hat tünelinin normal şartlarda havalandırılması gerekmez. </w:t>
      </w:r>
    </w:p>
    <w:p w14:paraId="48920D13" w14:textId="77777777" w:rsidR="00595E72" w:rsidRDefault="00595E72" w:rsidP="00595E72">
      <w:pPr>
        <w:rPr>
          <w:rFonts w:eastAsiaTheme="minorEastAsia"/>
        </w:rPr>
      </w:pPr>
      <w:r>
        <w:rPr>
          <w:rFonts w:eastAsiaTheme="minorEastAsia"/>
        </w:rPr>
        <w:t>İstasyonlarda raylı sistem aracına binecek ve inecek kişilerin istasyon içindeki konforunu sağlamak için:</w:t>
      </w:r>
    </w:p>
    <w:p w14:paraId="260C77BB" w14:textId="77777777" w:rsidR="00595E72" w:rsidRDefault="00595E72" w:rsidP="00595E72">
      <w:pPr>
        <w:rPr>
          <w:rFonts w:eastAsiaTheme="minorEastAsia"/>
        </w:rPr>
      </w:pPr>
      <w:r>
        <w:rPr>
          <w:rFonts w:eastAsiaTheme="minorEastAsia"/>
        </w:rPr>
        <w:t>1) Normal havalandırma ve yangın felaketi olması durumunda ise</w:t>
      </w:r>
    </w:p>
    <w:p w14:paraId="475A1501" w14:textId="77777777" w:rsidR="00595E72" w:rsidRDefault="00595E72" w:rsidP="00595E72">
      <w:pPr>
        <w:rPr>
          <w:rFonts w:eastAsiaTheme="minorEastAsia"/>
        </w:rPr>
      </w:pPr>
      <w:r>
        <w:rPr>
          <w:rFonts w:eastAsiaTheme="minorEastAsia"/>
        </w:rPr>
        <w:lastRenderedPageBreak/>
        <w:t xml:space="preserve"> 2) Acil havalandırma gereksinimi vardır. </w:t>
      </w:r>
    </w:p>
    <w:p w14:paraId="65E4998F" w14:textId="77777777" w:rsidR="00595E72" w:rsidRDefault="00595E72" w:rsidP="00595E72">
      <w:pPr>
        <w:rPr>
          <w:rFonts w:eastAsiaTheme="minorEastAsia"/>
        </w:rPr>
      </w:pPr>
      <w:r>
        <w:rPr>
          <w:rFonts w:eastAsiaTheme="minorEastAsia"/>
        </w:rPr>
        <w:t xml:space="preserve"> 3)Ayrıca bilet holü katlarında da o bölgedeki konforu sağlayacak o bölüme yetecek kapasitede havalandırma tesisatı kurulmalıdır.</w:t>
      </w:r>
    </w:p>
    <w:p w14:paraId="0DE3E6C2" w14:textId="77777777" w:rsidR="00595E72" w:rsidRDefault="00595E72" w:rsidP="00595E72">
      <w:pPr>
        <w:rPr>
          <w:rFonts w:eastAsiaTheme="minorEastAsia"/>
        </w:rPr>
      </w:pPr>
      <w:r>
        <w:rPr>
          <w:rFonts w:eastAsiaTheme="minorEastAsia"/>
        </w:rPr>
        <w:t>Aşağıda istasyon tüneli boy kesitinde çalışan havalandır şekline ait bir örnek görülmektedir:</w:t>
      </w:r>
    </w:p>
    <w:p w14:paraId="7B1851DA" w14:textId="77777777" w:rsidR="00595E72" w:rsidRDefault="00595E72" w:rsidP="0095741B">
      <w:pPr>
        <w:pStyle w:val="ListeParagraf"/>
        <w:numPr>
          <w:ilvl w:val="0"/>
          <w:numId w:val="44"/>
        </w:numPr>
        <w:spacing w:after="200" w:line="276" w:lineRule="auto"/>
        <w:contextualSpacing/>
        <w:rPr>
          <w:rFonts w:eastAsiaTheme="minorEastAsia"/>
        </w:rPr>
      </w:pPr>
      <w:r w:rsidRPr="009D7B8F">
        <w:rPr>
          <w:rFonts w:eastAsiaTheme="minorEastAsia"/>
        </w:rPr>
        <w:t>OTE fan</w:t>
      </w:r>
      <w:r>
        <w:rPr>
          <w:rFonts w:eastAsiaTheme="minorEastAsia"/>
        </w:rPr>
        <w:t>: T</w:t>
      </w:r>
      <w:r w:rsidRPr="009D7B8F">
        <w:rPr>
          <w:rFonts w:eastAsiaTheme="minorEastAsia"/>
        </w:rPr>
        <w:t>rene binilen platformun bulunduğu tünelin hava kirliliğini</w:t>
      </w:r>
      <w:r>
        <w:rPr>
          <w:rFonts w:eastAsiaTheme="minorEastAsia"/>
        </w:rPr>
        <w:t xml:space="preserve"> düzenleyen fan </w:t>
      </w:r>
      <w:r w:rsidRPr="009D7B8F">
        <w:rPr>
          <w:rFonts w:eastAsiaTheme="minorEastAsia"/>
        </w:rPr>
        <w:t xml:space="preserve">yaklaşık örnek olarak İzmir metro istasyonlarını gösterirsek 50 m3/saniye yani </w:t>
      </w:r>
      <w:r>
        <w:rPr>
          <w:rFonts w:eastAsiaTheme="minorEastAsia"/>
        </w:rPr>
        <w:t xml:space="preserve">saatte </w:t>
      </w:r>
      <w:r w:rsidRPr="009D7B8F">
        <w:rPr>
          <w:rFonts w:eastAsiaTheme="minorEastAsia"/>
        </w:rPr>
        <w:t>180 000 m3 hava basma kapasitesinde olmalı ve havanın gereksinimine göre fan yönü değişken tip (</w:t>
      </w:r>
      <w:proofErr w:type="spellStart"/>
      <w:r w:rsidRPr="009D7B8F">
        <w:rPr>
          <w:rFonts w:eastAsiaTheme="minorEastAsia"/>
        </w:rPr>
        <w:t>reversible</w:t>
      </w:r>
      <w:proofErr w:type="spellEnd"/>
      <w:r w:rsidRPr="009D7B8F">
        <w:rPr>
          <w:rFonts w:eastAsiaTheme="minorEastAsia"/>
        </w:rPr>
        <w:t>) olarak yapılmış olmalıdır. Hat boyu kirli havası baca ve şaftlar vasıtası ile yer yüzeyine atılır, gerekli ise oradan taze hava platforma şaftın diğer bölümünden getirilir. Fan gücü yaklaşık 75 kW tır.</w:t>
      </w:r>
    </w:p>
    <w:p w14:paraId="6F090CEE" w14:textId="77777777" w:rsidR="00595E72"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TVF fan: Tünel Acil Havalandırma Fanı: Platform tüneline bağlı herhangi bir yangın olması halinde acil olarak yangın simülasyon programına göre devreye girecek yüksek kapasiteli fandır. Bu fan içerideki insanların emniyetli bir şekilde yangın yerinden uzaklaşması için gerekli taze havayı sağlamakla birlikte ortamdaki yoğun yangın dumanını da uzaklaştıracaktır. Onun için kapasitesi yüksektir. Yaklaşık 100 m3/saniye ortalama 250 000-360 000m3/saat miktarda havayı temin edecek güçte 200 kW civarında olmalıdır. </w:t>
      </w:r>
    </w:p>
    <w:p w14:paraId="494206AA" w14:textId="77777777" w:rsidR="00595E72" w:rsidRDefault="00595E72" w:rsidP="00595E72">
      <w:pPr>
        <w:pStyle w:val="ListeParagraf"/>
        <w:rPr>
          <w:rFonts w:eastAsiaTheme="minorEastAsia"/>
        </w:rPr>
      </w:pPr>
      <w:r>
        <w:rPr>
          <w:rFonts w:eastAsiaTheme="minorEastAsia"/>
        </w:rPr>
        <w:t xml:space="preserve">Bu fanların nasıl kumanda edileceği ayrı bir kullanım yönetmeliği ile işletmelere verilir, işletmeden evvel de tatbikatı yapılır ki ileri de ikim taraf tren katarının da istasyonda olması halinde yaklaşık 3000-4000 yolcu bulunabildiği zamanlarda insanların nasıl hareket edeceği öğrenilmelidir. </w:t>
      </w:r>
    </w:p>
    <w:p w14:paraId="05067982" w14:textId="77777777" w:rsidR="00595E72" w:rsidRPr="00EA657B"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Gişe Katı Acil havalandırma fanı:  yaklaşık 17 m3/saniye (60 000 m3) saat kapasitelidir ve gişe katının konforu ve acil durumları için tesis edilir. Fan gücü yaklaşık 22 kW tır.  Tüm fanlar ne kötü yangın şartlarına ( </w:t>
      </w:r>
      <w:r w:rsidRPr="009A1528">
        <w:rPr>
          <w:rFonts w:eastAsiaTheme="minorEastAsia"/>
          <w:b/>
          <w:i/>
          <w:sz w:val="20"/>
          <w:szCs w:val="20"/>
        </w:rPr>
        <w:t>250 dereceye 1 saat, 180</w:t>
      </w:r>
      <w:r>
        <w:rPr>
          <w:rFonts w:eastAsiaTheme="minorEastAsia"/>
        </w:rPr>
        <w:t xml:space="preserve"> </w:t>
      </w:r>
      <w:r w:rsidRPr="009A1528">
        <w:rPr>
          <w:rFonts w:eastAsiaTheme="minorEastAsia"/>
          <w:b/>
          <w:i/>
          <w:sz w:val="20"/>
          <w:szCs w:val="20"/>
        </w:rPr>
        <w:t>dereceye 3 saat dayanmalı</w:t>
      </w:r>
      <w:r>
        <w:rPr>
          <w:rFonts w:eastAsiaTheme="minorEastAsia"/>
        </w:rPr>
        <w:t xml:space="preserve">) en az bir (1) saat dayanıklı olacak şekilde korumalı olacak ve o evsafta malzemeden yapılmış olacaktır. </w:t>
      </w:r>
    </w:p>
    <w:p w14:paraId="64702A38" w14:textId="77777777" w:rsidR="00595E72" w:rsidRDefault="00595E72" w:rsidP="00595E72">
      <w:pPr>
        <w:rPr>
          <w:rFonts w:eastAsiaTheme="minorEastAsia"/>
        </w:rPr>
      </w:pPr>
    </w:p>
    <w:p w14:paraId="3E1096D0" w14:textId="77777777" w:rsidR="00595E72" w:rsidRDefault="00595E72" w:rsidP="00595E72">
      <w:pPr>
        <w:rPr>
          <w:rFonts w:eastAsiaTheme="minorEastAsia"/>
        </w:rPr>
      </w:pPr>
    </w:p>
    <w:p w14:paraId="1D7675B1" w14:textId="77777777" w:rsidR="00595E72" w:rsidRDefault="00595E72" w:rsidP="00595E72">
      <w:pPr>
        <w:rPr>
          <w:rFonts w:eastAsiaTheme="minorEastAsia"/>
        </w:rPr>
      </w:pPr>
    </w:p>
    <w:p w14:paraId="648DCFC1" w14:textId="77777777" w:rsidR="00595E72" w:rsidRDefault="00595E72" w:rsidP="00595E72">
      <w:pPr>
        <w:rPr>
          <w:rFonts w:eastAsiaTheme="minorEastAsia"/>
        </w:rPr>
      </w:pPr>
    </w:p>
    <w:p w14:paraId="2F6811C1" w14:textId="77777777" w:rsidR="00595E72" w:rsidRPr="00AB3CF3" w:rsidRDefault="00000000" w:rsidP="00595E72">
      <w:pPr>
        <w:rPr>
          <w:rFonts w:eastAsiaTheme="minorEastAsia"/>
        </w:rPr>
      </w:pPr>
      <w:r>
        <w:rPr>
          <w:rFonts w:eastAsiaTheme="minorEastAsia"/>
          <w:noProof/>
          <w:lang w:eastAsia="tr-TR"/>
        </w:rPr>
        <w:pict w14:anchorId="3F020520">
          <v:shape id="Text Box 2287" o:spid="_x0000_s1610" type="#_x0000_t202" style="position:absolute;margin-left:156pt;margin-top:261.8pt;width:67.95pt;height:16.3pt;z-index:25313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">
            <v:textbox>
              <w:txbxContent>
                <w:p w14:paraId="1E9B4BD8" w14:textId="77777777" w:rsidR="004E4D75" w:rsidRPr="00A666FB" w:rsidRDefault="004E4D75" w:rsidP="00595E72">
                  <w:pPr>
                    <w:rPr>
                      <w:sz w:val="16"/>
                      <w:szCs w:val="16"/>
                    </w:rPr>
                  </w:pPr>
                  <w:r>
                    <w:rPr>
                      <w:sz w:val="16"/>
                      <w:szCs w:val="16"/>
                    </w:rPr>
                    <w:t>Metro Tüneli</w:t>
                  </w:r>
                </w:p>
              </w:txbxContent>
            </v:textbox>
          </v:shape>
        </w:pict>
      </w:r>
      <w:r>
        <w:rPr>
          <w:rFonts w:eastAsiaTheme="minorEastAsia"/>
          <w:noProof/>
          <w:lang w:eastAsia="tr-TR"/>
        </w:rPr>
        <w:pict w14:anchorId="4B8B6B4D">
          <v:shape id="Text Box 2285" o:spid="_x0000_s1611" type="#_x0000_t202" style="position:absolute;margin-left:106.45pt;margin-top:239.4pt;width:52.95pt;height:18.35pt;z-index:253129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">
            <v:textbox>
              <w:txbxContent>
                <w:p w14:paraId="4F321C46" w14:textId="77777777" w:rsidR="004E4D75" w:rsidRDefault="004E4D75" w:rsidP="00595E72">
                  <w:r w:rsidRPr="007F0B53">
                    <w:rPr>
                      <w:sz w:val="16"/>
                      <w:szCs w:val="16"/>
                    </w:rPr>
                    <w:t>Damp</w:t>
                  </w:r>
                  <w:r w:rsidRPr="00830DBA">
                    <w:rPr>
                      <w:sz w:val="16"/>
                      <w:szCs w:val="16"/>
                    </w:rPr>
                    <w:t>er</w:t>
                  </w:r>
                  <w:r>
                    <w:rPr>
                      <w:sz w:val="16"/>
                      <w:szCs w:val="16"/>
                    </w:rPr>
                    <w:t xml:space="preserve"> </w:t>
                  </w:r>
                  <w:r w:rsidRPr="00A666FB">
                    <w:rPr>
                      <w:sz w:val="16"/>
                      <w:szCs w:val="16"/>
                    </w:rPr>
                    <w:t>2</w:t>
                  </w:r>
                </w:p>
              </w:txbxContent>
            </v:textbox>
          </v:shape>
        </w:pict>
      </w:r>
      <w:r>
        <w:rPr>
          <w:rFonts w:eastAsiaTheme="minorEastAsia"/>
          <w:noProof/>
          <w:lang w:eastAsia="tr-TR"/>
        </w:rPr>
        <w:pict w14:anchorId="3EA0382C">
          <v:shape id="Text Box 2286" o:spid="_x0000_s1612" type="#_x0000_t202" style="position:absolute;margin-left:205.6pt;margin-top:239.4pt;width:51.65pt;height:18.35pt;z-index:253130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">
            <v:textbox>
              <w:txbxContent>
                <w:p w14:paraId="7BF56EEC" w14:textId="77777777" w:rsidR="004E4D75" w:rsidRPr="00A666FB" w:rsidRDefault="004E4D75" w:rsidP="00595E72">
                  <w:pPr>
                    <w:rPr>
                      <w:sz w:val="16"/>
                      <w:szCs w:val="16"/>
                    </w:rPr>
                  </w:pPr>
                  <w:r>
                    <w:rPr>
                      <w:sz w:val="16"/>
                      <w:szCs w:val="16"/>
                    </w:rPr>
                    <w:t>Damper 1</w:t>
                  </w:r>
                </w:p>
              </w:txbxContent>
            </v:textbox>
          </v:shape>
        </w:pict>
      </w:r>
      <w:r>
        <w:rPr>
          <w:rFonts w:eastAsiaTheme="minorEastAsia"/>
          <w:noProof/>
          <w:lang w:eastAsia="tr-TR"/>
        </w:rPr>
        <w:pict w14:anchorId="2397C99A">
          <v:shape id="Text Box 2284" o:spid="_x0000_s1613" type="#_x0000_t202" style="position:absolute;margin-left:39.2pt;margin-top:242.8pt;width:63.15pt;height:31.9pt;z-index:25312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">
            <v:textbox>
              <w:txbxContent>
                <w:p w14:paraId="419C6E62" w14:textId="77777777" w:rsidR="004E4D75" w:rsidRPr="007F0B53" w:rsidRDefault="004E4D75" w:rsidP="00595E72">
                  <w:pPr>
                    <w:rPr>
                      <w:sz w:val="16"/>
                      <w:szCs w:val="16"/>
                    </w:rPr>
                  </w:pPr>
                  <w:r w:rsidRPr="007F0B53">
                    <w:rPr>
                      <w:sz w:val="16"/>
                      <w:szCs w:val="16"/>
                    </w:rPr>
                    <w:t>Doğal</w:t>
                  </w:r>
                  <w:r>
                    <w:rPr>
                      <w:sz w:val="16"/>
                      <w:szCs w:val="16"/>
                    </w:rPr>
                    <w:t xml:space="preserve"> Havalandırma</w:t>
                  </w:r>
                </w:p>
              </w:txbxContent>
            </v:textbox>
          </v:shape>
        </w:pict>
      </w:r>
      <w:r>
        <w:rPr>
          <w:rFonts w:eastAsiaTheme="minorEastAsia"/>
          <w:noProof/>
          <w:lang w:eastAsia="tr-TR"/>
        </w:rPr>
        <w:pict w14:anchorId="111DD5B7">
          <v:shape id="AutoShape 2283" o:spid="_x0000_s1754" type="#_x0000_t32" style="position:absolute;margin-left:253.85pt;margin-top:212.25pt;width:28.5pt;height:.65pt;flip:y;z-index:25312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">
            <v:stroke endarrow="block"/>
          </v:shape>
        </w:pict>
      </w:r>
      <w:r>
        <w:rPr>
          <w:rFonts w:eastAsiaTheme="minorEastAsia"/>
          <w:noProof/>
          <w:lang w:eastAsia="tr-TR"/>
        </w:rPr>
        <w:pict w14:anchorId="409C8CDF">
          <v:shape id="Text Box 2282" o:spid="_x0000_s1614" type="#_x0000_t202" style="position:absolute;margin-left:282.35pt;margin-top:200.7pt;width:129.05pt;height:21.05pt;z-index:25312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">
            <v:textbox>
              <w:txbxContent>
                <w:p w14:paraId="1CCD8B9D" w14:textId="77777777" w:rsidR="004E4D75" w:rsidRDefault="004E4D75" w:rsidP="00595E72">
                  <w:r>
                    <w:t>Mekanik havalandırma</w:t>
                  </w:r>
                </w:p>
              </w:txbxContent>
            </v:textbox>
          </v:shape>
        </w:pict>
      </w:r>
      <w:r>
        <w:rPr>
          <w:rFonts w:eastAsiaTheme="minorEastAsia"/>
          <w:noProof/>
          <w:lang w:eastAsia="tr-TR"/>
        </w:rPr>
        <w:pict w14:anchorId="50D5141D">
          <v:shape id="AutoShape 2281" o:spid="_x0000_s1753" type="#_x0000_t32" style="position:absolute;margin-left:194.05pt;margin-top:178.25pt;width:0;height:19.05pt;flip:y;z-index:253125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">
            <v:stroke endarrow="block"/>
          </v:shape>
        </w:pict>
      </w:r>
      <w:r>
        <w:rPr>
          <w:rFonts w:eastAsiaTheme="minorEastAsia"/>
          <w:noProof/>
          <w:lang w:eastAsia="tr-TR"/>
        </w:rPr>
        <w:pict w14:anchorId="197172DB">
          <v:shape id="Text Box 2280" o:spid="_x0000_s1615" type="#_x0000_t202" style="position:absolute;margin-left:170.95pt;margin-top:159.25pt;width:97.8pt;height:19pt;z-index:25312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">
            <v:textbox>
              <w:txbxContent>
                <w:p w14:paraId="6D02E470" w14:textId="77777777" w:rsidR="004E4D75" w:rsidRPr="00F82666" w:rsidRDefault="004E4D75" w:rsidP="00595E72">
                  <w:pPr>
                    <w:rPr>
                      <w:sz w:val="16"/>
                      <w:szCs w:val="16"/>
                    </w:rPr>
                  </w:pPr>
                  <w:r>
                    <w:rPr>
                      <w:sz w:val="16"/>
                      <w:szCs w:val="16"/>
                    </w:rPr>
                    <w:t>Tünel havalandırma fanı</w:t>
                  </w:r>
                </w:p>
              </w:txbxContent>
            </v:textbox>
          </v:shape>
        </w:pict>
      </w:r>
      <w:r>
        <w:rPr>
          <w:rFonts w:eastAsiaTheme="minorEastAsia"/>
          <w:noProof/>
          <w:lang w:eastAsia="tr-TR"/>
        </w:rPr>
        <w:pict w14:anchorId="304FF8A0">
          <v:shape id="AutoShape 2279" o:spid="_x0000_s1752" type="#_x0000_t32" style="position:absolute;margin-left:92.15pt;margin-top:171.5pt;width:4.75pt;height:0;flip:x;z-index:25312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">
            <v:stroke endarrow="block"/>
          </v:shape>
        </w:pict>
      </w:r>
      <w:r>
        <w:rPr>
          <w:rFonts w:eastAsiaTheme="minorEastAsia"/>
          <w:noProof/>
          <w:lang w:eastAsia="tr-TR"/>
        </w:rPr>
        <w:pict w14:anchorId="0701ED64">
          <v:shape id="AutoShape 2278" o:spid="_x0000_s1751" type="#_x0000_t32" style="position:absolute;margin-left:86.75pt;margin-top:171.5pt;width:19.7pt;height:0;z-index:25312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sdIgIAAD8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"/>
        </w:pict>
      </w:r>
      <w:r>
        <w:rPr>
          <w:rFonts w:eastAsiaTheme="minorEastAsia"/>
          <w:noProof/>
          <w:lang w:eastAsia="tr-TR"/>
        </w:rPr>
        <w:pict w14:anchorId="6FFCD1F1">
          <v:shape id="Text Box 2277" o:spid="_x0000_s1616" type="#_x0000_t202" style="position:absolute;margin-left:35.1pt;margin-top:166.05pt;width:51.65pt;height:17.65pt;z-index:25312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">
            <v:textbox>
              <w:txbxContent>
                <w:p w14:paraId="31DFFB7A" w14:textId="77777777" w:rsidR="004E4D75" w:rsidRPr="00CC2253" w:rsidRDefault="004E4D75" w:rsidP="00595E72">
                  <w:pPr>
                    <w:rPr>
                      <w:sz w:val="16"/>
                      <w:szCs w:val="16"/>
                    </w:rPr>
                  </w:pPr>
                  <w:r>
                    <w:rPr>
                      <w:sz w:val="16"/>
                      <w:szCs w:val="16"/>
                    </w:rPr>
                    <w:t>Tünel şaftı</w:t>
                  </w:r>
                </w:p>
              </w:txbxContent>
            </v:textbox>
          </v:shape>
        </w:pict>
      </w:r>
      <w:r>
        <w:rPr>
          <w:rFonts w:eastAsiaTheme="minorEastAsia"/>
          <w:noProof/>
          <w:lang w:eastAsia="tr-TR"/>
        </w:rPr>
        <w:pict w14:anchorId="510F08BB">
          <v:shape id="Text Box 2276" o:spid="_x0000_s1617" type="#_x0000_t202" style="position:absolute;margin-left:268.75pt;margin-top:96.75pt;width:57.75pt;height:17.65pt;z-index:253120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">
            <v:textbox>
              <w:txbxContent>
                <w:p w14:paraId="5C1E2025" w14:textId="77777777" w:rsidR="004E4D75" w:rsidRPr="00AD6DEC" w:rsidRDefault="004E4D75" w:rsidP="00595E72">
                  <w:pPr>
                    <w:rPr>
                      <w:sz w:val="16"/>
                      <w:szCs w:val="16"/>
                    </w:rPr>
                  </w:pPr>
                  <w:r>
                    <w:rPr>
                      <w:sz w:val="16"/>
                      <w:szCs w:val="16"/>
                    </w:rPr>
                    <w:t>Çıkış/deşarj</w:t>
                  </w:r>
                </w:p>
              </w:txbxContent>
            </v:textbox>
          </v:shape>
        </w:pict>
      </w:r>
      <w:r>
        <w:rPr>
          <w:rFonts w:eastAsiaTheme="minorEastAsia"/>
          <w:noProof/>
          <w:lang w:eastAsia="tr-TR"/>
        </w:rPr>
        <w:pict w14:anchorId="48CEC347">
          <v:shape id="Text Box 2275" o:spid="_x0000_s1618" type="#_x0000_t202" style="position:absolute;margin-left:370.65pt;margin-top:45.15pt;width:61.8pt;height:23.1pt;z-index:25311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">
            <v:textbox>
              <w:txbxContent>
                <w:p w14:paraId="213E7C76" w14:textId="77777777" w:rsidR="004E4D75" w:rsidRDefault="004E4D75" w:rsidP="00595E72">
                  <w:r w:rsidRPr="009C342B">
                    <w:rPr>
                      <w:sz w:val="16"/>
                      <w:szCs w:val="16"/>
                    </w:rPr>
                    <w:t xml:space="preserve">Zemin </w:t>
                  </w:r>
                  <w:r>
                    <w:t>y</w:t>
                  </w:r>
                  <w:r w:rsidRPr="00A625A7">
                    <w:rPr>
                      <w:sz w:val="16"/>
                      <w:szCs w:val="16"/>
                    </w:rPr>
                    <w:t>üzeyi</w:t>
                  </w:r>
                </w:p>
              </w:txbxContent>
            </v:textbox>
          </v:shape>
        </w:pict>
      </w:r>
      <w:r>
        <w:rPr>
          <w:rFonts w:eastAsiaTheme="minorEastAsia"/>
          <w:noProof/>
          <w:lang w:eastAsia="tr-TR"/>
        </w:rPr>
        <w:pict w14:anchorId="3F26505D">
          <v:shape id="Text Box 2274" o:spid="_x0000_s1619" type="#_x0000_t202" style="position:absolute;margin-left:242.3pt;margin-top:45.15pt;width:120.9pt;height:19pt;z-index:253118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">
            <v:textbox>
              <w:txbxContent>
                <w:p w14:paraId="3BF6C1D7" w14:textId="77777777" w:rsidR="004E4D75" w:rsidRPr="009C342B" w:rsidRDefault="004E4D75" w:rsidP="00595E72">
                  <w:pPr>
                    <w:rPr>
                      <w:sz w:val="16"/>
                      <w:szCs w:val="16"/>
                    </w:rPr>
                  </w:pPr>
                  <w:r>
                    <w:rPr>
                      <w:sz w:val="16"/>
                      <w:szCs w:val="16"/>
                    </w:rPr>
                    <w:t>Hava Çıkışı ızgara/Panjur</w:t>
                  </w:r>
                </w:p>
              </w:txbxContent>
            </v:textbox>
          </v:shape>
        </w:pict>
      </w:r>
      <w:r>
        <w:rPr>
          <w:rFonts w:eastAsiaTheme="minorEastAsia"/>
          <w:noProof/>
          <w:lang w:eastAsia="tr-TR"/>
        </w:rPr>
        <w:pict w14:anchorId="3BE5C3E5">
          <v:shape id="Text Box 2273" o:spid="_x0000_s1620" type="#_x0000_t202" style="position:absolute;margin-left:102.35pt;margin-top:49.9pt;width:68.6pt;height:18.35pt;z-index:253117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">
            <v:textbox>
              <w:txbxContent>
                <w:p w14:paraId="6D113769" w14:textId="77777777" w:rsidR="004E4D75" w:rsidRPr="009C342B" w:rsidRDefault="004E4D75" w:rsidP="00595E72">
                  <w:pPr>
                    <w:rPr>
                      <w:b/>
                      <w:sz w:val="16"/>
                      <w:szCs w:val="16"/>
                    </w:rPr>
                  </w:pPr>
                  <w:r w:rsidRPr="009C342B">
                    <w:rPr>
                      <w:b/>
                      <w:sz w:val="16"/>
                      <w:szCs w:val="16"/>
                    </w:rPr>
                    <w:t>ZEMİN YÜZEYİ</w:t>
                  </w:r>
                </w:p>
              </w:txbxContent>
            </v:textbox>
          </v:shape>
        </w:pict>
      </w:r>
      <w:r>
        <w:rPr>
          <w:rFonts w:eastAsiaTheme="minorEastAsia"/>
          <w:noProof/>
          <w:lang w:eastAsia="tr-TR"/>
        </w:rPr>
        <w:pict w14:anchorId="7899064C">
          <v:shape id="Text Box 2272" o:spid="_x0000_s1621" type="#_x0000_t202" style="position:absolute;margin-left:14.05pt;margin-top:11.15pt;width:424.55pt;height:23.1pt;z-index:25311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">
            <v:textbox>
              <w:txbxContent>
                <w:p w14:paraId="15251609" w14:textId="77777777" w:rsidR="004E4D75" w:rsidRDefault="004E4D75" w:rsidP="00595E72">
                  <w:r>
                    <w:t>METRO TÜNELLERİNDE DAMPER SİSTEM İLE TİPİK HAVA TAHLİYE (Eksoz) ŞEKLİ BOY KESİTİ</w:t>
                  </w:r>
                </w:p>
              </w:txbxContent>
            </v:textbox>
          </v:shape>
        </w:pict>
      </w:r>
      <w:r>
        <w:rPr>
          <w:rFonts w:eastAsiaTheme="minorEastAsia"/>
          <w:noProof/>
          <w:lang w:eastAsia="tr-TR"/>
        </w:rPr>
        <w:pict w14:anchorId="21939735">
          <v:shape id="AutoShape 2271" o:spid="_x0000_s1750" type="#_x0000_t32" style="position:absolute;margin-left:228.7pt;margin-top:67.55pt;width:141.95pt;height:.7pt;flip:y;z-index:25311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" strokeweight="1.5pt">
            <v:stroke dashstyle="dash"/>
          </v:shape>
        </w:pict>
      </w:r>
      <w:r w:rsidR="00595E72">
        <w:rPr>
          <w:rFonts w:eastAsiaTheme="minorEastAsia"/>
          <w:noProof/>
          <w:lang w:eastAsia="tr-TR"/>
        </w:rPr>
        <w:drawing>
          <wp:inline distT="0" distB="0" distL="0" distR="0" wp14:anchorId="361CA100" wp14:editId="7F4A3CA3">
            <wp:extent cx="5760720" cy="4035251"/>
            <wp:effectExtent l="0" t="0" r="0" b="0"/>
            <wp:docPr id="756" name="Resim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2" cstate="print">
                      <a:extLst>
                        <a:ext uri="{28A0092B-C50C-407E-A947-70E740481C1C}">
                          <a14:useLocalDpi xmlns:a14="http://schemas.microsoft.com/office/drawing/2010/main"/>
                        </a:ext>
                      </a:extLst>
                    </a:blip>
                    <a:srcRect/>
                    <a:stretch>
                      <a:fillRect/>
                    </a:stretch>
                  </pic:blipFill>
                  <pic:spPr bwMode="auto">
                    <a:xfrm>
                      <a:off x="0" y="0"/>
                      <a:ext cx="5760720" cy="4035251"/>
                    </a:xfrm>
                    <a:prstGeom prst="rect">
                      <a:avLst/>
                    </a:prstGeom>
                    <a:noFill/>
                    <a:ln>
                      <a:noFill/>
                    </a:ln>
                  </pic:spPr>
                </pic:pic>
              </a:graphicData>
            </a:graphic>
          </wp:inline>
        </w:drawing>
      </w:r>
    </w:p>
    <w:p w14:paraId="467DEF81" w14:textId="77777777" w:rsidR="00595E72" w:rsidRDefault="00595E72" w:rsidP="00595E72">
      <w:pPr>
        <w:rPr>
          <w:rFonts w:eastAsiaTheme="minorEastAsia"/>
          <w:b/>
        </w:rPr>
      </w:pPr>
    </w:p>
    <w:p w14:paraId="685A1242" w14:textId="77777777" w:rsidR="00595E72" w:rsidRPr="00BC2E39" w:rsidRDefault="00000000" w:rsidP="00595E72">
      <w:pPr>
        <w:rPr>
          <w:rFonts w:eastAsiaTheme="minorEastAsia"/>
          <w:b/>
          <w:sz w:val="20"/>
          <w:szCs w:val="20"/>
          <w:u w:val="single"/>
        </w:rPr>
      </w:pPr>
      <w:r>
        <w:rPr>
          <w:rFonts w:eastAsiaTheme="minorEastAsia"/>
          <w:b/>
          <w:noProof/>
          <w:sz w:val="20"/>
          <w:szCs w:val="20"/>
          <w:u w:val="single"/>
          <w:lang w:eastAsia="tr-TR"/>
        </w:rPr>
        <w:pict w14:anchorId="12268D28">
          <v:shape id="Text Box 2290" o:spid="_x0000_s1622" type="#_x0000_t202" style="position:absolute;margin-left:159.4pt;margin-top:25.05pt;width:151.5pt;height:28.5pt;z-index:25313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">
            <v:textbox>
              <w:txbxContent>
                <w:p w14:paraId="6D3F5256" w14:textId="77777777" w:rsidR="004E4D75" w:rsidRDefault="004E4D75" w:rsidP="00595E72">
                  <w:pPr>
                    <w:jc w:val="center"/>
                  </w:pPr>
                  <w:r>
                    <w:t>SİSTEM ELEMANLARI</w:t>
                  </w:r>
                </w:p>
              </w:txbxContent>
            </v:textbox>
          </v:shape>
        </w:pict>
      </w:r>
      <w:r>
        <w:rPr>
          <w:rFonts w:eastAsiaTheme="minorEastAsia"/>
          <w:b/>
          <w:noProof/>
          <w:sz w:val="20"/>
          <w:szCs w:val="20"/>
          <w:u w:val="single"/>
          <w:lang w:eastAsia="tr-TR"/>
        </w:rPr>
        <w:pict w14:anchorId="6C01EC47">
          <v:shape id="Text Box 2289" o:spid="_x0000_s1623" type="#_x0000_t202" style="position:absolute;margin-left:453.55pt;margin-top:25.05pt;width:7.15pt;height:241.1pt;z-index:25313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">
            <v:textbox>
              <w:txbxContent>
                <w:p w14:paraId="7E61ECC7" w14:textId="77777777" w:rsidR="004E4D75" w:rsidRDefault="004E4D75" w:rsidP="00595E72"/>
              </w:txbxContent>
            </v:textbox>
          </v:shape>
        </w:pict>
      </w:r>
      <w:r w:rsidR="00595E72" w:rsidRPr="00BC2E39">
        <w:rPr>
          <w:rFonts w:eastAsiaTheme="minorEastAsia"/>
          <w:b/>
          <w:sz w:val="20"/>
          <w:szCs w:val="20"/>
          <w:u w:val="single"/>
        </w:rPr>
        <w:t xml:space="preserve">METRO </w:t>
      </w:r>
      <w:r w:rsidR="00595E72">
        <w:rPr>
          <w:rFonts w:eastAsiaTheme="minorEastAsia"/>
          <w:b/>
          <w:sz w:val="20"/>
          <w:szCs w:val="20"/>
          <w:u w:val="single"/>
        </w:rPr>
        <w:t xml:space="preserve">AÇ-KAPA </w:t>
      </w:r>
      <w:r w:rsidR="00595E72" w:rsidRPr="00BC2E39">
        <w:rPr>
          <w:rFonts w:eastAsiaTheme="minorEastAsia"/>
          <w:b/>
          <w:sz w:val="20"/>
          <w:szCs w:val="20"/>
          <w:u w:val="single"/>
        </w:rPr>
        <w:t xml:space="preserve">İSTASYONU </w:t>
      </w:r>
      <w:r w:rsidR="00595E72">
        <w:rPr>
          <w:rFonts w:eastAsiaTheme="minorEastAsia"/>
          <w:b/>
          <w:sz w:val="20"/>
          <w:szCs w:val="20"/>
          <w:u w:val="single"/>
        </w:rPr>
        <w:t xml:space="preserve">EN </w:t>
      </w:r>
      <w:r w:rsidR="00595E72" w:rsidRPr="00BC2E39">
        <w:rPr>
          <w:rFonts w:eastAsiaTheme="minorEastAsia"/>
          <w:b/>
          <w:sz w:val="20"/>
          <w:szCs w:val="20"/>
          <w:u w:val="single"/>
        </w:rPr>
        <w:t>KESİT ÜZERİNDE HAVALANDIRMA ŞEKLİ GÖSTERİ</w:t>
      </w:r>
      <w:r w:rsidR="00595E72">
        <w:rPr>
          <w:rFonts w:eastAsiaTheme="minorEastAsia"/>
          <w:b/>
          <w:sz w:val="20"/>
          <w:szCs w:val="20"/>
          <w:u w:val="single"/>
        </w:rPr>
        <w:t>L</w:t>
      </w:r>
      <w:r w:rsidR="00595E72" w:rsidRPr="00BC2E39">
        <w:rPr>
          <w:rFonts w:eastAsiaTheme="minorEastAsia"/>
          <w:b/>
          <w:sz w:val="20"/>
          <w:szCs w:val="20"/>
          <w:u w:val="single"/>
        </w:rPr>
        <w:t>M</w:t>
      </w:r>
      <w:r w:rsidR="00595E72">
        <w:rPr>
          <w:rFonts w:eastAsiaTheme="minorEastAsia"/>
          <w:b/>
          <w:sz w:val="20"/>
          <w:szCs w:val="20"/>
          <w:u w:val="single"/>
        </w:rPr>
        <w:t>ESİ</w:t>
      </w:r>
    </w:p>
    <w:p w14:paraId="627B6B7B" w14:textId="77777777" w:rsidR="00595E72" w:rsidRDefault="00000000" w:rsidP="00595E72">
      <w:pPr>
        <w:rPr>
          <w:rFonts w:eastAsiaTheme="minorEastAsia"/>
          <w:b/>
        </w:rPr>
      </w:pPr>
      <w:r>
        <w:rPr>
          <w:rFonts w:eastAsiaTheme="minorEastAsia"/>
          <w:b/>
          <w:noProof/>
          <w:lang w:eastAsia="tr-TR"/>
        </w:rPr>
        <w:pict w14:anchorId="20D25B34">
          <v:shape id="Text Box 2298" o:spid="_x0000_s1624" type="#_x0000_t202" style="position:absolute;margin-left:24.25pt;margin-top:179.85pt;width:67.9pt;height:63.1pt;z-index:25314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">
            <v:textbox>
              <w:txbxContent>
                <w:p w14:paraId="6DA81F16" w14:textId="77777777" w:rsidR="004E4D75" w:rsidRPr="003316D9" w:rsidRDefault="004E4D75" w:rsidP="00595E72">
                  <w:pPr>
                    <w:jc w:val="center"/>
                    <w:rPr>
                      <w:sz w:val="16"/>
                      <w:szCs w:val="16"/>
                    </w:rPr>
                  </w:pPr>
                  <w:r>
                    <w:rPr>
                      <w:sz w:val="16"/>
                      <w:szCs w:val="16"/>
                    </w:rPr>
                    <w:t>Platform altı havalandırma kanalı.  Her istasyonda olmayabilir.</w:t>
                  </w:r>
                </w:p>
              </w:txbxContent>
            </v:textbox>
          </v:shape>
        </w:pict>
      </w:r>
      <w:r>
        <w:rPr>
          <w:rFonts w:eastAsiaTheme="minorEastAsia"/>
          <w:b/>
          <w:noProof/>
          <w:lang w:eastAsia="tr-TR"/>
        </w:rPr>
        <w:pict w14:anchorId="410193A9">
          <v:shape id="AutoShape 2300" o:spid="_x0000_s1749" type="#_x0000_t32" style="position:absolute;margin-left:69.05pt;margin-top:133.65pt;width:55.7pt;height:.7pt;z-index:253145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">
            <v:stroke endarrow="block"/>
          </v:shape>
        </w:pict>
      </w:r>
      <w:r>
        <w:rPr>
          <w:rFonts w:eastAsiaTheme="minorEastAsia"/>
          <w:b/>
          <w:noProof/>
          <w:lang w:eastAsia="tr-TR"/>
        </w:rPr>
        <w:pict w14:anchorId="748A95F4">
          <v:shape id="AutoShape 2299" o:spid="_x0000_s1748" type="#_x0000_t32" style="position:absolute;margin-left:92.15pt;margin-top:195.5pt;width:96.45pt;height:0;z-index:25314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">
            <v:stroke endarrow="block"/>
          </v:shape>
        </w:pict>
      </w:r>
      <w:r>
        <w:rPr>
          <w:rFonts w:eastAsiaTheme="minorEastAsia"/>
          <w:b/>
          <w:noProof/>
          <w:lang w:eastAsia="tr-TR"/>
        </w:rPr>
        <w:pict w14:anchorId="03A7B080">
          <v:shape id="Text Box 2296" o:spid="_x0000_s1625" type="#_x0000_t202" style="position:absolute;margin-left:14.05pt;margin-top:84.75pt;width:72.7pt;height:30.6pt;z-index:253140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">
            <v:textbox>
              <w:txbxContent>
                <w:p w14:paraId="33B5684A" w14:textId="77777777" w:rsidR="004E4D75" w:rsidRPr="00D42BF0" w:rsidRDefault="004E4D75" w:rsidP="00595E72">
                  <w:pPr>
                    <w:jc w:val="center"/>
                    <w:rPr>
                      <w:sz w:val="16"/>
                      <w:szCs w:val="16"/>
                    </w:rPr>
                  </w:pPr>
                  <w:r w:rsidRPr="00D42BF0">
                    <w:rPr>
                      <w:sz w:val="16"/>
                      <w:szCs w:val="16"/>
                    </w:rPr>
                    <w:t>Bilet holü hava kanalı</w:t>
                  </w:r>
                </w:p>
              </w:txbxContent>
            </v:textbox>
          </v:shape>
        </w:pict>
      </w:r>
      <w:r>
        <w:rPr>
          <w:rFonts w:eastAsiaTheme="minorEastAsia"/>
          <w:b/>
          <w:noProof/>
          <w:lang w:eastAsia="tr-TR"/>
        </w:rPr>
        <w:pict w14:anchorId="532ABF8B">
          <v:shape id="Text Box 2297" o:spid="_x0000_s1626" type="#_x0000_t202" style="position:absolute;margin-left:14.05pt;margin-top:129.6pt;width:55pt;height:29.25pt;z-index:25314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">
            <v:textbox>
              <w:txbxContent>
                <w:p w14:paraId="1E4A130C" w14:textId="77777777" w:rsidR="004E4D75" w:rsidRPr="00D42BF0" w:rsidRDefault="004E4D75" w:rsidP="00595E72">
                  <w:pPr>
                    <w:rPr>
                      <w:sz w:val="16"/>
                      <w:szCs w:val="16"/>
                    </w:rPr>
                  </w:pPr>
                  <w:r>
                    <w:rPr>
                      <w:sz w:val="16"/>
                      <w:szCs w:val="16"/>
                    </w:rPr>
                    <w:t>Hat üstü hava kanalı</w:t>
                  </w:r>
                </w:p>
              </w:txbxContent>
            </v:textbox>
          </v:shape>
        </w:pict>
      </w:r>
      <w:r>
        <w:rPr>
          <w:rFonts w:eastAsiaTheme="minorEastAsia"/>
          <w:b/>
          <w:noProof/>
          <w:lang w:eastAsia="tr-TR"/>
        </w:rPr>
        <w:pict w14:anchorId="2A03154F">
          <v:shape id="Text Box 2294" o:spid="_x0000_s1627" type="#_x0000_t202" style="position:absolute;margin-left:376.1pt;margin-top:115.35pt;width:62.5pt;height:27.1pt;z-index:253138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">
            <v:textbox>
              <w:txbxContent>
                <w:p w14:paraId="3DDF35DE" w14:textId="77777777" w:rsidR="004E4D75" w:rsidRPr="00D42BF0" w:rsidRDefault="004E4D75" w:rsidP="00595E72">
                  <w:pPr>
                    <w:jc w:val="center"/>
                    <w:rPr>
                      <w:sz w:val="16"/>
                      <w:szCs w:val="16"/>
                    </w:rPr>
                  </w:pPr>
                  <w:r w:rsidRPr="00D42BF0">
                    <w:rPr>
                      <w:sz w:val="16"/>
                      <w:szCs w:val="16"/>
                    </w:rPr>
                    <w:t>Platform</w:t>
                  </w:r>
                  <w:r>
                    <w:rPr>
                      <w:sz w:val="16"/>
                      <w:szCs w:val="16"/>
                    </w:rPr>
                    <w:t>d</w:t>
                  </w:r>
                  <w:r w:rsidRPr="00D42BF0">
                    <w:rPr>
                      <w:sz w:val="16"/>
                      <w:szCs w:val="16"/>
                    </w:rPr>
                    <w:t>a</w:t>
                  </w:r>
                  <w:r>
                    <w:rPr>
                      <w:sz w:val="16"/>
                      <w:szCs w:val="16"/>
                    </w:rPr>
                    <w:t>ki</w:t>
                  </w:r>
                  <w:r w:rsidRPr="00D42BF0">
                    <w:rPr>
                      <w:sz w:val="16"/>
                      <w:szCs w:val="16"/>
                    </w:rPr>
                    <w:t xml:space="preserve"> çıkış</w:t>
                  </w:r>
                </w:p>
              </w:txbxContent>
            </v:textbox>
          </v:shape>
        </w:pict>
      </w:r>
      <w:r>
        <w:rPr>
          <w:rFonts w:eastAsiaTheme="minorEastAsia"/>
          <w:b/>
          <w:noProof/>
          <w:lang w:eastAsia="tr-TR"/>
        </w:rPr>
        <w:pict w14:anchorId="53553B0F">
          <v:shape id="Text Box 2293" o:spid="_x0000_s1628" type="#_x0000_t202" style="position:absolute;margin-left:370.65pt;margin-top:51.5pt;width:1in;height:26.45pt;z-index:253137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">
            <v:textbox>
              <w:txbxContent>
                <w:p w14:paraId="3D5428F8" w14:textId="77777777" w:rsidR="004E4D75" w:rsidRDefault="004E4D75" w:rsidP="00595E72">
                  <w:pPr>
                    <w:jc w:val="center"/>
                  </w:pPr>
                  <w:r w:rsidRPr="00D42BF0">
                    <w:rPr>
                      <w:sz w:val="16"/>
                      <w:szCs w:val="16"/>
                    </w:rPr>
                    <w:t>Üst kattaki</w:t>
                  </w:r>
                  <w:r>
                    <w:t xml:space="preserve"> </w:t>
                  </w:r>
                  <w:r w:rsidRPr="00D42BF0">
                    <w:rPr>
                      <w:sz w:val="16"/>
                      <w:szCs w:val="16"/>
                    </w:rPr>
                    <w:t>çıkış</w:t>
                  </w:r>
                </w:p>
                <w:p w14:paraId="60B48F01" w14:textId="77777777" w:rsidR="004E4D75" w:rsidRDefault="004E4D75" w:rsidP="00595E72">
                  <w:pPr>
                    <w:jc w:val="center"/>
                  </w:pPr>
                </w:p>
              </w:txbxContent>
            </v:textbox>
          </v:shape>
        </w:pict>
      </w:r>
      <w:r>
        <w:rPr>
          <w:rFonts w:eastAsiaTheme="minorEastAsia"/>
          <w:b/>
          <w:noProof/>
          <w:lang w:eastAsia="tr-TR"/>
        </w:rPr>
        <w:pict w14:anchorId="07C7939B">
          <v:shape id="Text Box 2295" o:spid="_x0000_s1629" type="#_x0000_t202" style="position:absolute;margin-left:14.05pt;margin-top:51.5pt;width:67.95pt;height:26.45pt;z-index:253139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">
            <v:textbox>
              <w:txbxContent>
                <w:p w14:paraId="4A7DD40B" w14:textId="77777777" w:rsidR="004E4D75" w:rsidRPr="00D42BF0" w:rsidRDefault="004E4D75" w:rsidP="00595E72">
                  <w:pPr>
                    <w:jc w:val="center"/>
                    <w:rPr>
                      <w:sz w:val="16"/>
                      <w:szCs w:val="16"/>
                    </w:rPr>
                  </w:pPr>
                  <w:r w:rsidRPr="00D42BF0">
                    <w:rPr>
                      <w:sz w:val="16"/>
                      <w:szCs w:val="16"/>
                    </w:rPr>
                    <w:t>Hava dönüş kanalı</w:t>
                  </w:r>
                </w:p>
              </w:txbxContent>
            </v:textbox>
          </v:shape>
        </w:pict>
      </w:r>
      <w:r>
        <w:rPr>
          <w:rFonts w:eastAsiaTheme="minorEastAsia"/>
          <w:b/>
          <w:noProof/>
          <w:lang w:eastAsia="tr-TR"/>
        </w:rPr>
        <w:pict w14:anchorId="0E765D08">
          <v:shape id="Text Box 2292" o:spid="_x0000_s1630" type="#_x0000_t202" style="position:absolute;margin-left:350.3pt;margin-top:6.65pt;width:92.35pt;height:34.65pt;z-index:253136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">
            <v:textbox>
              <w:txbxContent>
                <w:p w14:paraId="252A33F3" w14:textId="77777777" w:rsidR="004E4D75" w:rsidRDefault="004E4D75" w:rsidP="00595E72">
                  <w:pPr>
                    <w:jc w:val="center"/>
                  </w:pPr>
                  <w:r>
                    <w:t>Yangın-duman kontrolu</w:t>
                  </w:r>
                </w:p>
              </w:txbxContent>
            </v:textbox>
          </v:shape>
        </w:pict>
      </w:r>
      <w:r>
        <w:rPr>
          <w:rFonts w:eastAsiaTheme="minorEastAsia"/>
          <w:b/>
          <w:noProof/>
          <w:lang w:eastAsia="tr-TR"/>
        </w:rPr>
        <w:pict w14:anchorId="6DDBA677">
          <v:shape id="Text Box 2291" o:spid="_x0000_s1631" type="#_x0000_t202" style="position:absolute;margin-left:10.65pt;margin-top:6.65pt;width:110.05pt;height:26.5pt;z-index:25313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">
            <v:textbox>
              <w:txbxContent>
                <w:p w14:paraId="2CA4A8EB" w14:textId="77777777" w:rsidR="004E4D75" w:rsidRDefault="004E4D75" w:rsidP="00595E72">
                  <w:r>
                    <w:t>Normal İşletme Hali</w:t>
                  </w:r>
                </w:p>
              </w:txbxContent>
            </v:textbox>
          </v:shape>
        </w:pict>
      </w:r>
      <w:r>
        <w:rPr>
          <w:rFonts w:eastAsiaTheme="minorEastAsia"/>
          <w:b/>
          <w:noProof/>
          <w:lang w:eastAsia="tr-TR"/>
        </w:rPr>
        <w:pict w14:anchorId="1E8E03AA">
          <v:shape id="Text Box 2288" o:spid="_x0000_s1632" type="#_x0000_t202" style="position:absolute;margin-left:-.2pt;margin-top:97pt;width:10.85pt;height:143.3pt;z-index:25313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">
            <v:textbox>
              <w:txbxContent>
                <w:p w14:paraId="13A03B72" w14:textId="77777777" w:rsidR="004E4D75" w:rsidRDefault="004E4D75" w:rsidP="00595E72"/>
              </w:txbxContent>
            </v:textbox>
          </v:shape>
        </w:pict>
      </w:r>
      <w:r w:rsidR="00595E72">
        <w:rPr>
          <w:rFonts w:eastAsiaTheme="minorEastAsia"/>
          <w:b/>
          <w:noProof/>
          <w:lang w:eastAsia="tr-TR"/>
        </w:rPr>
        <w:drawing>
          <wp:inline distT="0" distB="0" distL="0" distR="0" wp14:anchorId="492F61E8" wp14:editId="3E5FE112">
            <wp:extent cx="5814304" cy="3019245"/>
            <wp:effectExtent l="0" t="0" r="0" b="0"/>
            <wp:docPr id="757" name="Resim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3" cstate="print">
                      <a:extLst>
                        <a:ext uri="{28A0092B-C50C-407E-A947-70E740481C1C}">
                          <a14:useLocalDpi xmlns:a14="http://schemas.microsoft.com/office/drawing/2010/main"/>
                        </a:ext>
                      </a:extLst>
                    </a:blip>
                    <a:srcRect/>
                    <a:stretch>
                      <a:fillRect/>
                    </a:stretch>
                  </pic:blipFill>
                  <pic:spPr bwMode="auto">
                    <a:xfrm>
                      <a:off x="0" y="0"/>
                      <a:ext cx="5814193" cy="3019188"/>
                    </a:xfrm>
                    <a:prstGeom prst="rect">
                      <a:avLst/>
                    </a:prstGeom>
                    <a:noFill/>
                    <a:ln>
                      <a:noFill/>
                    </a:ln>
                  </pic:spPr>
                </pic:pic>
              </a:graphicData>
            </a:graphic>
          </wp:inline>
        </w:drawing>
      </w:r>
    </w:p>
    <w:p w14:paraId="33D7310A" w14:textId="77777777" w:rsidR="00595E72" w:rsidRDefault="00595E72" w:rsidP="00595E72">
      <w:pPr>
        <w:rPr>
          <w:rFonts w:eastAsiaTheme="minorEastAsia"/>
          <w:b/>
        </w:rPr>
      </w:pPr>
    </w:p>
    <w:p w14:paraId="618120ED" w14:textId="77777777" w:rsidR="00595E72" w:rsidRDefault="00595E72" w:rsidP="00595E72">
      <w:pPr>
        <w:rPr>
          <w:rFonts w:eastAsiaTheme="minorEastAsia"/>
          <w:b/>
        </w:rPr>
      </w:pPr>
    </w:p>
    <w:p w14:paraId="31D90B33" w14:textId="77777777" w:rsidR="00595E72" w:rsidRDefault="00595E72" w:rsidP="00595E72">
      <w:pPr>
        <w:rPr>
          <w:rFonts w:eastAsiaTheme="minorEastAsia"/>
          <w:b/>
        </w:rPr>
      </w:pPr>
    </w:p>
    <w:p w14:paraId="6E8F7AF7" w14:textId="77777777" w:rsidR="00595E72" w:rsidRDefault="00595E72" w:rsidP="00595E72">
      <w:pPr>
        <w:rPr>
          <w:rFonts w:eastAsiaTheme="minorEastAsia"/>
          <w:b/>
          <w:noProof/>
          <w:lang w:eastAsia="tr-TR"/>
        </w:rPr>
      </w:pPr>
    </w:p>
    <w:p w14:paraId="116D54F6" w14:textId="77777777" w:rsidR="00595E72" w:rsidRDefault="00595E72" w:rsidP="00595E72">
      <w:pPr>
        <w:rPr>
          <w:rFonts w:eastAsiaTheme="minorEastAsia"/>
          <w:b/>
        </w:rPr>
      </w:pPr>
    </w:p>
    <w:p w14:paraId="2A612554" w14:textId="77777777" w:rsidR="00595E72" w:rsidRDefault="00595E72" w:rsidP="00595E72">
      <w:pPr>
        <w:rPr>
          <w:rFonts w:eastAsiaTheme="minorEastAsia"/>
        </w:rPr>
      </w:pPr>
    </w:p>
    <w:p w14:paraId="6BE1D7B0" w14:textId="77777777" w:rsidR="00595E72" w:rsidRDefault="00595E72" w:rsidP="00595E72">
      <w:pPr>
        <w:tabs>
          <w:tab w:val="left" w:pos="7091"/>
        </w:tabs>
        <w:rPr>
          <w:rFonts w:eastAsiaTheme="minorEastAsia"/>
        </w:rPr>
      </w:pPr>
      <w:r>
        <w:rPr>
          <w:rFonts w:eastAsiaTheme="minorEastAsia"/>
        </w:rPr>
        <w:tab/>
      </w:r>
    </w:p>
    <w:p w14:paraId="521C626A" w14:textId="77777777" w:rsidR="00595E72" w:rsidRDefault="00595E72" w:rsidP="00595E72">
      <w:pPr>
        <w:tabs>
          <w:tab w:val="left" w:pos="7091"/>
        </w:tabs>
        <w:rPr>
          <w:rFonts w:eastAsiaTheme="minorEastAsia"/>
        </w:rPr>
      </w:pPr>
    </w:p>
    <w:p w14:paraId="25F85081" w14:textId="77777777" w:rsidR="00595E72" w:rsidRDefault="00595E72" w:rsidP="00595E72">
      <w:pPr>
        <w:tabs>
          <w:tab w:val="left" w:pos="7091"/>
        </w:tabs>
        <w:rPr>
          <w:rFonts w:eastAsiaTheme="minorEastAsia"/>
        </w:rPr>
      </w:pPr>
    </w:p>
    <w:p w14:paraId="42353017" w14:textId="77777777" w:rsidR="00595E72" w:rsidRDefault="00595E72" w:rsidP="00595E72">
      <w:pPr>
        <w:tabs>
          <w:tab w:val="left" w:pos="7091"/>
        </w:tabs>
        <w:rPr>
          <w:rFonts w:eastAsiaTheme="minorEastAsia"/>
        </w:rPr>
      </w:pPr>
    </w:p>
    <w:p w14:paraId="0D82CA49" w14:textId="77777777" w:rsidR="00595E72" w:rsidRPr="00E2793F" w:rsidRDefault="00595E72" w:rsidP="00595E72">
      <w:pPr>
        <w:jc w:val="center"/>
        <w:rPr>
          <w:b/>
          <w:sz w:val="28"/>
          <w:szCs w:val="28"/>
        </w:rPr>
      </w:pPr>
      <w:r>
        <w:rPr>
          <w:b/>
          <w:sz w:val="28"/>
          <w:szCs w:val="28"/>
        </w:rPr>
        <w:t>8-</w:t>
      </w:r>
      <w:r w:rsidRPr="00E2793F">
        <w:rPr>
          <w:b/>
          <w:sz w:val="28"/>
          <w:szCs w:val="28"/>
        </w:rPr>
        <w:t>TÜNEL HAVALANDIRMA</w:t>
      </w:r>
    </w:p>
    <w:p w14:paraId="6D970385" w14:textId="77777777" w:rsidR="00595E72" w:rsidRPr="00C730F8" w:rsidRDefault="00595E72" w:rsidP="00595E72">
      <w:pPr>
        <w:pStyle w:val="ListeParagraf"/>
        <w:ind w:left="2496" w:firstLine="336"/>
        <w:rPr>
          <w:b/>
        </w:rPr>
      </w:pPr>
      <w:r w:rsidRPr="00C730F8">
        <w:rPr>
          <w:b/>
        </w:rPr>
        <w:t>KARAYOLU TÜNELLERİ</w:t>
      </w:r>
    </w:p>
    <w:p w14:paraId="556EFD93" w14:textId="77777777" w:rsidR="00595E72" w:rsidRDefault="00595E72" w:rsidP="00595E72">
      <w:r>
        <w:t>Tünellerde işletme ve inşaat sırasında olmak üzere iki türlü havalandırma tesisi hesap ve projelendirilmesi vardır. Bu bölümde tünellerin işletme sırasındaki tünel projelendirilmesi anlatılmaktadır. İşletme sırasında gerekli havalandırma tesisleri kalıcıdır.</w:t>
      </w:r>
    </w:p>
    <w:p w14:paraId="1E02DEC6" w14:textId="77777777" w:rsidR="00595E72" w:rsidRDefault="00595E72" w:rsidP="00595E72">
      <w:r w:rsidRPr="00E2793F">
        <w:t>Tünellerin projelendirilmesinde en önemli konulardan biri tünel havalandırılmasıdır</w:t>
      </w:r>
      <w:r>
        <w:t>. Bu iş tünellerde motorlu araçların sayısının artarak sebep olduğu gaz ve toz yayılmasının insan sağlığı ve konforuna zarar verdiği son 100 yılda dikkate alınmıştır.</w:t>
      </w:r>
    </w:p>
    <w:p w14:paraId="6F291AC2" w14:textId="77777777" w:rsidR="00595E72" w:rsidRDefault="00595E72" w:rsidP="00595E72">
      <w:r>
        <w:t xml:space="preserve">Tünelin havalandırılması (vantilasyon) bu tünel yapısının hangi tür tünel (araç geçişi tüneli, raylı sistem tüneli veya hızlı ulaşım tüneli) olması koşullarına göre değişir ve bu projenin yapımından evvel bilinmesi gerekir. </w:t>
      </w:r>
    </w:p>
    <w:p w14:paraId="16F47399" w14:textId="77777777" w:rsidR="00595E72" w:rsidRPr="004D0C8F" w:rsidRDefault="00595E72" w:rsidP="0095741B">
      <w:pPr>
        <w:pStyle w:val="ListeParagraf"/>
        <w:numPr>
          <w:ilvl w:val="1"/>
          <w:numId w:val="46"/>
        </w:numPr>
        <w:spacing w:after="200" w:line="276" w:lineRule="auto"/>
        <w:contextualSpacing/>
        <w:rPr>
          <w:b/>
        </w:rPr>
      </w:pPr>
      <w:r w:rsidRPr="004D0C8F">
        <w:rPr>
          <w:b/>
        </w:rPr>
        <w:t>Yol Tünelleri</w:t>
      </w:r>
    </w:p>
    <w:p w14:paraId="3B037672" w14:textId="77777777" w:rsidR="00595E72" w:rsidRDefault="00595E72" w:rsidP="0095741B">
      <w:pPr>
        <w:pStyle w:val="ListeParagraf"/>
        <w:numPr>
          <w:ilvl w:val="1"/>
          <w:numId w:val="39"/>
        </w:numPr>
        <w:spacing w:after="200" w:line="276" w:lineRule="auto"/>
        <w:contextualSpacing/>
        <w:rPr>
          <w:b/>
          <w:i/>
        </w:rPr>
      </w:pPr>
      <w:r>
        <w:rPr>
          <w:b/>
          <w:i/>
        </w:rPr>
        <w:t xml:space="preserve">Tanımı: </w:t>
      </w:r>
    </w:p>
    <w:p w14:paraId="0EE3C04B" w14:textId="77777777" w:rsidR="00595E72" w:rsidRDefault="00595E72" w:rsidP="00595E72">
      <w:r w:rsidRPr="00C730F8">
        <w:t>Tünelden geçen araçların içten yanmalı motorları yanma sonucu çevreye</w:t>
      </w:r>
      <w:r>
        <w:t xml:space="preserve"> </w:t>
      </w:r>
      <w:r w:rsidRPr="00C730F8">
        <w:t xml:space="preserve">zararlı </w:t>
      </w:r>
      <w:r>
        <w:t xml:space="preserve">atıklar yayar. Bu zararlı ürünler tüneldeki bakım personelinin ve tünelden geçen yolcuların sağlığı için tehlikelidir. Oluşan bu atıkların ve zararlı gazların tünel ortamındaki oranının zarar verme sınırı altına düşürülmesi ve havanın atık oranının yaşanacak oran seviyesi altına inmesi ve seyreltilmesi tüneli havalandırmak suretiyle olur. Tünel havalandırma sistemleri de tüm uzun tünellerde CO, NO gaz seviyelerinin kabul edilebilir seviyede tutulabilmesi ve normal sürüş sırasında görüş mesafesinin düzgün ve emniyetli olması için projelendirilir. Bu sistem yangın olması durumunda dahi, duman akışının sağlanması, sıcak ve çok sıcak gazların insanlara zarar vermeden dışarı atılmasını sağlayabilmelidir. </w:t>
      </w:r>
    </w:p>
    <w:p w14:paraId="5254BEA8" w14:textId="77777777" w:rsidR="00595E72" w:rsidRDefault="00595E72" w:rsidP="00595E72">
      <w:r>
        <w:tab/>
        <w:t xml:space="preserve">Tünel havalandırması genelde 3 kriter sağlar: </w:t>
      </w:r>
    </w:p>
    <w:p w14:paraId="182322D4" w14:textId="77777777" w:rsidR="00595E72" w:rsidRDefault="00595E72" w:rsidP="0095741B">
      <w:pPr>
        <w:pStyle w:val="ListeParagraf"/>
        <w:numPr>
          <w:ilvl w:val="0"/>
          <w:numId w:val="40"/>
        </w:numPr>
        <w:spacing w:after="200" w:line="276" w:lineRule="auto"/>
        <w:contextualSpacing/>
      </w:pPr>
      <w:r>
        <w:t xml:space="preserve">Tünel kullananlarının sağlık kriterlerine uygun seviyede tüneldeki araç </w:t>
      </w:r>
      <w:proofErr w:type="spellStart"/>
      <w:r>
        <w:t>eksoz</w:t>
      </w:r>
      <w:proofErr w:type="spellEnd"/>
      <w:r>
        <w:t xml:space="preserve"> gazlarının seyreltilmesi</w:t>
      </w:r>
    </w:p>
    <w:p w14:paraId="16FBD2CB" w14:textId="77777777" w:rsidR="00595E72" w:rsidRDefault="00595E72" w:rsidP="0095741B">
      <w:pPr>
        <w:pStyle w:val="ListeParagraf"/>
        <w:numPr>
          <w:ilvl w:val="0"/>
          <w:numId w:val="40"/>
        </w:numPr>
        <w:spacing w:after="200" w:line="276" w:lineRule="auto"/>
        <w:contextualSpacing/>
      </w:pPr>
      <w:r>
        <w:lastRenderedPageBreak/>
        <w:t>Tüneldeki hava kirliliğinin güvenli olacak şekilde ve yeterli seviyede tutulması</w:t>
      </w:r>
    </w:p>
    <w:p w14:paraId="55D27CED" w14:textId="77777777" w:rsidR="00595E72" w:rsidRDefault="00595E72" w:rsidP="0095741B">
      <w:pPr>
        <w:pStyle w:val="ListeParagraf"/>
        <w:numPr>
          <w:ilvl w:val="0"/>
          <w:numId w:val="40"/>
        </w:numPr>
        <w:spacing w:after="200" w:line="276" w:lineRule="auto"/>
        <w:contextualSpacing/>
      </w:pPr>
      <w:r>
        <w:t>Tünelde olabilecek yangınlarda çıkan sıcak gazların ve dumanın kontrol altında tutulması ve kişilere zarar vermeden uzaklaştırılması</w:t>
      </w:r>
    </w:p>
    <w:p w14:paraId="070F7F5F" w14:textId="77777777" w:rsidR="00595E72" w:rsidRPr="00A02FDC" w:rsidRDefault="00595E72" w:rsidP="00595E72">
      <w:pPr>
        <w:ind w:left="708"/>
      </w:pPr>
      <w:r>
        <w:t>Her bir konunun yeterli havalandırma sistemi  projesi ve sistem seçimi için bu konularla ilgili özel giriş verilerinin bilinmesine  ihtiyaç vardır.</w:t>
      </w:r>
    </w:p>
    <w:p w14:paraId="789608DE" w14:textId="77777777" w:rsidR="00595E72" w:rsidRPr="0033141F" w:rsidRDefault="00595E72" w:rsidP="0095741B">
      <w:pPr>
        <w:pStyle w:val="ListeParagraf"/>
        <w:numPr>
          <w:ilvl w:val="1"/>
          <w:numId w:val="39"/>
        </w:numPr>
        <w:spacing w:after="200" w:line="276" w:lineRule="auto"/>
        <w:contextualSpacing/>
        <w:rPr>
          <w:b/>
          <w:i/>
          <w:sz w:val="28"/>
          <w:szCs w:val="28"/>
        </w:rPr>
      </w:pPr>
      <w:r>
        <w:rPr>
          <w:b/>
          <w:i/>
          <w:sz w:val="28"/>
          <w:szCs w:val="28"/>
        </w:rPr>
        <w:t xml:space="preserve"> </w:t>
      </w:r>
      <w:r w:rsidRPr="0033141F">
        <w:rPr>
          <w:b/>
          <w:i/>
          <w:sz w:val="28"/>
          <w:szCs w:val="28"/>
        </w:rPr>
        <w:t>Temiz Hava Gereksinimin Saptanması:</w:t>
      </w:r>
    </w:p>
    <w:p w14:paraId="2EDF370B" w14:textId="77777777" w:rsidR="00595E72" w:rsidRDefault="00595E72" w:rsidP="00595E72">
      <w:r w:rsidRPr="00670E9B">
        <w:t>Hesap usulünün ana prensibi</w:t>
      </w:r>
      <w:r>
        <w:t>, trafik şartlarını önceden görebilir ve bununla baş edebilir bir tünel havalandırma sistemi yapımıdır.</w:t>
      </w:r>
    </w:p>
    <w:p w14:paraId="444F675B"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Araçların gaz yayması</w:t>
      </w:r>
    </w:p>
    <w:p w14:paraId="353CD70A" w14:textId="77777777" w:rsidR="00595E72" w:rsidRDefault="00595E72" w:rsidP="00595E72">
      <w:r>
        <w:t xml:space="preserve">         </w:t>
      </w:r>
      <w:r w:rsidRPr="00566DCD">
        <w:t>Bu konudaki</w:t>
      </w:r>
      <w:r>
        <w:t xml:space="preserve"> eğilim, istenmeyen ve yayılan </w:t>
      </w:r>
      <w:proofErr w:type="spellStart"/>
      <w:r>
        <w:t>eksoz</w:t>
      </w:r>
      <w:proofErr w:type="spellEnd"/>
      <w:r>
        <w:t xml:space="preserve"> gazları ile zehirli hava miktarının azaltılmasının sağlanması yönündedir. Bazı ülkeler onlara ait gaz yayılması yasaları üzerine baskı yapmaktadırlar (zararlı gaz yayan araçların trafikten uzaklaşması gibi) , ve diğer taraftan kabul edilen gaz yayılım seviyesinin düşürülmesi yoluna gitmektedirler.</w:t>
      </w:r>
    </w:p>
    <w:p w14:paraId="7A127152" w14:textId="77777777" w:rsidR="00595E72" w:rsidRDefault="00595E72" w:rsidP="00595E72"/>
    <w:p w14:paraId="30925D10" w14:textId="77777777" w:rsidR="00595E72" w:rsidRPr="006D0B12" w:rsidRDefault="00595E72" w:rsidP="00595E72">
      <w:pPr>
        <w:jc w:val="center"/>
        <w:rPr>
          <w:b/>
          <w:sz w:val="20"/>
          <w:szCs w:val="20"/>
        </w:rPr>
      </w:pPr>
      <w:r w:rsidRPr="006D0B12">
        <w:rPr>
          <w:b/>
          <w:sz w:val="20"/>
          <w:szCs w:val="20"/>
        </w:rPr>
        <w:t xml:space="preserve">Araçların </w:t>
      </w:r>
      <w:proofErr w:type="spellStart"/>
      <w:r w:rsidRPr="006D0B12">
        <w:rPr>
          <w:b/>
          <w:sz w:val="20"/>
          <w:szCs w:val="20"/>
        </w:rPr>
        <w:t>eksozlarından</w:t>
      </w:r>
      <w:proofErr w:type="spellEnd"/>
      <w:r w:rsidRPr="006D0B12">
        <w:rPr>
          <w:b/>
          <w:sz w:val="20"/>
          <w:szCs w:val="20"/>
        </w:rPr>
        <w:t xml:space="preserve"> çıkarak yaydığı zararlı gaz miktarları</w:t>
      </w:r>
    </w:p>
    <w:p w14:paraId="7A08F577" w14:textId="77777777" w:rsidR="00595E72" w:rsidRPr="00730311" w:rsidRDefault="00595E72" w:rsidP="00595E72">
      <w:pPr>
        <w:rPr>
          <w:sz w:val="20"/>
          <w:szCs w:val="20"/>
          <w:u w:val="single"/>
        </w:rPr>
      </w:pPr>
      <w:r w:rsidRPr="00730311">
        <w:rPr>
          <w:sz w:val="20"/>
          <w:szCs w:val="20"/>
          <w:u w:val="single"/>
        </w:rPr>
        <w:t>Gazın Cinsi</w:t>
      </w:r>
      <w:r w:rsidRPr="00730311">
        <w:rPr>
          <w:sz w:val="20"/>
          <w:szCs w:val="20"/>
          <w:u w:val="single"/>
        </w:rPr>
        <w:tab/>
      </w:r>
      <w:r w:rsidRPr="00730311">
        <w:rPr>
          <w:sz w:val="20"/>
          <w:szCs w:val="20"/>
          <w:u w:val="single"/>
        </w:rPr>
        <w:tab/>
      </w:r>
      <w:r w:rsidRPr="00730311">
        <w:rPr>
          <w:sz w:val="20"/>
          <w:szCs w:val="20"/>
          <w:u w:val="single"/>
        </w:rPr>
        <w:tab/>
        <w:t>Benzinli araçlarda  (%)</w:t>
      </w:r>
      <w:r w:rsidRPr="00730311">
        <w:rPr>
          <w:sz w:val="20"/>
          <w:szCs w:val="20"/>
          <w:u w:val="single"/>
        </w:rPr>
        <w:tab/>
      </w:r>
      <w:r w:rsidRPr="00730311">
        <w:rPr>
          <w:sz w:val="20"/>
          <w:szCs w:val="20"/>
          <w:u w:val="single"/>
        </w:rPr>
        <w:tab/>
        <w:t>Dizel araçlarda (%)</w:t>
      </w:r>
    </w:p>
    <w:p w14:paraId="44BDE173" w14:textId="77777777" w:rsidR="00595E72" w:rsidRPr="00730311" w:rsidRDefault="00595E72" w:rsidP="00595E72">
      <w:pPr>
        <w:rPr>
          <w:sz w:val="20"/>
          <w:szCs w:val="20"/>
        </w:rPr>
      </w:pPr>
      <w:r w:rsidRPr="00730311">
        <w:rPr>
          <w:sz w:val="20"/>
          <w:szCs w:val="20"/>
        </w:rPr>
        <w:t>Karbon Monoksit (CO)</w:t>
      </w:r>
      <w:r w:rsidRPr="00730311">
        <w:rPr>
          <w:sz w:val="20"/>
          <w:szCs w:val="20"/>
        </w:rPr>
        <w:tab/>
      </w:r>
      <w:r w:rsidRPr="00730311">
        <w:rPr>
          <w:sz w:val="20"/>
          <w:szCs w:val="20"/>
        </w:rPr>
        <w:tab/>
      </w:r>
      <w:r>
        <w:rPr>
          <w:sz w:val="20"/>
          <w:szCs w:val="20"/>
        </w:rPr>
        <w:tab/>
      </w:r>
      <w:r w:rsidRPr="00730311">
        <w:rPr>
          <w:sz w:val="20"/>
          <w:szCs w:val="20"/>
        </w:rPr>
        <w:t>3,0000</w:t>
      </w:r>
    </w:p>
    <w:p w14:paraId="437EBF23" w14:textId="77777777" w:rsidR="00595E72" w:rsidRPr="00730311" w:rsidRDefault="00595E72" w:rsidP="00595E72">
      <w:pPr>
        <w:rPr>
          <w:sz w:val="20"/>
          <w:szCs w:val="20"/>
        </w:rPr>
      </w:pPr>
      <w:r w:rsidRPr="00730311">
        <w:rPr>
          <w:sz w:val="20"/>
          <w:szCs w:val="20"/>
        </w:rPr>
        <w:t xml:space="preserve">Karbon Monoksit (CO) </w:t>
      </w:r>
      <w:r w:rsidRPr="00730311">
        <w:rPr>
          <w:i/>
          <w:sz w:val="20"/>
          <w:szCs w:val="20"/>
        </w:rPr>
        <w:t>maksimum</w:t>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100</w:t>
      </w:r>
    </w:p>
    <w:p w14:paraId="70776AB1" w14:textId="77777777" w:rsidR="00595E72" w:rsidRPr="00730311" w:rsidRDefault="00595E72" w:rsidP="00595E72">
      <w:pPr>
        <w:rPr>
          <w:i/>
          <w:sz w:val="20"/>
          <w:szCs w:val="20"/>
        </w:rPr>
      </w:pPr>
      <w:r w:rsidRPr="00730311">
        <w:rPr>
          <w:sz w:val="20"/>
          <w:szCs w:val="20"/>
        </w:rPr>
        <w:t xml:space="preserve">Karbon Monoksit (CO) </w:t>
      </w:r>
      <w:r w:rsidRPr="00730311">
        <w:rPr>
          <w:i/>
          <w:sz w:val="20"/>
          <w:szCs w:val="20"/>
        </w:rPr>
        <w:t>ortalama</w:t>
      </w:r>
      <w:r w:rsidRPr="00730311">
        <w:rPr>
          <w:i/>
          <w:sz w:val="20"/>
          <w:szCs w:val="20"/>
        </w:rPr>
        <w:tab/>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020</w:t>
      </w:r>
      <w:r w:rsidRPr="00730311">
        <w:rPr>
          <w:i/>
          <w:sz w:val="20"/>
          <w:szCs w:val="20"/>
        </w:rPr>
        <w:tab/>
      </w:r>
    </w:p>
    <w:p w14:paraId="3045055B" w14:textId="77777777" w:rsidR="00595E72" w:rsidRPr="00730311" w:rsidRDefault="00595E72" w:rsidP="00595E72">
      <w:pPr>
        <w:rPr>
          <w:sz w:val="20"/>
          <w:szCs w:val="20"/>
        </w:rPr>
      </w:pPr>
      <w:r w:rsidRPr="00730311">
        <w:rPr>
          <w:sz w:val="20"/>
          <w:szCs w:val="20"/>
        </w:rPr>
        <w:t>Karbon Dioksit (C</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oMath>
      <w:r w:rsidRPr="00730311">
        <w:rPr>
          <w:sz w:val="20"/>
          <w:szCs w:val="20"/>
        </w:rPr>
        <w:t>)</w:t>
      </w:r>
      <w:r w:rsidRPr="00730311">
        <w:rPr>
          <w:sz w:val="20"/>
          <w:szCs w:val="20"/>
        </w:rPr>
        <w:tab/>
      </w:r>
      <w:r w:rsidRPr="00730311">
        <w:rPr>
          <w:sz w:val="20"/>
          <w:szCs w:val="20"/>
        </w:rPr>
        <w:tab/>
      </w:r>
      <w:r>
        <w:rPr>
          <w:sz w:val="20"/>
          <w:szCs w:val="20"/>
        </w:rPr>
        <w:tab/>
      </w:r>
      <w:r w:rsidRPr="00730311">
        <w:rPr>
          <w:sz w:val="20"/>
          <w:szCs w:val="20"/>
        </w:rPr>
        <w:t>13,2000</w:t>
      </w:r>
      <w:r w:rsidRPr="00730311">
        <w:rPr>
          <w:sz w:val="20"/>
          <w:szCs w:val="20"/>
        </w:rPr>
        <w:tab/>
      </w:r>
      <w:r w:rsidRPr="00730311">
        <w:rPr>
          <w:sz w:val="20"/>
          <w:szCs w:val="20"/>
        </w:rPr>
        <w:tab/>
      </w:r>
      <w:r w:rsidRPr="00730311">
        <w:rPr>
          <w:sz w:val="20"/>
          <w:szCs w:val="20"/>
        </w:rPr>
        <w:tab/>
      </w:r>
      <w:r>
        <w:rPr>
          <w:sz w:val="20"/>
          <w:szCs w:val="20"/>
        </w:rPr>
        <w:tab/>
      </w:r>
      <w:r w:rsidRPr="00730311">
        <w:rPr>
          <w:sz w:val="20"/>
          <w:szCs w:val="20"/>
        </w:rPr>
        <w:t>9,000</w:t>
      </w:r>
    </w:p>
    <w:p w14:paraId="62EB540A" w14:textId="77777777" w:rsidR="00595E72" w:rsidRPr="00730311" w:rsidRDefault="00595E72" w:rsidP="00595E72">
      <w:pPr>
        <w:rPr>
          <w:rFonts w:eastAsiaTheme="minorEastAsia"/>
          <w:sz w:val="20"/>
          <w:szCs w:val="20"/>
        </w:rPr>
      </w:pPr>
      <w:r w:rsidRPr="00730311">
        <w:rPr>
          <w:sz w:val="20"/>
          <w:szCs w:val="20"/>
        </w:rPr>
        <w:t>Azot Oksitleri (N</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 xml:space="preserve">x </m:t>
            </m:r>
          </m:sub>
        </m:sSub>
      </m:oMath>
      <w:r w:rsidRPr="00730311">
        <w:rPr>
          <w:rFonts w:eastAsiaTheme="minorEastAsia"/>
          <w:sz w:val="20"/>
          <w:szCs w:val="20"/>
        </w:rPr>
        <w:t xml:space="preserve">)                           </w:t>
      </w:r>
      <w:r>
        <w:rPr>
          <w:rFonts w:eastAsiaTheme="minorEastAsia"/>
          <w:sz w:val="20"/>
          <w:szCs w:val="20"/>
        </w:rPr>
        <w:tab/>
        <w:t xml:space="preserve">  </w:t>
      </w:r>
      <w:r w:rsidRPr="00730311">
        <w:rPr>
          <w:rFonts w:eastAsiaTheme="minorEastAsia"/>
          <w:sz w:val="20"/>
          <w:szCs w:val="20"/>
        </w:rPr>
        <w:t>0,060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40</w:t>
      </w:r>
    </w:p>
    <w:p w14:paraId="7903F79E" w14:textId="77777777" w:rsidR="00595E72" w:rsidRPr="00730311" w:rsidRDefault="00595E72" w:rsidP="00595E72">
      <w:pPr>
        <w:rPr>
          <w:rFonts w:eastAsiaTheme="minorEastAsia"/>
          <w:sz w:val="20"/>
          <w:szCs w:val="20"/>
        </w:rPr>
      </w:pPr>
      <w:r w:rsidRPr="00730311">
        <w:rPr>
          <w:rFonts w:eastAsiaTheme="minorEastAsia"/>
          <w:sz w:val="20"/>
          <w:szCs w:val="20"/>
        </w:rPr>
        <w:t>Kükürt Dioksit (S</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r>
          <w:rPr>
            <w:rFonts w:ascii="Cambria Math" w:hAnsi="Cambria Math"/>
            <w:sz w:val="20"/>
            <w:szCs w:val="20"/>
          </w:rPr>
          <m:t xml:space="preserve"> )</m:t>
        </m:r>
      </m:oMath>
      <w:r w:rsidRPr="00730311">
        <w:rPr>
          <w:rFonts w:eastAsiaTheme="minorEastAsia"/>
          <w:sz w:val="20"/>
          <w:szCs w:val="20"/>
        </w:rPr>
        <w:t xml:space="preserve">    </w:t>
      </w:r>
      <w:r w:rsidRPr="00730311">
        <w:rPr>
          <w:rFonts w:eastAsiaTheme="minorEastAsia"/>
          <w:sz w:val="20"/>
          <w:szCs w:val="20"/>
        </w:rPr>
        <w:tab/>
      </w:r>
      <w:r>
        <w:rPr>
          <w:rFonts w:eastAsiaTheme="minorEastAsia"/>
          <w:sz w:val="20"/>
          <w:szCs w:val="20"/>
        </w:rPr>
        <w:tab/>
      </w:r>
      <w:r w:rsidRPr="00730311">
        <w:rPr>
          <w:rFonts w:eastAsiaTheme="minorEastAsia"/>
          <w:sz w:val="20"/>
          <w:szCs w:val="20"/>
        </w:rPr>
        <w:tab/>
        <w:t xml:space="preserve">  0,006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20</w:t>
      </w:r>
    </w:p>
    <w:p w14:paraId="283F6F7F" w14:textId="77777777" w:rsidR="00595E72" w:rsidRPr="00730311" w:rsidRDefault="00595E72" w:rsidP="00595E72">
      <w:pPr>
        <w:rPr>
          <w:rFonts w:eastAsiaTheme="minorEastAsia"/>
          <w:sz w:val="20"/>
          <w:szCs w:val="20"/>
        </w:rPr>
      </w:pPr>
      <w:r w:rsidRPr="00730311">
        <w:rPr>
          <w:rFonts w:eastAsiaTheme="minorEastAsia"/>
          <w:sz w:val="20"/>
          <w:szCs w:val="20"/>
        </w:rPr>
        <w:t>Aldehitler</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4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2</w:t>
      </w:r>
    </w:p>
    <w:p w14:paraId="24A521CC" w14:textId="77777777" w:rsidR="00595E72" w:rsidRPr="00730311" w:rsidRDefault="00595E72" w:rsidP="00595E72">
      <w:pPr>
        <w:rPr>
          <w:b/>
          <w:sz w:val="20"/>
          <w:szCs w:val="20"/>
        </w:rPr>
      </w:pPr>
      <w:r w:rsidRPr="00730311">
        <w:rPr>
          <w:rFonts w:eastAsiaTheme="minorEastAsia"/>
          <w:sz w:val="20"/>
          <w:szCs w:val="20"/>
        </w:rPr>
        <w:t>Formaldehit</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07</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1</w:t>
      </w:r>
    </w:p>
    <w:p w14:paraId="6E0E4D99" w14:textId="77777777" w:rsidR="00595E72" w:rsidRPr="006D0B12" w:rsidRDefault="00595E72" w:rsidP="00595E72">
      <w:pPr>
        <w:jc w:val="center"/>
        <w:rPr>
          <w:b/>
          <w:sz w:val="20"/>
          <w:szCs w:val="20"/>
        </w:rPr>
      </w:pPr>
    </w:p>
    <w:p w14:paraId="35C3D327" w14:textId="77777777" w:rsidR="00595E72" w:rsidRPr="00730311" w:rsidRDefault="00595E72" w:rsidP="00595E72">
      <w:r w:rsidRPr="006D0B12">
        <w:rPr>
          <w:sz w:val="20"/>
          <w:szCs w:val="20"/>
        </w:rPr>
        <w:tab/>
      </w:r>
      <w:r w:rsidRPr="00730311">
        <w:t>Önemli araç trafiğinin yoğun olduğu önemli tünellerde 5-10 yıllık belli aralıklarla alınmış gaz yayılma kontrol veri alımları mevcuttur. Bu kontroll</w:t>
      </w:r>
      <w:r>
        <w:t>e</w:t>
      </w:r>
      <w:r w:rsidRPr="00730311">
        <w:t>rd</w:t>
      </w:r>
      <w:r>
        <w:t>e</w:t>
      </w:r>
      <w:r w:rsidRPr="00730311">
        <w:t xml:space="preserve"> tünelin ilk açıldığı zamandaki zararlı gaz yayılma miktarı ile bu zamanda ölçülen gaz yayılım miktarı birbirine oranlanır. Mevcut gaz yayılması için yapılan düzenlemeler; baskı ile dizel araçların gaz yayma koşullarının azalmasını ister ve böylece projelerde duman seyrelmesini ve taze hava ihtiyacının kontrol edilmesini sağlamaya çalışır. Kamyonlar güçlü araçlardır ve büyük motorlu olmaları nedeni olarak, yüklü olduklarında ve hızlı gittiklerinde daha çok zararlı gaz yayarlar. Diğer taraftan ise; tünel kullanan halk buradaki bulanık ve kokulu atmosferdeki yol bölümüne karşı çok hassastır, ancak bunun da belli seviyede tutulması ek masraf gerektirir.</w:t>
      </w:r>
      <w:r>
        <w:t xml:space="preserve"> </w:t>
      </w:r>
      <w:r w:rsidRPr="00730311">
        <w:t>Tünellerdeki zararlı gaz ve görüşe mani olan toz ve buna benzer maddelerin havalandırma ile seyreltilmesi gerekir. Aşağıdaki tablolar tünel havalandırılması öncesi ve sonrasındaki  benzinli ve dizel araçların zararlı maddelerinin listesini ppm (milyonda ) değeri olarak vermektedir:</w:t>
      </w:r>
    </w:p>
    <w:p w14:paraId="348860A7"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t>Benzinli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Pr>
          <w:sz w:val="20"/>
          <w:szCs w:val="20"/>
          <w:u w:val="single"/>
        </w:rPr>
        <w:t xml:space="preserve">           </w:t>
      </w:r>
    </w:p>
    <w:p w14:paraId="6EF0A634"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Pr>
          <w:sz w:val="20"/>
          <w:szCs w:val="20"/>
        </w:rPr>
        <w:tab/>
      </w:r>
      <w:r>
        <w:rPr>
          <w:sz w:val="20"/>
          <w:szCs w:val="20"/>
        </w:rPr>
        <w:tab/>
        <w:t xml:space="preserve">       </w:t>
      </w:r>
      <w:r w:rsidRPr="006D0B12">
        <w:rPr>
          <w:sz w:val="20"/>
          <w:szCs w:val="20"/>
        </w:rPr>
        <w:t>çıkan gaz karışımı</w:t>
      </w:r>
      <w:r w:rsidRPr="006D0B12">
        <w:rPr>
          <w:sz w:val="20"/>
          <w:szCs w:val="20"/>
        </w:rPr>
        <w:tab/>
      </w:r>
      <w:r>
        <w:rPr>
          <w:sz w:val="20"/>
          <w:szCs w:val="20"/>
        </w:rPr>
        <w:t xml:space="preserve">         Seyreltme sonu değer</w:t>
      </w:r>
      <w:r>
        <w:rPr>
          <w:sz w:val="20"/>
          <w:szCs w:val="20"/>
        </w:rPr>
        <w:tab/>
      </w:r>
      <w:r w:rsidRPr="006D0B12">
        <w:rPr>
          <w:sz w:val="20"/>
          <w:szCs w:val="20"/>
        </w:rPr>
        <w:t>Ağırlıkça eşik</w:t>
      </w:r>
    </w:p>
    <w:p w14:paraId="21251A4B"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w:t>
      </w:r>
      <w:r>
        <w:rPr>
          <w:sz w:val="20"/>
          <w:szCs w:val="20"/>
          <w:u w:val="single"/>
        </w:rPr>
        <w:t xml:space="preserve">r              </w:t>
      </w:r>
      <w:r w:rsidRPr="006D0B12">
        <w:rPr>
          <w:sz w:val="20"/>
          <w:szCs w:val="20"/>
          <w:u w:val="single"/>
        </w:rPr>
        <w:t xml:space="preserve">     </w:t>
      </w:r>
    </w:p>
    <w:p w14:paraId="276E7D66"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t>30.000</w:t>
      </w:r>
      <w:r w:rsidRPr="006D0B12">
        <w:rPr>
          <w:sz w:val="20"/>
          <w:szCs w:val="20"/>
        </w:rPr>
        <w:tab/>
      </w:r>
      <w:r w:rsidRPr="006D0B12">
        <w:rPr>
          <w:sz w:val="20"/>
          <w:szCs w:val="20"/>
        </w:rPr>
        <w:tab/>
      </w:r>
      <w:r w:rsidRPr="006D0B12">
        <w:rPr>
          <w:sz w:val="20"/>
          <w:szCs w:val="20"/>
        </w:rPr>
        <w:tab/>
        <w:t xml:space="preserve"> </w:t>
      </w:r>
      <w:r w:rsidRPr="006D0B12">
        <w:rPr>
          <w:sz w:val="20"/>
          <w:szCs w:val="20"/>
        </w:rPr>
        <w:tab/>
        <w:t>200,00</w:t>
      </w:r>
      <w:r w:rsidRPr="006D0B12">
        <w:rPr>
          <w:sz w:val="20"/>
          <w:szCs w:val="20"/>
        </w:rPr>
        <w:tab/>
      </w:r>
      <w:r w:rsidRPr="006D0B12">
        <w:rPr>
          <w:sz w:val="20"/>
          <w:szCs w:val="20"/>
        </w:rPr>
        <w:tab/>
      </w:r>
      <w:r w:rsidRPr="006D0B12">
        <w:rPr>
          <w:sz w:val="20"/>
          <w:szCs w:val="20"/>
        </w:rPr>
        <w:tab/>
        <w:t>50</w:t>
      </w:r>
    </w:p>
    <w:p w14:paraId="54CD76D7"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r>
      <w:r w:rsidRPr="006D0B12">
        <w:rPr>
          <w:sz w:val="20"/>
          <w:szCs w:val="20"/>
        </w:rPr>
        <w:t>132.000</w:t>
      </w:r>
      <w:r w:rsidRPr="006D0B12">
        <w:rPr>
          <w:sz w:val="20"/>
          <w:szCs w:val="20"/>
        </w:rPr>
        <w:tab/>
      </w:r>
      <w:r w:rsidRPr="006D0B12">
        <w:rPr>
          <w:sz w:val="20"/>
          <w:szCs w:val="20"/>
        </w:rPr>
        <w:tab/>
      </w:r>
      <w:r w:rsidRPr="006D0B12">
        <w:rPr>
          <w:sz w:val="20"/>
          <w:szCs w:val="20"/>
        </w:rPr>
        <w:tab/>
      </w:r>
      <w:r w:rsidRPr="006D0B12">
        <w:rPr>
          <w:sz w:val="20"/>
          <w:szCs w:val="20"/>
        </w:rPr>
        <w:tab/>
        <w:t>880,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6954E634"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6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4,0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79103965"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w:t>
      </w:r>
      <w:r w:rsidRPr="006D0B12">
        <w:rPr>
          <w:sz w:val="20"/>
          <w:szCs w:val="20"/>
        </w:rPr>
        <w:t xml:space="preserve"> 6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0,4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7E76D618"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40</w:t>
      </w:r>
      <w:r>
        <w:rPr>
          <w:sz w:val="20"/>
          <w:szCs w:val="20"/>
        </w:rPr>
        <w:tab/>
      </w:r>
      <w:r>
        <w:rPr>
          <w:sz w:val="20"/>
          <w:szCs w:val="20"/>
        </w:rPr>
        <w:tab/>
      </w:r>
      <w:r>
        <w:rPr>
          <w:sz w:val="20"/>
          <w:szCs w:val="20"/>
        </w:rPr>
        <w:tab/>
      </w:r>
      <w:r>
        <w:rPr>
          <w:sz w:val="20"/>
          <w:szCs w:val="20"/>
        </w:rPr>
        <w:tab/>
        <w:t xml:space="preserve"> 0,27</w:t>
      </w:r>
      <w:r>
        <w:rPr>
          <w:sz w:val="20"/>
          <w:szCs w:val="20"/>
        </w:rPr>
        <w:tab/>
      </w:r>
      <w:r>
        <w:rPr>
          <w:sz w:val="20"/>
          <w:szCs w:val="20"/>
        </w:rPr>
        <w:tab/>
      </w:r>
      <w:r>
        <w:rPr>
          <w:sz w:val="20"/>
          <w:szCs w:val="20"/>
        </w:rPr>
        <w:tab/>
        <w:t>NA</w:t>
      </w:r>
    </w:p>
    <w:p w14:paraId="3000410B"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7</w:t>
      </w:r>
      <w:r>
        <w:rPr>
          <w:sz w:val="20"/>
          <w:szCs w:val="20"/>
        </w:rPr>
        <w:tab/>
      </w:r>
      <w:r>
        <w:rPr>
          <w:sz w:val="20"/>
          <w:szCs w:val="20"/>
        </w:rPr>
        <w:tab/>
      </w:r>
      <w:r>
        <w:rPr>
          <w:sz w:val="20"/>
          <w:szCs w:val="20"/>
        </w:rPr>
        <w:tab/>
      </w:r>
      <w:r>
        <w:rPr>
          <w:sz w:val="20"/>
          <w:szCs w:val="20"/>
        </w:rPr>
        <w:tab/>
        <w:t xml:space="preserve">  0,02</w:t>
      </w:r>
      <w:r>
        <w:rPr>
          <w:sz w:val="20"/>
          <w:szCs w:val="20"/>
        </w:rPr>
        <w:tab/>
      </w:r>
      <w:r>
        <w:rPr>
          <w:sz w:val="20"/>
          <w:szCs w:val="20"/>
        </w:rPr>
        <w:tab/>
      </w:r>
      <w:r>
        <w:rPr>
          <w:sz w:val="20"/>
          <w:szCs w:val="20"/>
        </w:rPr>
        <w:tab/>
        <w:t xml:space="preserve">   2</w:t>
      </w:r>
    </w:p>
    <w:p w14:paraId="14CC133F"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r>
      <w:r>
        <w:rPr>
          <w:sz w:val="20"/>
          <w:szCs w:val="20"/>
          <w:u w:val="single"/>
        </w:rPr>
        <w:t>Dizel</w:t>
      </w:r>
      <w:r w:rsidRPr="006D0B12">
        <w:rPr>
          <w:sz w:val="20"/>
          <w:szCs w:val="20"/>
          <w:u w:val="single"/>
        </w:rPr>
        <w:t xml:space="preserve">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
    <w:p w14:paraId="740B1FF7"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sidRPr="006D0B12">
        <w:rPr>
          <w:sz w:val="20"/>
          <w:szCs w:val="20"/>
        </w:rPr>
        <w:tab/>
      </w:r>
      <w:r w:rsidRPr="006D0B12">
        <w:rPr>
          <w:sz w:val="20"/>
          <w:szCs w:val="20"/>
        </w:rPr>
        <w:tab/>
      </w:r>
      <w:r>
        <w:rPr>
          <w:sz w:val="20"/>
          <w:szCs w:val="20"/>
        </w:rPr>
        <w:t xml:space="preserve">     </w:t>
      </w:r>
      <w:r w:rsidRPr="006D0B12">
        <w:rPr>
          <w:sz w:val="20"/>
          <w:szCs w:val="20"/>
        </w:rPr>
        <w:t>çıkan gaz karışımı</w:t>
      </w:r>
      <w:r w:rsidRPr="006D0B12">
        <w:rPr>
          <w:sz w:val="20"/>
          <w:szCs w:val="20"/>
        </w:rPr>
        <w:tab/>
      </w:r>
      <w:r>
        <w:rPr>
          <w:sz w:val="20"/>
          <w:szCs w:val="20"/>
        </w:rPr>
        <w:t xml:space="preserve">       </w:t>
      </w:r>
      <w:r w:rsidRPr="006D0B12">
        <w:rPr>
          <w:sz w:val="20"/>
          <w:szCs w:val="20"/>
        </w:rPr>
        <w:t>Seyreltme sonu değer</w:t>
      </w:r>
      <w:r w:rsidRPr="006D0B12">
        <w:rPr>
          <w:sz w:val="20"/>
          <w:szCs w:val="20"/>
        </w:rPr>
        <w:tab/>
      </w:r>
      <w:r w:rsidRPr="006D0B12">
        <w:rPr>
          <w:sz w:val="20"/>
          <w:szCs w:val="20"/>
        </w:rPr>
        <w:tab/>
        <w:t>Ağırlıkça eşik</w:t>
      </w:r>
    </w:p>
    <w:p w14:paraId="69D63CE4"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r     </w:t>
      </w:r>
    </w:p>
    <w:p w14:paraId="5AEAE1E6"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r>
      <w:r>
        <w:rPr>
          <w:sz w:val="20"/>
          <w:szCs w:val="20"/>
        </w:rPr>
        <w:t xml:space="preserve">     1000</w:t>
      </w:r>
      <w:r w:rsidRPr="006D0B12">
        <w:rPr>
          <w:sz w:val="20"/>
          <w:szCs w:val="20"/>
        </w:rPr>
        <w:tab/>
      </w:r>
      <w:r w:rsidRPr="006D0B12">
        <w:rPr>
          <w:sz w:val="20"/>
          <w:szCs w:val="20"/>
        </w:rPr>
        <w:tab/>
      </w:r>
      <w:r w:rsidRPr="006D0B12">
        <w:rPr>
          <w:sz w:val="20"/>
          <w:szCs w:val="20"/>
        </w:rPr>
        <w:tab/>
        <w:t xml:space="preserve"> </w:t>
      </w:r>
      <w:r w:rsidRPr="006D0B12">
        <w:rPr>
          <w:sz w:val="20"/>
          <w:szCs w:val="20"/>
        </w:rPr>
        <w:tab/>
      </w:r>
      <w:r>
        <w:rPr>
          <w:sz w:val="20"/>
          <w:szCs w:val="20"/>
        </w:rPr>
        <w:t>6,70</w:t>
      </w:r>
      <w:r w:rsidRPr="006D0B12">
        <w:rPr>
          <w:sz w:val="20"/>
          <w:szCs w:val="20"/>
        </w:rPr>
        <w:tab/>
      </w:r>
      <w:r w:rsidRPr="006D0B12">
        <w:rPr>
          <w:sz w:val="20"/>
          <w:szCs w:val="20"/>
        </w:rPr>
        <w:tab/>
      </w:r>
      <w:r>
        <w:rPr>
          <w:sz w:val="20"/>
          <w:szCs w:val="20"/>
        </w:rPr>
        <w:t xml:space="preserve">           </w:t>
      </w:r>
      <w:r w:rsidRPr="006D0B12">
        <w:rPr>
          <w:sz w:val="20"/>
          <w:szCs w:val="20"/>
        </w:rPr>
        <w:t>50</w:t>
      </w:r>
    </w:p>
    <w:p w14:paraId="7FE9240B"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t>90</w:t>
      </w:r>
      <w:r w:rsidRPr="006D0B12">
        <w:rPr>
          <w:sz w:val="20"/>
          <w:szCs w:val="20"/>
        </w:rPr>
        <w:t>.000</w:t>
      </w:r>
      <w:r w:rsidRPr="006D0B12">
        <w:rPr>
          <w:sz w:val="20"/>
          <w:szCs w:val="20"/>
        </w:rPr>
        <w:tab/>
      </w:r>
      <w:r w:rsidRPr="006D0B12">
        <w:rPr>
          <w:sz w:val="20"/>
          <w:szCs w:val="20"/>
        </w:rPr>
        <w:tab/>
      </w:r>
      <w:r w:rsidRPr="006D0B12">
        <w:rPr>
          <w:sz w:val="20"/>
          <w:szCs w:val="20"/>
        </w:rPr>
        <w:tab/>
      </w:r>
      <w:r w:rsidRPr="006D0B12">
        <w:rPr>
          <w:sz w:val="20"/>
          <w:szCs w:val="20"/>
        </w:rPr>
        <w:tab/>
      </w:r>
      <w:r>
        <w:rPr>
          <w:sz w:val="20"/>
          <w:szCs w:val="20"/>
        </w:rPr>
        <w:t>600</w:t>
      </w:r>
      <w:r w:rsidRPr="006D0B12">
        <w:rPr>
          <w:sz w:val="20"/>
          <w:szCs w:val="20"/>
        </w:rPr>
        <w:t>,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2E18C4FD"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w:t>
      </w:r>
      <w:r>
        <w:rPr>
          <w:sz w:val="20"/>
          <w:szCs w:val="20"/>
        </w:rPr>
        <w:t>4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w:t>
      </w:r>
      <w:r>
        <w:rPr>
          <w:sz w:val="20"/>
          <w:szCs w:val="20"/>
        </w:rPr>
        <w:t>2,7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0749F5A8"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200</w:t>
      </w:r>
      <w:r w:rsidRPr="006D0B12">
        <w:rPr>
          <w:sz w:val="20"/>
          <w:szCs w:val="20"/>
        </w:rPr>
        <w:tab/>
      </w:r>
      <w:r w:rsidRPr="006D0B12">
        <w:rPr>
          <w:sz w:val="20"/>
          <w:szCs w:val="20"/>
        </w:rPr>
        <w:tab/>
        <w:t xml:space="preserve">    </w:t>
      </w:r>
      <w:r>
        <w:rPr>
          <w:sz w:val="20"/>
          <w:szCs w:val="20"/>
        </w:rPr>
        <w:tab/>
      </w:r>
      <w:r>
        <w:rPr>
          <w:sz w:val="20"/>
          <w:szCs w:val="20"/>
        </w:rPr>
        <w:tab/>
        <w:t>1,3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3B61D60B"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20</w:t>
      </w:r>
      <w:r>
        <w:rPr>
          <w:sz w:val="20"/>
          <w:szCs w:val="20"/>
        </w:rPr>
        <w:tab/>
      </w:r>
      <w:r>
        <w:rPr>
          <w:sz w:val="20"/>
          <w:szCs w:val="20"/>
        </w:rPr>
        <w:tab/>
      </w:r>
      <w:r>
        <w:rPr>
          <w:sz w:val="20"/>
          <w:szCs w:val="20"/>
        </w:rPr>
        <w:tab/>
      </w:r>
      <w:r>
        <w:rPr>
          <w:sz w:val="20"/>
          <w:szCs w:val="20"/>
        </w:rPr>
        <w:tab/>
        <w:t>0,13</w:t>
      </w:r>
      <w:r>
        <w:rPr>
          <w:sz w:val="20"/>
          <w:szCs w:val="20"/>
        </w:rPr>
        <w:tab/>
      </w:r>
      <w:r>
        <w:rPr>
          <w:sz w:val="20"/>
          <w:szCs w:val="20"/>
        </w:rPr>
        <w:tab/>
      </w:r>
      <w:r>
        <w:rPr>
          <w:sz w:val="20"/>
          <w:szCs w:val="20"/>
        </w:rPr>
        <w:tab/>
        <w:t>NA</w:t>
      </w:r>
    </w:p>
    <w:p w14:paraId="335D3DB0"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11</w:t>
      </w:r>
      <w:r>
        <w:rPr>
          <w:sz w:val="20"/>
          <w:szCs w:val="20"/>
        </w:rPr>
        <w:tab/>
      </w:r>
      <w:r>
        <w:rPr>
          <w:sz w:val="20"/>
          <w:szCs w:val="20"/>
        </w:rPr>
        <w:tab/>
      </w:r>
      <w:r>
        <w:rPr>
          <w:sz w:val="20"/>
          <w:szCs w:val="20"/>
        </w:rPr>
        <w:tab/>
        <w:t xml:space="preserve">  </w:t>
      </w:r>
      <w:r>
        <w:rPr>
          <w:sz w:val="20"/>
          <w:szCs w:val="20"/>
        </w:rPr>
        <w:tab/>
        <w:t>0,07</w:t>
      </w:r>
      <w:r>
        <w:rPr>
          <w:sz w:val="20"/>
          <w:szCs w:val="20"/>
        </w:rPr>
        <w:tab/>
      </w:r>
      <w:r>
        <w:rPr>
          <w:sz w:val="20"/>
          <w:szCs w:val="20"/>
        </w:rPr>
        <w:tab/>
      </w:r>
      <w:r>
        <w:rPr>
          <w:sz w:val="20"/>
          <w:szCs w:val="20"/>
        </w:rPr>
        <w:tab/>
        <w:t xml:space="preserve">   2</w:t>
      </w:r>
    </w:p>
    <w:p w14:paraId="1B144CAD" w14:textId="77777777" w:rsidR="00595E72" w:rsidRPr="0033141F" w:rsidRDefault="00595E72" w:rsidP="00595E72">
      <w:pPr>
        <w:rPr>
          <w:sz w:val="28"/>
          <w:szCs w:val="28"/>
        </w:rPr>
      </w:pPr>
    </w:p>
    <w:p w14:paraId="74CE441D"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lastRenderedPageBreak/>
        <w:t>CO ve NO için yayılma faktörleri</w:t>
      </w:r>
    </w:p>
    <w:p w14:paraId="28180060" w14:textId="77777777" w:rsidR="00595E72" w:rsidRDefault="00595E72" w:rsidP="00595E72">
      <w:r w:rsidRPr="005157D9">
        <w:t xml:space="preserve">Dünya çapında </w:t>
      </w:r>
      <w:r>
        <w:t xml:space="preserve">yaşayanlar için PIARC 1983 de tünellerdeki gaz yayılması için aynı yayılma faktörünü önerdi. Bu güne kadar mevcut kullanılan gaz yayılma standartlarına ve kanunlara bakıldığında; Avrupa da bile olunsa bir çeşit veri takımı ile çalışmak zorlaşmaktadır. En gelişmiş yayılma kurallarından oluşan ve halen yürürlükte olan aşağıdaki gaz yayılma faktörleri de bu konunun denetimine yeterli değildir. </w:t>
      </w:r>
    </w:p>
    <w:p w14:paraId="3BD335D2" w14:textId="77777777" w:rsidR="00595E72" w:rsidRDefault="00595E72" w:rsidP="00595E72">
      <w:r>
        <w:t>Tünel Havalandırılmasının kabul göre 4 (dört) seviyesi vardır: (A, B, C, D gibi)</w:t>
      </w:r>
    </w:p>
    <w:p w14:paraId="30C4960D" w14:textId="77777777" w:rsidR="00595E72" w:rsidRDefault="00595E72" w:rsidP="0095741B">
      <w:pPr>
        <w:pStyle w:val="ListeParagraf"/>
        <w:numPr>
          <w:ilvl w:val="0"/>
          <w:numId w:val="42"/>
        </w:numPr>
        <w:spacing w:after="200" w:line="276" w:lineRule="auto"/>
        <w:contextualSpacing/>
      </w:pPr>
      <w:r>
        <w:t>Standart</w:t>
      </w:r>
    </w:p>
    <w:p w14:paraId="00BD459F" w14:textId="77777777" w:rsidR="00595E72" w:rsidRDefault="00595E72" w:rsidP="00595E72">
      <w:pPr>
        <w:pStyle w:val="ListeParagraf"/>
      </w:pPr>
      <w:r>
        <w:t>US federal sicil büro 48 FR 48607/117.10.83 / özel araçlar için</w:t>
      </w:r>
    </w:p>
    <w:p w14:paraId="78249084" w14:textId="77777777" w:rsidR="00595E72" w:rsidRDefault="00595E72" w:rsidP="00595E72">
      <w:pPr>
        <w:pStyle w:val="ListeParagraf"/>
      </w:pPr>
      <w:r>
        <w:t>ECER 49 Kamyonlar için</w:t>
      </w:r>
    </w:p>
    <w:p w14:paraId="2DC91B28" w14:textId="77777777" w:rsidR="00595E72" w:rsidRDefault="00595E72" w:rsidP="00595E72">
      <w:pPr>
        <w:pStyle w:val="ListeParagraf"/>
      </w:pPr>
      <w:r>
        <w:t>Fasılalı gaz yayılma kontrolü</w:t>
      </w:r>
    </w:p>
    <w:p w14:paraId="17238EA6" w14:textId="77777777" w:rsidR="00595E72" w:rsidRDefault="00595E72" w:rsidP="0095741B">
      <w:pPr>
        <w:pStyle w:val="ListeParagraf"/>
        <w:numPr>
          <w:ilvl w:val="0"/>
          <w:numId w:val="42"/>
        </w:numPr>
        <w:spacing w:after="200" w:line="276" w:lineRule="auto"/>
        <w:contextualSpacing/>
      </w:pPr>
      <w:r>
        <w:t>Standart</w:t>
      </w:r>
    </w:p>
    <w:p w14:paraId="4A2423DC" w14:textId="77777777" w:rsidR="00595E72" w:rsidRDefault="00595E72" w:rsidP="00595E72">
      <w:pPr>
        <w:pStyle w:val="ListeParagraf"/>
      </w:pPr>
      <w:r>
        <w:t>ECER 15/04 (2.2.82), R15/5 (1987) özel araçlar için (</w:t>
      </w:r>
      <w:proofErr w:type="spellStart"/>
      <w:r>
        <w:t>for</w:t>
      </w:r>
      <w:proofErr w:type="spellEnd"/>
      <w:r>
        <w:t xml:space="preserve"> </w:t>
      </w:r>
      <w:proofErr w:type="spellStart"/>
      <w:r>
        <w:t>p.c</w:t>
      </w:r>
      <w:proofErr w:type="spellEnd"/>
      <w:r>
        <w:t xml:space="preserve">.) </w:t>
      </w:r>
    </w:p>
    <w:p w14:paraId="6780998B" w14:textId="77777777" w:rsidR="00595E72" w:rsidRDefault="00595E72" w:rsidP="00595E72">
      <w:pPr>
        <w:pStyle w:val="ListeParagraf"/>
      </w:pPr>
      <w:r>
        <w:t>ECER 49 kamyonlar için</w:t>
      </w:r>
    </w:p>
    <w:p w14:paraId="4B8F558B" w14:textId="77777777" w:rsidR="00595E72" w:rsidRDefault="00595E72" w:rsidP="00595E72">
      <w:pPr>
        <w:pStyle w:val="ListeParagraf"/>
      </w:pPr>
      <w:r>
        <w:t>Aralıklı olarak gaz yayılma kontrolü</w:t>
      </w:r>
    </w:p>
    <w:p w14:paraId="54D18C7D" w14:textId="77777777" w:rsidR="00595E72" w:rsidRDefault="00595E72" w:rsidP="0095741B">
      <w:pPr>
        <w:pStyle w:val="ListeParagraf"/>
        <w:numPr>
          <w:ilvl w:val="0"/>
          <w:numId w:val="42"/>
        </w:numPr>
        <w:spacing w:after="200" w:line="276" w:lineRule="auto"/>
        <w:contextualSpacing/>
      </w:pPr>
      <w:r>
        <w:t>Standart</w:t>
      </w:r>
    </w:p>
    <w:p w14:paraId="06076CD5" w14:textId="77777777" w:rsidR="00595E72" w:rsidRDefault="00595E72" w:rsidP="00595E72">
      <w:pPr>
        <w:pStyle w:val="ListeParagraf"/>
      </w:pPr>
      <w:r>
        <w:t xml:space="preserve">ECE kuralları ile aynı B deki gibi </w:t>
      </w:r>
    </w:p>
    <w:p w14:paraId="65E6DD8D" w14:textId="77777777" w:rsidR="00595E72" w:rsidRDefault="00595E72" w:rsidP="00595E72">
      <w:pPr>
        <w:pStyle w:val="ListeParagraf"/>
      </w:pPr>
      <w:r>
        <w:t>Fasılalı olarak gaz yayılma kontrolü</w:t>
      </w:r>
    </w:p>
    <w:p w14:paraId="64CE5093" w14:textId="77777777" w:rsidR="00595E72" w:rsidRDefault="00595E72" w:rsidP="0095741B">
      <w:pPr>
        <w:pStyle w:val="ListeParagraf"/>
        <w:numPr>
          <w:ilvl w:val="0"/>
          <w:numId w:val="42"/>
        </w:numPr>
        <w:spacing w:after="200" w:line="276" w:lineRule="auto"/>
        <w:contextualSpacing/>
      </w:pPr>
      <w:r>
        <w:t>Standart</w:t>
      </w:r>
    </w:p>
    <w:p w14:paraId="59F5F5E3" w14:textId="77777777" w:rsidR="00595E72" w:rsidRDefault="00595E72" w:rsidP="00595E72">
      <w:pPr>
        <w:pStyle w:val="ListeParagraf"/>
      </w:pPr>
      <w:r>
        <w:t>Etkin bir yayılma kontrolü yok</w:t>
      </w:r>
    </w:p>
    <w:p w14:paraId="4BE6E12D" w14:textId="77777777" w:rsidR="00595E72" w:rsidRDefault="00595E72" w:rsidP="00595E72">
      <w:pPr>
        <w:pStyle w:val="ListeParagraf"/>
      </w:pPr>
    </w:p>
    <w:p w14:paraId="735961C6" w14:textId="77777777" w:rsidR="00595E72" w:rsidRDefault="00595E72" w:rsidP="00595E72">
      <w:pPr>
        <w:pStyle w:val="ListeParagraf"/>
      </w:pPr>
      <w:r>
        <w:t xml:space="preserve">Araç sahipliğinin mevcut farklılıkları dikkate alınan 1987 yılı içi 1,3 ve 4 No. </w:t>
      </w:r>
      <w:proofErr w:type="spellStart"/>
      <w:r>
        <w:t>lu</w:t>
      </w:r>
      <w:proofErr w:type="spellEnd"/>
      <w:r>
        <w:t xml:space="preserve"> tablo ile yayılma verileri deney ve genel tecrübelere dayanılarak verilmiştir.</w:t>
      </w:r>
    </w:p>
    <w:p w14:paraId="4708CE62" w14:textId="77777777" w:rsidR="00595E72" w:rsidRDefault="00595E72" w:rsidP="00595E72">
      <w:pPr>
        <w:pStyle w:val="ListeParagraf"/>
      </w:pPr>
    </w:p>
    <w:p w14:paraId="37E25D58" w14:textId="77777777" w:rsidR="00595E72" w:rsidRDefault="00595E72" w:rsidP="00595E72">
      <w:pPr>
        <w:pStyle w:val="ListeParagraf"/>
      </w:pPr>
      <w:r>
        <w:t xml:space="preserve">Gelecek yıllar için veriler şunlara dayalı olmalıdır: </w:t>
      </w:r>
    </w:p>
    <w:p w14:paraId="0223C759" w14:textId="77777777" w:rsidR="00595E72" w:rsidRDefault="00595E72" w:rsidP="0095741B">
      <w:pPr>
        <w:pStyle w:val="ListeParagraf"/>
        <w:numPr>
          <w:ilvl w:val="0"/>
          <w:numId w:val="40"/>
        </w:numPr>
        <w:spacing w:after="200" w:line="276" w:lineRule="auto"/>
        <w:contextualSpacing/>
      </w:pPr>
      <w:r>
        <w:t>Uygulanılacak Standart tipi</w:t>
      </w:r>
    </w:p>
    <w:p w14:paraId="31A354A9" w14:textId="77777777" w:rsidR="00595E72" w:rsidRDefault="00595E72" w:rsidP="0095741B">
      <w:pPr>
        <w:pStyle w:val="ListeParagraf"/>
        <w:numPr>
          <w:ilvl w:val="0"/>
          <w:numId w:val="40"/>
        </w:numPr>
        <w:spacing w:after="200" w:line="276" w:lineRule="auto"/>
        <w:contextualSpacing/>
      </w:pPr>
      <w:r>
        <w:t>Araçlar hakkında geçmiş 10 yılda sahip olma tahmini ve tüm yıllara sirayet eden</w:t>
      </w:r>
    </w:p>
    <w:p w14:paraId="61F39B21" w14:textId="77777777" w:rsidR="00595E72" w:rsidRDefault="00595E72" w:rsidP="00595E72">
      <w:pPr>
        <w:pStyle w:val="ListeParagraf"/>
        <w:ind w:left="1068"/>
      </w:pPr>
      <w:r>
        <w:t>Yıllık yenileme oranı</w:t>
      </w:r>
    </w:p>
    <w:p w14:paraId="5993399F" w14:textId="77777777" w:rsidR="00595E72" w:rsidRDefault="00595E72" w:rsidP="0095741B">
      <w:pPr>
        <w:pStyle w:val="ListeParagraf"/>
        <w:numPr>
          <w:ilvl w:val="0"/>
          <w:numId w:val="40"/>
        </w:numPr>
        <w:spacing w:after="200" w:line="276" w:lineRule="auto"/>
        <w:contextualSpacing/>
      </w:pPr>
      <w:r>
        <w:t xml:space="preserve">Araçların ömrü geçtikçe %30 </w:t>
      </w:r>
      <w:proofErr w:type="spellStart"/>
      <w:r>
        <w:t>lara</w:t>
      </w:r>
      <w:proofErr w:type="spellEnd"/>
      <w:r>
        <w:t xml:space="preserve"> bölünmüş guruplar olarak hangilerinin daha fazla gaz yayılması yaptığının araştırılması</w:t>
      </w:r>
    </w:p>
    <w:p w14:paraId="0016738A" w14:textId="77777777" w:rsidR="00595E72" w:rsidRDefault="00595E72" w:rsidP="00595E72">
      <w:pPr>
        <w:pStyle w:val="ListeParagraf"/>
        <w:ind w:left="1068"/>
      </w:pPr>
    </w:p>
    <w:p w14:paraId="785B2263" w14:textId="77777777" w:rsidR="00595E72" w:rsidRPr="0033141F" w:rsidRDefault="00595E72" w:rsidP="00595E72">
      <w:pPr>
        <w:ind w:left="360" w:firstLine="708"/>
        <w:rPr>
          <w:b/>
          <w:i/>
          <w:sz w:val="28"/>
          <w:szCs w:val="28"/>
        </w:rPr>
      </w:pPr>
      <w:proofErr w:type="spellStart"/>
      <w:r w:rsidRPr="0033141F">
        <w:rPr>
          <w:b/>
          <w:i/>
          <w:sz w:val="28"/>
          <w:szCs w:val="28"/>
        </w:rPr>
        <w:t>c.Karbon</w:t>
      </w:r>
      <w:proofErr w:type="spellEnd"/>
      <w:r w:rsidRPr="0033141F">
        <w:rPr>
          <w:b/>
          <w:i/>
          <w:sz w:val="28"/>
          <w:szCs w:val="28"/>
        </w:rPr>
        <w:t xml:space="preserve"> monoksit  (CO) seyreltilmesine dayalı temiz hava temini:</w:t>
      </w:r>
    </w:p>
    <w:p w14:paraId="5B432514" w14:textId="77777777" w:rsidR="00595E72" w:rsidRDefault="00595E72" w:rsidP="00595E72">
      <w:pPr>
        <w:pStyle w:val="ListeParagraf"/>
        <w:ind w:left="1776"/>
        <w:rPr>
          <w:b/>
          <w:i/>
        </w:rPr>
      </w:pPr>
    </w:p>
    <w:p w14:paraId="39F25425" w14:textId="77777777" w:rsidR="00595E72" w:rsidRDefault="00595E72" w:rsidP="00595E72">
      <w:pPr>
        <w:pStyle w:val="ListeParagraf"/>
        <w:ind w:left="1776"/>
      </w:pPr>
      <w:r w:rsidRPr="00DD772B">
        <w:t>Tünelle</w:t>
      </w:r>
      <w:r>
        <w:t>rde taze havanın debisi ve ihtiyacı aşağıdaki formülle bulunacaktır.</w:t>
      </w:r>
    </w:p>
    <w:p w14:paraId="2092EE27" w14:textId="77777777" w:rsidR="00595E72" w:rsidRPr="00121C63" w:rsidRDefault="00595E72" w:rsidP="00595E72">
      <w:pPr>
        <w:pStyle w:val="ListeParagraf"/>
        <w:ind w:left="1776"/>
        <w:rPr>
          <w:b/>
        </w:rPr>
      </w:pPr>
    </w:p>
    <w:p w14:paraId="3FC7186C" w14:textId="77777777" w:rsidR="00595E72" w:rsidRPr="00121C63" w:rsidRDefault="00595E72" w:rsidP="00595E72">
      <w:pPr>
        <w:rPr>
          <w:rFonts w:eastAsiaTheme="minorEastAsia"/>
          <w:b/>
          <w:sz w:val="28"/>
          <w:szCs w:val="28"/>
        </w:rPr>
      </w:pPr>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Q</m:t>
            </m:r>
          </m:e>
          <m:sub>
            <m:r>
              <m:rPr>
                <m:sty m:val="bi"/>
              </m:rPr>
              <w:rPr>
                <w:rFonts w:ascii="Cambria Math" w:eastAsiaTheme="minorEastAsia" w:hAnsi="Cambria Math"/>
                <w:sz w:val="28"/>
                <w:szCs w:val="28"/>
              </w:rPr>
              <m:t>F</m:t>
            </m:r>
          </m:sub>
        </m:sSub>
      </m:oMath>
      <w:r w:rsidRPr="00121C63">
        <w:rPr>
          <w:rFonts w:eastAsiaTheme="minorEastAsia"/>
          <w:b/>
          <w:sz w:val="28"/>
          <w:szCs w:val="28"/>
        </w:rPr>
        <w:t xml:space="preserve"> </w:t>
      </w:r>
      <m:oMath>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 xml:space="preserve"> </m:t>
            </m:r>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CO</m:t>
                </m:r>
              </m:sub>
              <m:sup>
                <m:r>
                  <m:rPr>
                    <m:sty m:val="bi"/>
                  </m:rPr>
                  <w:rPr>
                    <w:rFonts w:ascii="Cambria Math" w:eastAsiaTheme="minorEastAsia" w:hAnsi="Cambria Math"/>
                  </w:rPr>
                  <m:t>0</m:t>
                </m:r>
              </m:sup>
            </m:sSubSup>
            <m:r>
              <m:rPr>
                <m:sty m:val="bi"/>
              </m:rPr>
              <w:rPr>
                <w:rFonts w:ascii="Cambria Math" w:hAnsi="Cambria Math"/>
                <w:sz w:val="28"/>
                <w:szCs w:val="28"/>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r>
              <m:rPr>
                <m:sty m:val="b"/>
              </m:rPr>
              <w:rPr>
                <w:rFonts w:ascii="Cambria Math" w:eastAsiaTheme="minorEastAsia" w:hAnsi="Cambria Math"/>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r>
              <m:rPr>
                <m:sty m:val="b"/>
              </m:rPr>
              <w:rPr>
                <w:rFonts w:ascii="Cambria Math" w:eastAsiaTheme="minorEastAsia" w:hAnsi="Cambria Math"/>
              </w:rPr>
              <m:t xml:space="preserve">  . </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H</m:t>
                </m:r>
              </m:sub>
            </m:sSub>
            <m:r>
              <m:rPr>
                <m:sty m:val="b"/>
              </m:rPr>
              <w:rPr>
                <w:rFonts w:ascii="Cambria Math" w:eastAsiaTheme="minorEastAsia" w:hAnsi="Cambria Math"/>
              </w:rPr>
              <m:t xml:space="preserve">   </m:t>
            </m:r>
          </m:num>
          <m:den>
            <m:r>
              <m:rPr>
                <m:sty m:val="bi"/>
              </m:rPr>
              <w:rPr>
                <w:rFonts w:ascii="Cambria Math" w:hAnsi="Cambria Math"/>
                <w:sz w:val="28"/>
                <w:szCs w:val="28"/>
              </w:rPr>
              <m:t>3600</m:t>
            </m:r>
          </m:den>
        </m:f>
      </m:oMath>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D</m:t>
            </m:r>
          </m:e>
          <m:sub>
            <m:r>
              <m:rPr>
                <m:sty m:val="bi"/>
              </m:rPr>
              <w:rPr>
                <w:rFonts w:ascii="Cambria Math" w:eastAsiaTheme="minorEastAsia" w:hAnsi="Cambria Math"/>
                <w:sz w:val="28"/>
                <w:szCs w:val="28"/>
              </w:rPr>
              <m:t>pc</m:t>
            </m:r>
          </m:sub>
        </m:sSub>
      </m:oMath>
      <w:r w:rsidRPr="00121C63">
        <w:rPr>
          <w:rFonts w:eastAsiaTheme="minorEastAsia"/>
          <w:b/>
          <w:sz w:val="28"/>
          <w:szCs w:val="28"/>
        </w:rPr>
        <w:t xml:space="preserve"> </w:t>
      </w:r>
      <m:oMath>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10</m:t>
                </m:r>
              </m:e>
              <m:sup>
                <m:r>
                  <m:rPr>
                    <m:sty m:val="bi"/>
                  </m:rPr>
                  <w:rPr>
                    <w:rFonts w:ascii="Cambria Math" w:eastAsiaTheme="minorEastAsia" w:hAnsi="Cambria Math"/>
                    <w:sz w:val="28"/>
                    <w:szCs w:val="28"/>
                  </w:rPr>
                  <m:t>6</m:t>
                </m:r>
              </m:sup>
            </m:sSup>
          </m:num>
          <m:den>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CO</m:t>
                </m:r>
              </m:e>
              <m:sub>
                <m:func>
                  <m:funcPr>
                    <m:ctrlPr>
                      <w:rPr>
                        <w:rFonts w:ascii="Cambria Math" w:eastAsiaTheme="minorEastAsia" w:hAnsi="Cambria Math"/>
                        <w:b/>
                        <w:i/>
                      </w:rPr>
                    </m:ctrlPr>
                  </m:funcPr>
                  <m:fName>
                    <m:r>
                      <m:rPr>
                        <m:sty m:val="b"/>
                      </m:rPr>
                      <w:rPr>
                        <w:rFonts w:ascii="Cambria Math" w:eastAsiaTheme="minorEastAsia" w:hAnsi="Cambria Math"/>
                      </w:rPr>
                      <m:t>lim</m:t>
                    </m:r>
                  </m:fName>
                  <m:e/>
                </m:func>
              </m:sub>
            </m:sSub>
          </m:den>
        </m:f>
      </m:oMath>
      <w:r w:rsidRPr="00121C63">
        <w:rPr>
          <w:rFonts w:eastAsiaTheme="minorEastAsia"/>
          <w:b/>
          <w:sz w:val="28"/>
          <w:szCs w:val="28"/>
        </w:rPr>
        <w:t xml:space="preserve">  </w:t>
      </w:r>
    </w:p>
    <w:p w14:paraId="5400C14C" w14:textId="77777777" w:rsidR="00595E72" w:rsidRDefault="00595E72" w:rsidP="00595E72">
      <w:pPr>
        <w:rPr>
          <w:rFonts w:eastAsiaTheme="minorEastAsia"/>
        </w:rPr>
      </w:pPr>
    </w:p>
    <w:p w14:paraId="3C046730" w14:textId="77777777" w:rsidR="00595E72" w:rsidRDefault="00595E72" w:rsidP="00595E72">
      <w:pPr>
        <w:rPr>
          <w:rFonts w:eastAsiaTheme="minorEastAsia"/>
        </w:rPr>
      </w:pPr>
      <w:r w:rsidRPr="005806C1">
        <w:rPr>
          <w:rFonts w:eastAsiaTheme="minorEastAsia"/>
        </w:rPr>
        <w:t xml:space="preserve">Bu formüldeki </w:t>
      </w:r>
      <w:r>
        <w:rPr>
          <w:rFonts w:eastAsiaTheme="minorEastAsia"/>
        </w:rPr>
        <w:t>birimler aşağıdaki şekilde listelenmiştir:</w:t>
      </w:r>
    </w:p>
    <w:p w14:paraId="0FF76978"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F</m:t>
            </m:r>
          </m:sub>
        </m:sSub>
      </m:oMath>
      <w:r>
        <w:rPr>
          <w:rFonts w:eastAsiaTheme="minorEastAsia"/>
        </w:rPr>
        <w:t xml:space="preserve">   =  m³ / saniye cinsinden gerekli taze hava miktarı (tünele km, hat ;m³/s, km,hat)</w:t>
      </w:r>
    </w:p>
    <w:p w14:paraId="2195C995"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 her bir yolcu aracı için müsaade edilen temel CO miktarı (m³/s, km, hat)</w:t>
      </w:r>
    </w:p>
    <w:p w14:paraId="0A631A52"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Pr>
          <w:rFonts w:eastAsiaTheme="minorEastAsia"/>
        </w:rPr>
        <w:t xml:space="preserve">    = hız faktörü (-)</w:t>
      </w:r>
    </w:p>
    <w:p w14:paraId="16F57051"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Pr>
          <w:rFonts w:eastAsiaTheme="minorEastAsia"/>
        </w:rPr>
        <w:t xml:space="preserve">    = eğim faktörü</w:t>
      </w:r>
    </w:p>
    <w:p w14:paraId="60E29390" w14:textId="77777777" w:rsidR="00595E72" w:rsidRDefault="00595E72" w:rsidP="00595E72">
      <w:pPr>
        <w:rPr>
          <w:rFonts w:eastAsiaTheme="minorEastAsia"/>
        </w:rPr>
      </w:pPr>
      <w:r>
        <w:tab/>
      </w:r>
      <m:oMath>
        <m:sSub>
          <m:sSubPr>
            <m:ctrlPr>
              <w:rPr>
                <w:rFonts w:ascii="Cambria Math" w:hAnsi="Cambria Math"/>
                <w:i/>
              </w:rPr>
            </m:ctrlPr>
          </m:sSubPr>
          <m:e>
            <m:r>
              <w:rPr>
                <w:rFonts w:ascii="Cambria Math" w:hAnsi="Cambria Math"/>
              </w:rPr>
              <m:t>f</m:t>
            </m:r>
          </m:e>
          <m:sub>
            <m:r>
              <w:rPr>
                <w:rFonts w:ascii="Cambria Math" w:hAnsi="Cambria Math"/>
              </w:rPr>
              <m:t>H</m:t>
            </m:r>
          </m:sub>
        </m:sSub>
      </m:oMath>
      <w:r>
        <w:rPr>
          <w:rFonts w:eastAsiaTheme="minorEastAsia"/>
        </w:rPr>
        <w:t xml:space="preserve">   = o yerin denizden yüksekliği</w:t>
      </w:r>
    </w:p>
    <w:p w14:paraId="6F43E7BB"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pc  </m:t>
            </m:r>
          </m:sub>
        </m:sSub>
        <m:r>
          <w:rPr>
            <w:rFonts w:ascii="Cambria Math" w:eastAsiaTheme="minorEastAsia" w:hAnsi="Cambria Math"/>
          </w:rPr>
          <m:t xml:space="preserve"> </m:t>
        </m:r>
      </m:oMath>
      <w:r>
        <w:rPr>
          <w:rFonts w:eastAsiaTheme="minorEastAsia"/>
        </w:rPr>
        <w:t>= km deki geçen araç sayısı ve şerit sayısı (</w:t>
      </w:r>
      <w:proofErr w:type="spellStart"/>
      <w:r>
        <w:rPr>
          <w:rFonts w:eastAsiaTheme="minorEastAsia"/>
        </w:rPr>
        <w:t>pc</w:t>
      </w:r>
      <w:proofErr w:type="spellEnd"/>
      <w:r>
        <w:rPr>
          <w:rFonts w:eastAsiaTheme="minorEastAsia"/>
        </w:rPr>
        <w:t xml:space="preserve"> / km, hat = M / V )</w:t>
      </w:r>
    </w:p>
    <w:p w14:paraId="1B1DEAC5"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 xml:space="preserve">pc  </m:t>
            </m:r>
          </m:sub>
        </m:sSub>
      </m:oMath>
      <w:r>
        <w:rPr>
          <w:rFonts w:eastAsiaTheme="minorEastAsia"/>
        </w:rPr>
        <w:t>= maksimum saatlik yolcu araç hacmi / her şerit için ( pc / h . hat )</w:t>
      </w:r>
    </w:p>
    <w:p w14:paraId="65C44887" w14:textId="77777777" w:rsidR="00595E72" w:rsidRDefault="00595E72" w:rsidP="00595E72">
      <w:pPr>
        <w:rPr>
          <w:rFonts w:eastAsiaTheme="minorEastAsia"/>
        </w:rPr>
      </w:pPr>
      <w:r>
        <w:rPr>
          <w:rFonts w:eastAsiaTheme="minorEastAsia"/>
        </w:rPr>
        <w:tab/>
        <w:t>V  = Asıl sürme hızı ( km / saat (h) )</w:t>
      </w:r>
    </w:p>
    <w:p w14:paraId="361F4F64"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CO</m:t>
            </m:r>
          </m:e>
          <m:sub>
            <m:func>
              <m:funcPr>
                <m:ctrlPr>
                  <w:rPr>
                    <w:rFonts w:ascii="Cambria Math" w:eastAsiaTheme="minorEastAsia" w:hAnsi="Cambria Math"/>
                    <w:i/>
                  </w:rPr>
                </m:ctrlPr>
              </m:funcPr>
              <m:fName>
                <m:r>
                  <m:rPr>
                    <m:sty m:val="p"/>
                  </m:rPr>
                  <w:rPr>
                    <w:rFonts w:ascii="Cambria Math" w:eastAsiaTheme="minorEastAsia" w:hAnsi="Cambria Math"/>
                  </w:rPr>
                  <m:t>lim</m:t>
                </m:r>
              </m:fName>
              <m:e/>
            </m:func>
          </m:sub>
        </m:sSub>
      </m:oMath>
      <w:r>
        <w:rPr>
          <w:rFonts w:eastAsiaTheme="minorEastAsia"/>
        </w:rPr>
        <w:t>= en fazla izin verilen CO yoğunluğu (ppm CO) (milyonda bir)</w:t>
      </w:r>
    </w:p>
    <w:p w14:paraId="6A357BD4" w14:textId="77777777" w:rsidR="00595E72" w:rsidRDefault="00595E72" w:rsidP="00595E72">
      <w:pPr>
        <w:ind w:firstLine="708"/>
        <w:rPr>
          <w:b/>
          <w:i/>
        </w:rPr>
      </w:pPr>
      <w:r w:rsidRPr="000B1DD7">
        <w:rPr>
          <w:b/>
          <w:i/>
        </w:rPr>
        <w:t>Yolcu aracı ve Kamyonlar için esas alınan CO (karbondioksit) Değerleri:</w:t>
      </w:r>
    </w:p>
    <w:p w14:paraId="20DC5F51" w14:textId="77777777" w:rsidR="00595E72" w:rsidRDefault="00595E72" w:rsidP="00595E72">
      <w:pPr>
        <w:ind w:firstLine="708"/>
        <w:rPr>
          <w:rFonts w:eastAsiaTheme="minorEastAsia"/>
        </w:rPr>
      </w:pPr>
      <w:r>
        <w:t>Yolun kotu=d</w:t>
      </w:r>
      <w:r w:rsidRPr="000B1DD7">
        <w:t>eniz seviyesi kotu</w:t>
      </w:r>
      <w:r>
        <w:t>:</w:t>
      </w:r>
      <w:r w:rsidRPr="000B1DD7">
        <w:t xml:space="preserve"> 0,00</w:t>
      </w:r>
      <w:r>
        <w:t xml:space="preserve">; seyahat edilen yolun eğimi i=% 0,00; ve yolcu aracı hızı V= 60,0 km/saat olması halindeki araçlardan yayılan gaz (emisyon) miktarı: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olarak belirtilmektedir. </w:t>
      </w:r>
      <w:r>
        <w:rPr>
          <w:rFonts w:eastAsiaTheme="minorEastAsia"/>
        </w:rPr>
        <w:lastRenderedPageBreak/>
        <w:t xml:space="preserve">Tablo havalandırma-1 de her bir gaz yayılma o yıl içindeki araç sayısı için değerlendirilmiştir. Arada bir zamanda gerekli değeri bulmak için doğrusal interpolasyon işlemi yapılır. </w:t>
      </w:r>
    </w:p>
    <w:p w14:paraId="41415E19" w14:textId="77777777" w:rsidR="00595E72" w:rsidRDefault="00595E72" w:rsidP="00595E72">
      <w:pPr>
        <w:ind w:firstLine="708"/>
        <w:rPr>
          <w:rFonts w:eastAsiaTheme="minorEastAsia"/>
        </w:rPr>
      </w:pPr>
    </w:p>
    <w:p w14:paraId="03C3BD5A" w14:textId="77777777" w:rsidR="00595E72" w:rsidRDefault="00595E72" w:rsidP="00595E72">
      <w:pPr>
        <w:ind w:firstLine="708"/>
        <w:rPr>
          <w:rFonts w:eastAsiaTheme="minorEastAsia"/>
        </w:rPr>
      </w:pPr>
    </w:p>
    <w:p w14:paraId="0743D820" w14:textId="77777777" w:rsidR="00595E72" w:rsidRDefault="00595E72" w:rsidP="00595E72">
      <w:pPr>
        <w:ind w:firstLine="708"/>
        <w:rPr>
          <w:rFonts w:eastAsiaTheme="minorEastAsia"/>
        </w:rPr>
      </w:pPr>
    </w:p>
    <w:p w14:paraId="50C70077" w14:textId="77777777" w:rsidR="00595E72" w:rsidRDefault="00595E72" w:rsidP="00595E72">
      <w:pPr>
        <w:ind w:firstLine="708"/>
        <w:rPr>
          <w:rFonts w:eastAsiaTheme="minorEastAsia"/>
        </w:rPr>
      </w:pPr>
    </w:p>
    <w:p w14:paraId="7D69C1F3" w14:textId="77777777" w:rsidR="00595E72" w:rsidRDefault="00595E72" w:rsidP="00595E72">
      <w:pPr>
        <w:ind w:firstLine="708"/>
        <w:rPr>
          <w:rFonts w:eastAsiaTheme="minorEastAsia"/>
        </w:rPr>
      </w:pPr>
      <w:r w:rsidRPr="000362FF">
        <w:rPr>
          <w:rFonts w:eastAsiaTheme="minorEastAsia"/>
          <w:u w:val="single"/>
        </w:rPr>
        <w:t>TABLO</w:t>
      </w:r>
      <w:r>
        <w:rPr>
          <w:rFonts w:eastAsiaTheme="minorEastAsia"/>
        </w:rPr>
        <w:t xml:space="preserve">  Hav I  </w:t>
      </w:r>
      <w:r>
        <w:rPr>
          <w:rFonts w:eastAsiaTheme="minorEastAsia"/>
        </w:rPr>
        <w:tab/>
        <w:t xml:space="preserve">        </w:t>
      </w:r>
    </w:p>
    <w:p w14:paraId="5D42769F" w14:textId="77777777" w:rsidR="00595E72" w:rsidRDefault="00595E72" w:rsidP="00595E72">
      <w:pPr>
        <w:ind w:firstLine="708"/>
        <w:rPr>
          <w:rFonts w:eastAsiaTheme="minorEastAsia"/>
          <w:u w:val="single"/>
        </w:rPr>
      </w:pPr>
      <w:r w:rsidRPr="000362FF">
        <w:rPr>
          <w:rFonts w:eastAsiaTheme="minorEastAsia"/>
          <w:u w:val="single"/>
        </w:rPr>
        <w:t>Temel CO değerleri</w:t>
      </w:r>
    </w:p>
    <w:p w14:paraId="59CD889A" w14:textId="77777777" w:rsidR="00595E72" w:rsidRDefault="00595E72" w:rsidP="00595E72">
      <w:pPr>
        <w:ind w:firstLine="708"/>
        <w:rPr>
          <w:rFonts w:eastAsiaTheme="minorEastAsia"/>
        </w:rPr>
      </w:pPr>
      <w:r>
        <w:rPr>
          <w:rFonts w:eastAsiaTheme="minorEastAsia"/>
        </w:rPr>
        <w:tab/>
      </w:r>
      <w:r>
        <w:rPr>
          <w:rFonts w:eastAsiaTheme="minorEastAsia"/>
        </w:rPr>
        <w:tab/>
      </w:r>
      <w:r>
        <w:rPr>
          <w:rFonts w:eastAsiaTheme="minorEastAsia"/>
        </w:rPr>
        <w:tab/>
        <w:t>Gerçek durum</w:t>
      </w:r>
      <w:r>
        <w:rPr>
          <w:rFonts w:eastAsiaTheme="minorEastAsia"/>
        </w:rPr>
        <w:tab/>
      </w:r>
      <w:r>
        <w:rPr>
          <w:rFonts w:eastAsiaTheme="minorEastAsia"/>
        </w:rPr>
        <w:tab/>
      </w:r>
      <w:r>
        <w:rPr>
          <w:rFonts w:eastAsiaTheme="minorEastAsia"/>
        </w:rPr>
        <w:tab/>
      </w:r>
      <w:r>
        <w:rPr>
          <w:rFonts w:eastAsiaTheme="minorEastAsia"/>
        </w:rPr>
        <w:tab/>
        <w:t xml:space="preserve">tahmini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o</m:t>
            </m:r>
          </m:sup>
        </m:sSubSup>
      </m:oMath>
      <w:r>
        <w:rPr>
          <w:rFonts w:eastAsiaTheme="minorEastAsia"/>
        </w:rPr>
        <w:t xml:space="preserve">     (m³/saat.pc)</w:t>
      </w:r>
    </w:p>
    <w:p w14:paraId="3CFE69CA" w14:textId="77777777" w:rsidR="00595E72" w:rsidRDefault="00595E72" w:rsidP="00595E72">
      <w:pPr>
        <w:rPr>
          <w:rFonts w:eastAsiaTheme="minorEastAsia"/>
        </w:rPr>
      </w:pPr>
      <w:r>
        <w:rPr>
          <w:rFonts w:eastAsiaTheme="minorEastAsia"/>
        </w:rPr>
        <w:t xml:space="preserve"> </w:t>
      </w:r>
      <w:r>
        <w:tab/>
        <w:t xml:space="preserve">  </w:t>
      </w:r>
      <m:oMath>
        <m:sSup>
          <m:sSupPr>
            <m:ctrlPr>
              <w:rPr>
                <w:rFonts w:ascii="Cambria Math" w:hAnsi="Cambria Math"/>
                <w:i/>
              </w:rPr>
            </m:ctrlPr>
          </m:sSupPr>
          <m:e>
            <m:r>
              <w:rPr>
                <w:rFonts w:ascii="Cambria Math" w:hAnsi="Cambria Math"/>
              </w:rPr>
              <m:t>Standart</m:t>
            </m:r>
          </m:e>
          <m:sup>
            <m:r>
              <w:rPr>
                <w:rFonts w:ascii="Cambria Math" w:hAnsi="Cambria Math"/>
              </w:rPr>
              <m:t>1)</m:t>
            </m:r>
          </m:sup>
        </m:sSup>
      </m:oMath>
      <w:r>
        <w:rPr>
          <w:rFonts w:eastAsiaTheme="minorEastAsia"/>
        </w:rPr>
        <w:t xml:space="preserve">                          1987                         1995 </w:t>
      </w:r>
      <w:r>
        <w:rPr>
          <w:rFonts w:eastAsiaTheme="minorEastAsia"/>
        </w:rPr>
        <w:tab/>
      </w:r>
      <w:r>
        <w:rPr>
          <w:rFonts w:eastAsiaTheme="minorEastAsia"/>
        </w:rPr>
        <w:tab/>
        <w:t xml:space="preserve">2000                  </w:t>
      </w:r>
    </w:p>
    <w:p w14:paraId="072D4F2A" w14:textId="77777777" w:rsidR="00595E72" w:rsidRPr="000362FF" w:rsidRDefault="00595E72" w:rsidP="00595E72">
      <w:pPr>
        <w:rPr>
          <w:rFonts w:eastAsiaTheme="minorEastAsia"/>
        </w:rPr>
      </w:pPr>
      <w:r>
        <w:rPr>
          <w:rFonts w:eastAsiaTheme="minorEastAsia"/>
        </w:rPr>
        <w:tab/>
      </w:r>
      <w:r>
        <w:rPr>
          <w:rFonts w:eastAsiaTheme="minorEastAsia"/>
        </w:rPr>
        <w:tab/>
        <w:t>A</w:t>
      </w:r>
      <w:r>
        <w:rPr>
          <w:rFonts w:eastAsiaTheme="minorEastAsia"/>
        </w:rPr>
        <w:tab/>
      </w:r>
      <w:r>
        <w:rPr>
          <w:rFonts w:eastAsiaTheme="minorEastAsia"/>
        </w:rPr>
        <w:tab/>
      </w:r>
      <w:r>
        <w:rPr>
          <w:rFonts w:eastAsiaTheme="minorEastAsia"/>
        </w:rPr>
        <w:tab/>
        <w:t>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2</m:t>
            </m:r>
          </m:e>
          <m:sup>
            <m:r>
              <w:rPr>
                <w:rFonts w:ascii="Cambria Math" w:eastAsiaTheme="minorEastAsia" w:hAnsi="Cambria Math"/>
              </w:rPr>
              <m:t>2,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15</m:t>
            </m:r>
          </m:e>
          <m:sup>
            <m:r>
              <w:rPr>
                <w:rFonts w:ascii="Cambria Math" w:eastAsiaTheme="minorEastAsia" w:hAnsi="Cambria Math"/>
              </w:rPr>
              <m:t>2,3)</m:t>
            </m:r>
          </m:sup>
        </m:sSup>
      </m:oMath>
    </w:p>
    <w:p w14:paraId="7042BD7F" w14:textId="77777777" w:rsidR="00595E72" w:rsidRPr="0006703E" w:rsidRDefault="00595E72" w:rsidP="00595E72">
      <w:pPr>
        <w:ind w:firstLine="708"/>
        <w:rPr>
          <w:rFonts w:ascii="Cambria Math" w:hAnsi="Cambria Math"/>
          <w:oMath/>
        </w:rPr>
      </w:pPr>
      <w:r>
        <w:tab/>
        <w:t>B</w:t>
      </w:r>
      <w:r>
        <w:tab/>
      </w:r>
      <w:r>
        <w:tab/>
      </w:r>
      <w:r>
        <w:tab/>
        <w:t>0,6</w:t>
      </w:r>
      <w:r>
        <w:tab/>
      </w:r>
      <w:r>
        <w:tab/>
      </w:r>
      <w:r>
        <w:tab/>
      </w:r>
      <m:oMath>
        <m:sSup>
          <m:sSupPr>
            <m:ctrlPr>
              <w:rPr>
                <w:rFonts w:ascii="Cambria Math" w:eastAsiaTheme="minorEastAsia" w:hAnsi="Cambria Math"/>
                <w:i/>
              </w:rPr>
            </m:ctrlPr>
          </m:sSupPr>
          <m:e>
            <m:r>
              <w:rPr>
                <w:rFonts w:ascii="Cambria Math" w:eastAsiaTheme="minorEastAsia" w:hAnsi="Cambria Math"/>
              </w:rPr>
              <m:t>0,4</m:t>
            </m:r>
          </m:e>
          <m:sup>
            <m:r>
              <w:rPr>
                <w:rFonts w:ascii="Cambria Math" w:eastAsiaTheme="minorEastAsia" w:hAnsi="Cambria Math"/>
              </w:rPr>
              <m:t>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3</m:t>
            </m:r>
          </m:e>
          <m:sup>
            <m:r>
              <w:rPr>
                <w:rFonts w:ascii="Cambria Math" w:eastAsiaTheme="minorEastAsia" w:hAnsi="Cambria Math"/>
              </w:rPr>
              <m:t>3)</m:t>
            </m:r>
          </m:sup>
        </m:sSup>
      </m:oMath>
    </w:p>
    <w:p w14:paraId="4B6C96AA" w14:textId="77777777" w:rsidR="00595E72" w:rsidRPr="0006703E" w:rsidRDefault="00595E72" w:rsidP="00595E72">
      <w:pPr>
        <w:rPr>
          <w:rFonts w:ascii="Cambria Math" w:hAnsi="Cambria Math"/>
          <w:oMath/>
        </w:rPr>
      </w:pPr>
      <w:r>
        <w:tab/>
      </w:r>
      <w:r>
        <w:tab/>
        <w:t>C</w:t>
      </w:r>
      <w:r>
        <w:tab/>
      </w:r>
      <w:r>
        <w:tab/>
      </w:r>
      <w:r>
        <w:tab/>
        <w:t>0,8</w:t>
      </w:r>
      <w:r>
        <w:tab/>
      </w:r>
      <w:r>
        <w:tab/>
      </w:r>
      <w:r>
        <w:tab/>
      </w:r>
      <m:oMath>
        <m:sSup>
          <m:sSupPr>
            <m:ctrlPr>
              <w:rPr>
                <w:rFonts w:ascii="Cambria Math" w:hAnsi="Cambria Math"/>
                <w:i/>
              </w:rPr>
            </m:ctrlPr>
          </m:sSupPr>
          <m:e>
            <m:r>
              <w:rPr>
                <w:rFonts w:ascii="Cambria Math" w:hAnsi="Cambria Math"/>
              </w:rPr>
              <m:t>0,7</m:t>
            </m:r>
          </m:e>
          <m:sup>
            <m:r>
              <w:rPr>
                <w:rFonts w:ascii="Cambria Math" w:hAnsi="Cambria Math"/>
              </w:rPr>
              <m:t>3,4)</m:t>
            </m:r>
          </m:sup>
        </m:sSup>
      </m:oMath>
      <w:r>
        <w:rPr>
          <w:rFonts w:eastAsiaTheme="minorEastAsia"/>
        </w:rPr>
        <w:t xml:space="preserve">             </w:t>
      </w:r>
      <m:oMath>
        <m:sSup>
          <m:sSupPr>
            <m:ctrlPr>
              <w:rPr>
                <w:rFonts w:ascii="Cambria Math" w:hAnsi="Cambria Math"/>
                <w:i/>
              </w:rPr>
            </m:ctrlPr>
          </m:sSupPr>
          <m:e>
            <m:r>
              <w:rPr>
                <w:rFonts w:ascii="Cambria Math" w:hAnsi="Cambria Math"/>
              </w:rPr>
              <m:t>0,6</m:t>
            </m:r>
          </m:e>
          <m:sup>
            <m:r>
              <w:rPr>
                <w:rFonts w:ascii="Cambria Math" w:hAnsi="Cambria Math"/>
              </w:rPr>
              <m:t>3,4)</m:t>
            </m:r>
          </m:sup>
        </m:sSup>
      </m:oMath>
    </w:p>
    <w:p w14:paraId="1FDCD665" w14:textId="77777777" w:rsidR="00595E72" w:rsidRPr="0006703E" w:rsidRDefault="00595E72" w:rsidP="00595E72">
      <w:pPr>
        <w:rPr>
          <w:rFonts w:ascii="Cambria Math" w:hAnsi="Cambria Math"/>
          <w:oMath/>
        </w:rPr>
      </w:pPr>
      <w:r>
        <w:rPr>
          <w:rFonts w:eastAsiaTheme="minorEastAsia"/>
        </w:rPr>
        <w:t xml:space="preserve">                        D</w:t>
      </w:r>
      <w:r>
        <w:rPr>
          <w:rFonts w:eastAsiaTheme="minorEastAsia"/>
        </w:rPr>
        <w:tab/>
      </w:r>
      <w:r>
        <w:rPr>
          <w:rFonts w:eastAsiaTheme="minorEastAsia"/>
        </w:rPr>
        <w:tab/>
      </w:r>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r>
      <w:r>
        <w:rPr>
          <w:rFonts w:eastAsiaTheme="minorEastAsia"/>
        </w:rPr>
        <w:tab/>
        <w:t xml:space="preserve">   </w:t>
      </w:r>
      <w:r>
        <w:rPr>
          <w:rFonts w:eastAsiaTheme="minorEastAsia"/>
        </w:rPr>
        <w:tab/>
      </w:r>
      <m:oMath>
        <m:r>
          <m:rPr>
            <m:sty m:val="p"/>
          </m:rP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p>
    <w:p w14:paraId="7619A3F9" w14:textId="77777777" w:rsidR="00595E72" w:rsidRDefault="00595E72" w:rsidP="00595E72"/>
    <w:p w14:paraId="50B48C01" w14:textId="77777777" w:rsidR="00595E72" w:rsidRDefault="00000000" w:rsidP="00595E72">
      <w:r>
        <w:rPr>
          <w:rFonts w:eastAsiaTheme="minorEastAsia"/>
          <w:noProof/>
          <w:lang w:eastAsia="tr-TR"/>
        </w:rPr>
        <w:pict w14:anchorId="5B0138AF">
          <v:shape id="AutoShape 2311" o:spid="_x0000_s1747" type="#_x0000_t32" style="position:absolute;margin-left:13.75pt;margin-top:2.9pt;width:6in;height:0;z-index:25314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" strokeweight="1pt">
            <v:stroke dashstyle="dash"/>
          </v:shape>
        </w:pict>
      </w:r>
    </w:p>
    <w:p w14:paraId="396BE8A4" w14:textId="77777777" w:rsidR="00595E72" w:rsidRDefault="00595E72" w:rsidP="00595E72">
      <w:r>
        <w:t>1-)  Çok özel uygulamalarda; gerçek ulusal standart kontrol edilmeli, A-D listelerindeki    değerlerden değişik olanları olabilir.</w:t>
      </w:r>
    </w:p>
    <w:p w14:paraId="7BC8B317" w14:textId="77777777" w:rsidR="00595E72" w:rsidRDefault="00595E72" w:rsidP="00595E72">
      <w:r>
        <w:t xml:space="preserve">2-) 1987 başlarında US standartlarının zorlandığı ülkelerde </w:t>
      </w:r>
    </w:p>
    <w:p w14:paraId="5D8B7F8D" w14:textId="77777777" w:rsidR="00595E72" w:rsidRDefault="00595E72" w:rsidP="00595E72">
      <w:r>
        <w:t>3-) Hali hazırda kendine has standardın korunduğu yerlerdeki tahminlere göre</w:t>
      </w:r>
    </w:p>
    <w:p w14:paraId="4BA92A59" w14:textId="77777777" w:rsidR="00595E72" w:rsidRDefault="00595E72" w:rsidP="00595E72">
      <w:r>
        <w:t>4-) Gaz yayılma kontrol işinin sonradan tanıtıldığı zaman, B standartlarının değerleri alınmalıdır.</w:t>
      </w:r>
    </w:p>
    <w:p w14:paraId="33CA8847" w14:textId="77777777" w:rsidR="00595E72" w:rsidRDefault="00595E72" w:rsidP="00595E72">
      <w:r>
        <w:t>5-) Lokal mülk sahipliğine göre adapte edilmelidir.</w:t>
      </w:r>
    </w:p>
    <w:p w14:paraId="7BDACD80" w14:textId="77777777" w:rsidR="00595E72" w:rsidRDefault="00595E72" w:rsidP="00595E72">
      <w:pPr>
        <w:rPr>
          <w:b/>
          <w:i/>
        </w:rPr>
      </w:pPr>
      <w:r>
        <w:tab/>
      </w:r>
      <w:r>
        <w:tab/>
      </w:r>
      <w:r w:rsidRPr="007F0D46">
        <w:rPr>
          <w:b/>
          <w:i/>
        </w:rPr>
        <w:t>Gaz yayılmasında Hız ve Eğim faktörü</w:t>
      </w:r>
    </w:p>
    <w:p w14:paraId="140AB32B" w14:textId="77777777" w:rsidR="00595E72" w:rsidRDefault="00595E72" w:rsidP="00595E72">
      <w:r>
        <w:rPr>
          <w:b/>
          <w:i/>
        </w:rPr>
        <w:tab/>
      </w:r>
      <w:r w:rsidRPr="00350F5A">
        <w:t>Yol tünelinin eğimi ve araçların hızı,</w:t>
      </w:r>
      <w:r>
        <w:t xml:space="preserve"> gaz yayılma oranına çok büyük miktarda etkisi vardır. Yukarı doğru eğimde; artan yakıt tüketimi yine artan kirli gaz yayılması sonucunu doğurur. Aşağıya doğru eğimde yakıt tüketimi yatay yola nazaran azdır ve emisyonun miktarı azalmaktadır.</w:t>
      </w:r>
    </w:p>
    <w:p w14:paraId="79884246" w14:textId="77777777" w:rsidR="00595E72" w:rsidRDefault="00595E72" w:rsidP="00595E72">
      <w:r>
        <w:t xml:space="preserve"> Diğer taraftan fazla eğimli yolda ise aşağı doğru eğimli yolda emisyon çok azalmakla beraber bu sırada fren yapmadan doğan az oranda da olsa zararlı gaz yayılması meydana gelecektir.</w:t>
      </w:r>
    </w:p>
    <w:p w14:paraId="7B636678" w14:textId="77777777" w:rsidR="00595E72" w:rsidRDefault="00595E72" w:rsidP="00595E72">
      <w:r>
        <w:t xml:space="preserve">Aşağıda hıza bağlı emisyon faktörü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t xml:space="preserve">  hav-1 de ve eğime bağlı emisyon faktörü d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t xml:space="preserve">   hav </w:t>
      </w:r>
    </w:p>
    <w:p w14:paraId="2F5F114A" w14:textId="77777777" w:rsidR="00595E72" w:rsidRDefault="00595E72" w:rsidP="00595E72"/>
    <w:p w14:paraId="6D271BEC" w14:textId="77777777" w:rsidR="00595E72" w:rsidRDefault="00595E72" w:rsidP="00595E72"/>
    <w:p w14:paraId="106716FC" w14:textId="77777777" w:rsidR="00595E72" w:rsidRDefault="00595E72" w:rsidP="00595E72"/>
    <w:p w14:paraId="5DE98AE6" w14:textId="77777777" w:rsidR="00595E72" w:rsidRDefault="00595E72" w:rsidP="00595E72"/>
    <w:p w14:paraId="63829316" w14:textId="77777777" w:rsidR="00595E72" w:rsidRDefault="00595E72" w:rsidP="00595E72"/>
    <w:p w14:paraId="2351A4A9" w14:textId="77777777" w:rsidR="00595E72" w:rsidRDefault="00595E72" w:rsidP="00595E72">
      <w:r>
        <w:t>-2 deki grafiklerle gösterilmiştir:</w:t>
      </w:r>
      <w:r>
        <w:tab/>
      </w:r>
    </w:p>
    <w:tbl>
      <w:tblPr>
        <w:tblW w:w="7962" w:type="dxa"/>
        <w:tblInd w:w="70" w:type="dxa"/>
        <w:tblCellMar>
          <w:left w:w="70" w:type="dxa"/>
          <w:right w:w="70" w:type="dxa"/>
        </w:tblCellMar>
        <w:tblLook w:val="04A0" w:firstRow="1" w:lastRow="0" w:firstColumn="1" w:lastColumn="0" w:noHBand="0" w:noVBand="1"/>
      </w:tblPr>
      <w:tblGrid>
        <w:gridCol w:w="1105"/>
        <w:gridCol w:w="804"/>
        <w:gridCol w:w="803"/>
        <w:gridCol w:w="803"/>
        <w:gridCol w:w="803"/>
        <w:gridCol w:w="1207"/>
        <w:gridCol w:w="146"/>
        <w:gridCol w:w="1315"/>
        <w:gridCol w:w="976"/>
      </w:tblGrid>
      <w:tr w:rsidR="00595E72" w:rsidRPr="00AD3AAC" w14:paraId="35ADA393" w14:textId="77777777" w:rsidTr="00595E72">
        <w:trPr>
          <w:trHeight w:val="792"/>
        </w:trPr>
        <w:tc>
          <w:tcPr>
            <w:tcW w:w="1105"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AD3AAC" w14:paraId="7D37EA57" w14:textId="77777777" w:rsidTr="00595E72">
              <w:trPr>
                <w:trHeight w:val="792"/>
                <w:tblCellSpacing w:w="0" w:type="dxa"/>
              </w:trPr>
              <w:tc>
                <w:tcPr>
                  <w:tcW w:w="950" w:type="dxa"/>
                  <w:tcBorders>
                    <w:top w:val="nil"/>
                    <w:left w:val="nil"/>
                    <w:bottom w:val="nil"/>
                    <w:right w:val="single" w:sz="4" w:space="0" w:color="auto"/>
                  </w:tcBorders>
                  <w:shd w:val="clear" w:color="auto" w:fill="auto"/>
                  <w:noWrap/>
                  <w:vAlign w:val="center"/>
                  <w:hideMark/>
                </w:tcPr>
                <w:p w14:paraId="0E26AFEE" w14:textId="77777777" w:rsidR="00595E72" w:rsidRPr="00AD3AAC" w:rsidRDefault="00000000" w:rsidP="00595E72">
                  <w:pPr>
                    <w:jc w:val="right"/>
                    <w:rPr>
                      <w:rFonts w:ascii="Arial" w:hAnsi="Arial" w:cs="Arial"/>
                      <w:color w:val="000000"/>
                      <w:lang w:eastAsia="tr-TR"/>
                    </w:rPr>
                  </w:pPr>
                  <w:r>
                    <w:rPr>
                      <w:noProof/>
                      <w:lang w:eastAsia="tr-TR"/>
                    </w:rPr>
                    <w:pict w14:anchorId="58E88111">
                      <v:shape id="_x0000_s1746" type="#_x0000_t32" style="position:absolute;left:0;text-align:left;margin-left:45.05pt;margin-top:11.7pt;width:12.6pt;height:238.15pt;flip:y;z-index:253153280;visibility:visible;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" strokecolor="windowText" strokeweight="1pt">
                        <v:stroke endarrow="open"/>
                      </v:shape>
                    </w:pic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sidR="00595E72">
                    <w:rPr>
                      <w:rFonts w:eastAsiaTheme="minorEastAsia"/>
                    </w:rPr>
                    <w:t xml:space="preserve">    </w:t>
                  </w:r>
                  <w:r w:rsidR="00595E72" w:rsidRPr="00AD3AAC">
                    <w:rPr>
                      <w:rFonts w:ascii="Arial" w:hAnsi="Arial" w:cs="Arial"/>
                      <w:color w:val="000000"/>
                      <w:lang w:eastAsia="tr-TR"/>
                    </w:rPr>
                    <w:t xml:space="preserve">    </w:t>
                  </w:r>
                </w:p>
              </w:tc>
            </w:tr>
          </w:tbl>
          <w:p w14:paraId="6526043D" w14:textId="77777777" w:rsidR="00595E72" w:rsidRPr="00AD3AAC" w:rsidRDefault="00595E72" w:rsidP="00595E72">
            <w:pPr>
              <w:rPr>
                <w:rFonts w:ascii="Calibri" w:hAnsi="Calibri" w:cs="Calibri"/>
                <w:color w:val="000000"/>
                <w:lang w:eastAsia="tr-TR"/>
              </w:rPr>
            </w:pPr>
          </w:p>
        </w:tc>
        <w:tc>
          <w:tcPr>
            <w:tcW w:w="4566" w:type="dxa"/>
            <w:gridSpan w:val="6"/>
            <w:tcBorders>
              <w:top w:val="nil"/>
              <w:left w:val="nil"/>
              <w:bottom w:val="nil"/>
              <w:right w:val="nil"/>
            </w:tcBorders>
            <w:shd w:val="clear" w:color="auto" w:fill="auto"/>
            <w:noWrap/>
            <w:vAlign w:val="bottom"/>
            <w:hideMark/>
          </w:tcPr>
          <w:p w14:paraId="7E7D8314" w14:textId="77777777" w:rsidR="00595E72" w:rsidRPr="00AD3AAC" w:rsidRDefault="00595E72" w:rsidP="00595E72">
            <w:pPr>
              <w:rPr>
                <w:rFonts w:ascii="Arial" w:hAnsi="Arial" w:cs="Arial"/>
                <w:b/>
                <w:bCs/>
                <w:color w:val="000000"/>
                <w:lang w:eastAsia="tr-TR"/>
              </w:rPr>
            </w:pPr>
            <w:r w:rsidRPr="00AD3AAC">
              <w:rPr>
                <w:rFonts w:ascii="Arial" w:hAnsi="Arial" w:cs="Arial"/>
                <w:b/>
                <w:bCs/>
                <w:color w:val="000000"/>
                <w:lang w:eastAsia="tr-TR"/>
              </w:rPr>
              <w:t xml:space="preserve">    Yolcu araçları için hız faktörü</w:t>
            </w:r>
          </w:p>
        </w:tc>
        <w:tc>
          <w:tcPr>
            <w:tcW w:w="1315" w:type="dxa"/>
            <w:tcBorders>
              <w:top w:val="nil"/>
              <w:left w:val="nil"/>
              <w:bottom w:val="nil"/>
              <w:right w:val="nil"/>
            </w:tcBorders>
            <w:shd w:val="clear" w:color="auto" w:fill="auto"/>
            <w:noWrap/>
            <w:vAlign w:val="bottom"/>
            <w:hideMark/>
          </w:tcPr>
          <w:p w14:paraId="301A9E30"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08335E19" w14:textId="77777777" w:rsidR="00595E72" w:rsidRPr="00AD3AAC" w:rsidRDefault="00595E72" w:rsidP="00595E72">
            <w:pPr>
              <w:rPr>
                <w:rFonts w:ascii="Calibri" w:hAnsi="Calibri" w:cs="Calibri"/>
                <w:color w:val="000000"/>
                <w:lang w:eastAsia="tr-TR"/>
              </w:rPr>
            </w:pPr>
          </w:p>
        </w:tc>
      </w:tr>
      <w:tr w:rsidR="00595E72" w:rsidRPr="00AD3AAC" w14:paraId="790AB664"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6169049C"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2</w:t>
            </w:r>
          </w:p>
        </w:tc>
        <w:tc>
          <w:tcPr>
            <w:tcW w:w="804" w:type="dxa"/>
            <w:tcBorders>
              <w:top w:val="nil"/>
              <w:left w:val="nil"/>
              <w:bottom w:val="single" w:sz="4" w:space="0" w:color="auto"/>
              <w:right w:val="nil"/>
            </w:tcBorders>
            <w:shd w:val="clear" w:color="auto" w:fill="auto"/>
            <w:noWrap/>
            <w:vAlign w:val="bottom"/>
            <w:hideMark/>
          </w:tcPr>
          <w:p w14:paraId="14E2B61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586FFC3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5B2B0FA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1E05A0A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nil"/>
            </w:tcBorders>
            <w:shd w:val="clear" w:color="auto" w:fill="auto"/>
            <w:noWrap/>
            <w:vAlign w:val="bottom"/>
            <w:hideMark/>
          </w:tcPr>
          <w:p w14:paraId="58F074E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1BC21DD6"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00FF52A5"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5E122462" w14:textId="77777777" w:rsidR="00595E72" w:rsidRPr="00AD3AAC" w:rsidRDefault="00595E72" w:rsidP="00595E72">
            <w:pPr>
              <w:rPr>
                <w:rFonts w:ascii="Calibri" w:hAnsi="Calibri" w:cs="Calibri"/>
                <w:color w:val="000000"/>
                <w:lang w:eastAsia="tr-TR"/>
              </w:rPr>
            </w:pPr>
          </w:p>
        </w:tc>
      </w:tr>
      <w:tr w:rsidR="00595E72" w:rsidRPr="00AD3AAC" w14:paraId="43B01CF8"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2B040A1F"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w:t>
            </w:r>
          </w:p>
        </w:tc>
        <w:tc>
          <w:tcPr>
            <w:tcW w:w="804" w:type="dxa"/>
            <w:tcBorders>
              <w:top w:val="nil"/>
              <w:left w:val="nil"/>
              <w:bottom w:val="single" w:sz="4" w:space="0" w:color="auto"/>
              <w:right w:val="single" w:sz="4" w:space="0" w:color="auto"/>
            </w:tcBorders>
            <w:shd w:val="clear" w:color="auto" w:fill="auto"/>
            <w:noWrap/>
            <w:vAlign w:val="bottom"/>
            <w:hideMark/>
          </w:tcPr>
          <w:p w14:paraId="55052166" w14:textId="77777777" w:rsidR="00595E72" w:rsidRPr="00AD3AAC" w:rsidRDefault="00000000" w:rsidP="00595E72">
            <w:pPr>
              <w:rPr>
                <w:rFonts w:ascii="Arial" w:hAnsi="Arial" w:cs="Arial"/>
                <w:color w:val="000000"/>
                <w:lang w:eastAsia="tr-TR"/>
              </w:rPr>
            </w:pPr>
            <w:r>
              <w:rPr>
                <w:noProof/>
                <w:lang w:eastAsia="tr-TR"/>
              </w:rPr>
              <w:pict w14:anchorId="6AAC4DCD">
                <v:shape id="_x0000_s1745" style="position:absolute;margin-left:-1.75pt;margin-top:3.9pt;width:220.5pt;height:104.4pt;z-index:253155328;visibility:visible;mso-wrap-style:square;mso-width-percent:0;mso-height-percent:0;mso-wrap-distance-left:9pt;mso-wrap-distance-top:0;mso-wrap-distance-right:9.3pt;mso-wrap-distance-bottom:.24pt;mso-position-horizontal:absolute;mso-position-horizontal-relative:text;mso-position-vertical:absolute;mso-position-vertical-relative:text;mso-width-percent:0;mso-height-percent:0;mso-width-relative:page;mso-height-relative:page;v-text-anchor:middle" coordsize="2420620,139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" path="m,1397000v30480,-67945,60960,-135890,91440,-205740c121920,1121410,123190,1040130,182880,977900,242570,915670,322580,882650,449580,817880,576580,753110,787400,655320,944880,589280v157480,-66040,449580,-167640,449580,-167640c1544320,364490,1686560,311150,1844040,246380,2001520,181610,2258060,66040,2339340,33020,2420620,,2334260,44450,2331720,48260v-2540,3810,-5080,5715,-7620,7620e" filled="f" strokecolor="windowText" strokeweight="1pt">
                  <v:path arrowok="t" o:connecttype="custom" o:connectlocs="0,1397000;91440,1191260;182880,977900;449580,817880;944880,589280;1394460,421640;1844040,246380;2339340,33020;2331720,48260;2324100,55880" o:connectangles="0,0,0,0,0,0,0,0,0,0"/>
                </v:shape>
              </w:pict>
            </w:r>
            <w:r w:rsidR="00595E72"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0DF339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DCB63D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EC271EC"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5499286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12AFBDB4"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B0D6466"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BD19E3B" w14:textId="77777777" w:rsidR="00595E72" w:rsidRPr="00AD3AAC" w:rsidRDefault="00595E72" w:rsidP="00595E72">
            <w:pPr>
              <w:rPr>
                <w:rFonts w:ascii="Calibri" w:hAnsi="Calibri" w:cs="Calibri"/>
                <w:color w:val="000000"/>
                <w:lang w:eastAsia="tr-TR"/>
              </w:rPr>
            </w:pPr>
          </w:p>
        </w:tc>
      </w:tr>
      <w:tr w:rsidR="00595E72" w:rsidRPr="00AD3AAC" w14:paraId="480F0538"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56542046"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8</w:t>
            </w:r>
          </w:p>
        </w:tc>
        <w:tc>
          <w:tcPr>
            <w:tcW w:w="804" w:type="dxa"/>
            <w:tcBorders>
              <w:top w:val="nil"/>
              <w:left w:val="nil"/>
              <w:bottom w:val="single" w:sz="4" w:space="0" w:color="auto"/>
              <w:right w:val="single" w:sz="4" w:space="0" w:color="auto"/>
            </w:tcBorders>
            <w:shd w:val="clear" w:color="auto" w:fill="auto"/>
            <w:noWrap/>
            <w:vAlign w:val="bottom"/>
            <w:hideMark/>
          </w:tcPr>
          <w:p w14:paraId="7466F08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C262F6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FF468E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E68C5B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447539D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60380661"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60598FF4"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66F45FE0" w14:textId="77777777" w:rsidR="00595E72" w:rsidRPr="00AD3AAC" w:rsidRDefault="00595E72" w:rsidP="00595E72">
            <w:pPr>
              <w:rPr>
                <w:rFonts w:ascii="Calibri" w:hAnsi="Calibri" w:cs="Calibri"/>
                <w:color w:val="000000"/>
                <w:lang w:eastAsia="tr-TR"/>
              </w:rPr>
            </w:pPr>
          </w:p>
        </w:tc>
      </w:tr>
      <w:tr w:rsidR="00595E72" w:rsidRPr="00AD3AAC" w14:paraId="74FF60B2"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0347FDF4"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6</w:t>
            </w:r>
          </w:p>
        </w:tc>
        <w:tc>
          <w:tcPr>
            <w:tcW w:w="804" w:type="dxa"/>
            <w:tcBorders>
              <w:top w:val="nil"/>
              <w:left w:val="nil"/>
              <w:bottom w:val="single" w:sz="4" w:space="0" w:color="auto"/>
              <w:right w:val="single" w:sz="4" w:space="0" w:color="auto"/>
            </w:tcBorders>
            <w:shd w:val="clear" w:color="auto" w:fill="auto"/>
            <w:noWrap/>
            <w:vAlign w:val="bottom"/>
            <w:hideMark/>
          </w:tcPr>
          <w:p w14:paraId="7BE62D7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86C08E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739F47E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095967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45BB677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417D3E8F"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CD5D73A"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32AEBFC3" w14:textId="77777777" w:rsidR="00595E72" w:rsidRPr="00AD3AAC" w:rsidRDefault="00595E72" w:rsidP="00595E72">
            <w:pPr>
              <w:rPr>
                <w:rFonts w:ascii="Calibri" w:hAnsi="Calibri" w:cs="Calibri"/>
                <w:color w:val="000000"/>
                <w:lang w:eastAsia="tr-TR"/>
              </w:rPr>
            </w:pPr>
          </w:p>
        </w:tc>
      </w:tr>
      <w:tr w:rsidR="00595E72" w:rsidRPr="00AD3AAC" w14:paraId="68020AF3"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042D8A19"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4</w:t>
            </w:r>
          </w:p>
        </w:tc>
        <w:tc>
          <w:tcPr>
            <w:tcW w:w="804" w:type="dxa"/>
            <w:tcBorders>
              <w:top w:val="nil"/>
              <w:left w:val="nil"/>
              <w:bottom w:val="single" w:sz="4" w:space="0" w:color="auto"/>
              <w:right w:val="single" w:sz="4" w:space="0" w:color="auto"/>
            </w:tcBorders>
            <w:shd w:val="clear" w:color="auto" w:fill="auto"/>
            <w:noWrap/>
            <w:vAlign w:val="bottom"/>
            <w:hideMark/>
          </w:tcPr>
          <w:p w14:paraId="6217974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3E127EF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69DA83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94B21B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625869B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4DCEA05"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5A0ABFC5"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696BCF71" w14:textId="77777777" w:rsidR="00595E72" w:rsidRPr="00AD3AAC" w:rsidRDefault="00595E72" w:rsidP="00595E72">
            <w:pPr>
              <w:rPr>
                <w:rFonts w:ascii="Calibri" w:hAnsi="Calibri" w:cs="Calibri"/>
                <w:color w:val="000000"/>
                <w:lang w:eastAsia="tr-TR"/>
              </w:rPr>
            </w:pPr>
          </w:p>
        </w:tc>
      </w:tr>
      <w:tr w:rsidR="00595E72" w:rsidRPr="00AD3AAC" w14:paraId="3552A9BE"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316AF182"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2</w:t>
            </w:r>
          </w:p>
        </w:tc>
        <w:tc>
          <w:tcPr>
            <w:tcW w:w="804" w:type="dxa"/>
            <w:tcBorders>
              <w:top w:val="nil"/>
              <w:left w:val="nil"/>
              <w:bottom w:val="single" w:sz="4" w:space="0" w:color="auto"/>
              <w:right w:val="single" w:sz="4" w:space="0" w:color="auto"/>
            </w:tcBorders>
            <w:shd w:val="clear" w:color="auto" w:fill="auto"/>
            <w:noWrap/>
            <w:vAlign w:val="bottom"/>
            <w:hideMark/>
          </w:tcPr>
          <w:p w14:paraId="6EBFCAE9"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ED83FC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914C91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D72FF2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0FB32A7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677048DA"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59A7D38C"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166B8179" w14:textId="77777777" w:rsidR="00595E72" w:rsidRPr="00AD3AAC" w:rsidRDefault="00595E72" w:rsidP="00595E72">
            <w:pPr>
              <w:rPr>
                <w:rFonts w:ascii="Calibri" w:hAnsi="Calibri" w:cs="Calibri"/>
                <w:color w:val="000000"/>
                <w:lang w:eastAsia="tr-TR"/>
              </w:rPr>
            </w:pPr>
          </w:p>
        </w:tc>
      </w:tr>
      <w:tr w:rsidR="00595E72" w:rsidRPr="00AD3AAC" w14:paraId="46DDB5BA"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3F46AD0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0</w:t>
            </w:r>
          </w:p>
        </w:tc>
        <w:tc>
          <w:tcPr>
            <w:tcW w:w="804" w:type="dxa"/>
            <w:tcBorders>
              <w:top w:val="nil"/>
              <w:left w:val="nil"/>
              <w:bottom w:val="single" w:sz="8" w:space="0" w:color="auto"/>
              <w:right w:val="single" w:sz="4" w:space="0" w:color="auto"/>
            </w:tcBorders>
            <w:shd w:val="clear" w:color="auto" w:fill="auto"/>
            <w:noWrap/>
            <w:vAlign w:val="bottom"/>
            <w:hideMark/>
          </w:tcPr>
          <w:p w14:paraId="15679DB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431A183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5B210D8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1E10589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8" w:space="0" w:color="auto"/>
              <w:right w:val="single" w:sz="4" w:space="0" w:color="auto"/>
            </w:tcBorders>
            <w:shd w:val="clear" w:color="auto" w:fill="auto"/>
            <w:noWrap/>
            <w:vAlign w:val="bottom"/>
            <w:hideMark/>
          </w:tcPr>
          <w:p w14:paraId="7424932A"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1" w:type="dxa"/>
            <w:gridSpan w:val="2"/>
            <w:tcBorders>
              <w:top w:val="nil"/>
              <w:left w:val="nil"/>
              <w:bottom w:val="single" w:sz="8" w:space="0" w:color="auto"/>
              <w:right w:val="nil"/>
            </w:tcBorders>
            <w:shd w:val="clear" w:color="auto" w:fill="auto"/>
            <w:noWrap/>
            <w:vAlign w:val="bottom"/>
            <w:hideMark/>
          </w:tcPr>
          <w:p w14:paraId="3A2EB66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xml:space="preserve"> Hız (km/saat)</w:t>
            </w:r>
          </w:p>
        </w:tc>
        <w:tc>
          <w:tcPr>
            <w:tcW w:w="976" w:type="dxa"/>
            <w:tcBorders>
              <w:top w:val="nil"/>
              <w:left w:val="nil"/>
              <w:bottom w:val="nil"/>
              <w:right w:val="nil"/>
            </w:tcBorders>
            <w:shd w:val="clear" w:color="auto" w:fill="auto"/>
            <w:noWrap/>
            <w:vAlign w:val="bottom"/>
            <w:hideMark/>
          </w:tcPr>
          <w:p w14:paraId="2D1983B0" w14:textId="77777777" w:rsidR="00595E72" w:rsidRPr="00AD3AAC" w:rsidRDefault="00595E72" w:rsidP="00595E72">
            <w:pPr>
              <w:rPr>
                <w:rFonts w:ascii="Calibri" w:hAnsi="Calibri" w:cs="Calibri"/>
                <w:color w:val="000000"/>
                <w:lang w:eastAsia="tr-TR"/>
              </w:rPr>
            </w:pPr>
          </w:p>
        </w:tc>
      </w:tr>
      <w:tr w:rsidR="00595E72" w:rsidRPr="00AD3AAC" w14:paraId="6A8A4E50" w14:textId="77777777" w:rsidTr="00595E72">
        <w:trPr>
          <w:trHeight w:val="612"/>
        </w:trPr>
        <w:tc>
          <w:tcPr>
            <w:tcW w:w="1105" w:type="dxa"/>
            <w:tcBorders>
              <w:top w:val="nil"/>
              <w:left w:val="nil"/>
              <w:bottom w:val="nil"/>
              <w:right w:val="nil"/>
            </w:tcBorders>
            <w:shd w:val="clear" w:color="auto" w:fill="auto"/>
            <w:noWrap/>
            <w:hideMark/>
          </w:tcPr>
          <w:p w14:paraId="429182A7" w14:textId="77777777" w:rsidR="00595E72" w:rsidRPr="00AD3AAC" w:rsidRDefault="00000000" w:rsidP="00595E72">
            <w:pPr>
              <w:jc w:val="right"/>
              <w:rPr>
                <w:rFonts w:ascii="Arial" w:hAnsi="Arial" w:cs="Arial"/>
                <w:color w:val="000000"/>
                <w:lang w:eastAsia="tr-TR"/>
              </w:rPr>
            </w:pPr>
            <w:r>
              <w:rPr>
                <w:noProof/>
                <w:lang w:eastAsia="tr-TR"/>
              </w:rPr>
              <w:lastRenderedPageBreak/>
              <w:pict w14:anchorId="6F31AF80">
                <v:shape id="_x0000_s1744" type="#_x0000_t32" style="position:absolute;left:0;text-align:left;margin-left:48.95pt;margin-top:-1.25pt;width:311.1pt;height:5.35pt;z-index:253154304;visibility:visible;mso-wrap-distance-bottom:.36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" strokecolor="windowText" strokeweight="1pt">
                  <v:stroke endarrow="open"/>
                </v:shape>
              </w:pict>
            </w:r>
            <w:r w:rsidR="00595E72" w:rsidRPr="00AD3AAC">
              <w:rPr>
                <w:rFonts w:ascii="Arial" w:hAnsi="Arial" w:cs="Arial"/>
                <w:color w:val="000000"/>
                <w:lang w:eastAsia="tr-TR"/>
              </w:rPr>
              <w:t>0</w:t>
            </w:r>
          </w:p>
        </w:tc>
        <w:tc>
          <w:tcPr>
            <w:tcW w:w="804" w:type="dxa"/>
            <w:tcBorders>
              <w:top w:val="nil"/>
              <w:left w:val="nil"/>
              <w:bottom w:val="nil"/>
              <w:right w:val="nil"/>
            </w:tcBorders>
            <w:shd w:val="clear" w:color="auto" w:fill="auto"/>
            <w:noWrap/>
            <w:hideMark/>
          </w:tcPr>
          <w:p w14:paraId="634E1197"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20</w:t>
            </w:r>
          </w:p>
        </w:tc>
        <w:tc>
          <w:tcPr>
            <w:tcW w:w="803" w:type="dxa"/>
            <w:tcBorders>
              <w:top w:val="nil"/>
              <w:left w:val="nil"/>
              <w:bottom w:val="nil"/>
              <w:right w:val="nil"/>
            </w:tcBorders>
            <w:shd w:val="clear" w:color="auto" w:fill="auto"/>
            <w:noWrap/>
            <w:hideMark/>
          </w:tcPr>
          <w:p w14:paraId="4505AE4A"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40</w:t>
            </w:r>
          </w:p>
        </w:tc>
        <w:tc>
          <w:tcPr>
            <w:tcW w:w="803" w:type="dxa"/>
            <w:tcBorders>
              <w:top w:val="nil"/>
              <w:left w:val="nil"/>
              <w:bottom w:val="nil"/>
              <w:right w:val="nil"/>
            </w:tcBorders>
            <w:shd w:val="clear" w:color="auto" w:fill="auto"/>
            <w:noWrap/>
            <w:hideMark/>
          </w:tcPr>
          <w:p w14:paraId="05FC1DF6"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60</w:t>
            </w:r>
          </w:p>
        </w:tc>
        <w:tc>
          <w:tcPr>
            <w:tcW w:w="803" w:type="dxa"/>
            <w:tcBorders>
              <w:top w:val="nil"/>
              <w:left w:val="nil"/>
              <w:bottom w:val="nil"/>
              <w:right w:val="nil"/>
            </w:tcBorders>
            <w:shd w:val="clear" w:color="auto" w:fill="auto"/>
            <w:noWrap/>
            <w:hideMark/>
          </w:tcPr>
          <w:p w14:paraId="34160803"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80</w:t>
            </w:r>
          </w:p>
        </w:tc>
        <w:tc>
          <w:tcPr>
            <w:tcW w:w="1207" w:type="dxa"/>
            <w:tcBorders>
              <w:top w:val="nil"/>
              <w:left w:val="nil"/>
              <w:bottom w:val="nil"/>
              <w:right w:val="nil"/>
            </w:tcBorders>
            <w:shd w:val="clear" w:color="auto" w:fill="auto"/>
            <w:noWrap/>
            <w:hideMark/>
          </w:tcPr>
          <w:p w14:paraId="4C3E23EB"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0</w:t>
            </w:r>
          </w:p>
        </w:tc>
        <w:tc>
          <w:tcPr>
            <w:tcW w:w="146" w:type="dxa"/>
            <w:tcBorders>
              <w:top w:val="nil"/>
              <w:left w:val="nil"/>
              <w:bottom w:val="nil"/>
              <w:right w:val="nil"/>
            </w:tcBorders>
            <w:shd w:val="clear" w:color="auto" w:fill="auto"/>
            <w:noWrap/>
            <w:vAlign w:val="bottom"/>
            <w:hideMark/>
          </w:tcPr>
          <w:p w14:paraId="06F4DD7E"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AE1EC8F"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83D1638" w14:textId="77777777" w:rsidR="00595E72" w:rsidRPr="00AD3AAC" w:rsidRDefault="00595E72" w:rsidP="00595E72">
            <w:pPr>
              <w:rPr>
                <w:rFonts w:ascii="Calibri" w:hAnsi="Calibri" w:cs="Calibri"/>
                <w:color w:val="000000"/>
                <w:lang w:eastAsia="tr-TR"/>
              </w:rPr>
            </w:pPr>
          </w:p>
        </w:tc>
      </w:tr>
      <w:tr w:rsidR="00595E72" w:rsidRPr="00AD3AAC" w14:paraId="0CB352BE" w14:textId="77777777" w:rsidTr="00595E72">
        <w:trPr>
          <w:trHeight w:val="600"/>
        </w:trPr>
        <w:tc>
          <w:tcPr>
            <w:tcW w:w="1105" w:type="dxa"/>
            <w:tcBorders>
              <w:top w:val="nil"/>
              <w:left w:val="nil"/>
              <w:bottom w:val="nil"/>
              <w:right w:val="nil"/>
            </w:tcBorders>
            <w:shd w:val="clear" w:color="auto" w:fill="auto"/>
            <w:noWrap/>
            <w:vAlign w:val="bottom"/>
            <w:hideMark/>
          </w:tcPr>
          <w:p w14:paraId="56EB4973" w14:textId="77777777" w:rsidR="00595E72" w:rsidRPr="00AD3AAC" w:rsidRDefault="00595E72" w:rsidP="00595E72">
            <w:pPr>
              <w:rPr>
                <w:rFonts w:ascii="Calibri" w:hAnsi="Calibri" w:cs="Calibri"/>
                <w:color w:val="000000"/>
                <w:lang w:eastAsia="tr-TR"/>
              </w:rPr>
            </w:pPr>
          </w:p>
        </w:tc>
        <w:tc>
          <w:tcPr>
            <w:tcW w:w="804" w:type="dxa"/>
            <w:tcBorders>
              <w:top w:val="nil"/>
              <w:left w:val="nil"/>
              <w:bottom w:val="nil"/>
              <w:right w:val="nil"/>
            </w:tcBorders>
            <w:shd w:val="clear" w:color="auto" w:fill="auto"/>
            <w:noWrap/>
            <w:vAlign w:val="bottom"/>
            <w:hideMark/>
          </w:tcPr>
          <w:p w14:paraId="1B6D9A52"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56C5F196"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02D1F15F"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4B256FE0" w14:textId="77777777" w:rsidR="00595E72" w:rsidRPr="00AD3AAC" w:rsidRDefault="00595E72" w:rsidP="00595E72">
            <w:pPr>
              <w:rPr>
                <w:rFonts w:ascii="Calibri" w:hAnsi="Calibri" w:cs="Calibri"/>
                <w:color w:val="000000"/>
                <w:lang w:eastAsia="tr-TR"/>
              </w:rPr>
            </w:pPr>
          </w:p>
        </w:tc>
        <w:tc>
          <w:tcPr>
            <w:tcW w:w="1207" w:type="dxa"/>
            <w:tcBorders>
              <w:top w:val="nil"/>
              <w:left w:val="nil"/>
              <w:bottom w:val="nil"/>
              <w:right w:val="nil"/>
            </w:tcBorders>
            <w:shd w:val="clear" w:color="auto" w:fill="auto"/>
            <w:noWrap/>
            <w:vAlign w:val="bottom"/>
            <w:hideMark/>
          </w:tcPr>
          <w:p w14:paraId="7641BE37" w14:textId="77777777" w:rsidR="00595E72" w:rsidRPr="00AD3AAC" w:rsidRDefault="00595E72" w:rsidP="00595E72">
            <w:pPr>
              <w:rPr>
                <w:rFonts w:ascii="Calibri" w:hAnsi="Calibri" w:cs="Calibri"/>
                <w:color w:val="000000"/>
                <w:lang w:eastAsia="tr-TR"/>
              </w:rPr>
            </w:pPr>
          </w:p>
        </w:tc>
        <w:tc>
          <w:tcPr>
            <w:tcW w:w="146" w:type="dxa"/>
            <w:tcBorders>
              <w:top w:val="nil"/>
              <w:left w:val="nil"/>
              <w:bottom w:val="nil"/>
              <w:right w:val="nil"/>
            </w:tcBorders>
            <w:shd w:val="clear" w:color="auto" w:fill="auto"/>
            <w:noWrap/>
            <w:vAlign w:val="bottom"/>
            <w:hideMark/>
          </w:tcPr>
          <w:p w14:paraId="532B2CA8" w14:textId="77777777" w:rsidR="00595E72" w:rsidRPr="00AD3AAC" w:rsidRDefault="00595E72" w:rsidP="00595E72">
            <w:pPr>
              <w:rPr>
                <w:rFonts w:ascii="Calibri" w:hAnsi="Calibri" w:cs="Calibri"/>
                <w:color w:val="000000"/>
                <w:lang w:eastAsia="tr-TR"/>
              </w:rPr>
            </w:pPr>
          </w:p>
        </w:tc>
        <w:tc>
          <w:tcPr>
            <w:tcW w:w="1315" w:type="dxa"/>
            <w:tcBorders>
              <w:top w:val="nil"/>
              <w:left w:val="nil"/>
              <w:bottom w:val="nil"/>
              <w:right w:val="nil"/>
            </w:tcBorders>
            <w:shd w:val="clear" w:color="auto" w:fill="auto"/>
            <w:noWrap/>
            <w:vAlign w:val="bottom"/>
            <w:hideMark/>
          </w:tcPr>
          <w:p w14:paraId="3A5CF96E" w14:textId="77777777" w:rsidR="00595E72" w:rsidRPr="00AD3AA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1BD9C6FB" w14:textId="77777777" w:rsidR="00595E72" w:rsidRPr="00AD3AAC" w:rsidRDefault="00595E72" w:rsidP="00595E72">
            <w:pPr>
              <w:rPr>
                <w:rFonts w:ascii="Calibri" w:hAnsi="Calibri" w:cs="Calibri"/>
                <w:color w:val="000000"/>
                <w:lang w:eastAsia="tr-TR"/>
              </w:rPr>
            </w:pPr>
          </w:p>
        </w:tc>
      </w:tr>
    </w:tbl>
    <w:p w14:paraId="567A0868" w14:textId="77777777" w:rsidR="00595E72" w:rsidRDefault="00595E72" w:rsidP="00595E72">
      <w:r>
        <w:t xml:space="preserve">                 Hav- I  hıza göre emisyon faktör eğrisi</w:t>
      </w:r>
    </w:p>
    <w:p w14:paraId="22A15F44" w14:textId="77777777" w:rsidR="00595E72" w:rsidRDefault="00595E72" w:rsidP="00595E72">
      <w:r>
        <w:rPr>
          <w:b/>
          <w:i/>
        </w:rPr>
        <w:t xml:space="preserve">            </w:t>
      </w:r>
    </w:p>
    <w:tbl>
      <w:tblPr>
        <w:tblW w:w="6540" w:type="dxa"/>
        <w:tblInd w:w="70" w:type="dxa"/>
        <w:tblCellMar>
          <w:left w:w="70" w:type="dxa"/>
          <w:right w:w="70" w:type="dxa"/>
        </w:tblCellMar>
        <w:tblLook w:val="04A0" w:firstRow="1" w:lastRow="0" w:firstColumn="1" w:lastColumn="0" w:noHBand="0" w:noVBand="1"/>
      </w:tblPr>
      <w:tblGrid>
        <w:gridCol w:w="1100"/>
        <w:gridCol w:w="740"/>
        <w:gridCol w:w="740"/>
        <w:gridCol w:w="748"/>
        <w:gridCol w:w="748"/>
        <w:gridCol w:w="748"/>
        <w:gridCol w:w="748"/>
        <w:gridCol w:w="968"/>
      </w:tblGrid>
      <w:tr w:rsidR="00595E72" w:rsidRPr="00161B62" w14:paraId="0E94FDCF" w14:textId="77777777" w:rsidTr="00595E72">
        <w:trPr>
          <w:trHeight w:val="456"/>
        </w:trPr>
        <w:tc>
          <w:tcPr>
            <w:tcW w:w="1100" w:type="dxa"/>
            <w:tcBorders>
              <w:top w:val="nil"/>
              <w:left w:val="nil"/>
              <w:bottom w:val="nil"/>
              <w:right w:val="nil"/>
            </w:tcBorders>
            <w:shd w:val="clear" w:color="auto" w:fill="auto"/>
            <w:noWrap/>
            <w:vAlign w:val="bottom"/>
            <w:hideMark/>
          </w:tcPr>
          <w:p w14:paraId="23D0733F"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EE1EC91"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C3D1E64"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center"/>
            <w:hideMark/>
          </w:tcPr>
          <w:p w14:paraId="1FC3A025" w14:textId="77777777" w:rsidR="00595E72" w:rsidRPr="00161B62" w:rsidRDefault="00000000" w:rsidP="00595E72">
            <w:pPr>
              <w:jc w:val="center"/>
              <w:rPr>
                <w:rFonts w:ascii="Calibri" w:hAnsi="Calibri" w:cs="Calibri"/>
                <w:b/>
                <w:bCs/>
                <w:i/>
                <w:iCs/>
                <w:color w:val="000000"/>
                <w:lang w:eastAsia="tr-TR"/>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00595E72">
              <w:rPr>
                <w:rFonts w:eastAsiaTheme="minorEastAsia"/>
              </w:rPr>
              <w:t xml:space="preserve">    </w:t>
            </w:r>
          </w:p>
        </w:tc>
        <w:tc>
          <w:tcPr>
            <w:tcW w:w="748" w:type="dxa"/>
            <w:tcBorders>
              <w:top w:val="nil"/>
              <w:left w:val="nil"/>
              <w:bottom w:val="nil"/>
              <w:right w:val="nil"/>
            </w:tcBorders>
            <w:shd w:val="clear" w:color="auto" w:fill="auto"/>
            <w:noWrap/>
            <w:vAlign w:val="bottom"/>
            <w:hideMark/>
          </w:tcPr>
          <w:p w14:paraId="2EE37FAA"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68A55686"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9F5549B"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43BB96CD" w14:textId="77777777" w:rsidR="00595E72" w:rsidRPr="00161B62" w:rsidRDefault="00595E72" w:rsidP="00595E72">
            <w:pPr>
              <w:rPr>
                <w:rFonts w:ascii="Calibri" w:hAnsi="Calibri" w:cs="Calibri"/>
                <w:color w:val="000000"/>
                <w:lang w:eastAsia="tr-TR"/>
              </w:rPr>
            </w:pPr>
          </w:p>
        </w:tc>
      </w:tr>
      <w:tr w:rsidR="00595E72" w:rsidRPr="00161B62" w14:paraId="74F4824F" w14:textId="77777777" w:rsidTr="00595E72">
        <w:trPr>
          <w:trHeight w:val="600"/>
        </w:trPr>
        <w:tc>
          <w:tcPr>
            <w:tcW w:w="1100" w:type="dxa"/>
            <w:tcBorders>
              <w:top w:val="nil"/>
              <w:left w:val="nil"/>
              <w:bottom w:val="nil"/>
              <w:right w:val="nil"/>
            </w:tcBorders>
            <w:shd w:val="clear" w:color="auto" w:fill="auto"/>
            <w:noWrap/>
            <w:vAlign w:val="bottom"/>
            <w:hideMark/>
          </w:tcPr>
          <w:p w14:paraId="04D99EAF"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BA940B2"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723AB1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4E6703DE"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3</w:t>
            </w:r>
          </w:p>
        </w:tc>
        <w:tc>
          <w:tcPr>
            <w:tcW w:w="748" w:type="dxa"/>
            <w:tcBorders>
              <w:top w:val="nil"/>
              <w:left w:val="nil"/>
              <w:bottom w:val="single" w:sz="4" w:space="0" w:color="auto"/>
              <w:right w:val="nil"/>
            </w:tcBorders>
            <w:shd w:val="clear" w:color="auto" w:fill="auto"/>
            <w:noWrap/>
            <w:vAlign w:val="bottom"/>
            <w:hideMark/>
          </w:tcPr>
          <w:p w14:paraId="610C412D"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2E2D39E9"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18135BF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39BBCEAC" w14:textId="77777777" w:rsidR="00595E72" w:rsidRPr="00161B62" w:rsidRDefault="00595E72" w:rsidP="00595E72">
            <w:pPr>
              <w:rPr>
                <w:rFonts w:ascii="Calibri" w:hAnsi="Calibri" w:cs="Calibri"/>
                <w:color w:val="000000"/>
                <w:lang w:eastAsia="tr-TR"/>
              </w:rPr>
            </w:pPr>
          </w:p>
        </w:tc>
      </w:tr>
      <w:tr w:rsidR="00595E72" w:rsidRPr="00161B62" w14:paraId="224804D3" w14:textId="77777777" w:rsidTr="00595E72">
        <w:trPr>
          <w:trHeight w:val="600"/>
        </w:trPr>
        <w:tc>
          <w:tcPr>
            <w:tcW w:w="1100" w:type="dxa"/>
            <w:tcBorders>
              <w:top w:val="nil"/>
              <w:left w:val="nil"/>
              <w:bottom w:val="nil"/>
              <w:right w:val="nil"/>
            </w:tcBorders>
            <w:shd w:val="clear" w:color="auto" w:fill="auto"/>
            <w:noWrap/>
            <w:vAlign w:val="bottom"/>
            <w:hideMark/>
          </w:tcPr>
          <w:p w14:paraId="63380B21" w14:textId="77777777" w:rsidR="00595E72" w:rsidRPr="00161B62" w:rsidRDefault="00595E72" w:rsidP="00595E72">
            <w:pPr>
              <w:rPr>
                <w:rFonts w:ascii="Calibri" w:hAnsi="Calibri" w:cs="Calibri"/>
                <w:color w:val="000000"/>
                <w:lang w:eastAsia="tr-TR"/>
              </w:rPr>
            </w:pPr>
          </w:p>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161B62" w14:paraId="15854368" w14:textId="77777777" w:rsidTr="00595E72">
              <w:trPr>
                <w:trHeight w:val="600"/>
                <w:tblCellSpacing w:w="0" w:type="dxa"/>
              </w:trPr>
              <w:tc>
                <w:tcPr>
                  <w:tcW w:w="960" w:type="dxa"/>
                  <w:tcBorders>
                    <w:top w:val="nil"/>
                    <w:left w:val="nil"/>
                    <w:bottom w:val="nil"/>
                    <w:right w:val="nil"/>
                  </w:tcBorders>
                  <w:shd w:val="clear" w:color="auto" w:fill="auto"/>
                  <w:noWrap/>
                  <w:vAlign w:val="bottom"/>
                  <w:hideMark/>
                </w:tcPr>
                <w:p w14:paraId="780FE9B2" w14:textId="77777777" w:rsidR="00595E72" w:rsidRPr="00161B62" w:rsidRDefault="00595E72" w:rsidP="00595E72">
                  <w:pPr>
                    <w:rPr>
                      <w:rFonts w:ascii="Calibri" w:hAnsi="Calibri" w:cs="Calibri"/>
                      <w:color w:val="000000"/>
                      <w:lang w:eastAsia="tr-TR"/>
                    </w:rPr>
                  </w:pPr>
                </w:p>
              </w:tc>
            </w:tr>
          </w:tbl>
          <w:p w14:paraId="3477BC6E"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084A505"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BBBA196"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5832B934" w14:textId="77777777" w:rsidR="00595E72" w:rsidRPr="00161B62" w:rsidRDefault="00000000" w:rsidP="00595E72">
            <w:pPr>
              <w:rPr>
                <w:rFonts w:ascii="Calibri" w:hAnsi="Calibri" w:cs="Calibri"/>
                <w:i/>
                <w:iCs/>
                <w:color w:val="000000"/>
                <w:lang w:eastAsia="tr-TR"/>
              </w:rPr>
            </w:pPr>
            <w:r>
              <w:rPr>
                <w:noProof/>
                <w:lang w:eastAsia="tr-TR"/>
              </w:rPr>
              <w:pict w14:anchorId="6026AF45">
                <v:shape id="_x0000_s1743" style="position:absolute;margin-left:32.75pt;margin-top:2.1pt;width:112.15pt;height:103.2pt;z-index:253156352;visibility:visible;mso-wrap-style:square;mso-width-percent:0;mso-height-percent:0;mso-wrap-distance-left:9pt;mso-wrap-distance-top:0;mso-wrap-distance-right:9.12pt;mso-wrap-distance-bottom:0;mso-position-horizontal:absolute;mso-position-horizontal-relative:text;mso-position-vertical:absolute;mso-position-vertical-relative:text;mso-width-percent:0;mso-height-percent:0;mso-width-relative:page;mso-height-relative:page;v-text-anchor:middle" coordsize="1625600,134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" path="m,1341120l1394460,190500c1625600,,1380490,205740,1386840,198120v6350,-7620,26035,-30480,45720,-53340e" filled="f" strokecolor="windowText" strokeweight="1pt">
                  <v:path arrowok="t" o:connecttype="custom" o:connectlocs="0,1249680;1313843,177511;1306663,184612;1349740,134909" o:connectangles="0,0,0,0"/>
                </v:shape>
              </w:pict>
            </w:r>
            <w:r w:rsidR="00595E72">
              <w:rPr>
                <w:rFonts w:ascii="Calibri" w:hAnsi="Calibri" w:cs="Calibri"/>
                <w:i/>
                <w:iCs/>
                <w:color w:val="000000"/>
                <w:lang w:eastAsia="tr-TR"/>
              </w:rPr>
              <w:t xml:space="preserve">     </w:t>
            </w:r>
            <w:r w:rsidR="00595E72" w:rsidRPr="00161B62">
              <w:rPr>
                <w:rFonts w:ascii="Calibri" w:hAnsi="Calibri" w:cs="Calibri"/>
                <w:i/>
                <w:iCs/>
                <w:color w:val="000000"/>
                <w:lang w:eastAsia="tr-TR"/>
              </w:rPr>
              <w:t>12</w:t>
            </w:r>
          </w:p>
        </w:tc>
        <w:tc>
          <w:tcPr>
            <w:tcW w:w="748" w:type="dxa"/>
            <w:tcBorders>
              <w:top w:val="nil"/>
              <w:left w:val="nil"/>
              <w:bottom w:val="single" w:sz="4" w:space="0" w:color="auto"/>
              <w:right w:val="single" w:sz="4" w:space="0" w:color="auto"/>
            </w:tcBorders>
            <w:shd w:val="clear" w:color="auto" w:fill="auto"/>
            <w:noWrap/>
            <w:vAlign w:val="bottom"/>
            <w:hideMark/>
          </w:tcPr>
          <w:p w14:paraId="2CF7E53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3D2078D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21C7D8F9"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0ADB8348" w14:textId="77777777" w:rsidR="00595E72" w:rsidRPr="00161B62" w:rsidRDefault="00595E72" w:rsidP="00595E72">
            <w:pPr>
              <w:rPr>
                <w:rFonts w:ascii="Calibri" w:hAnsi="Calibri" w:cs="Calibri"/>
                <w:color w:val="000000"/>
                <w:lang w:eastAsia="tr-TR"/>
              </w:rPr>
            </w:pPr>
          </w:p>
        </w:tc>
      </w:tr>
      <w:tr w:rsidR="00595E72" w:rsidRPr="00161B62" w14:paraId="17DFEF57" w14:textId="77777777" w:rsidTr="00595E72">
        <w:trPr>
          <w:trHeight w:val="600"/>
        </w:trPr>
        <w:tc>
          <w:tcPr>
            <w:tcW w:w="1100" w:type="dxa"/>
            <w:tcBorders>
              <w:top w:val="nil"/>
              <w:left w:val="nil"/>
              <w:bottom w:val="nil"/>
              <w:right w:val="nil"/>
            </w:tcBorders>
            <w:shd w:val="clear" w:color="auto" w:fill="auto"/>
            <w:noWrap/>
            <w:vAlign w:val="bottom"/>
            <w:hideMark/>
          </w:tcPr>
          <w:p w14:paraId="3FEDD7D0"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27D1324"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35417FB"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3C28D219"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1</w:t>
            </w:r>
          </w:p>
        </w:tc>
        <w:tc>
          <w:tcPr>
            <w:tcW w:w="748" w:type="dxa"/>
            <w:tcBorders>
              <w:top w:val="nil"/>
              <w:left w:val="nil"/>
              <w:bottom w:val="single" w:sz="4" w:space="0" w:color="auto"/>
              <w:right w:val="single" w:sz="4" w:space="0" w:color="auto"/>
            </w:tcBorders>
            <w:shd w:val="clear" w:color="auto" w:fill="auto"/>
            <w:noWrap/>
            <w:vAlign w:val="bottom"/>
            <w:hideMark/>
          </w:tcPr>
          <w:p w14:paraId="0510E1BA"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3B04B79"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4D4C55EB"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0489070B" w14:textId="77777777" w:rsidR="00595E72" w:rsidRPr="00161B62" w:rsidRDefault="00595E72" w:rsidP="00595E72">
            <w:pPr>
              <w:rPr>
                <w:rFonts w:ascii="Calibri" w:hAnsi="Calibri" w:cs="Calibri"/>
                <w:color w:val="000000"/>
                <w:lang w:eastAsia="tr-TR"/>
              </w:rPr>
            </w:pPr>
          </w:p>
        </w:tc>
      </w:tr>
      <w:tr w:rsidR="00595E72" w:rsidRPr="00161B62" w14:paraId="328A8CB2" w14:textId="77777777" w:rsidTr="00595E72">
        <w:trPr>
          <w:trHeight w:val="600"/>
        </w:trPr>
        <w:tc>
          <w:tcPr>
            <w:tcW w:w="1100" w:type="dxa"/>
            <w:tcBorders>
              <w:top w:val="nil"/>
              <w:left w:val="nil"/>
              <w:bottom w:val="single" w:sz="8" w:space="0" w:color="auto"/>
              <w:right w:val="nil"/>
            </w:tcBorders>
            <w:shd w:val="clear" w:color="auto" w:fill="auto"/>
            <w:noWrap/>
            <w:vAlign w:val="bottom"/>
            <w:hideMark/>
          </w:tcPr>
          <w:p w14:paraId="04ED94E1"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29753F0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11FFA75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r>
              <w:rPr>
                <w:rFonts w:ascii="Calibri" w:hAnsi="Calibri" w:cs="Calibri"/>
                <w:color w:val="000000"/>
                <w:lang w:eastAsia="tr-TR"/>
              </w:rPr>
              <w:t xml:space="preserve">               </w:t>
            </w:r>
          </w:p>
        </w:tc>
        <w:tc>
          <w:tcPr>
            <w:tcW w:w="748" w:type="dxa"/>
            <w:tcBorders>
              <w:top w:val="nil"/>
              <w:left w:val="nil"/>
              <w:bottom w:val="single" w:sz="8" w:space="0" w:color="auto"/>
              <w:right w:val="single" w:sz="4" w:space="0" w:color="auto"/>
            </w:tcBorders>
            <w:shd w:val="clear" w:color="auto" w:fill="auto"/>
            <w:noWrap/>
            <w:vAlign w:val="bottom"/>
            <w:hideMark/>
          </w:tcPr>
          <w:p w14:paraId="17C480FD"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0</w:t>
            </w:r>
          </w:p>
        </w:tc>
        <w:tc>
          <w:tcPr>
            <w:tcW w:w="748" w:type="dxa"/>
            <w:tcBorders>
              <w:top w:val="nil"/>
              <w:left w:val="nil"/>
              <w:bottom w:val="single" w:sz="8" w:space="0" w:color="auto"/>
              <w:right w:val="single" w:sz="4" w:space="0" w:color="auto"/>
            </w:tcBorders>
            <w:shd w:val="clear" w:color="auto" w:fill="auto"/>
            <w:noWrap/>
            <w:vAlign w:val="bottom"/>
            <w:hideMark/>
          </w:tcPr>
          <w:p w14:paraId="68953A7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3FF07E7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0830342F"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single" w:sz="8" w:space="0" w:color="auto"/>
              <w:right w:val="nil"/>
            </w:tcBorders>
            <w:shd w:val="clear" w:color="auto" w:fill="auto"/>
            <w:noWrap/>
            <w:vAlign w:val="bottom"/>
            <w:hideMark/>
          </w:tcPr>
          <w:p w14:paraId="3C4EB53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r>
      <w:tr w:rsidR="00595E72" w:rsidRPr="00161B62" w14:paraId="1B22AA09" w14:textId="77777777" w:rsidTr="00595E72">
        <w:trPr>
          <w:trHeight w:val="600"/>
        </w:trPr>
        <w:tc>
          <w:tcPr>
            <w:tcW w:w="1100" w:type="dxa"/>
            <w:tcBorders>
              <w:top w:val="nil"/>
              <w:left w:val="nil"/>
              <w:bottom w:val="nil"/>
              <w:right w:val="nil"/>
            </w:tcBorders>
            <w:shd w:val="clear" w:color="auto" w:fill="auto"/>
            <w:noWrap/>
            <w:hideMark/>
          </w:tcPr>
          <w:p w14:paraId="0844455C" w14:textId="77777777" w:rsidR="00595E72" w:rsidRPr="00161B62" w:rsidRDefault="00000000" w:rsidP="00595E72">
            <w:pPr>
              <w:jc w:val="right"/>
              <w:rPr>
                <w:rFonts w:ascii="Calibri" w:hAnsi="Calibri" w:cs="Calibri"/>
                <w:i/>
                <w:iCs/>
                <w:color w:val="000000"/>
                <w:lang w:eastAsia="tr-TR"/>
              </w:rPr>
            </w:pPr>
            <w:r>
              <w:rPr>
                <w:noProof/>
                <w:lang w:eastAsia="tr-TR"/>
              </w:rPr>
              <w:pict w14:anchorId="471EC7F4">
                <v:shape id="_x0000_s1742" style="position:absolute;left:0;text-align:left;margin-left:48.95pt;margin-top:-.65pt;width:112.5pt;height:60pt;z-index:253157376;visibility:visible;mso-wrap-style:square;mso-width-percent:0;mso-height-percent:0;mso-wrap-distance-left:9pt;mso-wrap-distance-top:0;mso-wrap-distance-right:9.3pt;mso-wrap-distance-bottom:0;mso-position-horizontal:absolute;mso-position-horizontal-relative:text;mso-position-vertical:absolute;mso-position-vertical-relative:text;mso-width-percent:0;mso-height-percent:0;mso-width-relative:page;mso-height-relative:page;v-text-anchor:middle" coordsize="1634490,853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" path="m,853440l1402080,121920v232410,-121920,-6350,-5080,-7620,c1393190,127000,1394460,152400,1394460,152400r,e" filled="f" strokecolor="windowText" strokeweight="1pt">
                  <v:path arrowok="t" o:connecttype="custom" o:connectlocs="0,853440;1402080,121920;1394460,121920;1394460,152400;1394460,152400" o:connectangles="0,0,0,0,0"/>
                </v:shape>
              </w:pict>
            </w:r>
            <w:r w:rsidR="00595E72" w:rsidRPr="00161B62">
              <w:rPr>
                <w:rFonts w:ascii="Calibri" w:hAnsi="Calibri" w:cs="Calibri"/>
                <w:i/>
                <w:iCs/>
                <w:color w:val="000000"/>
                <w:lang w:eastAsia="tr-TR"/>
              </w:rPr>
              <w:t>-6</w:t>
            </w:r>
          </w:p>
        </w:tc>
        <w:tc>
          <w:tcPr>
            <w:tcW w:w="740" w:type="dxa"/>
            <w:tcBorders>
              <w:top w:val="nil"/>
              <w:left w:val="single" w:sz="4" w:space="0" w:color="auto"/>
              <w:bottom w:val="single" w:sz="4" w:space="0" w:color="auto"/>
              <w:right w:val="single" w:sz="4" w:space="0" w:color="auto"/>
            </w:tcBorders>
            <w:shd w:val="clear" w:color="auto" w:fill="auto"/>
            <w:noWrap/>
            <w:hideMark/>
          </w:tcPr>
          <w:p w14:paraId="3E2592D8"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4</w:t>
            </w:r>
          </w:p>
        </w:tc>
        <w:tc>
          <w:tcPr>
            <w:tcW w:w="740" w:type="dxa"/>
            <w:tcBorders>
              <w:top w:val="nil"/>
              <w:left w:val="nil"/>
              <w:bottom w:val="single" w:sz="4" w:space="0" w:color="auto"/>
              <w:right w:val="single" w:sz="4" w:space="0" w:color="auto"/>
            </w:tcBorders>
            <w:shd w:val="clear" w:color="auto" w:fill="auto"/>
            <w:noWrap/>
            <w:hideMark/>
          </w:tcPr>
          <w:p w14:paraId="427F39B1"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single" w:sz="4" w:space="0" w:color="auto"/>
              <w:right w:val="single" w:sz="4" w:space="0" w:color="auto"/>
            </w:tcBorders>
            <w:shd w:val="clear" w:color="auto" w:fill="auto"/>
            <w:noWrap/>
            <w:vAlign w:val="bottom"/>
            <w:hideMark/>
          </w:tcPr>
          <w:p w14:paraId="25D5113F"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 </w:t>
            </w:r>
          </w:p>
        </w:tc>
        <w:tc>
          <w:tcPr>
            <w:tcW w:w="748" w:type="dxa"/>
            <w:tcBorders>
              <w:top w:val="nil"/>
              <w:left w:val="nil"/>
              <w:bottom w:val="nil"/>
              <w:right w:val="nil"/>
            </w:tcBorders>
            <w:shd w:val="clear" w:color="auto" w:fill="auto"/>
            <w:noWrap/>
            <w:hideMark/>
          </w:tcPr>
          <w:p w14:paraId="7A035E79"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0</w:t>
            </w:r>
          </w:p>
        </w:tc>
        <w:tc>
          <w:tcPr>
            <w:tcW w:w="748" w:type="dxa"/>
            <w:tcBorders>
              <w:top w:val="nil"/>
              <w:left w:val="nil"/>
              <w:bottom w:val="nil"/>
              <w:right w:val="nil"/>
            </w:tcBorders>
            <w:shd w:val="clear" w:color="auto" w:fill="auto"/>
            <w:noWrap/>
            <w:hideMark/>
          </w:tcPr>
          <w:p w14:paraId="6E4C37D3"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nil"/>
              <w:right w:val="nil"/>
            </w:tcBorders>
            <w:shd w:val="clear" w:color="auto" w:fill="auto"/>
            <w:noWrap/>
            <w:hideMark/>
          </w:tcPr>
          <w:p w14:paraId="7D067AD5"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4</w:t>
            </w:r>
          </w:p>
        </w:tc>
        <w:tc>
          <w:tcPr>
            <w:tcW w:w="968" w:type="dxa"/>
            <w:tcBorders>
              <w:top w:val="nil"/>
              <w:left w:val="nil"/>
              <w:bottom w:val="nil"/>
              <w:right w:val="nil"/>
            </w:tcBorders>
            <w:shd w:val="clear" w:color="auto" w:fill="auto"/>
            <w:noWrap/>
            <w:hideMark/>
          </w:tcPr>
          <w:p w14:paraId="7CA32DD8"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6</w:t>
            </w:r>
          </w:p>
        </w:tc>
      </w:tr>
      <w:tr w:rsidR="00595E72" w:rsidRPr="00161B62" w14:paraId="19E9FB24" w14:textId="77777777" w:rsidTr="00595E72">
        <w:trPr>
          <w:trHeight w:val="600"/>
        </w:trPr>
        <w:tc>
          <w:tcPr>
            <w:tcW w:w="1100" w:type="dxa"/>
            <w:tcBorders>
              <w:top w:val="nil"/>
              <w:left w:val="nil"/>
              <w:bottom w:val="nil"/>
              <w:right w:val="nil"/>
            </w:tcBorders>
            <w:shd w:val="clear" w:color="auto" w:fill="auto"/>
            <w:noWrap/>
            <w:vAlign w:val="bottom"/>
            <w:hideMark/>
          </w:tcPr>
          <w:p w14:paraId="1BE1EAC5" w14:textId="77777777" w:rsidR="00595E72" w:rsidRPr="00161B62" w:rsidRDefault="00595E72" w:rsidP="00595E72">
            <w:pPr>
              <w:rPr>
                <w:rFonts w:ascii="Calibri" w:hAnsi="Calibri" w:cs="Calibri"/>
                <w:color w:val="000000"/>
                <w:lang w:eastAsia="tr-TR"/>
              </w:rPr>
            </w:pPr>
          </w:p>
        </w:tc>
        <w:tc>
          <w:tcPr>
            <w:tcW w:w="740" w:type="dxa"/>
            <w:tcBorders>
              <w:top w:val="nil"/>
              <w:left w:val="single" w:sz="4" w:space="0" w:color="auto"/>
              <w:bottom w:val="single" w:sz="4" w:space="0" w:color="auto"/>
              <w:right w:val="single" w:sz="4" w:space="0" w:color="auto"/>
            </w:tcBorders>
            <w:shd w:val="clear" w:color="auto" w:fill="auto"/>
            <w:noWrap/>
            <w:vAlign w:val="bottom"/>
            <w:hideMark/>
          </w:tcPr>
          <w:p w14:paraId="44F856B1"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4" w:space="0" w:color="auto"/>
              <w:right w:val="single" w:sz="4" w:space="0" w:color="auto"/>
            </w:tcBorders>
            <w:shd w:val="clear" w:color="auto" w:fill="auto"/>
            <w:noWrap/>
            <w:vAlign w:val="bottom"/>
            <w:hideMark/>
          </w:tcPr>
          <w:p w14:paraId="062296F3"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805A92A"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0C3795A4"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B745EEA"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A6A0289"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center"/>
            <w:hideMark/>
          </w:tcPr>
          <w:p w14:paraId="5FF01F34" w14:textId="77777777" w:rsidR="00595E72" w:rsidRPr="0023332B" w:rsidRDefault="00595E72" w:rsidP="00595E72">
            <w:pPr>
              <w:jc w:val="center"/>
              <w:rPr>
                <w:rFonts w:ascii="Arial" w:hAnsi="Arial" w:cs="Arial"/>
                <w:b/>
                <w:bCs/>
                <w:color w:val="000000"/>
                <w:lang w:eastAsia="tr-TR"/>
              </w:rPr>
            </w:pPr>
            <w:r>
              <w:rPr>
                <w:rFonts w:ascii="Arial" w:hAnsi="Arial" w:cs="Arial"/>
                <w:b/>
                <w:bCs/>
                <w:color w:val="000000"/>
                <w:lang w:eastAsia="tr-TR"/>
              </w:rPr>
              <w:t xml:space="preserve"> </w:t>
            </w:r>
            <w:r w:rsidRPr="0023332B">
              <w:rPr>
                <w:rFonts w:ascii="Arial" w:hAnsi="Arial" w:cs="Arial"/>
                <w:b/>
                <w:bCs/>
                <w:color w:val="000000"/>
                <w:lang w:eastAsia="tr-TR"/>
              </w:rPr>
              <w:t>%</w:t>
            </w:r>
            <w:r>
              <w:rPr>
                <w:rFonts w:ascii="Arial" w:hAnsi="Arial" w:cs="Arial"/>
                <w:b/>
                <w:bCs/>
                <w:color w:val="000000"/>
                <w:lang w:eastAsia="tr-TR"/>
              </w:rPr>
              <w:t xml:space="preserve"> i</w:t>
            </w:r>
          </w:p>
        </w:tc>
      </w:tr>
      <w:tr w:rsidR="00595E72" w:rsidRPr="00161B62" w14:paraId="31934581" w14:textId="77777777" w:rsidTr="00595E72">
        <w:trPr>
          <w:trHeight w:val="600"/>
        </w:trPr>
        <w:tc>
          <w:tcPr>
            <w:tcW w:w="1100" w:type="dxa"/>
            <w:tcBorders>
              <w:top w:val="nil"/>
              <w:left w:val="nil"/>
              <w:bottom w:val="nil"/>
              <w:right w:val="nil"/>
            </w:tcBorders>
            <w:shd w:val="clear" w:color="auto" w:fill="auto"/>
            <w:noWrap/>
            <w:vAlign w:val="bottom"/>
            <w:hideMark/>
          </w:tcPr>
          <w:p w14:paraId="4054411C"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B52AF60"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2E1EFEC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620A00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5CA761C3"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1C5E6B8E"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6D50E7C5"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53D871D1" w14:textId="77777777" w:rsidR="00595E72" w:rsidRPr="00161B62" w:rsidRDefault="00595E72" w:rsidP="00595E72">
            <w:pPr>
              <w:rPr>
                <w:rFonts w:ascii="Calibri" w:hAnsi="Calibri" w:cs="Calibri"/>
                <w:color w:val="000000"/>
                <w:lang w:eastAsia="tr-TR"/>
              </w:rPr>
            </w:pPr>
          </w:p>
        </w:tc>
      </w:tr>
      <w:tr w:rsidR="00595E72" w:rsidRPr="00161B62" w14:paraId="16AE6751" w14:textId="77777777" w:rsidTr="00595E72">
        <w:trPr>
          <w:trHeight w:val="600"/>
        </w:trPr>
        <w:tc>
          <w:tcPr>
            <w:tcW w:w="1100" w:type="dxa"/>
            <w:tcBorders>
              <w:top w:val="nil"/>
              <w:left w:val="nil"/>
              <w:bottom w:val="nil"/>
              <w:right w:val="nil"/>
            </w:tcBorders>
            <w:shd w:val="clear" w:color="auto" w:fill="auto"/>
            <w:noWrap/>
            <w:vAlign w:val="bottom"/>
            <w:hideMark/>
          </w:tcPr>
          <w:p w14:paraId="79DE32E3" w14:textId="77777777" w:rsidR="00595E72" w:rsidRPr="00161B62" w:rsidRDefault="00595E72" w:rsidP="00595E72">
            <w:pPr>
              <w:rPr>
                <w:rFonts w:ascii="Calibri" w:hAnsi="Calibri" w:cs="Calibri"/>
                <w:color w:val="000000"/>
                <w:lang w:eastAsia="tr-TR"/>
              </w:rPr>
            </w:pPr>
          </w:p>
        </w:tc>
        <w:tc>
          <w:tcPr>
            <w:tcW w:w="4472" w:type="dxa"/>
            <w:gridSpan w:val="6"/>
            <w:tcBorders>
              <w:top w:val="nil"/>
              <w:left w:val="nil"/>
              <w:bottom w:val="nil"/>
              <w:right w:val="nil"/>
            </w:tcBorders>
            <w:shd w:val="clear" w:color="auto" w:fill="auto"/>
            <w:noWrap/>
            <w:vAlign w:val="bottom"/>
            <w:hideMark/>
          </w:tcPr>
          <w:p w14:paraId="5C53242D" w14:textId="77777777" w:rsidR="00595E72" w:rsidRPr="00161B62" w:rsidRDefault="00595E72" w:rsidP="00595E72">
            <w:pPr>
              <w:rPr>
                <w:rFonts w:ascii="Calibri" w:hAnsi="Calibri" w:cs="Calibri"/>
                <w:b/>
                <w:bCs/>
                <w:color w:val="000000"/>
                <w:lang w:eastAsia="tr-TR"/>
              </w:rPr>
            </w:pPr>
            <w:r w:rsidRPr="00C30A43">
              <w:rPr>
                <w:rFonts w:ascii="Calibri" w:hAnsi="Calibri" w:cs="Calibri"/>
                <w:b/>
                <w:bCs/>
                <w:color w:val="000000"/>
                <w:sz w:val="18"/>
                <w:szCs w:val="18"/>
                <w:lang w:eastAsia="tr-TR"/>
              </w:rPr>
              <w:t>YOLCU ARAÇLARI EMİSYON İÇİN EĞİM FAKTÖRÜ</w:t>
            </w:r>
          </w:p>
        </w:tc>
        <w:tc>
          <w:tcPr>
            <w:tcW w:w="968" w:type="dxa"/>
            <w:tcBorders>
              <w:top w:val="nil"/>
              <w:left w:val="nil"/>
              <w:bottom w:val="nil"/>
              <w:right w:val="nil"/>
            </w:tcBorders>
            <w:shd w:val="clear" w:color="auto" w:fill="auto"/>
            <w:noWrap/>
            <w:vAlign w:val="bottom"/>
            <w:hideMark/>
          </w:tcPr>
          <w:p w14:paraId="7C9FB9F8" w14:textId="77777777" w:rsidR="00595E72" w:rsidRPr="00161B62" w:rsidRDefault="00595E72" w:rsidP="00595E72">
            <w:pPr>
              <w:rPr>
                <w:rFonts w:ascii="Calibri" w:hAnsi="Calibri" w:cs="Calibri"/>
                <w:color w:val="000000"/>
                <w:lang w:eastAsia="tr-TR"/>
              </w:rPr>
            </w:pPr>
          </w:p>
        </w:tc>
      </w:tr>
      <w:tr w:rsidR="00595E72" w:rsidRPr="00161B62" w14:paraId="74B43F3F" w14:textId="77777777" w:rsidTr="00595E72">
        <w:trPr>
          <w:trHeight w:val="600"/>
        </w:trPr>
        <w:tc>
          <w:tcPr>
            <w:tcW w:w="1100" w:type="dxa"/>
            <w:tcBorders>
              <w:top w:val="nil"/>
              <w:left w:val="nil"/>
              <w:bottom w:val="nil"/>
              <w:right w:val="nil"/>
            </w:tcBorders>
            <w:shd w:val="clear" w:color="auto" w:fill="auto"/>
            <w:noWrap/>
            <w:vAlign w:val="bottom"/>
            <w:hideMark/>
          </w:tcPr>
          <w:p w14:paraId="3BBE4A98"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E407D97"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B1ED18F"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85A54A2" w14:textId="77777777" w:rsidR="00595E72" w:rsidRPr="00161B62" w:rsidRDefault="00595E72" w:rsidP="00595E72">
            <w:pPr>
              <w:rPr>
                <w:rFonts w:ascii="Calibri" w:hAnsi="Calibri" w:cs="Calibri"/>
                <w:color w:val="000000"/>
                <w:lang w:eastAsia="tr-TR"/>
              </w:rPr>
            </w:pPr>
            <w:r>
              <w:rPr>
                <w:rFonts w:ascii="Calibri" w:hAnsi="Calibri" w:cs="Calibri"/>
                <w:color w:val="000000"/>
                <w:lang w:eastAsia="tr-TR"/>
              </w:rPr>
              <w:t>Hav-2</w:t>
            </w:r>
          </w:p>
        </w:tc>
        <w:tc>
          <w:tcPr>
            <w:tcW w:w="748" w:type="dxa"/>
            <w:tcBorders>
              <w:top w:val="nil"/>
              <w:left w:val="nil"/>
              <w:bottom w:val="nil"/>
              <w:right w:val="nil"/>
            </w:tcBorders>
            <w:shd w:val="clear" w:color="auto" w:fill="auto"/>
            <w:noWrap/>
            <w:vAlign w:val="bottom"/>
            <w:hideMark/>
          </w:tcPr>
          <w:p w14:paraId="4C6DA417"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53CED02"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D5D39B9"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6C7C396F" w14:textId="77777777" w:rsidR="00595E72" w:rsidRPr="00161B62" w:rsidRDefault="00595E72" w:rsidP="00595E72">
            <w:pPr>
              <w:rPr>
                <w:rFonts w:ascii="Calibri" w:hAnsi="Calibri" w:cs="Calibri"/>
                <w:color w:val="000000"/>
                <w:lang w:eastAsia="tr-TR"/>
              </w:rPr>
            </w:pPr>
          </w:p>
        </w:tc>
      </w:tr>
    </w:tbl>
    <w:p w14:paraId="41EB51B1" w14:textId="77777777" w:rsidR="00595E72" w:rsidRDefault="00595E72" w:rsidP="00595E72">
      <w:pPr>
        <w:rPr>
          <w:b/>
          <w:i/>
        </w:rPr>
      </w:pPr>
      <w:r>
        <w:rPr>
          <w:b/>
          <w:i/>
        </w:rPr>
        <w:t xml:space="preserve">  </w:t>
      </w:r>
    </w:p>
    <w:p w14:paraId="7BA9CC3D" w14:textId="77777777" w:rsidR="00595E72" w:rsidRDefault="00595E72" w:rsidP="00595E72">
      <w:pPr>
        <w:rPr>
          <w:b/>
          <w:i/>
        </w:rPr>
      </w:pPr>
      <w:r w:rsidRPr="00B764B0">
        <w:rPr>
          <w:b/>
          <w:i/>
        </w:rPr>
        <w:t>Yolcu araçları için Yükseklikten ileri gelen emisyon (gaz yayılma) faktörü:</w:t>
      </w:r>
    </w:p>
    <w:p w14:paraId="3C0D314D" w14:textId="77777777" w:rsidR="00595E72" w:rsidRDefault="00595E72" w:rsidP="00595E72">
      <w:r>
        <w:rPr>
          <w:b/>
          <w:i/>
        </w:rPr>
        <w:tab/>
      </w:r>
      <w:r w:rsidRPr="00CB7CEE">
        <w:t>Yüksek rakımlı yerlerdeki yollarda</w:t>
      </w:r>
      <w:r>
        <w:t>, düşük hava basıncı ve düşük oksijen yoğunluğundan dolayı; ateşlemeli motorlarda hava ile karışan yakıt zengin karışım (yani yakıt bol hava az) haline dönüşür. Araçların hem yüklü olması ve hem de yüksek rakımlı yerlerde seyretmesi yakıt tüketimini artıracağı gibi iyi yanma olmadığından CO üretim ve salımı çok artar. Eğer karbüratörler deniz seviyesine göre ayarlı ise yüksek rakımlı arazi ve yolda o aracın gaz yayılma oranı yüzdesi artacaktır.</w:t>
      </w:r>
    </w:p>
    <w:p w14:paraId="61293B9A" w14:textId="77777777" w:rsidR="00595E72" w:rsidRDefault="00595E72" w:rsidP="00595E72">
      <w:r>
        <w:tab/>
        <w:t xml:space="preserve">Dizel araçlarda da (yani hava sıkıştırmalı şekilde ateşlenen araçlarda) yüksek rakımda düşük basınçtan ve seyrek oksijenden dolayı zayıf oranda hava karışımı olur ve duman yayılması ve üretimi artar. </w:t>
      </w:r>
    </w:p>
    <w:p w14:paraId="05E05A9E" w14:textId="77777777" w:rsidR="00595E72" w:rsidRDefault="00595E72" w:rsidP="00595E72">
      <w:r>
        <w:tab/>
        <w:t>Tünel ortamında ve yüksek rakımdaki yollardaki dizel motorlardan gelen duman;  özellikle motorların iyi durumda olmamasına ve bunların özenle ayar olmamasına bağlıdır.</w:t>
      </w:r>
    </w:p>
    <w:p w14:paraId="0B010072" w14:textId="77777777" w:rsidR="00595E72" w:rsidRDefault="00595E72" w:rsidP="00595E72">
      <w:r>
        <w:tab/>
        <w:t>Bununla birlikte A standardı olan ülkelerde hava kontrol sistemi hava basınç etkisini otomatik olarak dengeler, böylece yüksek rakımlardaki daha hafif olan yani oksijen ( O ) bakımından zayıf olan havanın CO yayılmasına etkisi azalır.</w:t>
      </w:r>
    </w:p>
    <w:p w14:paraId="407ACCDC" w14:textId="77777777" w:rsidR="00595E72" w:rsidRDefault="00595E72" w:rsidP="00595E72">
      <w:r>
        <w:tab/>
        <w:t>Resimde Hav</w:t>
      </w:r>
      <w:r>
        <w:rPr>
          <w:rFonts w:eastAsiaTheme="minorEastAsia"/>
        </w:rPr>
        <w:t xml:space="preserve"> -3 de yükseklik faktörünün 2000 yılına ait değerleri verildi, daha önce ve sonraki yıllara göre değer hesabı interpolasyonla yapılabilir.</w:t>
      </w:r>
    </w:p>
    <w:tbl>
      <w:tblPr>
        <w:tblpPr w:leftFromText="141" w:rightFromText="141" w:vertAnchor="text" w:tblpY="1"/>
        <w:tblOverlap w:val="never"/>
        <w:tblW w:w="8591" w:type="dxa"/>
        <w:tblCellMar>
          <w:left w:w="70" w:type="dxa"/>
          <w:right w:w="70" w:type="dxa"/>
        </w:tblCellMar>
        <w:tblLook w:val="04A0" w:firstRow="1" w:lastRow="0" w:firstColumn="1" w:lastColumn="0" w:noHBand="0" w:noVBand="1"/>
      </w:tblPr>
      <w:tblGrid>
        <w:gridCol w:w="1100"/>
        <w:gridCol w:w="696"/>
        <w:gridCol w:w="696"/>
        <w:gridCol w:w="696"/>
        <w:gridCol w:w="696"/>
        <w:gridCol w:w="696"/>
        <w:gridCol w:w="2183"/>
        <w:gridCol w:w="976"/>
        <w:gridCol w:w="976"/>
      </w:tblGrid>
      <w:tr w:rsidR="00595E72" w:rsidRPr="009C607C" w14:paraId="29BBCD10" w14:textId="77777777" w:rsidTr="00595E72">
        <w:trPr>
          <w:trHeight w:val="540"/>
        </w:trPr>
        <w:tc>
          <w:tcPr>
            <w:tcW w:w="976"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9C607C" w14:paraId="473C8818" w14:textId="77777777" w:rsidTr="00595E72">
              <w:trPr>
                <w:trHeight w:val="540"/>
                <w:tblCellSpacing w:w="0" w:type="dxa"/>
              </w:trPr>
              <w:tc>
                <w:tcPr>
                  <w:tcW w:w="960" w:type="dxa"/>
                  <w:tcBorders>
                    <w:top w:val="nil"/>
                    <w:left w:val="nil"/>
                    <w:bottom w:val="nil"/>
                    <w:right w:val="nil"/>
                  </w:tcBorders>
                  <w:shd w:val="clear" w:color="auto" w:fill="auto"/>
                  <w:noWrap/>
                  <w:vAlign w:val="bottom"/>
                  <w:hideMark/>
                </w:tcPr>
                <w:p w14:paraId="4211FDA5" w14:textId="77777777" w:rsidR="00595E72" w:rsidRPr="009C607C" w:rsidRDefault="00000000" w:rsidP="00595E72">
                  <w:pPr>
                    <w:framePr w:hSpace="141" w:wrap="around" w:vAnchor="text" w:hAnchor="text" w:y="1"/>
                    <w:suppressOverlap/>
                    <w:rPr>
                      <w:rFonts w:ascii="Calibri" w:hAnsi="Calibri" w:cs="Calibri"/>
                      <w:color w:val="000000"/>
                      <w:lang w:eastAsia="tr-TR"/>
                    </w:rPr>
                  </w:pPr>
                  <w:r>
                    <w:rPr>
                      <w:noProof/>
                      <w:lang w:eastAsia="tr-TR"/>
                    </w:rPr>
                    <w:pict w14:anchorId="02E9A5F9">
                      <v:shape id="_x0000_s1741" type="#_x0000_t32" style="position:absolute;margin-left:42.05pt;margin-top:3.25pt;width:13.2pt;height:50.4pt;flip:y;z-index:25314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" strokecolor="windowText" strokeweight="1pt">
                        <v:stroke endarrow="open"/>
                      </v:shape>
                    </w:pict>
                  </w:r>
                </w:p>
              </w:tc>
            </w:tr>
          </w:tbl>
          <w:p w14:paraId="783DE2CC"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932A364"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6B33A20"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44C9AEC6"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0842B0E8"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018978FF" w14:textId="77777777" w:rsidR="00595E72" w:rsidRPr="009C607C" w:rsidRDefault="00595E72" w:rsidP="00595E72">
            <w:pPr>
              <w:rPr>
                <w:rFonts w:ascii="Calibri" w:hAnsi="Calibri" w:cs="Calibri"/>
                <w:color w:val="000000"/>
                <w:lang w:eastAsia="tr-TR"/>
              </w:rPr>
            </w:pPr>
          </w:p>
        </w:tc>
        <w:tc>
          <w:tcPr>
            <w:tcW w:w="2183" w:type="dxa"/>
            <w:tcBorders>
              <w:top w:val="nil"/>
              <w:left w:val="nil"/>
              <w:bottom w:val="nil"/>
              <w:right w:val="nil"/>
            </w:tcBorders>
            <w:shd w:val="clear" w:color="auto" w:fill="auto"/>
            <w:noWrap/>
            <w:vAlign w:val="bottom"/>
            <w:hideMark/>
          </w:tcPr>
          <w:p w14:paraId="11F37168"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352610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A61EC87" w14:textId="77777777" w:rsidR="00595E72" w:rsidRPr="009C607C" w:rsidRDefault="00595E72" w:rsidP="00595E72">
            <w:pPr>
              <w:rPr>
                <w:rFonts w:ascii="Calibri" w:hAnsi="Calibri" w:cs="Calibri"/>
                <w:color w:val="000000"/>
                <w:lang w:eastAsia="tr-TR"/>
              </w:rPr>
            </w:pPr>
          </w:p>
        </w:tc>
      </w:tr>
      <w:tr w:rsidR="00595E72" w:rsidRPr="009C607C" w14:paraId="752E2C1B" w14:textId="77777777" w:rsidTr="00595E72">
        <w:trPr>
          <w:trHeight w:val="540"/>
        </w:trPr>
        <w:tc>
          <w:tcPr>
            <w:tcW w:w="976" w:type="dxa"/>
            <w:tcBorders>
              <w:top w:val="nil"/>
              <w:left w:val="nil"/>
              <w:bottom w:val="nil"/>
              <w:right w:val="single" w:sz="4" w:space="0" w:color="auto"/>
            </w:tcBorders>
            <w:shd w:val="clear" w:color="auto" w:fill="auto"/>
            <w:noWrap/>
            <w:vAlign w:val="bottom"/>
            <w:hideMark/>
          </w:tcPr>
          <w:p w14:paraId="24B6A65F"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3,0</w:t>
            </w:r>
          </w:p>
        </w:tc>
        <w:tc>
          <w:tcPr>
            <w:tcW w:w="696" w:type="dxa"/>
            <w:tcBorders>
              <w:top w:val="nil"/>
              <w:left w:val="nil"/>
              <w:bottom w:val="nil"/>
              <w:right w:val="nil"/>
            </w:tcBorders>
            <w:shd w:val="clear" w:color="auto" w:fill="auto"/>
            <w:noWrap/>
            <w:vAlign w:val="center"/>
            <w:hideMark/>
          </w:tcPr>
          <w:p w14:paraId="0E194FE6" w14:textId="77777777" w:rsidR="00595E72" w:rsidRPr="009C607C" w:rsidRDefault="00000000" w:rsidP="00595E72">
            <w:pPr>
              <w:jc w:val="center"/>
              <w:rPr>
                <w:rFonts w:ascii="Calibri" w:hAnsi="Calibri" w:cs="Calibri"/>
                <w:color w:val="000000"/>
                <w:lang w:eastAsia="tr-TR"/>
              </w:rPr>
            </w:pPr>
            <w:r>
              <w:rPr>
                <w:noProof/>
                <w:lang w:eastAsia="tr-TR"/>
              </w:rPr>
              <w:pict w14:anchorId="5890FC20">
                <v:shape id="_x0000_s1740" style="position:absolute;left:0;text-align:left;margin-left:-3.25pt;margin-top:25.5pt;width:175.2pt;height:182.4pt;z-index:2531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239010,233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" path="m,2331720v169545,-87630,339090,-175260,464820,-266700c590550,1973580,613410,1924050,754380,1783080v140970,-140970,378460,-365760,556260,-563880c1488440,1021080,1676400,782320,1821180,594360,1965960,406400,2119630,182880,2179320,91440v59690,-91440,,-45720,,-45720l2179320,45720e" filled="f" strokecolor="windowText" strokeweight="1pt">
                  <v:path arrowok="t" o:connecttype="custom" o:connectlocs="0,2331720;464820,2065020;754380,1783080;1310640,1219200;1821180,594360;2179320,91440;2179320,45720;2179320,45720" o:connectangles="0,0,0,0,0,0,0,0"/>
                </v:shape>
              </w:pic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595E72">
              <w:rPr>
                <w:rFonts w:eastAsiaTheme="minorEastAsia"/>
              </w:rPr>
              <w:t xml:space="preserve">   </w:t>
            </w:r>
          </w:p>
        </w:tc>
        <w:tc>
          <w:tcPr>
            <w:tcW w:w="696" w:type="dxa"/>
            <w:tcBorders>
              <w:top w:val="nil"/>
              <w:left w:val="nil"/>
              <w:bottom w:val="nil"/>
              <w:right w:val="nil"/>
            </w:tcBorders>
            <w:shd w:val="clear" w:color="auto" w:fill="auto"/>
            <w:noWrap/>
            <w:vAlign w:val="bottom"/>
            <w:hideMark/>
          </w:tcPr>
          <w:p w14:paraId="7C1AE5AB"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EE9DD63"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5CDEFA00"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129C670" w14:textId="77777777" w:rsidR="00595E72" w:rsidRPr="009C607C" w:rsidRDefault="00000000" w:rsidP="00595E72">
            <w:pPr>
              <w:rPr>
                <w:rFonts w:ascii="Calibri" w:hAnsi="Calibri" w:cs="Calibri"/>
                <w:color w:val="000000"/>
                <w:lang w:eastAsia="tr-TR"/>
              </w:rPr>
            </w:pPr>
            <w:r>
              <w:rPr>
                <w:noProof/>
                <w:lang w:eastAsia="tr-TR"/>
              </w:rPr>
              <w:pict w14:anchorId="4D253A15">
                <v:shape id="_x0000_s1739" type="#_x0000_t32" style="position:absolute;margin-left:25.25pt;margin-top:18.25pt;width:69.6pt;height:13.8pt;flip:x;z-index:253150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" strokecolor="windowText" strokeweight="1pt">
                  <v:stroke endarrow="open"/>
                </v:shape>
              </w:pict>
            </w:r>
          </w:p>
        </w:tc>
        <w:tc>
          <w:tcPr>
            <w:tcW w:w="2183" w:type="dxa"/>
            <w:tcBorders>
              <w:top w:val="nil"/>
              <w:left w:val="nil"/>
              <w:bottom w:val="nil"/>
              <w:right w:val="nil"/>
            </w:tcBorders>
            <w:shd w:val="clear" w:color="auto" w:fill="auto"/>
            <w:noWrap/>
            <w:vAlign w:val="bottom"/>
            <w:hideMark/>
          </w:tcPr>
          <w:p w14:paraId="6AAE9ADD"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7780AF1"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6348A6A6" w14:textId="77777777" w:rsidR="00595E72" w:rsidRPr="009C607C" w:rsidRDefault="00595E72" w:rsidP="00595E72">
            <w:pPr>
              <w:rPr>
                <w:rFonts w:ascii="Calibri" w:hAnsi="Calibri" w:cs="Calibri"/>
                <w:color w:val="000000"/>
                <w:lang w:eastAsia="tr-TR"/>
              </w:rPr>
            </w:pPr>
          </w:p>
        </w:tc>
      </w:tr>
      <w:tr w:rsidR="00595E72" w:rsidRPr="009C607C" w14:paraId="6B127AF5"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075F070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39DCE9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80B6D6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9707CCE"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B70BEC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F52DCBD" w14:textId="77777777" w:rsidR="00595E72" w:rsidRPr="009C607C" w:rsidRDefault="00000000" w:rsidP="00595E72">
            <w:pPr>
              <w:rPr>
                <w:rFonts w:ascii="Calibri" w:hAnsi="Calibri" w:cs="Calibri"/>
                <w:color w:val="000000"/>
                <w:lang w:eastAsia="tr-TR"/>
              </w:rPr>
            </w:pPr>
            <w:r>
              <w:rPr>
                <w:noProof/>
                <w:lang w:eastAsia="tr-TR"/>
              </w:rPr>
              <w:pict w14:anchorId="28321C09">
                <v:line id="_x0000_s1738" style="position:absolute;flip:x y;z-index:253151232;visibility:visible;mso-wrap-distance-right:9.36pt;mso-position-horizontal-relative:text;mso-position-vertical-relative:text" from="30.35pt,-30.75pt" to="76.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" strokecolor="windowText" strokeweight="1pt"/>
              </w:pict>
            </w:r>
            <w:r w:rsidR="00595E72" w:rsidRPr="009C607C">
              <w:rPr>
                <w:rFonts w:ascii="Calibri" w:hAnsi="Calibri" w:cs="Calibri"/>
                <w:color w:val="000000"/>
                <w:lang w:eastAsia="tr-TR"/>
              </w:rPr>
              <w:t> </w:t>
            </w:r>
          </w:p>
        </w:tc>
        <w:tc>
          <w:tcPr>
            <w:tcW w:w="4135" w:type="dxa"/>
            <w:gridSpan w:val="3"/>
            <w:tcBorders>
              <w:top w:val="nil"/>
              <w:left w:val="nil"/>
              <w:bottom w:val="nil"/>
              <w:right w:val="nil"/>
            </w:tcBorders>
            <w:shd w:val="clear" w:color="auto" w:fill="auto"/>
            <w:noWrap/>
            <w:hideMark/>
          </w:tcPr>
          <w:p w14:paraId="78EB045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2000 B,D standardı için</w:t>
            </w:r>
          </w:p>
        </w:tc>
      </w:tr>
      <w:tr w:rsidR="00595E72" w:rsidRPr="009C607C" w14:paraId="50A8F933"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F0404D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lastRenderedPageBreak/>
              <w:t>2,0</w:t>
            </w:r>
          </w:p>
        </w:tc>
        <w:tc>
          <w:tcPr>
            <w:tcW w:w="696" w:type="dxa"/>
            <w:tcBorders>
              <w:top w:val="nil"/>
              <w:left w:val="nil"/>
              <w:bottom w:val="single" w:sz="4" w:space="0" w:color="auto"/>
              <w:right w:val="single" w:sz="4" w:space="0" w:color="auto"/>
            </w:tcBorders>
            <w:shd w:val="clear" w:color="auto" w:fill="auto"/>
            <w:noWrap/>
            <w:vAlign w:val="bottom"/>
            <w:hideMark/>
          </w:tcPr>
          <w:p w14:paraId="183B4F8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3665CAB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7A1E0FC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6E4FAAC4"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0157160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3159" w:type="dxa"/>
            <w:gridSpan w:val="2"/>
            <w:tcBorders>
              <w:top w:val="nil"/>
              <w:left w:val="nil"/>
              <w:bottom w:val="nil"/>
              <w:right w:val="nil"/>
            </w:tcBorders>
            <w:shd w:val="clear" w:color="auto" w:fill="auto"/>
            <w:noWrap/>
            <w:hideMark/>
          </w:tcPr>
          <w:p w14:paraId="04F4783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 A standardı için</w:t>
            </w:r>
          </w:p>
        </w:tc>
        <w:tc>
          <w:tcPr>
            <w:tcW w:w="976" w:type="dxa"/>
            <w:tcBorders>
              <w:top w:val="nil"/>
              <w:left w:val="nil"/>
              <w:bottom w:val="nil"/>
              <w:right w:val="nil"/>
            </w:tcBorders>
            <w:shd w:val="clear" w:color="auto" w:fill="auto"/>
            <w:noWrap/>
            <w:vAlign w:val="bottom"/>
            <w:hideMark/>
          </w:tcPr>
          <w:p w14:paraId="31B39006" w14:textId="77777777" w:rsidR="00595E72" w:rsidRPr="009C607C" w:rsidRDefault="00595E72" w:rsidP="00595E72">
            <w:pPr>
              <w:rPr>
                <w:rFonts w:ascii="Calibri" w:hAnsi="Calibri" w:cs="Calibri"/>
                <w:color w:val="000000"/>
                <w:lang w:eastAsia="tr-TR"/>
              </w:rPr>
            </w:pPr>
          </w:p>
        </w:tc>
      </w:tr>
      <w:tr w:rsidR="00595E72" w:rsidRPr="009C607C" w14:paraId="7445E022"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7D6CEAD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5</w:t>
            </w:r>
          </w:p>
        </w:tc>
        <w:tc>
          <w:tcPr>
            <w:tcW w:w="696" w:type="dxa"/>
            <w:tcBorders>
              <w:top w:val="nil"/>
              <w:left w:val="nil"/>
              <w:bottom w:val="single" w:sz="4" w:space="0" w:color="auto"/>
              <w:right w:val="single" w:sz="4" w:space="0" w:color="auto"/>
            </w:tcBorders>
            <w:shd w:val="clear" w:color="auto" w:fill="auto"/>
            <w:noWrap/>
            <w:vAlign w:val="bottom"/>
            <w:hideMark/>
          </w:tcPr>
          <w:p w14:paraId="567AED7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44F4A54E"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7876683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7188FFB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2FC7D5F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nil"/>
              <w:right w:val="nil"/>
            </w:tcBorders>
            <w:shd w:val="clear" w:color="auto" w:fill="auto"/>
            <w:noWrap/>
            <w:vAlign w:val="bottom"/>
            <w:hideMark/>
          </w:tcPr>
          <w:p w14:paraId="20676821"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A126AD8"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6F99A46D" w14:textId="77777777" w:rsidR="00595E72" w:rsidRPr="009C607C" w:rsidRDefault="00595E72" w:rsidP="00595E72">
            <w:pPr>
              <w:rPr>
                <w:rFonts w:ascii="Calibri" w:hAnsi="Calibri" w:cs="Calibri"/>
                <w:color w:val="000000"/>
                <w:lang w:eastAsia="tr-TR"/>
              </w:rPr>
            </w:pPr>
          </w:p>
        </w:tc>
      </w:tr>
      <w:tr w:rsidR="00595E72" w:rsidRPr="009C607C" w14:paraId="662A6BDF" w14:textId="77777777" w:rsidTr="00595E72">
        <w:trPr>
          <w:trHeight w:val="900"/>
        </w:trPr>
        <w:tc>
          <w:tcPr>
            <w:tcW w:w="976" w:type="dxa"/>
            <w:tcBorders>
              <w:top w:val="nil"/>
              <w:left w:val="nil"/>
              <w:bottom w:val="single" w:sz="8" w:space="0" w:color="auto"/>
              <w:right w:val="single" w:sz="4" w:space="0" w:color="auto"/>
            </w:tcBorders>
            <w:shd w:val="clear" w:color="auto" w:fill="auto"/>
            <w:noWrap/>
            <w:vAlign w:val="bottom"/>
            <w:hideMark/>
          </w:tcPr>
          <w:p w14:paraId="37B45FF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0</w:t>
            </w:r>
          </w:p>
        </w:tc>
        <w:tc>
          <w:tcPr>
            <w:tcW w:w="696" w:type="dxa"/>
            <w:tcBorders>
              <w:top w:val="nil"/>
              <w:left w:val="nil"/>
              <w:bottom w:val="single" w:sz="8" w:space="0" w:color="auto"/>
              <w:right w:val="single" w:sz="4" w:space="0" w:color="auto"/>
            </w:tcBorders>
            <w:shd w:val="clear" w:color="auto" w:fill="auto"/>
            <w:noWrap/>
            <w:vAlign w:val="bottom"/>
            <w:hideMark/>
          </w:tcPr>
          <w:p w14:paraId="1DD2DBC1" w14:textId="77777777" w:rsidR="00595E72" w:rsidRPr="009C607C" w:rsidRDefault="00000000" w:rsidP="00595E72">
            <w:pPr>
              <w:rPr>
                <w:rFonts w:ascii="Calibri" w:hAnsi="Calibri" w:cs="Calibri"/>
                <w:color w:val="000000"/>
                <w:lang w:eastAsia="tr-TR"/>
              </w:rPr>
            </w:pPr>
            <w:r>
              <w:rPr>
                <w:noProof/>
                <w:lang w:eastAsia="tr-TR"/>
              </w:rPr>
              <w:pict w14:anchorId="256A4808">
                <v:shape id="_x0000_s1737" style="position:absolute;margin-left:-3.25pt;margin-top:-11.2pt;width:173.1pt;height:25.2pt;z-index:253152256;visibility:visible;mso-wrap-style:square;mso-width-percent:0;mso-height-percent:0;mso-wrap-distance-left:9pt;mso-wrap-distance-top:0;mso-wrap-distance-right:9.18pt;mso-wrap-distance-bottom:.24pt;mso-position-horizontal:absolute;mso-position-horizontal-relative:text;mso-position-vertical:absolute;mso-position-vertical-relative:text;mso-width-percent:0;mso-height-percent:0;mso-width-relative:page;mso-height-relative:page;v-text-anchor:middle" coordsize="2538730,309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" path="m,309880l2179320,43180c2538730,,2347595,25400,2156460,50800e" filled="f" strokecolor="windowText" strokeweight="1pt">
                  <v:path arrowok="t" o:connecttype="custom" o:connectlocs="0,320040;1981993,44596;1961203,52466" o:connectangles="0,0,0"/>
                </v:shape>
              </w:pict>
            </w:r>
            <w:r w:rsidR="00595E72"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3D453E1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246C2DC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65243BC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3A16F68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single" w:sz="8" w:space="0" w:color="auto"/>
              <w:right w:val="nil"/>
            </w:tcBorders>
            <w:shd w:val="clear" w:color="auto" w:fill="auto"/>
            <w:noWrap/>
            <w:vAlign w:val="center"/>
            <w:hideMark/>
          </w:tcPr>
          <w:p w14:paraId="1DFC3E5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 yılı A standardı için</w:t>
            </w:r>
          </w:p>
        </w:tc>
        <w:tc>
          <w:tcPr>
            <w:tcW w:w="976" w:type="dxa"/>
            <w:tcBorders>
              <w:top w:val="nil"/>
              <w:left w:val="nil"/>
              <w:bottom w:val="nil"/>
              <w:right w:val="nil"/>
            </w:tcBorders>
            <w:shd w:val="clear" w:color="auto" w:fill="auto"/>
            <w:noWrap/>
            <w:vAlign w:val="bottom"/>
            <w:hideMark/>
          </w:tcPr>
          <w:p w14:paraId="70F1146E"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6BA9A4F6" w14:textId="77777777" w:rsidR="00595E72" w:rsidRPr="009C607C" w:rsidRDefault="00595E72" w:rsidP="00595E72">
            <w:pPr>
              <w:rPr>
                <w:rFonts w:ascii="Calibri" w:hAnsi="Calibri" w:cs="Calibri"/>
                <w:color w:val="000000"/>
                <w:lang w:eastAsia="tr-TR"/>
              </w:rPr>
            </w:pPr>
          </w:p>
        </w:tc>
      </w:tr>
      <w:tr w:rsidR="00595E72" w:rsidRPr="009C607C" w14:paraId="5B26D5BA" w14:textId="77777777" w:rsidTr="00595E72">
        <w:trPr>
          <w:trHeight w:val="801"/>
        </w:trPr>
        <w:tc>
          <w:tcPr>
            <w:tcW w:w="976" w:type="dxa"/>
            <w:tcBorders>
              <w:top w:val="nil"/>
              <w:left w:val="nil"/>
              <w:bottom w:val="nil"/>
              <w:right w:val="single" w:sz="4" w:space="0" w:color="auto"/>
            </w:tcBorders>
            <w:shd w:val="clear" w:color="auto" w:fill="auto"/>
            <w:noWrap/>
            <w:hideMark/>
          </w:tcPr>
          <w:p w14:paraId="0479499E" w14:textId="77777777" w:rsidR="00595E72" w:rsidRPr="009C607C" w:rsidRDefault="00595E72" w:rsidP="00595E72">
            <w:pPr>
              <w:jc w:val="right"/>
              <w:rPr>
                <w:rFonts w:ascii="Calibri" w:hAnsi="Calibri" w:cs="Calibri"/>
                <w:color w:val="000000"/>
                <w:lang w:eastAsia="tr-TR"/>
              </w:rPr>
            </w:pPr>
            <w:r w:rsidRPr="009C607C">
              <w:rPr>
                <w:rFonts w:ascii="Calibri" w:hAnsi="Calibri" w:cs="Calibri"/>
                <w:color w:val="000000"/>
                <w:lang w:eastAsia="tr-TR"/>
              </w:rPr>
              <w:t>0,0</w:t>
            </w:r>
          </w:p>
        </w:tc>
        <w:tc>
          <w:tcPr>
            <w:tcW w:w="696" w:type="dxa"/>
            <w:tcBorders>
              <w:top w:val="nil"/>
              <w:left w:val="nil"/>
              <w:bottom w:val="nil"/>
              <w:right w:val="nil"/>
            </w:tcBorders>
            <w:shd w:val="clear" w:color="auto" w:fill="auto"/>
            <w:noWrap/>
            <w:hideMark/>
          </w:tcPr>
          <w:p w14:paraId="3C09F2B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400</w:t>
            </w:r>
          </w:p>
        </w:tc>
        <w:tc>
          <w:tcPr>
            <w:tcW w:w="696" w:type="dxa"/>
            <w:tcBorders>
              <w:top w:val="nil"/>
              <w:left w:val="nil"/>
              <w:bottom w:val="nil"/>
              <w:right w:val="nil"/>
            </w:tcBorders>
            <w:shd w:val="clear" w:color="auto" w:fill="auto"/>
            <w:noWrap/>
            <w:hideMark/>
          </w:tcPr>
          <w:p w14:paraId="64B01DEE"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800</w:t>
            </w:r>
          </w:p>
        </w:tc>
        <w:tc>
          <w:tcPr>
            <w:tcW w:w="696" w:type="dxa"/>
            <w:tcBorders>
              <w:top w:val="nil"/>
              <w:left w:val="nil"/>
              <w:bottom w:val="nil"/>
              <w:right w:val="nil"/>
            </w:tcBorders>
            <w:shd w:val="clear" w:color="auto" w:fill="auto"/>
            <w:noWrap/>
            <w:hideMark/>
          </w:tcPr>
          <w:p w14:paraId="5379250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200</w:t>
            </w:r>
          </w:p>
        </w:tc>
        <w:tc>
          <w:tcPr>
            <w:tcW w:w="696" w:type="dxa"/>
            <w:tcBorders>
              <w:top w:val="nil"/>
              <w:left w:val="nil"/>
              <w:bottom w:val="nil"/>
              <w:right w:val="nil"/>
            </w:tcBorders>
            <w:shd w:val="clear" w:color="auto" w:fill="auto"/>
            <w:noWrap/>
            <w:hideMark/>
          </w:tcPr>
          <w:p w14:paraId="698F4BA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600</w:t>
            </w:r>
          </w:p>
        </w:tc>
        <w:tc>
          <w:tcPr>
            <w:tcW w:w="696" w:type="dxa"/>
            <w:tcBorders>
              <w:top w:val="nil"/>
              <w:left w:val="nil"/>
              <w:bottom w:val="nil"/>
              <w:right w:val="nil"/>
            </w:tcBorders>
            <w:shd w:val="clear" w:color="auto" w:fill="auto"/>
            <w:noWrap/>
            <w:hideMark/>
          </w:tcPr>
          <w:p w14:paraId="3955F6A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w:t>
            </w:r>
          </w:p>
        </w:tc>
        <w:tc>
          <w:tcPr>
            <w:tcW w:w="2183" w:type="dxa"/>
            <w:tcBorders>
              <w:top w:val="nil"/>
              <w:left w:val="nil"/>
              <w:bottom w:val="nil"/>
              <w:right w:val="nil"/>
            </w:tcBorders>
            <w:shd w:val="clear" w:color="auto" w:fill="auto"/>
            <w:noWrap/>
            <w:vAlign w:val="center"/>
            <w:hideMark/>
          </w:tcPr>
          <w:p w14:paraId="31E4F662" w14:textId="77777777" w:rsidR="00595E72" w:rsidRPr="009C607C" w:rsidRDefault="00595E72" w:rsidP="00595E72">
            <w:pPr>
              <w:jc w:val="center"/>
              <w:rPr>
                <w:rFonts w:ascii="Calibri" w:hAnsi="Calibri" w:cs="Calibri"/>
                <w:color w:val="000000"/>
                <w:lang w:eastAsia="tr-TR"/>
              </w:rPr>
            </w:pPr>
            <w:r w:rsidRPr="009C607C">
              <w:rPr>
                <w:rFonts w:ascii="Calibri" w:hAnsi="Calibri" w:cs="Calibri"/>
                <w:color w:val="000000"/>
                <w:lang w:eastAsia="tr-TR"/>
              </w:rPr>
              <w:t>H  (YÜKSEKLİK m)</w:t>
            </w:r>
          </w:p>
        </w:tc>
        <w:tc>
          <w:tcPr>
            <w:tcW w:w="976" w:type="dxa"/>
            <w:tcBorders>
              <w:top w:val="nil"/>
              <w:left w:val="nil"/>
              <w:bottom w:val="nil"/>
              <w:right w:val="nil"/>
            </w:tcBorders>
            <w:shd w:val="clear" w:color="auto" w:fill="auto"/>
            <w:noWrap/>
            <w:vAlign w:val="bottom"/>
            <w:hideMark/>
          </w:tcPr>
          <w:p w14:paraId="37CCD589"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828AAA2" w14:textId="77777777" w:rsidR="00595E72" w:rsidRPr="009C607C" w:rsidRDefault="00595E72" w:rsidP="00595E72">
            <w:pPr>
              <w:rPr>
                <w:rFonts w:ascii="Calibri" w:hAnsi="Calibri" w:cs="Calibri"/>
                <w:color w:val="000000"/>
                <w:lang w:eastAsia="tr-TR"/>
              </w:rPr>
            </w:pPr>
          </w:p>
        </w:tc>
      </w:tr>
      <w:tr w:rsidR="00595E72" w:rsidRPr="009C607C" w14:paraId="7C370D5D" w14:textId="77777777" w:rsidTr="00595E72">
        <w:trPr>
          <w:trHeight w:val="801"/>
        </w:trPr>
        <w:tc>
          <w:tcPr>
            <w:tcW w:w="7615" w:type="dxa"/>
            <w:gridSpan w:val="8"/>
            <w:tcBorders>
              <w:top w:val="nil"/>
              <w:left w:val="nil"/>
              <w:bottom w:val="nil"/>
              <w:right w:val="nil"/>
            </w:tcBorders>
            <w:shd w:val="clear" w:color="auto" w:fill="auto"/>
            <w:noWrap/>
            <w:vAlign w:val="center"/>
            <w:hideMark/>
          </w:tcPr>
          <w:p w14:paraId="7BE22858" w14:textId="77777777" w:rsidR="00595E72" w:rsidRDefault="00595E72" w:rsidP="00595E72">
            <w:pPr>
              <w:rPr>
                <w:rFonts w:ascii="Calibri" w:hAnsi="Calibri" w:cs="Calibri"/>
                <w:b/>
                <w:bCs/>
                <w:color w:val="000000"/>
                <w:lang w:eastAsia="tr-TR"/>
              </w:rPr>
            </w:pPr>
            <w:r w:rsidRPr="009C607C">
              <w:rPr>
                <w:rFonts w:ascii="Calibri" w:hAnsi="Calibri" w:cs="Calibri"/>
                <w:b/>
                <w:bCs/>
                <w:color w:val="000000"/>
                <w:lang w:eastAsia="tr-TR"/>
              </w:rPr>
              <w:t xml:space="preserve">            </w:t>
            </w:r>
            <w:r>
              <w:rPr>
                <w:rFonts w:ascii="Calibri" w:hAnsi="Calibri" w:cs="Calibri"/>
                <w:b/>
                <w:bCs/>
                <w:color w:val="000000"/>
                <w:lang w:eastAsia="tr-TR"/>
              </w:rPr>
              <w:t xml:space="preserve">  </w:t>
            </w:r>
            <w:r w:rsidRPr="009C607C">
              <w:rPr>
                <w:rFonts w:ascii="Calibri" w:hAnsi="Calibri" w:cs="Calibri"/>
                <w:b/>
                <w:bCs/>
                <w:color w:val="000000"/>
                <w:lang w:eastAsia="tr-TR"/>
              </w:rPr>
              <w:t>Yolcu araçlarının arazi yüksekliğine göre emisyon faktörü</w:t>
            </w:r>
          </w:p>
          <w:p w14:paraId="2E32A7C3" w14:textId="77777777" w:rsidR="00595E72" w:rsidRPr="009C607C" w:rsidRDefault="00595E72" w:rsidP="00595E72">
            <w:pPr>
              <w:rPr>
                <w:rFonts w:ascii="Calibri" w:hAnsi="Calibri" w:cs="Calibri"/>
                <w:b/>
                <w:bCs/>
                <w:color w:val="000000"/>
                <w:lang w:eastAsia="tr-TR"/>
              </w:rPr>
            </w:pPr>
            <w:r>
              <w:rPr>
                <w:rFonts w:ascii="Calibri" w:hAnsi="Calibri" w:cs="Calibri"/>
                <w:b/>
                <w:bCs/>
                <w:color w:val="000000"/>
                <w:lang w:eastAsia="tr-TR"/>
              </w:rPr>
              <w:t xml:space="preserve">                             Resim Hav-</w:t>
            </w:r>
            <w:r>
              <w:rPr>
                <w:rFonts w:eastAsiaTheme="minorEastAsia"/>
              </w:rPr>
              <w:t>3</w:t>
            </w:r>
          </w:p>
        </w:tc>
        <w:tc>
          <w:tcPr>
            <w:tcW w:w="976" w:type="dxa"/>
            <w:tcBorders>
              <w:top w:val="nil"/>
              <w:left w:val="nil"/>
              <w:bottom w:val="nil"/>
              <w:right w:val="nil"/>
            </w:tcBorders>
            <w:shd w:val="clear" w:color="auto" w:fill="auto"/>
            <w:noWrap/>
            <w:vAlign w:val="bottom"/>
            <w:hideMark/>
          </w:tcPr>
          <w:p w14:paraId="685ABDFA" w14:textId="77777777" w:rsidR="00595E72" w:rsidRPr="009C607C" w:rsidRDefault="00595E72" w:rsidP="00595E72">
            <w:pPr>
              <w:rPr>
                <w:rFonts w:ascii="Calibri" w:hAnsi="Calibri" w:cs="Calibri"/>
                <w:color w:val="000000"/>
                <w:lang w:eastAsia="tr-TR"/>
              </w:rPr>
            </w:pPr>
          </w:p>
        </w:tc>
      </w:tr>
    </w:tbl>
    <w:p w14:paraId="6708980D" w14:textId="77777777" w:rsidR="00595E72" w:rsidRDefault="00595E72" w:rsidP="00595E72"/>
    <w:p w14:paraId="4FBE20E2" w14:textId="77777777" w:rsidR="00595E72" w:rsidRDefault="00595E72" w:rsidP="00595E72">
      <w:r>
        <w:tab/>
      </w:r>
    </w:p>
    <w:p w14:paraId="4C006919" w14:textId="77777777" w:rsidR="00595E72" w:rsidRDefault="00595E72" w:rsidP="00595E72">
      <w:pPr>
        <w:ind w:firstLine="708"/>
        <w:rPr>
          <w:b/>
          <w:i/>
          <w:sz w:val="28"/>
          <w:szCs w:val="28"/>
          <w:u w:val="single"/>
        </w:rPr>
      </w:pPr>
      <w:r w:rsidRPr="00551F87">
        <w:rPr>
          <w:b/>
          <w:i/>
          <w:sz w:val="28"/>
          <w:szCs w:val="28"/>
          <w:u w:val="single"/>
        </w:rPr>
        <w:t>Trafik Yoğunluğu</w:t>
      </w:r>
      <w:r>
        <w:rPr>
          <w:b/>
          <w:i/>
          <w:sz w:val="28"/>
          <w:szCs w:val="28"/>
          <w:u w:val="single"/>
        </w:rPr>
        <w:t>:</w:t>
      </w:r>
    </w:p>
    <w:p w14:paraId="46CCCC9B" w14:textId="77777777" w:rsidR="00595E72" w:rsidRDefault="00595E72" w:rsidP="00595E72">
      <w:r w:rsidRPr="00551F87">
        <w:tab/>
      </w:r>
      <w:r>
        <w:t>Trafik araç bileşimi, trafik yoğunluğu ve hacmi, tünel içinde CO yayılması ile doğrudan bağlantılıdır. Bu durum dikkate alınarak; bilgilerin değerlendirilmesi, en uygun trafik hacmine göre projelendirme, bu değerlendirmelere ihtiyaç vardır. Taşıt yolunun en fazla (maksimum) kapasitesi, tünelin yeri ve şerit genişliği gibi diğer faktörlere göre tünel havalandırma projesi için pik  (en fazla, yoğun) proje değerleri uygun olarak kabul edilmeyebilir. Yani yolun maksimum kapasitesi olarak pik zamanlardaki trafik yoğunluğu alınarak tünel için havalandırma hesabı yapılmayabilir ( çünkü tam ekonomik olmaz ).</w:t>
      </w:r>
    </w:p>
    <w:p w14:paraId="39D23F0F" w14:textId="77777777" w:rsidR="00595E72" w:rsidRDefault="00595E72" w:rsidP="00595E72">
      <w:pPr>
        <w:rPr>
          <w:b/>
          <w:i/>
          <w:sz w:val="28"/>
          <w:szCs w:val="28"/>
          <w:u w:val="single"/>
        </w:rPr>
      </w:pPr>
      <w:r>
        <w:tab/>
      </w:r>
      <w:r w:rsidRPr="00576873">
        <w:rPr>
          <w:b/>
          <w:i/>
          <w:sz w:val="28"/>
          <w:szCs w:val="28"/>
          <w:u w:val="single"/>
        </w:rPr>
        <w:t>İzin verilebilen CO yoğunluğu ( derişimi, kesafeti):</w:t>
      </w:r>
    </w:p>
    <w:p w14:paraId="51C9F9BD" w14:textId="77777777" w:rsidR="00595E72" w:rsidRDefault="00595E72" w:rsidP="00595E72">
      <w:r w:rsidRPr="00576873">
        <w:tab/>
      </w:r>
      <w:r>
        <w:t>Tünelde seyahat eden yolcular her şeyden önce sağlıklı olmayan atmosfere maruz kalmamalıdır, fakat dizel araçların da duman ve isi bu konu için seyreltilmiş olması gerekir.</w:t>
      </w:r>
    </w:p>
    <w:p w14:paraId="4C7EB8F4" w14:textId="77777777" w:rsidR="00595E72" w:rsidRDefault="00595E72" w:rsidP="00595E72">
      <w:r>
        <w:t xml:space="preserve">Birkaç yıl öncesine kadar tüm kriter CO yoğunluğu 250 ppm (milyonda) idi. Bu günün görüşü kamyon sayısının artması ve dizel araçların çoğalması nedeniyle CO yoğunluğu ile birlikte tüneldeki is ve dumanın da ölçülmesi gerektiğidir. </w:t>
      </w:r>
    </w:p>
    <w:p w14:paraId="348A34B2" w14:textId="77777777" w:rsidR="00595E72" w:rsidRDefault="00595E72" w:rsidP="00595E72">
      <w:r>
        <w:tab/>
        <w:t xml:space="preserve">Bu günkü son görüş tünelde kabul edilebilir hava kalitesi için CO miktarının 100 – 150 ppm altında olmasının sürekli olarak tutulması gerektiğidir. </w:t>
      </w:r>
    </w:p>
    <w:p w14:paraId="35145227" w14:textId="77777777" w:rsidR="00595E72" w:rsidRDefault="00595E72" w:rsidP="00595E72">
      <w:r>
        <w:tab/>
        <w:t>A, B standartlı ülkelerde A kriteri CO için 100m ppm adapte edilebilir, fakat bazı ülkeler C standardında da ağır ve tıkanık trafik için daha düşük limitler kabul edebilir. Diğerleri CO kesafeti için 2000-250 ppm ye izin verilebilir.</w:t>
      </w:r>
    </w:p>
    <w:p w14:paraId="67A07290" w14:textId="77777777" w:rsidR="00595E72" w:rsidRDefault="00595E72" w:rsidP="00595E72">
      <w:r>
        <w:tab/>
        <w:t>Başka koşulların kabul sınırında ise CO 200-250 ppm değeri kabul edilebilir.</w:t>
      </w:r>
    </w:p>
    <w:p w14:paraId="1157FAB2" w14:textId="77777777" w:rsidR="00595E72" w:rsidRDefault="00595E72" w:rsidP="00595E72">
      <w:r>
        <w:tab/>
        <w:t xml:space="preserve">Bu CO limitleri ile birlikte diğer zararlı </w:t>
      </w:r>
      <w:proofErr w:type="spellStart"/>
      <w:r>
        <w:t>eksoz</w:t>
      </w:r>
      <w:proofErr w:type="spellEnd"/>
      <w:r>
        <w:t xml:space="preserve"> gazları örneğin NO (Azot monoksit) de yeterince seyrekleştirilir ve zararlı etkisi de azalmış olur.</w:t>
      </w:r>
    </w:p>
    <w:p w14:paraId="77394638" w14:textId="77777777" w:rsidR="00595E72" w:rsidRDefault="00595E72" w:rsidP="00595E72">
      <w:r>
        <w:tab/>
        <w:t xml:space="preserve">NO gazının etkisi uzun sürede anlaşıldığı halde CO gazının süratle etki eden durumu mevcuttur. (örnek: 250 ppm yoğunlukta CO gazı içinde bir (1) saat bulunmak insanda hemen hafif baş ağrısı yapar ve bu baş ağrısı hemen geçmez. </w:t>
      </w:r>
    </w:p>
    <w:p w14:paraId="6B47BE17" w14:textId="77777777" w:rsidR="00595E72" w:rsidRDefault="00595E72" w:rsidP="00595E72">
      <w:pPr>
        <w:rPr>
          <w:b/>
          <w:i/>
        </w:rPr>
      </w:pPr>
      <w:r>
        <w:tab/>
      </w:r>
      <w:r w:rsidRPr="007D720F">
        <w:rPr>
          <w:b/>
          <w:i/>
        </w:rPr>
        <w:t>Önerilen</w:t>
      </w:r>
      <w:r>
        <w:t xml:space="preserve"> </w:t>
      </w:r>
      <w:r w:rsidRPr="007D720F">
        <w:rPr>
          <w:b/>
          <w:i/>
        </w:rPr>
        <w:t>CO gazı emisyon seviyeleri aşağıdaki tabloda gösterilmektedir:</w:t>
      </w:r>
    </w:p>
    <w:p w14:paraId="3A5459FD" w14:textId="77777777" w:rsidR="00595E72" w:rsidRDefault="00595E72" w:rsidP="00595E72">
      <w:pPr>
        <w:jc w:val="center"/>
      </w:pPr>
      <w:r>
        <w:rPr>
          <w:b/>
          <w:i/>
        </w:rPr>
        <w:t>Tablo : Pik trafikte CO limitleri</w:t>
      </w:r>
    </w:p>
    <w:p w14:paraId="510D0C76" w14:textId="77777777" w:rsidR="00595E72" w:rsidRDefault="00595E72" w:rsidP="00595E72">
      <w:pPr>
        <w:rPr>
          <w:u w:val="single"/>
        </w:rPr>
      </w:pPr>
      <w:r>
        <w:rPr>
          <w:u w:val="single"/>
        </w:rPr>
        <w:t>Tünel Tip</w:t>
      </w:r>
      <w:r>
        <w:rPr>
          <w:u w:val="single"/>
        </w:rPr>
        <w:tab/>
      </w:r>
      <w:r>
        <w:rPr>
          <w:u w:val="single"/>
        </w:rPr>
        <w:tab/>
      </w:r>
      <w:r>
        <w:rPr>
          <w:u w:val="single"/>
        </w:rPr>
        <w:tab/>
        <w:t xml:space="preserve">Düzgün akan trafik hali </w:t>
      </w:r>
      <w:r>
        <w:rPr>
          <w:u w:val="single"/>
        </w:rPr>
        <w:tab/>
        <w:t>Karışık hatta durağan trafik hali</w:t>
      </w:r>
    </w:p>
    <w:p w14:paraId="7CA3E4A1" w14:textId="77777777" w:rsidR="00595E72" w:rsidRDefault="00595E72" w:rsidP="00595E72">
      <w:r w:rsidRPr="00E1424B">
        <w:t>Yer</w:t>
      </w:r>
      <w:r>
        <w:t>leşim Yeri Tüneli</w:t>
      </w:r>
      <w:r>
        <w:tab/>
      </w:r>
      <w:r>
        <w:tab/>
      </w:r>
      <w:r>
        <w:tab/>
        <w:t>( CO; ppm )</w:t>
      </w:r>
      <w:r>
        <w:tab/>
      </w:r>
      <w:r>
        <w:tab/>
      </w:r>
      <w:r>
        <w:tab/>
        <w:t>( CO; ppm )</w:t>
      </w:r>
    </w:p>
    <w:p w14:paraId="3686E58E" w14:textId="77777777" w:rsidR="00595E72" w:rsidRDefault="00595E72" w:rsidP="00595E72">
      <w:r>
        <w:t xml:space="preserve">( kapasitesi-tam kullanma) </w:t>
      </w:r>
    </w:p>
    <w:p w14:paraId="7021562B" w14:textId="77777777" w:rsidR="00595E72" w:rsidRDefault="00595E72" w:rsidP="00595E72">
      <w:pPr>
        <w:ind w:left="708"/>
        <w:rPr>
          <w:rFonts w:eastAsiaTheme="minorEastAsia"/>
        </w:rPr>
      </w:pPr>
      <w:r>
        <w:t>Günlük karışık..</w:t>
      </w:r>
      <w:r>
        <w:tab/>
      </w:r>
      <w:r>
        <w:tab/>
        <w:t>100-150</w:t>
      </w:r>
      <w:r>
        <w:rPr>
          <w:rFonts w:eastAsiaTheme="minorEastAsia"/>
        </w:rPr>
        <w:t>*</w:t>
      </w:r>
      <w:r>
        <w:rPr>
          <w:rFonts w:eastAsiaTheme="minorEastAsia"/>
        </w:rPr>
        <w:tab/>
      </w:r>
      <w:r>
        <w:rPr>
          <w:rFonts w:eastAsiaTheme="minorEastAsia"/>
        </w:rPr>
        <w:tab/>
      </w:r>
      <w:r>
        <w:rPr>
          <w:rFonts w:eastAsiaTheme="minorEastAsia"/>
        </w:rPr>
        <w:tab/>
        <w:t>100-150*</w:t>
      </w:r>
      <w:r>
        <w:br/>
      </w:r>
      <w:r>
        <w:rPr>
          <w:rFonts w:eastAsiaTheme="minorEastAsia"/>
        </w:rPr>
        <w:t>Bazen karışık</w:t>
      </w:r>
      <w:r>
        <w:rPr>
          <w:rFonts w:eastAsiaTheme="minorEastAsia"/>
        </w:rPr>
        <w:tab/>
      </w:r>
      <w:r>
        <w:rPr>
          <w:rFonts w:eastAsiaTheme="minorEastAsia"/>
        </w:rPr>
        <w:tab/>
      </w:r>
      <w:r>
        <w:rPr>
          <w:rFonts w:eastAsiaTheme="minorEastAsia"/>
        </w:rPr>
        <w:tab/>
        <w:t>100-150*</w:t>
      </w:r>
      <w:r>
        <w:rPr>
          <w:rFonts w:eastAsiaTheme="minorEastAsia"/>
        </w:rPr>
        <w:tab/>
      </w:r>
      <w:r>
        <w:rPr>
          <w:rFonts w:eastAsiaTheme="minorEastAsia"/>
        </w:rPr>
        <w:tab/>
      </w:r>
      <w:r>
        <w:rPr>
          <w:rFonts w:eastAsiaTheme="minorEastAsia"/>
        </w:rPr>
        <w:tab/>
        <w:t xml:space="preserve">     250</w:t>
      </w:r>
    </w:p>
    <w:p w14:paraId="49F3AACE" w14:textId="77777777" w:rsidR="00595E72" w:rsidRDefault="00595E72" w:rsidP="00595E72">
      <w:pPr>
        <w:ind w:left="708"/>
      </w:pPr>
      <w:r>
        <w:rPr>
          <w:rFonts w:eastAsiaTheme="minorEastAsia"/>
        </w:rPr>
        <w:t>Şehirler arası yolcu</w:t>
      </w:r>
      <w:r>
        <w:rPr>
          <w:rFonts w:eastAsiaTheme="minorEastAsia"/>
        </w:rPr>
        <w:br/>
      </w:r>
      <w:r>
        <w:t>tüneli (karayolu-dağ)</w:t>
      </w:r>
      <w:r>
        <w:tab/>
      </w:r>
      <w:r>
        <w:tab/>
        <w:t xml:space="preserve">    150</w:t>
      </w:r>
      <w:r>
        <w:tab/>
      </w:r>
      <w:r>
        <w:tab/>
      </w:r>
      <w:r>
        <w:tab/>
      </w:r>
      <w:r>
        <w:tab/>
        <w:t xml:space="preserve">     250</w:t>
      </w:r>
    </w:p>
    <w:p w14:paraId="23EC6BFE" w14:textId="77777777" w:rsidR="00595E72" w:rsidRDefault="00595E72" w:rsidP="00595E72">
      <w:pPr>
        <w:rPr>
          <w:rFonts w:eastAsiaTheme="minorEastAsia"/>
        </w:rPr>
      </w:pPr>
      <w:r w:rsidRPr="00BE6E8A">
        <w:t>Not :</w:t>
      </w:r>
      <w:r>
        <w:t xml:space="preserve"> </w:t>
      </w:r>
      <w:r>
        <w:rPr>
          <w:rFonts w:eastAsiaTheme="minorEastAsia"/>
        </w:rPr>
        <w:t xml:space="preserve">* C ve D standardı sahaları için </w:t>
      </w:r>
    </w:p>
    <w:p w14:paraId="3FF7A9DE" w14:textId="77777777" w:rsidR="00595E72" w:rsidRDefault="00595E72" w:rsidP="00595E72">
      <w:pPr>
        <w:rPr>
          <w:rFonts w:eastAsiaTheme="minorEastAsia"/>
        </w:rPr>
      </w:pPr>
    </w:p>
    <w:p w14:paraId="1B3C8523" w14:textId="77777777" w:rsidR="00595E72" w:rsidRPr="0033141F" w:rsidRDefault="00595E72" w:rsidP="00595E72">
      <w:pPr>
        <w:ind w:left="708" w:firstLine="708"/>
        <w:rPr>
          <w:rFonts w:eastAsiaTheme="minorEastAsia"/>
          <w:b/>
          <w:i/>
          <w:sz w:val="28"/>
          <w:szCs w:val="28"/>
        </w:rPr>
      </w:pPr>
      <w:r w:rsidRPr="0033141F">
        <w:rPr>
          <w:rFonts w:eastAsiaTheme="minorEastAsia"/>
          <w:b/>
          <w:i/>
          <w:sz w:val="28"/>
          <w:szCs w:val="28"/>
        </w:rPr>
        <w:t xml:space="preserve">d-)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NO</m:t>
            </m:r>
          </m:e>
          <m:sub>
            <m:r>
              <m:rPr>
                <m:sty m:val="bi"/>
              </m:rPr>
              <w:rPr>
                <w:rFonts w:ascii="Cambria Math" w:eastAsiaTheme="minorEastAsia" w:hAnsi="Cambria Math"/>
                <w:sz w:val="28"/>
                <w:szCs w:val="28"/>
              </w:rPr>
              <m:t>x</m:t>
            </m:r>
          </m:sub>
        </m:sSub>
        <m:r>
          <m:rPr>
            <m:sty m:val="bi"/>
          </m:rPr>
          <w:rPr>
            <w:rFonts w:ascii="Cambria Math" w:eastAsiaTheme="minorEastAsia" w:hAnsi="Cambria Math"/>
            <w:sz w:val="28"/>
            <w:szCs w:val="28"/>
          </w:rPr>
          <m:t xml:space="preserve">  </m:t>
        </m:r>
      </m:oMath>
      <w:r w:rsidRPr="0033141F">
        <w:rPr>
          <w:rFonts w:eastAsiaTheme="minorEastAsia"/>
          <w:b/>
          <w:i/>
          <w:sz w:val="28"/>
          <w:szCs w:val="28"/>
        </w:rPr>
        <w:t>emisyonları (azot oksitleri gaz yayılmaları)</w:t>
      </w:r>
    </w:p>
    <w:p w14:paraId="7BCC613C" w14:textId="77777777" w:rsidR="00595E72" w:rsidRDefault="00595E72" w:rsidP="00595E72">
      <w:pPr>
        <w:ind w:firstLine="708"/>
        <w:rPr>
          <w:rFonts w:eastAsiaTheme="minorEastAsia"/>
        </w:rPr>
      </w:pPr>
      <w:r w:rsidRPr="00751902">
        <w:rPr>
          <w:rFonts w:eastAsiaTheme="minorEastAsia"/>
        </w:rPr>
        <w:t>Birçok ülkede</w:t>
      </w:r>
      <w:r>
        <w:rPr>
          <w:rFonts w:eastAsiaTheme="minorEastAsia"/>
        </w:rPr>
        <w:t>, çevredeki</w:t>
      </w:r>
      <w:r w:rsidRPr="00DB3B4F">
        <w:rPr>
          <w:rFonts w:eastAsiaTheme="minorEastAsia"/>
        </w:rPr>
        <w:t xml:space="preserve"> </w:t>
      </w: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nın uzun ve kısa vadedeki seviyelerini esas alan kirlenmiş tünel havasının etkisini ortaya koymak bir çeşit uygulamadır. Tünel havalandırma sistemi bu ihtiyaçların bulunması için ayarlanması veya değiştirilmesi gerekmektedir.</w:t>
      </w:r>
    </w:p>
    <w:p w14:paraId="6ABB2C9C" w14:textId="77777777" w:rsidR="00595E72" w:rsidRDefault="00595E72" w:rsidP="00595E72">
      <w:pPr>
        <w:ind w:firstLine="708"/>
        <w:rPr>
          <w:rFonts w:eastAsiaTheme="minorEastAsia"/>
          <w:b/>
          <w:i/>
        </w:rPr>
      </w:pPr>
      <w:r>
        <w:rPr>
          <w:rFonts w:eastAsiaTheme="minorEastAsia"/>
        </w:rPr>
        <w:lastRenderedPageBreak/>
        <w:tab/>
      </w:r>
      <w:r w:rsidRPr="004621C2">
        <w:rPr>
          <w:rFonts w:eastAsiaTheme="minorEastAsia"/>
          <w:b/>
          <w:i/>
        </w:rPr>
        <w:t>NO ve N</w:t>
      </w:r>
      <m:oMath>
        <m:sSub>
          <m:sSubPr>
            <m:ctrlPr>
              <w:rPr>
                <w:rFonts w:ascii="Cambria Math" w:eastAsiaTheme="minorEastAsia" w:hAnsi="Cambria Math"/>
                <w:b/>
                <w:i/>
              </w:rPr>
            </m:ctrlPr>
          </m:sSubPr>
          <m:e>
            <m:r>
              <m:rPr>
                <m:sty m:val="bi"/>
              </m:rPr>
              <w:rPr>
                <w:rFonts w:ascii="Cambria Math" w:eastAsiaTheme="minorEastAsia" w:hAnsi="Cambria Math"/>
              </w:rPr>
              <m:t>O</m:t>
            </m:r>
          </m:e>
          <m:sub>
            <m:r>
              <m:rPr>
                <m:sty m:val="bi"/>
              </m:rPr>
              <w:rPr>
                <w:rFonts w:ascii="Cambria Math" w:eastAsiaTheme="minorEastAsia" w:hAnsi="Cambria Math"/>
              </w:rPr>
              <m:t>2</m:t>
            </m:r>
          </m:sub>
        </m:sSub>
      </m:oMath>
      <w:r w:rsidRPr="004621C2">
        <w:rPr>
          <w:rFonts w:eastAsiaTheme="minorEastAsia"/>
          <w:b/>
          <w:i/>
        </w:rPr>
        <w:t xml:space="preserve"> gazının dönüşüm oranları</w:t>
      </w:r>
      <w:r>
        <w:rPr>
          <w:rFonts w:eastAsiaTheme="minorEastAsia"/>
          <w:b/>
          <w:i/>
        </w:rPr>
        <w:t>:</w:t>
      </w:r>
    </w:p>
    <w:p w14:paraId="29AB5994" w14:textId="77777777" w:rsidR="00595E72" w:rsidRDefault="00595E72" w:rsidP="00595E72">
      <w:pPr>
        <w:rPr>
          <w:rFonts w:eastAsiaTheme="minorEastAsia"/>
        </w:rPr>
      </w:pPr>
      <w:r>
        <w:rPr>
          <w:rFonts w:eastAsiaTheme="minorEastAsia"/>
        </w:rPr>
        <w:t>Araçlar tarafından yayı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gazları genelde NO (karbon monoksit) gazı içerir, ama atmosferde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oksijen) alarak yani oksitlenerek çok daha zehirli o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 haline dönüşür. </w:t>
      </w:r>
    </w:p>
    <w:p w14:paraId="2D9854BD" w14:textId="77777777" w:rsidR="00595E72" w:rsidRDefault="00595E72" w:rsidP="00595E72">
      <w:pPr>
        <w:rPr>
          <w:rFonts w:eastAsiaTheme="minorEastAsia"/>
        </w:rPr>
      </w:pPr>
      <w:r>
        <w:rPr>
          <w:rFonts w:eastAsiaTheme="minorEastAsia"/>
        </w:rPr>
        <w:t>NO muhtevası (içermesi) tarafından tesir eden dönüşüm oranı; çevre sıcaklığı ve gün ışığının yoğunluğuna bağlıdır, bu sebeple değerler ancak ortalama verilebilir.</w:t>
      </w:r>
    </w:p>
    <w:p w14:paraId="47F7A58F" w14:textId="77777777" w:rsidR="00595E72" w:rsidRDefault="00595E72" w:rsidP="00595E72">
      <w:pPr>
        <w:ind w:left="708"/>
        <w:rPr>
          <w:rFonts w:eastAsiaTheme="minorEastAsia"/>
        </w:rPr>
      </w:pPr>
      <w:r>
        <w:rPr>
          <w:rFonts w:eastAsiaTheme="minorEastAsia"/>
        </w:rPr>
        <w:t xml:space="preserve">Tünel çıkış portallarındaki ölçümler, hacimsel dönüşüm oranlarının % 5 ile % 10 arasında olduğunu göstermektedir, birkaç km </w:t>
      </w:r>
      <w:proofErr w:type="spellStart"/>
      <w:r>
        <w:rPr>
          <w:rFonts w:eastAsiaTheme="minorEastAsia"/>
        </w:rPr>
        <w:t>lik</w:t>
      </w:r>
      <w:proofErr w:type="spellEnd"/>
      <w:r>
        <w:rPr>
          <w:rFonts w:eastAsiaTheme="minorEastAsia"/>
        </w:rPr>
        <w:t xml:space="preserve"> daha uzun tünellerde bu oran % 20 ye kadar yükselebiliyor.</w:t>
      </w:r>
    </w:p>
    <w:p w14:paraId="0297430F" w14:textId="77777777" w:rsidR="00595E72" w:rsidRDefault="00595E72" w:rsidP="00595E72">
      <w:pPr>
        <w:ind w:left="708"/>
        <w:rPr>
          <w:rFonts w:eastAsiaTheme="minorEastAsia"/>
        </w:rPr>
      </w:pP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azot dioksit) yayılımının değerlendirilmesi için, tünel çıkış portallarında hacimsel oranın % 30 – 50 arasında olabileceği kabul edilebilir. </w:t>
      </w:r>
    </w:p>
    <w:p w14:paraId="7FF43D55" w14:textId="77777777" w:rsidR="00595E72" w:rsidRDefault="00595E72" w:rsidP="00595E72">
      <w:pPr>
        <w:ind w:left="708"/>
        <w:rPr>
          <w:rFonts w:eastAsiaTheme="minorEastAsia"/>
        </w:rPr>
      </w:pPr>
      <w:r>
        <w:rPr>
          <w:rFonts w:eastAsiaTheme="minorEastAsia"/>
        </w:rPr>
        <w:t>Tünel havalandırma şaftından yayılan tünel havası zemine değmeden evvel atmosferde uzunca bir süre kalır. Bu durumda hacimsel dönüşüm oranı % 60 kabul edilebilir.</w:t>
      </w:r>
    </w:p>
    <w:p w14:paraId="57E1F07F" w14:textId="77777777" w:rsidR="00595E72" w:rsidRDefault="00595E72" w:rsidP="00595E72">
      <w:pPr>
        <w:ind w:left="708"/>
        <w:rPr>
          <w:rFonts w:eastAsiaTheme="minorEastAsia"/>
          <w:b/>
          <w:i/>
          <w:u w:val="single"/>
        </w:rPr>
      </w:pPr>
      <w:r>
        <w:rPr>
          <w:rFonts w:eastAsiaTheme="minorEastAsia"/>
        </w:rPr>
        <w:tab/>
      </w:r>
      <w:r w:rsidRPr="00016801">
        <w:rPr>
          <w:rFonts w:eastAsiaTheme="minorEastAsia"/>
          <w:b/>
          <w:i/>
          <w:u w:val="single"/>
        </w:rPr>
        <w:t>Gazların formül, molekül gramı ve 1 m3 teki ağırlıkları</w:t>
      </w:r>
    </w:p>
    <w:p w14:paraId="11D42A68" w14:textId="77777777" w:rsidR="00595E72" w:rsidRDefault="00595E72" w:rsidP="00595E72">
      <w:pPr>
        <w:ind w:left="708"/>
        <w:rPr>
          <w:rFonts w:eastAsiaTheme="minorEastAsia"/>
          <w:u w:val="single"/>
        </w:rPr>
      </w:pPr>
      <w:r w:rsidRPr="00016801">
        <w:rPr>
          <w:rFonts w:eastAsiaTheme="minorEastAsia"/>
          <w:u w:val="single"/>
        </w:rPr>
        <w:t>Gazın Adı</w:t>
      </w:r>
      <w:r>
        <w:rPr>
          <w:rFonts w:eastAsiaTheme="minorEastAsia"/>
        </w:rPr>
        <w:tab/>
        <w:t xml:space="preserve"> </w:t>
      </w:r>
      <w:r>
        <w:rPr>
          <w:rFonts w:eastAsiaTheme="minorEastAsia"/>
        </w:rPr>
        <w:tab/>
      </w:r>
      <w:r w:rsidRPr="00016801">
        <w:rPr>
          <w:rFonts w:eastAsiaTheme="minorEastAsia"/>
          <w:u w:val="single"/>
        </w:rPr>
        <w:t>Formülü</w:t>
      </w:r>
      <w:r>
        <w:rPr>
          <w:rFonts w:eastAsiaTheme="minorEastAsia"/>
        </w:rPr>
        <w:tab/>
      </w:r>
      <w:r>
        <w:rPr>
          <w:rFonts w:eastAsiaTheme="minorEastAsia"/>
        </w:rPr>
        <w:tab/>
      </w:r>
      <w:r w:rsidRPr="00016801">
        <w:rPr>
          <w:rFonts w:eastAsiaTheme="minorEastAsia"/>
          <w:u w:val="single"/>
        </w:rPr>
        <w:t>Molekül gramı</w:t>
      </w:r>
      <w:r>
        <w:rPr>
          <w:rFonts w:eastAsiaTheme="minorEastAsia"/>
        </w:rPr>
        <w:tab/>
      </w:r>
      <w:r>
        <w:rPr>
          <w:rFonts w:eastAsiaTheme="minorEastAsia"/>
        </w:rPr>
        <w:tab/>
      </w:r>
      <w:r w:rsidRPr="00016801">
        <w:rPr>
          <w:rFonts w:eastAsiaTheme="minorEastAsia"/>
          <w:u w:val="single"/>
        </w:rPr>
        <w:t>Kg/m³</w:t>
      </w:r>
      <w:r w:rsidRPr="00016801">
        <w:rPr>
          <w:rFonts w:eastAsiaTheme="minorEastAsia"/>
          <w:u w:val="single"/>
        </w:rPr>
        <w:tab/>
      </w:r>
    </w:p>
    <w:p w14:paraId="136B8B56" w14:textId="77777777" w:rsidR="00595E72" w:rsidRDefault="00595E72" w:rsidP="00595E72">
      <w:pPr>
        <w:ind w:left="708"/>
        <w:rPr>
          <w:rFonts w:eastAsiaTheme="minorEastAsia"/>
          <w:i/>
        </w:rPr>
      </w:pPr>
      <w:r w:rsidRPr="00016801">
        <w:rPr>
          <w:rFonts w:eastAsiaTheme="minorEastAsia"/>
          <w:i/>
        </w:rPr>
        <w:t>K</w:t>
      </w:r>
      <w:r>
        <w:rPr>
          <w:rFonts w:eastAsiaTheme="minorEastAsia"/>
          <w:i/>
        </w:rPr>
        <w:t>arbon monoksit</w:t>
      </w:r>
      <w:r>
        <w:rPr>
          <w:rFonts w:eastAsiaTheme="minorEastAsia"/>
          <w:i/>
        </w:rPr>
        <w:tab/>
        <w:t>CO</w:t>
      </w:r>
      <w:r>
        <w:rPr>
          <w:rFonts w:eastAsiaTheme="minorEastAsia"/>
          <w:i/>
        </w:rPr>
        <w:tab/>
      </w:r>
      <w:r>
        <w:rPr>
          <w:rFonts w:eastAsiaTheme="minorEastAsia"/>
          <w:i/>
        </w:rPr>
        <w:tab/>
      </w:r>
      <w:r>
        <w:rPr>
          <w:rFonts w:eastAsiaTheme="minorEastAsia"/>
          <w:i/>
        </w:rPr>
        <w:tab/>
      </w:r>
      <w:r>
        <w:rPr>
          <w:rFonts w:eastAsiaTheme="minorEastAsia"/>
          <w:i/>
        </w:rPr>
        <w:tab/>
        <w:t>28,01</w:t>
      </w:r>
      <w:r>
        <w:rPr>
          <w:rFonts w:eastAsiaTheme="minorEastAsia"/>
          <w:i/>
        </w:rPr>
        <w:tab/>
      </w:r>
      <w:r>
        <w:rPr>
          <w:rFonts w:eastAsiaTheme="minorEastAsia"/>
          <w:i/>
        </w:rPr>
        <w:tab/>
        <w:t xml:space="preserve">   1,165 – 1,250</w:t>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p>
    <w:p w14:paraId="1FCD1485" w14:textId="77777777" w:rsidR="00595E72" w:rsidRDefault="00595E72" w:rsidP="00595E72">
      <w:pPr>
        <w:ind w:left="708"/>
        <w:rPr>
          <w:rFonts w:eastAsiaTheme="minorEastAsia"/>
          <w:i/>
        </w:rPr>
      </w:pPr>
      <w:r>
        <w:rPr>
          <w:rFonts w:eastAsiaTheme="minorEastAsia"/>
          <w:i/>
        </w:rPr>
        <w:t>Karbon Dioksit</w:t>
      </w:r>
      <w:r>
        <w:rPr>
          <w:rFonts w:eastAsiaTheme="minorEastAsia"/>
          <w:i/>
        </w:rPr>
        <w:tab/>
      </w:r>
      <w:r>
        <w:rPr>
          <w:rFonts w:eastAsiaTheme="minorEastAsia"/>
          <w:i/>
        </w:rPr>
        <w:tab/>
        <w:t>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4,01</w:t>
      </w:r>
      <w:r>
        <w:rPr>
          <w:rFonts w:eastAsiaTheme="minorEastAsia"/>
          <w:i/>
        </w:rPr>
        <w:tab/>
      </w:r>
      <w:r>
        <w:rPr>
          <w:rFonts w:eastAsiaTheme="minorEastAsia"/>
          <w:i/>
        </w:rPr>
        <w:tab/>
        <w:t xml:space="preserve"> 1,842 – 1,977</w:t>
      </w:r>
    </w:p>
    <w:p w14:paraId="19990796" w14:textId="77777777" w:rsidR="00595E72" w:rsidRDefault="00595E72" w:rsidP="00595E72">
      <w:pPr>
        <w:ind w:left="708"/>
        <w:rPr>
          <w:rFonts w:eastAsiaTheme="minorEastAsia"/>
          <w:i/>
        </w:rPr>
      </w:pPr>
      <w:r>
        <w:rPr>
          <w:rFonts w:eastAsiaTheme="minorEastAsia"/>
          <w:i/>
        </w:rPr>
        <w:t>Azot oksit</w:t>
      </w:r>
      <w:r>
        <w:rPr>
          <w:rFonts w:eastAsiaTheme="minorEastAsia"/>
          <w:i/>
        </w:rPr>
        <w:tab/>
      </w:r>
      <w:r>
        <w:rPr>
          <w:rFonts w:eastAsiaTheme="minorEastAsia"/>
          <w:i/>
        </w:rPr>
        <w:tab/>
        <w:t>NO</w:t>
      </w:r>
      <w:r>
        <w:rPr>
          <w:rFonts w:eastAsiaTheme="minorEastAsia"/>
          <w:i/>
        </w:rPr>
        <w:tab/>
      </w:r>
      <w:r>
        <w:rPr>
          <w:rFonts w:eastAsiaTheme="minorEastAsia"/>
          <w:i/>
        </w:rPr>
        <w:tab/>
      </w:r>
      <w:r>
        <w:rPr>
          <w:rFonts w:eastAsiaTheme="minorEastAsia"/>
          <w:i/>
        </w:rPr>
        <w:tab/>
      </w:r>
      <w:r>
        <w:rPr>
          <w:rFonts w:eastAsiaTheme="minorEastAsia"/>
          <w:i/>
        </w:rPr>
        <w:tab/>
        <w:t>30</w:t>
      </w:r>
      <w:r>
        <w:rPr>
          <w:rFonts w:eastAsiaTheme="minorEastAsia"/>
          <w:i/>
        </w:rPr>
        <w:tab/>
      </w:r>
      <w:r>
        <w:rPr>
          <w:rFonts w:eastAsiaTheme="minorEastAsia"/>
          <w:i/>
        </w:rPr>
        <w:tab/>
      </w:r>
      <w:r>
        <w:rPr>
          <w:rFonts w:eastAsiaTheme="minorEastAsia"/>
          <w:i/>
        </w:rPr>
        <w:tab/>
        <w:t>1,249</w:t>
      </w:r>
    </w:p>
    <w:p w14:paraId="1EC4D418" w14:textId="77777777" w:rsidR="00595E72" w:rsidRDefault="00595E72" w:rsidP="00595E72">
      <w:pPr>
        <w:ind w:left="708"/>
        <w:rPr>
          <w:rFonts w:eastAsiaTheme="minorEastAsia"/>
          <w:i/>
        </w:rPr>
      </w:pPr>
      <w:r>
        <w:rPr>
          <w:rFonts w:eastAsiaTheme="minorEastAsia"/>
          <w:i/>
        </w:rPr>
        <w:t>Azot dioksit</w:t>
      </w:r>
      <w:r>
        <w:rPr>
          <w:rFonts w:eastAsiaTheme="minorEastAsia"/>
          <w:i/>
        </w:rPr>
        <w:tab/>
      </w:r>
      <w:r>
        <w:rPr>
          <w:rFonts w:eastAsiaTheme="minorEastAsia"/>
          <w:i/>
        </w:rPr>
        <w:tab/>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6,06</w:t>
      </w:r>
      <w:r>
        <w:rPr>
          <w:rFonts w:eastAsiaTheme="minorEastAsia"/>
          <w:i/>
        </w:rPr>
        <w:tab/>
      </w:r>
      <w:r>
        <w:rPr>
          <w:rFonts w:eastAsiaTheme="minorEastAsia"/>
          <w:i/>
        </w:rPr>
        <w:tab/>
        <w:t>1,800-1,900</w:t>
      </w:r>
    </w:p>
    <w:p w14:paraId="000964F4" w14:textId="77777777" w:rsidR="00595E72" w:rsidRDefault="00595E72" w:rsidP="00595E72">
      <w:pPr>
        <w:ind w:firstLine="708"/>
        <w:rPr>
          <w:rFonts w:eastAsiaTheme="minorEastAsia"/>
          <w:i/>
        </w:rPr>
      </w:pPr>
      <w:r>
        <w:rPr>
          <w:rFonts w:eastAsiaTheme="minorEastAsia"/>
          <w:i/>
        </w:rPr>
        <w:t>Hava</w:t>
      </w:r>
      <w:r>
        <w:rPr>
          <w:rFonts w:eastAsiaTheme="minorEastAsia"/>
          <w:i/>
        </w:rPr>
        <w:tab/>
      </w:r>
      <w:r>
        <w:rPr>
          <w:rFonts w:eastAsiaTheme="minorEastAsia"/>
          <w:i/>
        </w:rPr>
        <w:tab/>
      </w:r>
      <w:r>
        <w:rPr>
          <w:rFonts w:eastAsiaTheme="minorEastAsia"/>
          <w:i/>
        </w:rPr>
        <w:tab/>
        <w:t xml:space="preserve">(% 78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oMath>
      <w:r>
        <w:rPr>
          <w:rFonts w:eastAsiaTheme="minorEastAsia"/>
          <w:i/>
        </w:rPr>
        <w:t xml:space="preserve">  ve  % 21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r>
          <w:rPr>
            <w:rFonts w:ascii="Cambria Math" w:eastAsiaTheme="minorEastAsia" w:hAnsi="Cambria Math"/>
          </w:rPr>
          <m:t xml:space="preserve">  ) </m:t>
        </m:r>
      </m:oMath>
      <w:r>
        <w:rPr>
          <w:rFonts w:eastAsiaTheme="minorEastAsia"/>
          <w:i/>
        </w:rPr>
        <w:tab/>
        <w:t>29</w:t>
      </w:r>
      <w:r>
        <w:rPr>
          <w:rFonts w:eastAsiaTheme="minorEastAsia"/>
          <w:i/>
        </w:rPr>
        <w:tab/>
      </w:r>
      <w:r>
        <w:rPr>
          <w:rFonts w:eastAsiaTheme="minorEastAsia"/>
          <w:i/>
        </w:rPr>
        <w:tab/>
        <w:t>1,205-1,293</w:t>
      </w:r>
    </w:p>
    <w:p w14:paraId="03729C04" w14:textId="77777777" w:rsidR="00595E72" w:rsidRDefault="00595E72" w:rsidP="00595E72">
      <w:pPr>
        <w:ind w:firstLine="708"/>
        <w:rPr>
          <w:rFonts w:eastAsiaTheme="minorEastAsia"/>
          <w:i/>
        </w:rPr>
      </w:pPr>
      <w:r>
        <w:rPr>
          <w:rFonts w:eastAsiaTheme="minorEastAsia"/>
          <w:i/>
        </w:rPr>
        <w:t>Hidrojen Sülfür</w:t>
      </w:r>
      <w:r>
        <w:rPr>
          <w:rFonts w:eastAsiaTheme="minorEastAsia"/>
          <w:i/>
        </w:rPr>
        <w:tab/>
      </w:r>
      <w:r>
        <w:rPr>
          <w:rFonts w:eastAsiaTheme="minorEastAsia"/>
          <w:i/>
        </w:rPr>
        <w:tab/>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oMath>
      <w:r>
        <w:rPr>
          <w:rFonts w:eastAsiaTheme="minorEastAsia"/>
          <w:i/>
        </w:rPr>
        <w:t xml:space="preserve"> S</w:t>
      </w:r>
      <w:r>
        <w:rPr>
          <w:rFonts w:eastAsiaTheme="minorEastAsia"/>
          <w:i/>
        </w:rPr>
        <w:tab/>
      </w:r>
      <w:r>
        <w:rPr>
          <w:rFonts w:eastAsiaTheme="minorEastAsia"/>
          <w:i/>
        </w:rPr>
        <w:tab/>
      </w:r>
      <w:r>
        <w:rPr>
          <w:rFonts w:eastAsiaTheme="minorEastAsia"/>
          <w:i/>
        </w:rPr>
        <w:tab/>
      </w:r>
      <w:r>
        <w:rPr>
          <w:rFonts w:eastAsiaTheme="minorEastAsia"/>
          <w:i/>
        </w:rPr>
        <w:tab/>
        <w:t>34,076</w:t>
      </w:r>
      <w:r>
        <w:rPr>
          <w:rFonts w:eastAsiaTheme="minorEastAsia"/>
          <w:i/>
        </w:rPr>
        <w:tab/>
      </w:r>
      <w:r>
        <w:rPr>
          <w:rFonts w:eastAsiaTheme="minorEastAsia"/>
          <w:i/>
        </w:rPr>
        <w:tab/>
        <w:t xml:space="preserve">         1,434</w:t>
      </w:r>
    </w:p>
    <w:p w14:paraId="5ED801D8" w14:textId="77777777" w:rsidR="00595E72" w:rsidRDefault="00595E72" w:rsidP="00595E72">
      <w:pPr>
        <w:ind w:firstLine="708"/>
        <w:rPr>
          <w:rFonts w:eastAsiaTheme="minorEastAsia"/>
          <w:i/>
        </w:rPr>
      </w:pPr>
    </w:p>
    <w:p w14:paraId="1FCBB267" w14:textId="77777777" w:rsidR="00595E72" w:rsidRDefault="00595E72" w:rsidP="00595E72">
      <w:pPr>
        <w:ind w:firstLine="708"/>
        <w:rPr>
          <w:rFonts w:eastAsiaTheme="minorEastAsia"/>
          <w:i/>
        </w:rPr>
      </w:pPr>
    </w:p>
    <w:p w14:paraId="6487CF24" w14:textId="77777777" w:rsidR="00595E72" w:rsidRDefault="00595E72" w:rsidP="00595E72">
      <w:pPr>
        <w:ind w:left="1416" w:firstLine="708"/>
        <w:rPr>
          <w:rFonts w:eastAsiaTheme="minorEastAsia"/>
          <w:b/>
          <w:i/>
        </w:rPr>
      </w:pPr>
    </w:p>
    <w:p w14:paraId="49227AFC" w14:textId="77777777" w:rsidR="00595E72" w:rsidRDefault="00595E72" w:rsidP="00595E72">
      <w:pPr>
        <w:ind w:left="1416" w:firstLine="708"/>
        <w:rPr>
          <w:rFonts w:eastAsiaTheme="minorEastAsia"/>
          <w:b/>
          <w:i/>
        </w:rPr>
      </w:pPr>
    </w:p>
    <w:p w14:paraId="4AD4E665" w14:textId="77777777" w:rsidR="00595E72" w:rsidRPr="00121C63" w:rsidRDefault="00595E72" w:rsidP="00595E72">
      <w:pPr>
        <w:ind w:left="1416" w:firstLine="708"/>
        <w:rPr>
          <w:rFonts w:eastAsiaTheme="minorEastAsia"/>
          <w:u w:val="single"/>
        </w:rPr>
      </w:pPr>
      <w:r w:rsidRPr="00121C63">
        <w:rPr>
          <w:rFonts w:eastAsiaTheme="minorEastAsia"/>
          <w:b/>
          <w:i/>
          <w:u w:val="single"/>
        </w:rPr>
        <w:t>N</w:t>
      </w:r>
      <m:oMath>
        <m:sSub>
          <m:sSubPr>
            <m:ctrlPr>
              <w:rPr>
                <w:rFonts w:ascii="Cambria Math" w:eastAsiaTheme="minorEastAsia" w:hAnsi="Cambria Math"/>
                <w:b/>
                <w:i/>
                <w:u w:val="single"/>
              </w:rPr>
            </m:ctrlPr>
          </m:sSubPr>
          <m:e>
            <m:r>
              <m:rPr>
                <m:sty m:val="bi"/>
              </m:rPr>
              <w:rPr>
                <w:rFonts w:ascii="Cambria Math" w:eastAsiaTheme="minorEastAsia" w:hAnsi="Cambria Math"/>
                <w:u w:val="single"/>
              </w:rPr>
              <m:t>O</m:t>
            </m:r>
          </m:e>
          <m:sub>
            <m:r>
              <m:rPr>
                <m:sty m:val="bi"/>
              </m:rPr>
              <w:rPr>
                <w:rFonts w:ascii="Cambria Math" w:eastAsiaTheme="minorEastAsia" w:hAnsi="Cambria Math"/>
                <w:u w:val="single"/>
              </w:rPr>
              <m:t>x</m:t>
            </m:r>
          </m:sub>
        </m:sSub>
      </m:oMath>
      <w:r w:rsidRPr="00121C63">
        <w:rPr>
          <w:rFonts w:eastAsiaTheme="minorEastAsia"/>
          <w:b/>
          <w:i/>
          <w:u w:val="single"/>
        </w:rPr>
        <w:t xml:space="preserve">  (azot oksitleri) nin Özgül Ağırlıkları</w:t>
      </w:r>
      <w:r w:rsidRPr="00121C63">
        <w:rPr>
          <w:rFonts w:eastAsiaTheme="minorEastAsia"/>
          <w:u w:val="single"/>
        </w:rPr>
        <w:t>:</w:t>
      </w:r>
    </w:p>
    <w:p w14:paraId="64978A27" w14:textId="77777777" w:rsidR="00595E72" w:rsidRDefault="00595E72" w:rsidP="00595E72">
      <w:pPr>
        <w:ind w:firstLine="708"/>
        <w:rPr>
          <w:rFonts w:eastAsiaTheme="minorEastAsia"/>
        </w:rPr>
      </w:pPr>
      <w:r w:rsidRPr="00515C6E">
        <w:rPr>
          <w:rFonts w:eastAsiaTheme="minorEastAsia"/>
        </w:rPr>
        <w:t>NO il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sidRPr="00515C6E">
        <w:rPr>
          <w:rFonts w:eastAsiaTheme="minorEastAsia"/>
        </w:rPr>
        <w:t xml:space="preserve"> arasında dönüşüm oranları</w:t>
      </w:r>
      <w:r>
        <w:rPr>
          <w:rFonts w:eastAsiaTheme="minorEastAsia"/>
        </w:rPr>
        <w:t xml:space="preserve"> hacimsel temele dayalı olarak verildiği gibi, NO gazı yayılımının da tek başına hacimsel dönüşüm temeline dayalı olarak verilmesi tercih edilebilir. Bununla </w:t>
      </w:r>
      <w:proofErr w:type="spellStart"/>
      <w:r>
        <w:rPr>
          <w:rFonts w:eastAsiaTheme="minorEastAsia"/>
        </w:rPr>
        <w:t>birilikte</w:t>
      </w:r>
      <w:proofErr w:type="spellEnd"/>
      <w:r>
        <w:rPr>
          <w:rFonts w:eastAsiaTheme="minorEastAsia"/>
        </w:rPr>
        <w:t xml:space="preserve"> çevresel etkisini ortaya koymak için ağırlık birimi kullanmak adettendir. Bu miktarlar hava sıcaklığı ve hava basıncı şartlarına bağlıdır.</w:t>
      </w:r>
    </w:p>
    <w:p w14:paraId="249BF5BA" w14:textId="77777777" w:rsidR="00595E72" w:rsidRDefault="00595E72" w:rsidP="00595E72">
      <w:pPr>
        <w:ind w:firstLine="708"/>
        <w:rPr>
          <w:rFonts w:eastAsiaTheme="minorEastAsia"/>
        </w:rPr>
      </w:pPr>
      <w:r>
        <w:rPr>
          <w:rFonts w:eastAsiaTheme="minorEastAsia"/>
        </w:rPr>
        <w:t>Ortalama özgül ağırlıklar:</w:t>
      </w:r>
    </w:p>
    <w:p w14:paraId="0E2EA835"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O gazı  =  1,2 kg / litre ve 1 ppm NO = 1,2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O = 1,2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2EF79F3E"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gazı  = 1,9 kg / litre ve 1 ppm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6CA4EAE2" w14:textId="77777777" w:rsidR="00595E72" w:rsidRDefault="00595E72" w:rsidP="00595E72">
      <w:pPr>
        <w:ind w:firstLine="708"/>
        <w:rPr>
          <w:rFonts w:eastAsiaTheme="minorEastAsia"/>
        </w:rPr>
      </w:pPr>
    </w:p>
    <w:p w14:paraId="0DD3C662" w14:textId="77777777" w:rsidR="00595E72" w:rsidRDefault="00595E72" w:rsidP="00595E72">
      <w:pPr>
        <w:rPr>
          <w:rFonts w:eastAsiaTheme="minorEastAsia"/>
          <w:b/>
          <w:i/>
          <w:u w:val="single"/>
        </w:rPr>
      </w:pPr>
      <w:r>
        <w:rPr>
          <w:rFonts w:eastAsiaTheme="minorEastAsia"/>
        </w:rPr>
        <w:tab/>
      </w:r>
      <w:r w:rsidRPr="00EC4DDE">
        <w:rPr>
          <w:rFonts w:eastAsiaTheme="minorEastAsia"/>
          <w:b/>
          <w:i/>
          <w:u w:val="single"/>
        </w:rPr>
        <w:t>NO (azot oksit) emisyon (gaz yayılması Hesapları</w:t>
      </w:r>
      <w:r>
        <w:rPr>
          <w:rFonts w:eastAsiaTheme="minorEastAsia"/>
          <w:b/>
          <w:i/>
          <w:u w:val="single"/>
        </w:rPr>
        <w:t>:</w:t>
      </w:r>
    </w:p>
    <w:p w14:paraId="106E4ED5" w14:textId="77777777" w:rsidR="00595E72" w:rsidRDefault="00595E72" w:rsidP="00595E72">
      <w:pPr>
        <w:rPr>
          <w:rFonts w:eastAsiaTheme="minorEastAsia"/>
        </w:rPr>
      </w:pPr>
      <w:r w:rsidRPr="00EC4DDE">
        <w:rPr>
          <w:rFonts w:eastAsiaTheme="minorEastAsia"/>
        </w:rPr>
        <w:tab/>
      </w:r>
      <w:r>
        <w:rPr>
          <w:rFonts w:eastAsiaTheme="minorEastAsia"/>
        </w:rPr>
        <w:t xml:space="preserve">NO gazı yayılması CO gazı yayılması ile aynı parametrelerde tesir gösterir. </w:t>
      </w:r>
    </w:p>
    <w:p w14:paraId="72D301D1" w14:textId="77777777" w:rsidR="00595E72" w:rsidRDefault="00595E72" w:rsidP="00595E72">
      <w:pPr>
        <w:rPr>
          <w:rFonts w:eastAsiaTheme="minorEastAsia"/>
        </w:rPr>
      </w:pPr>
      <w:r>
        <w:rPr>
          <w:rFonts w:eastAsiaTheme="minorEastAsia"/>
        </w:rPr>
        <w:tab/>
        <w:t>Bu sebeple aynı hesap usulü buna da adapte edilebilir:</w:t>
      </w:r>
    </w:p>
    <w:p w14:paraId="23F990DC" w14:textId="77777777" w:rsidR="00595E72" w:rsidRDefault="00595E72" w:rsidP="00595E72">
      <w:pPr>
        <w:rPr>
          <w:rFonts w:eastAsiaTheme="minorEastAsia"/>
          <w:b/>
        </w:rPr>
      </w:pPr>
      <w:r>
        <w:rPr>
          <w:rFonts w:eastAsiaTheme="minorEastAsia"/>
        </w:rPr>
        <w:tab/>
      </w: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 xml:space="preserve">NO  = </m:t>
            </m:r>
          </m:sub>
        </m:sSub>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 xml:space="preserve">NO </m:t>
            </m:r>
          </m:sub>
          <m:sup>
            <m:r>
              <m:rPr>
                <m:sty m:val="bi"/>
              </m:rPr>
              <w:rPr>
                <w:rFonts w:ascii="Cambria Math" w:eastAsiaTheme="minorEastAsia" w:hAnsi="Cambria Math"/>
              </w:rPr>
              <m:t>0</m:t>
            </m:r>
          </m:sup>
        </m:sSubSup>
      </m:oMath>
      <w:r w:rsidRPr="00EC4DDE">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oMath>
      <w:r w:rsidRPr="00EC4DDE">
        <w:rPr>
          <w:rFonts w:eastAsiaTheme="minorEastAsia"/>
          <w:b/>
        </w:rPr>
        <w:t xml:space="preserve"> .</w:t>
      </w:r>
      <m:oMath>
        <m:r>
          <m:rPr>
            <m:sty m:val="bi"/>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oMath>
      <w:r w:rsidRPr="00EC4DDE">
        <w:rPr>
          <w:rFonts w:eastAsiaTheme="minorEastAsia"/>
          <w:b/>
        </w:rPr>
        <w:t>.</w:t>
      </w:r>
      <m:oMath>
        <m:r>
          <m:rPr>
            <m:sty m:val="bi"/>
          </m:rPr>
          <w:rPr>
            <w:rFonts w:ascii="Cambria Math" w:eastAsiaTheme="minorEastAsia" w:hAnsi="Cambria Math"/>
          </w:rPr>
          <m:t xml:space="preserve"> </m:t>
        </m:r>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H</m:t>
            </m:r>
          </m:sub>
        </m:sSub>
      </m:oMath>
    </w:p>
    <w:p w14:paraId="38370AFC" w14:textId="77777777" w:rsidR="00595E72" w:rsidRDefault="00595E72" w:rsidP="00595E72">
      <w:pPr>
        <w:rPr>
          <w:rFonts w:eastAsiaTheme="minorEastAsia"/>
        </w:rPr>
      </w:pPr>
      <w:r>
        <w:rPr>
          <w:rFonts w:eastAsiaTheme="minorEastAsia"/>
          <w:b/>
        </w:rPr>
        <w:t xml:space="preserve">           </w:t>
      </w:r>
      <m:oMath>
        <m:sSub>
          <m:sSubPr>
            <m:ctrlPr>
              <w:rPr>
                <w:rFonts w:ascii="Cambria Math" w:eastAsiaTheme="minorEastAsia" w:hAnsi="Cambria Math"/>
                <w:i/>
              </w:rPr>
            </m:ctrlPr>
          </m:sSubPr>
          <m:e>
            <m:r>
              <m:rPr>
                <m:sty m:val="bi"/>
              </m:rPr>
              <w:rPr>
                <w:rFonts w:ascii="Cambria Math" w:eastAsiaTheme="minorEastAsia" w:hAnsi="Cambria Math"/>
              </w:rPr>
              <m:t>Q</m:t>
            </m:r>
          </m:e>
          <m:sub>
            <m:r>
              <w:rPr>
                <w:rFonts w:ascii="Cambria Math" w:eastAsiaTheme="minorEastAsia" w:hAnsi="Cambria Math"/>
              </w:rPr>
              <m:t xml:space="preserve">NO  = </m:t>
            </m:r>
          </m:sub>
        </m:sSub>
      </m:oMath>
      <w:r w:rsidRPr="00EC4DDE">
        <w:rPr>
          <w:rFonts w:eastAsiaTheme="minorEastAsia"/>
        </w:rPr>
        <w:t xml:space="preserve"> NO gaz yayılımı</w:t>
      </w:r>
      <w:r>
        <w:rPr>
          <w:rFonts w:eastAsiaTheme="minorEastAsia"/>
        </w:rPr>
        <w:t>nın (emisyon) miktarı (m³ / saat, personel aracı)</w:t>
      </w:r>
    </w:p>
    <w:p w14:paraId="32AD2ED4"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 xml:space="preserve">NO </m:t>
            </m:r>
          </m:sub>
          <m:sup>
            <m:r>
              <w:rPr>
                <w:rFonts w:ascii="Cambria Math" w:eastAsiaTheme="minorEastAsia" w:hAnsi="Cambria Math"/>
              </w:rPr>
              <m:t>0</m:t>
            </m:r>
          </m:sup>
        </m:sSubSup>
      </m:oMath>
      <w:r w:rsidRPr="00BB5F6E">
        <w:rPr>
          <w:rFonts w:eastAsiaTheme="minorEastAsia"/>
        </w:rPr>
        <w:t xml:space="preserve"> = temel değer NO </w:t>
      </w:r>
      <w:r>
        <w:rPr>
          <w:rFonts w:eastAsiaTheme="minorEastAsia"/>
        </w:rPr>
        <w:t xml:space="preserve">gaz (emisyon) </w:t>
      </w:r>
      <w:r w:rsidRPr="00BB5F6E">
        <w:rPr>
          <w:rFonts w:eastAsiaTheme="minorEastAsia"/>
        </w:rPr>
        <w:t>yayılımı araç başına</w:t>
      </w:r>
    </w:p>
    <w:p w14:paraId="38EA4738" w14:textId="77777777" w:rsidR="00595E72" w:rsidRPr="00BB5F6E" w:rsidRDefault="00595E72" w:rsidP="00595E72">
      <w:pPr>
        <w:rPr>
          <w:rFonts w:eastAsiaTheme="minorEastAsia"/>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r>
          <w:rPr>
            <w:rFonts w:ascii="Cambria Math" w:eastAsiaTheme="minorEastAsia" w:hAnsi="Cambria Math"/>
          </w:rPr>
          <m:t xml:space="preserve"> </m:t>
        </m:r>
      </m:oMath>
      <w:r w:rsidRPr="00BB5F6E">
        <w:rPr>
          <w:rFonts w:eastAsiaTheme="minorEastAsia"/>
        </w:rPr>
        <w:t xml:space="preserve"> = Araçların hız faktörü (-)</w:t>
      </w:r>
    </w:p>
    <w:p w14:paraId="0EBAFEC5" w14:textId="77777777" w:rsidR="00595E72" w:rsidRPr="00BB5F6E" w:rsidRDefault="00595E72" w:rsidP="00595E72">
      <w:pPr>
        <w:rPr>
          <w:rFonts w:eastAsiaTheme="minorEastAsia"/>
        </w:rPr>
      </w:pPr>
      <w:r w:rsidRPr="00BB5F6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Pr="00BB5F6E">
        <w:rPr>
          <w:rFonts w:eastAsiaTheme="minorEastAsia"/>
        </w:rPr>
        <w:t xml:space="preserve"> =</w:t>
      </w:r>
      <m:oMath>
        <m:r>
          <m:rPr>
            <m:sty m:val="p"/>
          </m:rPr>
          <w:rPr>
            <w:rFonts w:ascii="Cambria Math" w:eastAsiaTheme="minorEastAsia" w:hAnsi="Cambria Math"/>
          </w:rPr>
          <m:t xml:space="preserve"> </m:t>
        </m:r>
      </m:oMath>
      <w:r w:rsidRPr="00BB5F6E">
        <w:rPr>
          <w:rFonts w:eastAsiaTheme="minorEastAsia"/>
        </w:rPr>
        <w:t xml:space="preserve"> Yolun eğim faktörü</w:t>
      </w:r>
    </w:p>
    <w:p w14:paraId="36CC93B9" w14:textId="77777777" w:rsidR="00595E72" w:rsidRDefault="00595E72" w:rsidP="00595E72">
      <w:pPr>
        <w:rPr>
          <w:rFonts w:eastAsiaTheme="minorEastAsia"/>
          <w:b/>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 xml:space="preserve"> =</m:t>
        </m:r>
      </m:oMath>
      <w:r w:rsidRPr="00BB5F6E">
        <w:rPr>
          <w:rFonts w:eastAsiaTheme="minorEastAsia"/>
        </w:rPr>
        <w:t xml:space="preserve"> Yol ve aracın bulunduğu </w:t>
      </w:r>
      <w:r w:rsidRPr="00C17C19">
        <w:rPr>
          <w:rFonts w:eastAsiaTheme="minorEastAsia"/>
          <w:b/>
        </w:rPr>
        <w:t xml:space="preserve">yüksekliğin </w:t>
      </w:r>
      <w:r w:rsidRPr="00BB5F6E">
        <w:rPr>
          <w:rFonts w:eastAsiaTheme="minorEastAsia"/>
        </w:rPr>
        <w:t xml:space="preserve">gaz yayılması </w:t>
      </w:r>
      <w:r w:rsidRPr="00C17C19">
        <w:rPr>
          <w:rFonts w:eastAsiaTheme="minorEastAsia"/>
          <w:b/>
        </w:rPr>
        <w:t>faktörü</w:t>
      </w:r>
    </w:p>
    <w:p w14:paraId="614BF6F9" w14:textId="77777777" w:rsidR="00595E72" w:rsidRDefault="00595E72" w:rsidP="00595E72">
      <w:pPr>
        <w:rPr>
          <w:rFonts w:eastAsiaTheme="minorEastAsia"/>
          <w:b/>
        </w:rPr>
      </w:pPr>
    </w:p>
    <w:p w14:paraId="3A4E9556" w14:textId="77777777" w:rsidR="00595E72" w:rsidRDefault="00595E72" w:rsidP="00595E72">
      <w:pPr>
        <w:rPr>
          <w:rFonts w:eastAsiaTheme="minorEastAsia"/>
          <w:b/>
          <w:i/>
          <w:u w:val="single"/>
        </w:rPr>
      </w:pPr>
      <w:r>
        <w:rPr>
          <w:rFonts w:eastAsiaTheme="minorEastAsia"/>
          <w:b/>
        </w:rPr>
        <w:tab/>
      </w:r>
      <w:r>
        <w:rPr>
          <w:rFonts w:eastAsiaTheme="minorEastAsia"/>
          <w:b/>
        </w:rPr>
        <w:tab/>
      </w:r>
      <w:r w:rsidRPr="00C17C19">
        <w:rPr>
          <w:rFonts w:eastAsiaTheme="minorEastAsia"/>
          <w:b/>
          <w:i/>
          <w:u w:val="single"/>
        </w:rPr>
        <w:t>Temel NO gazının yolcu taşıtları için değerleri :</w:t>
      </w:r>
    </w:p>
    <w:p w14:paraId="73C3C6C7" w14:textId="77777777" w:rsidR="00595E72" w:rsidRDefault="00595E72" w:rsidP="00595E72">
      <w:pPr>
        <w:rPr>
          <w:rFonts w:eastAsiaTheme="minorEastAsia"/>
        </w:rPr>
      </w:pPr>
      <w:r w:rsidRPr="00C17C19">
        <w:rPr>
          <w:rFonts w:eastAsiaTheme="minorEastAsia"/>
        </w:rPr>
        <w:t xml:space="preserve">   </w:t>
      </w:r>
      <w:r w:rsidRPr="00C17C19">
        <w:rPr>
          <w:rFonts w:eastAsiaTheme="minorEastAsia"/>
        </w:rPr>
        <w:tab/>
        <w:t>NO gazının</w:t>
      </w:r>
      <w:r>
        <w:rPr>
          <w:rFonts w:eastAsiaTheme="minorEastAsia"/>
        </w:rPr>
        <w:t xml:space="preserve"> yayılma (emisyon) kuralları; etki bakımından aynen CO gazının emisyon kuralları gibi olduğundan, CO için daha önce anlatılan biçimde standart klasları olan A-D NO (azot oksit) için de kullanılabilir. </w:t>
      </w:r>
    </w:p>
    <w:p w14:paraId="38ADA586" w14:textId="77777777" w:rsidR="00595E72" w:rsidRDefault="00595E72" w:rsidP="00595E72">
      <w:pPr>
        <w:rPr>
          <w:rFonts w:eastAsiaTheme="minorEastAsia"/>
        </w:rPr>
      </w:pPr>
      <w:r>
        <w:rPr>
          <w:rFonts w:eastAsiaTheme="minorEastAsia"/>
        </w:rPr>
        <w:tab/>
        <w:t xml:space="preserve">Temelde NO emisyonu yolcu araçları için v = 60 km / saat hız, i = 0 % eğim ve rakım olarak da deniz seviyesi için aşağıdaki tablo verilmiştir: </w:t>
      </w:r>
      <m:oMath>
        <m:sSubSup>
          <m:sSubSupPr>
            <m:ctrlPr>
              <w:rPr>
                <w:rFonts w:ascii="Cambria Math" w:eastAsiaTheme="minorEastAsia" w:hAnsi="Cambria Math"/>
                <w:i/>
              </w:rPr>
            </m:ctrlPr>
          </m:sSubSupPr>
          <m:e>
            <m:r>
              <w:rPr>
                <w:rFonts w:ascii="Cambria Math" w:eastAsiaTheme="minorEastAsia" w:hAnsi="Cambria Math"/>
              </w:rPr>
              <m:t xml:space="preserve">  q</m:t>
            </m:r>
          </m:e>
          <m:sub>
            <m:r>
              <w:rPr>
                <w:rFonts w:ascii="Cambria Math" w:eastAsiaTheme="minorEastAsia" w:hAnsi="Cambria Math"/>
              </w:rPr>
              <m:t xml:space="preserve">NO </m:t>
            </m:r>
          </m:sub>
          <m:sup>
            <m:r>
              <w:rPr>
                <w:rFonts w:ascii="Cambria Math" w:eastAsiaTheme="minorEastAsia" w:hAnsi="Cambria Math"/>
              </w:rPr>
              <m:t>0</m:t>
            </m:r>
          </m:sup>
        </m:sSubSup>
      </m:oMath>
      <w:r>
        <w:rPr>
          <w:rFonts w:eastAsiaTheme="minorEastAsia"/>
        </w:rPr>
        <w:t xml:space="preserve">  = ( m³ / saat, yolcu aracı ) </w:t>
      </w:r>
    </w:p>
    <w:p w14:paraId="78B3C870" w14:textId="77777777" w:rsidR="00595E72" w:rsidRDefault="00595E72" w:rsidP="00595E72">
      <w:pPr>
        <w:rPr>
          <w:rFonts w:eastAsiaTheme="minorEastAsia"/>
          <w:u w:val="single"/>
        </w:rPr>
      </w:pPr>
      <w:r>
        <w:rPr>
          <w:rFonts w:eastAsiaTheme="minorEastAsia"/>
        </w:rPr>
        <w:tab/>
      </w:r>
      <w:proofErr w:type="spellStart"/>
      <w:r w:rsidRPr="00001103">
        <w:rPr>
          <w:rFonts w:eastAsiaTheme="minorEastAsia"/>
          <w:u w:val="single"/>
        </w:rPr>
        <w:t>Standar</w:t>
      </w:r>
      <w:proofErr w:type="spellEnd"/>
      <m:oMath>
        <m:sSup>
          <m:sSupPr>
            <m:ctrlPr>
              <w:rPr>
                <w:rFonts w:ascii="Cambria Math" w:eastAsiaTheme="minorEastAsia" w:hAnsi="Cambria Math"/>
                <w:i/>
                <w:u w:val="single"/>
              </w:rPr>
            </m:ctrlPr>
          </m:sSupPr>
          <m:e>
            <m:r>
              <w:rPr>
                <w:rFonts w:ascii="Cambria Math" w:eastAsiaTheme="minorEastAsia" w:hAnsi="Cambria Math"/>
                <w:u w:val="single"/>
              </w:rPr>
              <m:t>t</m:t>
            </m:r>
          </m:e>
          <m:sup>
            <m:r>
              <w:rPr>
                <w:rFonts w:ascii="Cambria Math" w:eastAsiaTheme="minorEastAsia" w:hAnsi="Cambria Math"/>
                <w:u w:val="single"/>
              </w:rPr>
              <m:t>1)</m:t>
            </m:r>
          </m:sup>
        </m:sSup>
      </m:oMath>
      <w:r>
        <w:rPr>
          <w:rFonts w:eastAsiaTheme="minorEastAsia"/>
          <w:u w:val="single"/>
        </w:rPr>
        <w:tab/>
      </w:r>
      <w:r>
        <w:rPr>
          <w:rFonts w:eastAsiaTheme="minorEastAsia"/>
          <w:u w:val="single"/>
        </w:rPr>
        <w:tab/>
        <w:t>1987</w:t>
      </w:r>
      <w:r>
        <w:rPr>
          <w:rFonts w:eastAsiaTheme="minorEastAsia"/>
          <w:u w:val="single"/>
        </w:rPr>
        <w:tab/>
      </w:r>
      <w:r>
        <w:rPr>
          <w:rFonts w:eastAsiaTheme="minorEastAsia"/>
          <w:u w:val="single"/>
        </w:rPr>
        <w:tab/>
      </w:r>
      <w:r>
        <w:rPr>
          <w:rFonts w:eastAsiaTheme="minorEastAsia"/>
          <w:u w:val="single"/>
        </w:rPr>
        <w:tab/>
        <w:t>1995</w:t>
      </w:r>
      <w:r>
        <w:rPr>
          <w:rFonts w:eastAsiaTheme="minorEastAsia"/>
          <w:u w:val="single"/>
        </w:rPr>
        <w:tab/>
      </w:r>
      <w:r>
        <w:rPr>
          <w:rFonts w:eastAsiaTheme="minorEastAsia"/>
          <w:u w:val="single"/>
        </w:rPr>
        <w:tab/>
      </w:r>
      <w:r>
        <w:rPr>
          <w:rFonts w:eastAsiaTheme="minorEastAsia"/>
          <w:u w:val="single"/>
        </w:rPr>
        <w:tab/>
        <w:t>2000</w:t>
      </w:r>
      <w:r>
        <w:rPr>
          <w:rFonts w:eastAsiaTheme="minorEastAsia"/>
          <w:u w:val="single"/>
        </w:rPr>
        <w:tab/>
      </w:r>
      <w:r>
        <w:rPr>
          <w:rFonts w:eastAsiaTheme="minorEastAsia"/>
          <w:u w:val="single"/>
        </w:rPr>
        <w:tab/>
      </w:r>
    </w:p>
    <w:p w14:paraId="241D6AD3" w14:textId="77777777" w:rsidR="00595E72" w:rsidRPr="00001103" w:rsidRDefault="00595E72" w:rsidP="00595E72">
      <w:pPr>
        <w:rPr>
          <w:rFonts w:eastAsiaTheme="minorEastAsia"/>
        </w:rPr>
      </w:pPr>
      <w:r w:rsidRPr="00001103">
        <w:rPr>
          <w:rFonts w:eastAsiaTheme="minorEastAsia"/>
        </w:rPr>
        <w:tab/>
      </w:r>
      <w:r>
        <w:rPr>
          <w:rFonts w:eastAsiaTheme="minorEastAsia"/>
        </w:rPr>
        <w:tab/>
        <w:t>A</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3</m:t>
            </m:r>
          </m:e>
          <m:sup>
            <m:r>
              <w:rPr>
                <w:rFonts w:ascii="Cambria Math" w:eastAsiaTheme="minorEastAsia" w:hAnsi="Cambria Math"/>
              </w:rPr>
              <m:t>2,3)</m:t>
            </m:r>
          </m:sup>
        </m:sSup>
        <m:sSup>
          <m:sSupPr>
            <m:ctrlPr>
              <w:rPr>
                <w:rFonts w:ascii="Cambria Math" w:eastAsiaTheme="minorEastAsia" w:hAnsi="Cambria Math"/>
                <w:i/>
              </w:rPr>
            </m:ctrlPr>
          </m:sSupPr>
          <m:e>
            <m:r>
              <w:rPr>
                <w:rFonts w:ascii="Cambria Math" w:eastAsiaTheme="minorEastAsia" w:hAnsi="Cambria Math"/>
              </w:rPr>
              <m:t xml:space="preserve">                    0,02</m:t>
            </m:r>
          </m:e>
          <m:sup>
            <m:r>
              <w:rPr>
                <w:rFonts w:ascii="Cambria Math" w:eastAsiaTheme="minorEastAsia" w:hAnsi="Cambria Math"/>
              </w:rPr>
              <m:t>2,3)</m:t>
            </m:r>
          </m:sup>
        </m:sSup>
      </m:oMath>
      <w:r>
        <w:rPr>
          <w:rFonts w:eastAsiaTheme="minorEastAsia"/>
        </w:rPr>
        <w:t xml:space="preserve">  </w:t>
      </w:r>
    </w:p>
    <w:p w14:paraId="1797D721" w14:textId="77777777" w:rsidR="00595E72" w:rsidRDefault="00595E72" w:rsidP="00595E72">
      <w:pPr>
        <w:rPr>
          <w:rFonts w:eastAsiaTheme="minorEastAsia"/>
        </w:rPr>
      </w:pPr>
      <w:r>
        <w:rPr>
          <w:rFonts w:eastAsiaTheme="minorEastAsia"/>
        </w:rPr>
        <w:tab/>
      </w:r>
      <w:r>
        <w:rPr>
          <w:rFonts w:eastAsiaTheme="minorEastAsia"/>
        </w:rPr>
        <w:tab/>
        <w:t>B</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 xml:space="preserve">        0,03</m:t>
            </m:r>
          </m:e>
          <m:sup>
            <m:r>
              <w:rPr>
                <w:rFonts w:ascii="Cambria Math" w:eastAsiaTheme="minorEastAsia" w:hAnsi="Cambria Math"/>
              </w:rPr>
              <m:t>3)</m:t>
            </m:r>
          </m:sup>
        </m:sSup>
      </m:oMath>
    </w:p>
    <w:p w14:paraId="3724C27D" w14:textId="77777777" w:rsidR="00595E72" w:rsidRDefault="00595E72" w:rsidP="00595E72">
      <w:pPr>
        <w:rPr>
          <w:rFonts w:eastAsiaTheme="minorEastAsia"/>
        </w:rPr>
      </w:pPr>
      <w:r>
        <w:rPr>
          <w:rFonts w:eastAsiaTheme="minorEastAsia"/>
        </w:rPr>
        <w:lastRenderedPageBreak/>
        <w:tab/>
      </w:r>
      <w:r>
        <w:rPr>
          <w:rFonts w:eastAsiaTheme="minorEastAsia"/>
        </w:rPr>
        <w:tab/>
        <w:t>C</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5</m:t>
            </m:r>
          </m:e>
          <m:sup>
            <m:r>
              <w:rPr>
                <w:rFonts w:ascii="Cambria Math" w:eastAsiaTheme="minorEastAsia" w:hAnsi="Cambria Math"/>
              </w:rPr>
              <m:t>3,4)</m:t>
            </m:r>
          </m:sup>
        </m:sSup>
      </m:oMath>
      <w:r>
        <w:rPr>
          <w:rFonts w:eastAsiaTheme="minorEastAsia"/>
        </w:rPr>
        <w:t xml:space="preserve">              </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4)</m:t>
            </m:r>
          </m:sup>
        </m:sSup>
      </m:oMath>
    </w:p>
    <w:p w14:paraId="1846036A" w14:textId="77777777" w:rsidR="00595E72" w:rsidRDefault="00595E72" w:rsidP="00595E72">
      <w:pPr>
        <w:rPr>
          <w:rFonts w:eastAsiaTheme="minorEastAsia"/>
        </w:rPr>
      </w:pPr>
      <w:r>
        <w:rPr>
          <w:rFonts w:eastAsiaTheme="minorEastAsia"/>
        </w:rPr>
        <w:tab/>
      </w:r>
      <w:r>
        <w:rPr>
          <w:rFonts w:eastAsiaTheme="minorEastAsia"/>
        </w:rPr>
        <w:tab/>
        <w:t>D</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t>0,06</w:t>
      </w:r>
      <w:r>
        <w:rPr>
          <w:rFonts w:eastAsiaTheme="minorEastAsia"/>
        </w:rPr>
        <w:tab/>
      </w:r>
      <w:r>
        <w:rPr>
          <w:rFonts w:eastAsiaTheme="minorEastAsia"/>
        </w:rPr>
        <w:tab/>
        <w:t xml:space="preserve">         0,06      </w:t>
      </w:r>
    </w:p>
    <w:p w14:paraId="50FDB05B" w14:textId="77777777" w:rsidR="00595E72" w:rsidRDefault="00595E72" w:rsidP="00595E72">
      <w:pPr>
        <w:ind w:left="708"/>
        <w:rPr>
          <w:rFonts w:eastAsiaTheme="minorEastAsia"/>
          <w:b/>
        </w:rPr>
      </w:pPr>
      <w:r>
        <w:rPr>
          <w:rFonts w:eastAsiaTheme="minorEastAsia"/>
          <w:b/>
        </w:rPr>
        <w:t>Yukarıda: Temel NO değerleri Tablosu aşağıda ek notlar:</w:t>
      </w:r>
    </w:p>
    <w:p w14:paraId="2F636B66" w14:textId="77777777" w:rsidR="00595E72" w:rsidRDefault="00595E72" w:rsidP="00595E72">
      <w:pPr>
        <w:ind w:left="708"/>
        <w:rPr>
          <w:rFonts w:eastAsiaTheme="minorEastAsia"/>
        </w:rPr>
      </w:pPr>
      <w:r w:rsidRPr="00F31254">
        <w:rPr>
          <w:rFonts w:eastAsiaTheme="minorEastAsia"/>
          <w:b/>
        </w:rPr>
        <w:t>1)</w:t>
      </w:r>
      <w:r>
        <w:rPr>
          <w:rFonts w:eastAsiaTheme="minorEastAsia"/>
        </w:rPr>
        <w:t xml:space="preserve"> Kendine özgü uygulamada, verilen A-D standart değerleri verildiğinden beri ayrı bir durum meydana gelebilir, o vakit gerçek ulusal değer kontrol edilmelidir.</w:t>
      </w:r>
    </w:p>
    <w:p w14:paraId="141C07D1" w14:textId="77777777" w:rsidR="00595E72" w:rsidRDefault="00595E72" w:rsidP="00595E72">
      <w:pPr>
        <w:ind w:left="708"/>
        <w:rPr>
          <w:rFonts w:eastAsiaTheme="minorEastAsia"/>
        </w:rPr>
      </w:pPr>
      <w:r w:rsidRPr="00F31254">
        <w:rPr>
          <w:rFonts w:eastAsiaTheme="minorEastAsia"/>
          <w:b/>
        </w:rPr>
        <w:t>2)</w:t>
      </w:r>
      <w:r>
        <w:rPr>
          <w:rFonts w:eastAsiaTheme="minorEastAsia"/>
        </w:rPr>
        <w:t xml:space="preserve"> 1987 yılı başlarından beri Amerikan (US) standartlarının zorlandığı ülkelerde uygulanmaktadır.</w:t>
      </w:r>
    </w:p>
    <w:p w14:paraId="126495A6" w14:textId="77777777" w:rsidR="00595E72" w:rsidRDefault="00595E72" w:rsidP="00595E72">
      <w:pPr>
        <w:ind w:left="708"/>
        <w:rPr>
          <w:rFonts w:eastAsiaTheme="minorEastAsia"/>
        </w:rPr>
      </w:pPr>
      <w:r>
        <w:rPr>
          <w:rFonts w:eastAsiaTheme="minorEastAsia"/>
          <w:b/>
        </w:rPr>
        <w:t xml:space="preserve">3) </w:t>
      </w:r>
      <w:r w:rsidRPr="00F31254">
        <w:rPr>
          <w:rFonts w:eastAsiaTheme="minorEastAsia"/>
        </w:rPr>
        <w:t>Belirli özel standart</w:t>
      </w:r>
      <w:r>
        <w:rPr>
          <w:rFonts w:eastAsiaTheme="minorEastAsia"/>
        </w:rPr>
        <w:t>ların yürürlükte olduğu yerlerdeki ön kabullerdir.</w:t>
      </w:r>
    </w:p>
    <w:p w14:paraId="37CDC80A" w14:textId="77777777" w:rsidR="00595E72" w:rsidRDefault="00595E72" w:rsidP="00595E72">
      <w:pPr>
        <w:ind w:left="708"/>
        <w:rPr>
          <w:rFonts w:eastAsiaTheme="minorEastAsia"/>
        </w:rPr>
      </w:pPr>
      <w:r>
        <w:rPr>
          <w:rFonts w:eastAsiaTheme="minorEastAsia"/>
          <w:b/>
        </w:rPr>
        <w:t xml:space="preserve">4) </w:t>
      </w:r>
      <w:r w:rsidRPr="00F31254">
        <w:rPr>
          <w:rFonts w:eastAsiaTheme="minorEastAsia"/>
        </w:rPr>
        <w:t>Sonraları</w:t>
      </w:r>
      <w:r>
        <w:rPr>
          <w:rFonts w:eastAsiaTheme="minorEastAsia"/>
        </w:rPr>
        <w:t xml:space="preserve"> gaz yayılması gözlendiğinde B standart değerleri dikkate alınmalıdır.</w:t>
      </w:r>
    </w:p>
    <w:p w14:paraId="6C7FED17" w14:textId="77777777" w:rsidR="00595E72" w:rsidRDefault="00595E72" w:rsidP="00595E72">
      <w:pPr>
        <w:ind w:left="708"/>
        <w:rPr>
          <w:rFonts w:eastAsiaTheme="minorEastAsia"/>
          <w:b/>
          <w:i/>
          <w:u w:val="single"/>
        </w:rPr>
      </w:pPr>
      <w:r>
        <w:rPr>
          <w:rFonts w:eastAsiaTheme="minorEastAsia"/>
          <w:b/>
        </w:rPr>
        <w:tab/>
      </w:r>
      <w:r w:rsidRPr="00F31254">
        <w:rPr>
          <w:rFonts w:eastAsiaTheme="minorEastAsia"/>
          <w:b/>
          <w:i/>
          <w:u w:val="single"/>
        </w:rPr>
        <w:t xml:space="preserve">Yolcu araçları için Hız </w:t>
      </w:r>
      <w:r>
        <w:rPr>
          <w:rFonts w:eastAsiaTheme="minorEastAsia"/>
          <w:b/>
          <w:i/>
          <w:u w:val="single"/>
        </w:rPr>
        <w:t>(v)</w:t>
      </w:r>
      <w:r w:rsidRPr="00F31254">
        <w:rPr>
          <w:rFonts w:eastAsiaTheme="minorEastAsia"/>
          <w:b/>
          <w:i/>
          <w:u w:val="single"/>
        </w:rPr>
        <w:t>faktörleri</w:t>
      </w:r>
    </w:p>
    <w:p w14:paraId="02B773CF" w14:textId="77777777" w:rsidR="00595E72" w:rsidRDefault="00595E72" w:rsidP="00595E72">
      <w:pPr>
        <w:ind w:left="708" w:firstLine="708"/>
        <w:rPr>
          <w:rFonts w:eastAsiaTheme="minorEastAsia"/>
        </w:rPr>
      </w:pPr>
      <w:r w:rsidRPr="00F31254">
        <w:rPr>
          <w:rFonts w:eastAsiaTheme="minorEastAsia"/>
        </w:rPr>
        <w:t>0</w:t>
      </w:r>
      <w:r>
        <w:rPr>
          <w:rFonts w:eastAsiaTheme="minorEastAsia"/>
        </w:rPr>
        <w:t xml:space="preserve"> ile 80 km/saat arası hızlar için önerilen doğrusal grafik şekilde belirtildi:</w:t>
      </w:r>
    </w:p>
    <w:p w14:paraId="52E287C4" w14:textId="77777777" w:rsidR="00595E72" w:rsidRDefault="00595E72" w:rsidP="00595E72">
      <w:pPr>
        <w:ind w:left="708" w:firstLine="708"/>
        <w:rPr>
          <w:rFonts w:eastAsiaTheme="minorEastAsia"/>
          <w:b/>
          <w:i/>
          <w:u w:val="single"/>
        </w:rPr>
      </w:pPr>
      <w:r w:rsidRPr="00843126">
        <w:rPr>
          <w:rFonts w:eastAsiaTheme="minorEastAsia"/>
          <w:b/>
          <w:i/>
          <w:u w:val="single"/>
        </w:rPr>
        <w:t>Yolcu araçları için Eğim</w:t>
      </w:r>
      <w:r>
        <w:rPr>
          <w:rFonts w:eastAsiaTheme="minorEastAsia"/>
          <w:b/>
          <w:i/>
          <w:u w:val="single"/>
        </w:rPr>
        <w:t>( i)</w:t>
      </w:r>
      <w:r w:rsidRPr="00843126">
        <w:rPr>
          <w:rFonts w:eastAsiaTheme="minorEastAsia"/>
          <w:b/>
          <w:i/>
          <w:u w:val="single"/>
        </w:rPr>
        <w:t xml:space="preserve"> faktörleri:</w:t>
      </w:r>
    </w:p>
    <w:p w14:paraId="577F538E" w14:textId="77777777" w:rsidR="00595E72" w:rsidRDefault="00595E72" w:rsidP="00595E72">
      <w:pPr>
        <w:ind w:left="708" w:firstLine="708"/>
        <w:rPr>
          <w:rFonts w:eastAsiaTheme="minorEastAsia"/>
        </w:rPr>
      </w:pPr>
      <w:r>
        <w:rPr>
          <w:rFonts w:eastAsiaTheme="minorEastAsia"/>
        </w:rPr>
        <w:t xml:space="preserve">Yolcu araçlarının seyrettiği yolun  </w:t>
      </w:r>
      <w:r w:rsidRPr="00843126">
        <w:rPr>
          <w:rFonts w:eastAsiaTheme="minorEastAsia"/>
        </w:rPr>
        <w:t xml:space="preserve">% </w:t>
      </w:r>
      <w:r>
        <w:rPr>
          <w:rFonts w:eastAsiaTheme="minorEastAsia"/>
        </w:rPr>
        <w:t>(-)6, 0, ve (+)6 eğimlerine göre oluşan eğim faktör değerleri doğrusal bağlantılı olarak grafikte gösterilmektedir:</w:t>
      </w:r>
    </w:p>
    <w:p w14:paraId="4AB547E6" w14:textId="77777777" w:rsidR="00595E72" w:rsidRDefault="00595E72" w:rsidP="00595E72">
      <w:pPr>
        <w:ind w:left="708" w:firstLine="708"/>
        <w:rPr>
          <w:rFonts w:eastAsiaTheme="minorEastAsia"/>
          <w:b/>
          <w:i/>
          <w:u w:val="single"/>
        </w:rPr>
      </w:pPr>
      <w:r w:rsidRPr="00DF7054">
        <w:rPr>
          <w:rFonts w:eastAsiaTheme="minorEastAsia"/>
          <w:b/>
          <w:i/>
          <w:u w:val="single"/>
        </w:rPr>
        <w:t>Yolcu araçları için Yükseklik (H) faktörleri:</w:t>
      </w:r>
    </w:p>
    <w:p w14:paraId="2794302D" w14:textId="77777777" w:rsidR="00595E72" w:rsidRDefault="00595E72" w:rsidP="00595E72">
      <w:pPr>
        <w:ind w:left="708" w:firstLine="708"/>
        <w:rPr>
          <w:rFonts w:eastAsiaTheme="minorEastAsia"/>
        </w:rPr>
      </w:pPr>
      <w:r>
        <w:rPr>
          <w:rFonts w:eastAsiaTheme="minorEastAsia"/>
        </w:rPr>
        <w:t>Yükseklik faktörü ekseri teknik ekipman ve motor durumuna bağlı olarak etki eder. Daha önceki raporlarda verilen NO yayılımının NO gazı yayılımının yolcu aracı ve yük kamyonu arasındaki daha alçak kottaki farklılıklar, tüneldeki bu yükseklikteki  saha ölçümlerinin analizlerinde de geçerlidir. Bu faktör değerleri için aşağıda verilen grafiklerin doğrusal (lineer olarak) kullanılması önerilmektedir:</w:t>
      </w:r>
    </w:p>
    <w:p w14:paraId="7B08FE38" w14:textId="77777777" w:rsidR="00595E72" w:rsidRDefault="00595E72" w:rsidP="00595E72">
      <w:pPr>
        <w:ind w:left="708" w:firstLine="708"/>
        <w:rPr>
          <w:rFonts w:eastAsiaTheme="minorEastAsia"/>
        </w:rPr>
      </w:pPr>
      <w:r>
        <w:rPr>
          <w:rFonts w:eastAsiaTheme="minorEastAsia"/>
        </w:rPr>
        <w:t>Kabul edilebilir  NO (azot oksit) gazı  derişimi:</w:t>
      </w:r>
    </w:p>
    <w:p w14:paraId="230D9C50" w14:textId="77777777" w:rsidR="00595E72" w:rsidRDefault="00595E72" w:rsidP="00595E72">
      <w:pPr>
        <w:ind w:left="708" w:firstLine="708"/>
        <w:rPr>
          <w:rFonts w:eastAsiaTheme="minorEastAsia"/>
        </w:rPr>
      </w:pPr>
      <w:r>
        <w:rPr>
          <w:rFonts w:eastAsiaTheme="minorEastAsia"/>
        </w:rPr>
        <w:t>Örnek olarak Japonya da kabul edilebilir NO gazı kesafetinin havadaki miktarı limiti; 25 ppm NO (30 mg/m³) olarak verilmiştir. Fakat genelde bu limit taze hava gereksinimini kontrol edemez.</w:t>
      </w:r>
    </w:p>
    <w:p w14:paraId="5C32672D" w14:textId="77777777" w:rsidR="00595E72" w:rsidRDefault="00595E72" w:rsidP="00595E72">
      <w:pPr>
        <w:ind w:left="708" w:firstLine="708"/>
        <w:rPr>
          <w:rFonts w:eastAsiaTheme="minorEastAsia"/>
        </w:rPr>
      </w:pPr>
    </w:p>
    <w:p w14:paraId="14AD1971" w14:textId="77777777" w:rsidR="00595E72" w:rsidRDefault="00595E72" w:rsidP="00595E72">
      <w:pPr>
        <w:ind w:left="708" w:firstLine="708"/>
        <w:rPr>
          <w:rFonts w:eastAsiaTheme="minorEastAsia"/>
          <w:b/>
          <w:i/>
          <w:u w:val="single"/>
        </w:rPr>
      </w:pPr>
      <w:r w:rsidRPr="008B7F6F">
        <w:rPr>
          <w:rFonts w:eastAsiaTheme="minorEastAsia"/>
          <w:b/>
          <w:i/>
          <w:u w:val="single"/>
        </w:rPr>
        <w:t xml:space="preserve">Kamyonlar için NO (azot oksit) gazı yayılımı (emisyon) </w:t>
      </w:r>
      <w:r>
        <w:rPr>
          <w:rFonts w:eastAsiaTheme="minorEastAsia"/>
          <w:b/>
          <w:i/>
          <w:u w:val="single"/>
        </w:rPr>
        <w:t>:</w:t>
      </w:r>
    </w:p>
    <w:p w14:paraId="4FB5D3B3" w14:textId="77777777" w:rsidR="00595E72" w:rsidRDefault="00595E72" w:rsidP="00595E72">
      <w:pPr>
        <w:ind w:left="708" w:firstLine="708"/>
        <w:rPr>
          <w:rFonts w:eastAsiaTheme="minorEastAsia"/>
          <w:b/>
          <w:i/>
          <w:u w:val="single"/>
        </w:rPr>
      </w:pPr>
      <w:r>
        <w:rPr>
          <w:rFonts w:eastAsiaTheme="minorEastAsia"/>
          <w:b/>
          <w:i/>
          <w:u w:val="single"/>
        </w:rPr>
        <w:t>NO gazı yayılması Hesabı:</w:t>
      </w:r>
    </w:p>
    <w:p w14:paraId="0D875717" w14:textId="77777777" w:rsidR="00595E72" w:rsidRDefault="00595E72" w:rsidP="00595E72">
      <w:pPr>
        <w:ind w:left="708" w:firstLine="708"/>
        <w:rPr>
          <w:rFonts w:eastAsiaTheme="minorEastAsia"/>
        </w:rPr>
      </w:pPr>
      <w:r>
        <w:rPr>
          <w:rFonts w:eastAsiaTheme="minorEastAsia"/>
        </w:rPr>
        <w:t>Yolcu araçları için yapılan hesap usulünün aynısı kamyonlarda da geçerlidir.</w:t>
      </w:r>
    </w:p>
    <w:p w14:paraId="1C24D7C3" w14:textId="77777777" w:rsidR="00595E72" w:rsidRDefault="00595E72" w:rsidP="00595E72">
      <w:pPr>
        <w:ind w:left="708" w:firstLine="708"/>
        <w:rPr>
          <w:rFonts w:eastAsiaTheme="minorEastAsia"/>
          <w:b/>
          <w:i/>
          <w:u w:val="single"/>
        </w:rPr>
      </w:pPr>
      <w:r w:rsidRPr="008B7F6F">
        <w:rPr>
          <w:rFonts w:eastAsiaTheme="minorEastAsia"/>
          <w:b/>
          <w:i/>
          <w:u w:val="single"/>
        </w:rPr>
        <w:t>Otobüsler ve Kamyonlar için temel NO değerleri:</w:t>
      </w:r>
    </w:p>
    <w:p w14:paraId="4C76157A" w14:textId="77777777" w:rsidR="00595E72" w:rsidRPr="008B7F6F" w:rsidRDefault="00595E72" w:rsidP="00595E72">
      <w:pPr>
        <w:ind w:left="708" w:firstLine="708"/>
        <w:rPr>
          <w:rFonts w:eastAsiaTheme="minorEastAsia"/>
        </w:rPr>
      </w:pPr>
      <w:proofErr w:type="spellStart"/>
      <w:r>
        <w:rPr>
          <w:rFonts w:eastAsiaTheme="minorEastAsia"/>
        </w:rPr>
        <w:t>Eksoz</w:t>
      </w:r>
      <w:proofErr w:type="spellEnd"/>
      <w:r>
        <w:rPr>
          <w:rFonts w:eastAsiaTheme="minorEastAsia"/>
        </w:rPr>
        <w:t xml:space="preserve"> emisyon şartları ve kuralları kamyonlarla yolcu araçlarınınkiler tamı tamına aynı değildir. Ülkelerdeki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 US (Amerikan) ve ECE (Avrupa) standartları hemen hemen eşittir. Bu ülkelerde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nin aşağı yukarı </w:t>
      </w:r>
      <w:r w:rsidRPr="008B1C51">
        <w:rPr>
          <w:rFonts w:eastAsiaTheme="minorEastAsia"/>
          <w:b/>
        </w:rPr>
        <w:t>% 40</w:t>
      </w:r>
      <w:r>
        <w:rPr>
          <w:rFonts w:eastAsiaTheme="minorEastAsia"/>
        </w:rPr>
        <w:t xml:space="preserve"> daha azaltılması yönünde eğilim vardır.</w:t>
      </w:r>
    </w:p>
    <w:p w14:paraId="6922C7A7" w14:textId="77777777" w:rsidR="00595E72" w:rsidRPr="00843126" w:rsidRDefault="00595E72" w:rsidP="00595E72">
      <w:pPr>
        <w:ind w:left="708" w:firstLine="708"/>
        <w:rPr>
          <w:rFonts w:eastAsiaTheme="minorEastAsia"/>
        </w:rPr>
      </w:pPr>
    </w:p>
    <w:p w14:paraId="765245CE" w14:textId="77777777" w:rsidR="00595E72" w:rsidRDefault="00595E72" w:rsidP="00595E72">
      <w:pPr>
        <w:rPr>
          <w:rFonts w:eastAsiaTheme="minorEastAsia"/>
        </w:rPr>
      </w:pPr>
      <w:r>
        <w:rPr>
          <w:rFonts w:eastAsiaTheme="minorEastAsia"/>
        </w:rPr>
        <w:t xml:space="preserve"> </w:t>
      </w:r>
      <w:r>
        <w:rPr>
          <w:rFonts w:eastAsiaTheme="minorEastAsia"/>
          <w:noProof/>
          <w:lang w:eastAsia="tr-TR"/>
        </w:rPr>
        <w:drawing>
          <wp:inline distT="0" distB="0" distL="0" distR="0" wp14:anchorId="795A2EAC" wp14:editId="13BD7F89">
            <wp:extent cx="5760720" cy="1939865"/>
            <wp:effectExtent l="19050" t="0" r="0" b="0"/>
            <wp:docPr id="778" name="Resim 2" descr="C:\Users\Hasa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san\Desktop\1.jpg"/>
                    <pic:cNvPicPr>
                      <a:picLocks noChangeAspect="1" noChangeArrowheads="1"/>
                    </pic:cNvPicPr>
                  </pic:nvPicPr>
                  <pic:blipFill>
                    <a:blip r:embed="rId261" cstate="print"/>
                    <a:srcRect/>
                    <a:stretch>
                      <a:fillRect/>
                    </a:stretch>
                  </pic:blipFill>
                  <pic:spPr bwMode="auto">
                    <a:xfrm>
                      <a:off x="0" y="0"/>
                      <a:ext cx="5760720" cy="1939865"/>
                    </a:xfrm>
                    <a:prstGeom prst="rect">
                      <a:avLst/>
                    </a:prstGeom>
                    <a:noFill/>
                    <a:ln w="9525">
                      <a:noFill/>
                      <a:miter lim="800000"/>
                      <a:headEnd/>
                      <a:tailEnd/>
                    </a:ln>
                  </pic:spPr>
                </pic:pic>
              </a:graphicData>
            </a:graphic>
          </wp:inline>
        </w:drawing>
      </w:r>
    </w:p>
    <w:p w14:paraId="4D4CDE81" w14:textId="77777777" w:rsidR="00595E72" w:rsidRDefault="00595E72" w:rsidP="00595E72">
      <w:pPr>
        <w:rPr>
          <w:rFonts w:eastAsiaTheme="minorEastAsia"/>
        </w:rPr>
      </w:pPr>
    </w:p>
    <w:p w14:paraId="1900DFA5"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67D278C5" wp14:editId="106FFAC8">
            <wp:extent cx="4814570" cy="1856740"/>
            <wp:effectExtent l="19050" t="0" r="5080" b="0"/>
            <wp:docPr id="779" name="Resim 3" descr="C:\Users\Hasan\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san\Desktop\2.jpg"/>
                    <pic:cNvPicPr>
                      <a:picLocks noChangeAspect="1" noChangeArrowheads="1"/>
                    </pic:cNvPicPr>
                  </pic:nvPicPr>
                  <pic:blipFill>
                    <a:blip r:embed="rId262" cstate="print"/>
                    <a:srcRect/>
                    <a:stretch>
                      <a:fillRect/>
                    </a:stretch>
                  </pic:blipFill>
                  <pic:spPr bwMode="auto">
                    <a:xfrm>
                      <a:off x="0" y="0"/>
                      <a:ext cx="4814570" cy="1856740"/>
                    </a:xfrm>
                    <a:prstGeom prst="rect">
                      <a:avLst/>
                    </a:prstGeom>
                    <a:noFill/>
                    <a:ln w="9525">
                      <a:noFill/>
                      <a:miter lim="800000"/>
                      <a:headEnd/>
                      <a:tailEnd/>
                    </a:ln>
                  </pic:spPr>
                </pic:pic>
              </a:graphicData>
            </a:graphic>
          </wp:inline>
        </w:drawing>
      </w:r>
    </w:p>
    <w:p w14:paraId="51907C2E" w14:textId="77777777" w:rsidR="00595E72" w:rsidRDefault="00595E72" w:rsidP="00595E72">
      <w:pPr>
        <w:rPr>
          <w:rFonts w:eastAsiaTheme="minorEastAsia"/>
        </w:rPr>
      </w:pPr>
      <w:r>
        <w:rPr>
          <w:rFonts w:eastAsiaTheme="minorEastAsia"/>
          <w:noProof/>
          <w:lang w:eastAsia="tr-TR"/>
        </w:rPr>
        <w:drawing>
          <wp:inline distT="0" distB="0" distL="0" distR="0" wp14:anchorId="32F47CA2" wp14:editId="685E329C">
            <wp:extent cx="4876800" cy="2507615"/>
            <wp:effectExtent l="19050" t="0" r="0" b="0"/>
            <wp:docPr id="780" name="Resim 4" descr="C:\Users\Hasan\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san\Desktop\3.jpg"/>
                    <pic:cNvPicPr>
                      <a:picLocks noChangeAspect="1" noChangeArrowheads="1"/>
                    </pic:cNvPicPr>
                  </pic:nvPicPr>
                  <pic:blipFill>
                    <a:blip r:embed="rId263" cstate="print"/>
                    <a:srcRect/>
                    <a:stretch>
                      <a:fillRect/>
                    </a:stretch>
                  </pic:blipFill>
                  <pic:spPr bwMode="auto">
                    <a:xfrm>
                      <a:off x="0" y="0"/>
                      <a:ext cx="4876800" cy="2507615"/>
                    </a:xfrm>
                    <a:prstGeom prst="rect">
                      <a:avLst/>
                    </a:prstGeom>
                    <a:noFill/>
                    <a:ln w="9525">
                      <a:noFill/>
                      <a:miter lim="800000"/>
                      <a:headEnd/>
                      <a:tailEnd/>
                    </a:ln>
                  </pic:spPr>
                </pic:pic>
              </a:graphicData>
            </a:graphic>
          </wp:inline>
        </w:drawing>
      </w:r>
    </w:p>
    <w:p w14:paraId="2EF8D63D" w14:textId="77777777" w:rsidR="00595E72" w:rsidRDefault="00595E72" w:rsidP="00595E72">
      <w:pPr>
        <w:rPr>
          <w:rFonts w:eastAsiaTheme="minorEastAsia"/>
        </w:rPr>
      </w:pPr>
    </w:p>
    <w:p w14:paraId="1B3FC0B9" w14:textId="77777777" w:rsidR="00595E72" w:rsidRDefault="00595E72" w:rsidP="00595E72">
      <w:pPr>
        <w:rPr>
          <w:rFonts w:eastAsiaTheme="minorEastAsia"/>
        </w:rPr>
      </w:pPr>
    </w:p>
    <w:p w14:paraId="77D13585" w14:textId="77777777" w:rsidR="00595E72" w:rsidRDefault="00595E72" w:rsidP="00595E72">
      <w:pPr>
        <w:rPr>
          <w:rFonts w:eastAsiaTheme="minorEastAsia"/>
        </w:rPr>
      </w:pPr>
    </w:p>
    <w:p w14:paraId="2FFF37FD" w14:textId="77777777" w:rsidR="00595E72" w:rsidRDefault="00595E72" w:rsidP="00595E72">
      <w:pPr>
        <w:rPr>
          <w:rFonts w:eastAsiaTheme="minorEastAsia"/>
        </w:rPr>
      </w:pPr>
    </w:p>
    <w:p w14:paraId="6D13A45F" w14:textId="77777777" w:rsidR="00595E72" w:rsidRDefault="00595E72" w:rsidP="00595E72">
      <w:pPr>
        <w:rPr>
          <w:rFonts w:eastAsiaTheme="minorEastAsia"/>
        </w:rPr>
      </w:pPr>
    </w:p>
    <w:p w14:paraId="2595CAF2" w14:textId="77777777" w:rsidR="00595E72" w:rsidRDefault="00595E72" w:rsidP="00595E72">
      <w:pPr>
        <w:rPr>
          <w:rFonts w:eastAsiaTheme="minorEastAsia"/>
        </w:rPr>
      </w:pPr>
      <w:r>
        <w:rPr>
          <w:rFonts w:eastAsiaTheme="minorEastAsia"/>
        </w:rPr>
        <w:t xml:space="preserve">Standart A ve B için; </w:t>
      </w:r>
      <w:r w:rsidRPr="008B1C51">
        <w:rPr>
          <w:rFonts w:eastAsiaTheme="minorEastAsia"/>
          <w:b/>
          <w:i/>
        </w:rPr>
        <w:t>NO</w:t>
      </w:r>
      <w:r>
        <w:rPr>
          <w:rFonts w:eastAsiaTheme="minorEastAsia"/>
        </w:rPr>
        <w:t xml:space="preserve"> gazı emisyonu gelecek 10 yılda % 40 düşürülecektir.</w:t>
      </w:r>
    </w:p>
    <w:p w14:paraId="7E977842" w14:textId="77777777" w:rsidR="00595E72" w:rsidRDefault="00595E72" w:rsidP="00595E72">
      <w:pPr>
        <w:rPr>
          <w:rFonts w:eastAsiaTheme="minorEastAsia"/>
        </w:rPr>
      </w:pPr>
      <w:r>
        <w:rPr>
          <w:rFonts w:eastAsiaTheme="minorEastAsia"/>
        </w:rPr>
        <w:t>Standart C ve D için; Yeni bir kural düşünülmüyor veya onların şartları yürürlükte olacak.</w:t>
      </w:r>
    </w:p>
    <w:p w14:paraId="13ED6DB9" w14:textId="77777777" w:rsidR="00595E72" w:rsidRDefault="00595E72" w:rsidP="00595E72">
      <w:pPr>
        <w:rPr>
          <w:rFonts w:eastAsiaTheme="minorEastAsia"/>
        </w:rPr>
      </w:pPr>
      <w:r>
        <w:rPr>
          <w:rFonts w:eastAsiaTheme="minorEastAsia"/>
        </w:rPr>
        <w:t>Aşağıdaki tabloda her bir aracın ton başına kabul edilebileceği özel değerler önerilmektedir:</w:t>
      </w:r>
    </w:p>
    <w:p w14:paraId="1696FB7F"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r>
      <w:r>
        <w:rPr>
          <w:rFonts w:eastAsiaTheme="minorEastAsia"/>
        </w:rPr>
        <w:tab/>
      </w:r>
      <w:r w:rsidRPr="00587941">
        <w:rPr>
          <w:rFonts w:eastAsiaTheme="minorEastAsia"/>
          <w:b/>
          <w:i/>
          <w:u w:val="single"/>
        </w:rPr>
        <w:t>Temel NO gazı değerleri</w:t>
      </w:r>
      <w:r>
        <w:rPr>
          <w:rFonts w:eastAsiaTheme="minorEastAsia"/>
          <w:b/>
          <w:i/>
          <w:u w:val="single"/>
        </w:rPr>
        <w:t xml:space="preserve"> tablosu</w:t>
      </w:r>
      <w:r w:rsidRPr="00587941">
        <w:rPr>
          <w:rFonts w:eastAsiaTheme="minorEastAsia"/>
          <w:b/>
          <w:i/>
          <w:u w:val="single"/>
        </w:rPr>
        <w:t>:</w:t>
      </w:r>
      <w:r>
        <w:rPr>
          <w:rFonts w:eastAsiaTheme="minorEastAsia"/>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q</m:t>
            </m:r>
          </m:e>
          <m:sub>
            <m:r>
              <w:rPr>
                <w:rFonts w:ascii="Cambria Math" w:eastAsiaTheme="minorEastAsia" w:hAnsi="Cambria Math"/>
                <w:sz w:val="28"/>
                <w:szCs w:val="28"/>
              </w:rPr>
              <m:t>NO</m:t>
            </m:r>
          </m:sub>
          <m:sup>
            <m:r>
              <w:rPr>
                <w:rFonts w:ascii="Cambria Math" w:eastAsiaTheme="minorEastAsia" w:hAnsi="Cambria Math"/>
                <w:sz w:val="28"/>
                <w:szCs w:val="28"/>
              </w:rPr>
              <m:t>0</m:t>
            </m:r>
          </m:sup>
        </m:sSubSup>
      </m:oMath>
      <w:r>
        <w:rPr>
          <w:rFonts w:eastAsiaTheme="minorEastAsia"/>
        </w:rPr>
        <w:t xml:space="preserve"> ( m³ / saat) kamyon</w:t>
      </w:r>
      <w:r>
        <w:rPr>
          <w:rFonts w:eastAsiaTheme="minorEastAsia"/>
        </w:rPr>
        <w:tab/>
      </w:r>
    </w:p>
    <w:p w14:paraId="393AEDD6" w14:textId="77777777" w:rsidR="00595E72" w:rsidRPr="00587941"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u w:val="single"/>
        </w:rPr>
      </w:pPr>
      <w:r>
        <w:rPr>
          <w:rFonts w:eastAsiaTheme="minorEastAsia"/>
        </w:rPr>
        <w:tab/>
      </w:r>
      <w:r w:rsidRPr="00587941">
        <w:rPr>
          <w:rFonts w:eastAsiaTheme="minorEastAsia"/>
          <w:u w:val="single"/>
        </w:rPr>
        <w:t>Standart</w:t>
      </w:r>
      <w:r>
        <w:rPr>
          <w:rFonts w:eastAsiaTheme="minorEastAsia"/>
        </w:rPr>
        <w:tab/>
      </w:r>
      <w:r>
        <w:rPr>
          <w:rFonts w:eastAsiaTheme="minorEastAsia"/>
        </w:rPr>
        <w:tab/>
      </w:r>
      <w:r w:rsidRPr="00587941">
        <w:rPr>
          <w:rFonts w:eastAsiaTheme="minorEastAsia"/>
          <w:u w:val="single"/>
        </w:rPr>
        <w:t>1987 yılı</w:t>
      </w:r>
      <w:r>
        <w:rPr>
          <w:rFonts w:eastAsiaTheme="minorEastAsia"/>
        </w:rPr>
        <w:tab/>
      </w:r>
      <w:r>
        <w:rPr>
          <w:rFonts w:eastAsiaTheme="minorEastAsia"/>
        </w:rPr>
        <w:tab/>
      </w:r>
      <w:r w:rsidRPr="00587941">
        <w:rPr>
          <w:rFonts w:eastAsiaTheme="minorEastAsia"/>
          <w:u w:val="single"/>
        </w:rPr>
        <w:t>1995 yılı</w:t>
      </w:r>
      <w:r>
        <w:rPr>
          <w:rFonts w:eastAsiaTheme="minorEastAsia"/>
        </w:rPr>
        <w:t xml:space="preserve">             </w:t>
      </w:r>
      <w:r w:rsidRPr="00587941">
        <w:rPr>
          <w:rFonts w:eastAsiaTheme="minorEastAsia"/>
          <w:u w:val="single"/>
        </w:rPr>
        <w:t>2000 yılı</w:t>
      </w:r>
    </w:p>
    <w:p w14:paraId="24C2F526"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t>A, B</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 xml:space="preserve"> 0,02</w:t>
      </w:r>
      <m:oMath>
        <m:sSup>
          <m:sSupPr>
            <m:ctrlPr>
              <w:rPr>
                <w:rFonts w:ascii="Cambria Math" w:eastAsiaTheme="minorEastAsia" w:hAnsi="Cambria Math"/>
                <w:i/>
              </w:rPr>
            </m:ctrlPr>
          </m:sSupPr>
          <m:e>
            <m:r>
              <w:rPr>
                <w:rFonts w:ascii="Cambria Math" w:eastAsiaTheme="minorEastAsia" w:hAnsi="Cambria Math"/>
              </w:rPr>
              <m:t>9</m:t>
            </m:r>
          </m:e>
          <m:sup>
            <m:r>
              <w:rPr>
                <w:rFonts w:ascii="Cambria Math" w:eastAsiaTheme="minorEastAsia" w:hAnsi="Cambria Math"/>
              </w:rPr>
              <m:t>2)</m:t>
            </m:r>
          </m:sup>
        </m:sSup>
      </m:oMath>
      <w:r>
        <w:rPr>
          <w:rFonts w:eastAsiaTheme="minorEastAsia"/>
        </w:rPr>
        <w:t xml:space="preserve">                0,02</w:t>
      </w:r>
      <m:oMath>
        <m:sSup>
          <m:sSupPr>
            <m:ctrlPr>
              <w:rPr>
                <w:rFonts w:ascii="Cambria Math" w:eastAsiaTheme="minorEastAsia" w:hAnsi="Cambria Math"/>
                <w:i/>
              </w:rPr>
            </m:ctrlPr>
          </m:sSupPr>
          <m:e>
            <m:r>
              <w:rPr>
                <w:rFonts w:ascii="Cambria Math" w:eastAsiaTheme="minorEastAsia" w:hAnsi="Cambria Math"/>
              </w:rPr>
              <m:t>5</m:t>
            </m:r>
          </m:e>
          <m:sup>
            <m:r>
              <w:rPr>
                <w:rFonts w:ascii="Cambria Math" w:eastAsiaTheme="minorEastAsia" w:hAnsi="Cambria Math"/>
              </w:rPr>
              <m:t>2)</m:t>
            </m:r>
          </m:sup>
        </m:sSup>
      </m:oMath>
      <w:r>
        <w:rPr>
          <w:rFonts w:eastAsiaTheme="minorEastAsia"/>
        </w:rPr>
        <w:tab/>
      </w:r>
      <w:r>
        <w:rPr>
          <w:rFonts w:eastAsiaTheme="minorEastAsia"/>
        </w:rPr>
        <w:tab/>
      </w:r>
    </w:p>
    <w:p w14:paraId="66437471" w14:textId="77777777" w:rsidR="00595E72" w:rsidRDefault="00595E72" w:rsidP="00595E72">
      <w:pPr>
        <w:ind w:left="708" w:hanging="708"/>
        <w:rPr>
          <w:rFonts w:eastAsiaTheme="minorEastAsia"/>
        </w:rPr>
      </w:pPr>
      <w:r>
        <w:rPr>
          <w:rFonts w:eastAsiaTheme="minorEastAsia"/>
        </w:rPr>
        <w:tab/>
        <w:t>C, D</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t xml:space="preserve">    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r>
      <w:r>
        <w:rPr>
          <w:rFonts w:eastAsiaTheme="minorEastAsia"/>
        </w:rPr>
        <w:tab/>
        <w:t xml:space="preserve">  </w:t>
      </w:r>
    </w:p>
    <w:p w14:paraId="44D6F163" w14:textId="77777777" w:rsidR="00595E72" w:rsidRPr="00C702E1" w:rsidRDefault="00595E72" w:rsidP="0095741B">
      <w:pPr>
        <w:pStyle w:val="ListeParagraf"/>
        <w:numPr>
          <w:ilvl w:val="0"/>
          <w:numId w:val="43"/>
        </w:numPr>
        <w:spacing w:after="200" w:line="276" w:lineRule="auto"/>
        <w:contextualSpacing/>
        <w:rPr>
          <w:rFonts w:eastAsiaTheme="minorEastAsia"/>
        </w:rPr>
      </w:pPr>
      <w:r w:rsidRPr="00C702E1">
        <w:rPr>
          <w:rFonts w:eastAsiaTheme="minorEastAsia"/>
        </w:rPr>
        <w:t>Özel uygulamada,  A ve D standartlarının verildiği değerler zamanından beri belki değişiklik olabilir, o sebeple gerçek ulusal standart kontrol edilmelidir.</w:t>
      </w:r>
    </w:p>
    <w:p w14:paraId="04F730BF" w14:textId="77777777" w:rsidR="00595E72" w:rsidRDefault="00595E72" w:rsidP="0095741B">
      <w:pPr>
        <w:pStyle w:val="ListeParagraf"/>
        <w:numPr>
          <w:ilvl w:val="0"/>
          <w:numId w:val="43"/>
        </w:numPr>
        <w:spacing w:after="200" w:line="276" w:lineRule="auto"/>
        <w:contextualSpacing/>
        <w:rPr>
          <w:rFonts w:eastAsiaTheme="minorEastAsia"/>
        </w:rPr>
      </w:pPr>
      <w:r>
        <w:rPr>
          <w:rFonts w:eastAsiaTheme="minorEastAsia"/>
        </w:rPr>
        <w:t>Bu koşulların kabulü; özel standardın mevcut durumu korunmalıdır.</w:t>
      </w:r>
    </w:p>
    <w:p w14:paraId="1A15B155" w14:textId="77777777" w:rsidR="00595E72" w:rsidRPr="00C702E1" w:rsidRDefault="00595E72" w:rsidP="00595E72">
      <w:pPr>
        <w:pStyle w:val="ListeParagraf"/>
        <w:ind w:left="1068"/>
        <w:rPr>
          <w:rFonts w:eastAsiaTheme="minorEastAsia"/>
        </w:rPr>
      </w:pPr>
    </w:p>
    <w:p w14:paraId="4D40C838" w14:textId="77777777" w:rsidR="00595E72" w:rsidRDefault="00595E72" w:rsidP="00595E72">
      <w:pPr>
        <w:ind w:left="708"/>
        <w:rPr>
          <w:rFonts w:eastAsiaTheme="minorEastAsia"/>
        </w:rPr>
      </w:pPr>
      <w:r w:rsidRPr="00EC5ACF">
        <w:rPr>
          <w:rFonts w:eastAsiaTheme="minorEastAsia"/>
          <w:b/>
          <w:i/>
          <w:u w:val="single"/>
        </w:rPr>
        <w:t>Kamyonlar için hız faktörü:</w:t>
      </w:r>
      <w:r>
        <w:rPr>
          <w:rFonts w:eastAsiaTheme="minorEastAsia"/>
        </w:rPr>
        <w:t xml:space="preserve"> Yukarıdaki yolcu aracı için olan bağlantı kullanılabilir.</w:t>
      </w:r>
    </w:p>
    <w:p w14:paraId="494DEAFA" w14:textId="77777777" w:rsidR="00595E72" w:rsidRDefault="00595E72" w:rsidP="00595E72">
      <w:pPr>
        <w:ind w:left="708"/>
        <w:rPr>
          <w:rFonts w:eastAsiaTheme="minorEastAsia"/>
        </w:rPr>
      </w:pPr>
      <w:r>
        <w:rPr>
          <w:rFonts w:eastAsiaTheme="minorEastAsia"/>
          <w:b/>
          <w:i/>
          <w:u w:val="single"/>
        </w:rPr>
        <w:t>Kamyonlar için eğim faktörü:</w:t>
      </w:r>
      <w:r>
        <w:rPr>
          <w:rFonts w:eastAsiaTheme="minorEastAsia"/>
        </w:rPr>
        <w:t xml:space="preserve"> Yukarıdaki yolcu aracı için olan bağlantı kullanılabilir.</w:t>
      </w:r>
    </w:p>
    <w:p w14:paraId="4D3C6278" w14:textId="77777777" w:rsidR="00595E72" w:rsidRDefault="00595E72" w:rsidP="00595E72">
      <w:pPr>
        <w:ind w:left="708"/>
        <w:rPr>
          <w:rFonts w:eastAsiaTheme="minorEastAsia"/>
        </w:rPr>
      </w:pPr>
      <w:r>
        <w:rPr>
          <w:rFonts w:eastAsiaTheme="minorEastAsia"/>
          <w:b/>
          <w:i/>
          <w:u w:val="single"/>
        </w:rPr>
        <w:t>Kamyonlar için Yükseklik faktörü:</w:t>
      </w:r>
      <w:r>
        <w:rPr>
          <w:rFonts w:eastAsiaTheme="minorEastAsia"/>
        </w:rPr>
        <w:t xml:space="preserve">  Halihazır durumda ve zamanda yolcu araçları için yukarıdaki şekillerde gösterilen aynı yükseklikteki etkiler önerilir.</w:t>
      </w:r>
    </w:p>
    <w:p w14:paraId="209A73C8" w14:textId="77777777" w:rsidR="00595E72" w:rsidRDefault="00595E72" w:rsidP="00595E72">
      <w:pPr>
        <w:rPr>
          <w:rFonts w:eastAsiaTheme="minorEastAsia"/>
        </w:rPr>
      </w:pPr>
      <w:r>
        <w:rPr>
          <w:rFonts w:eastAsiaTheme="minorEastAsia"/>
        </w:rPr>
        <w:tab/>
        <w:t>Makul, kabul edilebilir NO (azot oksit) gazı yoğunluklar:</w:t>
      </w:r>
    </w:p>
    <w:p w14:paraId="60587F7E" w14:textId="77777777" w:rsidR="00595E72" w:rsidRDefault="00595E72" w:rsidP="00595E72">
      <w:pPr>
        <w:rPr>
          <w:rFonts w:eastAsiaTheme="minorEastAsia"/>
        </w:rPr>
      </w:pPr>
      <w:r>
        <w:rPr>
          <w:rFonts w:eastAsiaTheme="minorEastAsia"/>
        </w:rPr>
        <w:tab/>
      </w:r>
      <w:r>
        <w:rPr>
          <w:rFonts w:eastAsiaTheme="minorEastAsia"/>
        </w:rPr>
        <w:tab/>
        <w:t xml:space="preserve">Japonya da gaz içindeki NO gazı kesafetinin limiti 25 ppm </w:t>
      </w:r>
      <w:proofErr w:type="spellStart"/>
      <w:r>
        <w:rPr>
          <w:rFonts w:eastAsiaTheme="minorEastAsia"/>
        </w:rPr>
        <w:t>dir</w:t>
      </w:r>
      <w:proofErr w:type="spellEnd"/>
      <w:r>
        <w:rPr>
          <w:rFonts w:eastAsiaTheme="minorEastAsia"/>
        </w:rPr>
        <w:t>, fakat genelde bu limit taze hava gereksinimini bize tam açıklayamaz ve bu miktar taze havayı tarif edemez.</w:t>
      </w:r>
    </w:p>
    <w:p w14:paraId="3E1FFBAF" w14:textId="77777777" w:rsidR="00595E72" w:rsidRDefault="00595E72" w:rsidP="00595E72">
      <w:pPr>
        <w:rPr>
          <w:rFonts w:eastAsiaTheme="minorEastAsia"/>
        </w:rPr>
      </w:pPr>
    </w:p>
    <w:p w14:paraId="6C074C87" w14:textId="77777777" w:rsidR="00595E72" w:rsidRDefault="00595E72" w:rsidP="00595E72">
      <w:pPr>
        <w:rPr>
          <w:rFonts w:eastAsiaTheme="minorEastAsia"/>
          <w:b/>
          <w:i/>
          <w:sz w:val="28"/>
          <w:szCs w:val="28"/>
          <w:u w:val="single"/>
        </w:rPr>
      </w:pPr>
      <w:r>
        <w:rPr>
          <w:rFonts w:eastAsiaTheme="minorEastAsia"/>
        </w:rPr>
        <w:tab/>
        <w:t>e</w:t>
      </w:r>
      <w:r w:rsidRPr="00AE6F2D">
        <w:rPr>
          <w:rFonts w:eastAsiaTheme="minorEastAsia"/>
          <w:b/>
          <w:i/>
          <w:sz w:val="28"/>
          <w:szCs w:val="28"/>
          <w:u w:val="single"/>
        </w:rPr>
        <w:t>. Duman seyreltilmesi için taze hava gereksinimleri (koşulları)</w:t>
      </w:r>
    </w:p>
    <w:p w14:paraId="6F0FBCB8" w14:textId="77777777" w:rsidR="00595E72" w:rsidRDefault="00595E72" w:rsidP="00595E72">
      <w:pPr>
        <w:rPr>
          <w:rFonts w:eastAsiaTheme="minorEastAsia"/>
          <w:b/>
          <w:i/>
          <w:sz w:val="28"/>
          <w:szCs w:val="28"/>
          <w:u w:val="single"/>
        </w:rPr>
      </w:pPr>
    </w:p>
    <w:p w14:paraId="49C7CB6A" w14:textId="77777777" w:rsidR="00595E72" w:rsidRDefault="00595E72" w:rsidP="00595E72">
      <w:pPr>
        <w:rPr>
          <w:rFonts w:eastAsiaTheme="minorEastAsia"/>
        </w:rPr>
      </w:pPr>
      <w:r>
        <w:rPr>
          <w:rFonts w:eastAsiaTheme="minorEastAsia"/>
        </w:rPr>
        <w:tab/>
        <w:t>Taze hava gereksinim debi formülü:</w:t>
      </w:r>
      <w:r>
        <w:rPr>
          <w:rFonts w:eastAsiaTheme="minorEastAsia"/>
        </w:rPr>
        <w:tab/>
      </w:r>
    </w:p>
    <w:p w14:paraId="10D382FE" w14:textId="77777777" w:rsidR="00595E72" w:rsidRDefault="00595E72" w:rsidP="00595E72">
      <w:pPr>
        <w:rPr>
          <w:rFonts w:eastAsiaTheme="minorEastAsia"/>
        </w:rPr>
      </w:pPr>
      <w:r>
        <w:rPr>
          <w:rFonts w:eastAsiaTheme="minorEastAsia"/>
        </w:rPr>
        <w:lastRenderedPageBreak/>
        <w:tab/>
      </w:r>
      <w:r w:rsidRPr="00573486">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sidRPr="00573486">
        <w:rPr>
          <w:rFonts w:eastAsiaTheme="minorEastAsia"/>
          <w:b/>
        </w:rPr>
        <w:t xml:space="preserve"> =    </w:t>
      </w:r>
      <m:oMath>
        <m:f>
          <m:fPr>
            <m:ctrlPr>
              <w:rPr>
                <w:rFonts w:ascii="Cambria Math" w:eastAsiaTheme="minorEastAsia" w:hAnsi="Cambria Math"/>
                <w:b/>
              </w:rPr>
            </m:ctrlPr>
          </m:fPr>
          <m:num>
            <m:sSubSup>
              <m:sSubSupPr>
                <m:ctrlPr>
                  <w:rPr>
                    <w:rFonts w:ascii="Cambria Math" w:eastAsiaTheme="minorEastAsia" w:hAnsi="Cambria Math"/>
                    <w:b/>
                  </w:rPr>
                </m:ctrlPr>
              </m:sSubSupPr>
              <m:e>
                <m:r>
                  <m:rPr>
                    <m:sty m:val="b"/>
                  </m:rPr>
                  <w:rPr>
                    <w:rFonts w:ascii="Cambria Math" w:eastAsiaTheme="minorEastAsia" w:hAnsi="Cambria Math"/>
                  </w:rPr>
                  <m:t>q</m:t>
                </m:r>
              </m:e>
              <m:sub>
                <m:r>
                  <m:rPr>
                    <m:sty m:val="b"/>
                  </m:rPr>
                  <w:rPr>
                    <w:rFonts w:ascii="Cambria Math" w:eastAsiaTheme="minorEastAsia" w:hAnsi="Cambria Math"/>
                  </w:rPr>
                  <m:t>T .  m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r>
                  <m:rPr>
                    <m:sty m:val="b"/>
                  </m:rPr>
                  <w:rPr>
                    <w:rFonts w:ascii="Cambria Math" w:eastAsiaTheme="minorEastAsia" w:hAnsi="Cambria Math"/>
                  </w:rPr>
                  <m:t xml:space="preserve">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r>
                  <m:rPr>
                    <m:sty m:val="b"/>
                  </m:rPr>
                  <w:rPr>
                    <w:rFonts w:ascii="Cambria Math" w:eastAsiaTheme="minorEastAsia" w:hAnsi="Cambria Math"/>
                  </w:rPr>
                  <m:t xml:space="preserve">     </m:t>
                </m:r>
              </m:sub>
              <m:sup>
                <m:r>
                  <m:rPr>
                    <m:sty m:val="b"/>
                  </m:rPr>
                  <w:rPr>
                    <w:rFonts w:ascii="Cambria Math" w:eastAsiaTheme="minorEastAsia" w:hAnsi="Cambria Math"/>
                  </w:rPr>
                  <m:t>0</m:t>
                </m:r>
              </m:sup>
            </m:sSubSup>
          </m:num>
          <m:den>
            <m:r>
              <m:rPr>
                <m:sty m:val="b"/>
              </m:rPr>
              <w:rPr>
                <w:rFonts w:ascii="Cambria Math" w:eastAsiaTheme="minorEastAsia" w:hAnsi="Cambria Math" w:cs="Cambria Math"/>
              </w:rPr>
              <m:t>3600</m:t>
            </m:r>
          </m:den>
        </m:f>
      </m:oMath>
      <w:r w:rsidRPr="00573486">
        <w:rPr>
          <w:rFonts w:eastAsiaTheme="minorEastAsia"/>
          <w:b/>
        </w:rPr>
        <w:t xml:space="preserve"> . </w:t>
      </w: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Pr="00573486">
        <w:rPr>
          <w:rFonts w:eastAsiaTheme="minorEastAsia"/>
          <w:b/>
        </w:rPr>
        <w:t xml:space="preserve"> .</w:t>
      </w:r>
      <m:oMath>
        <m:f>
          <m:fPr>
            <m:ctrlPr>
              <w:rPr>
                <w:rFonts w:ascii="Cambria Math" w:eastAsiaTheme="minorEastAsia" w:hAnsi="Cambria Math"/>
                <w:b/>
                <w:i/>
              </w:rPr>
            </m:ctrlPr>
          </m:fPr>
          <m:num>
            <m:r>
              <m:rPr>
                <m:sty m:val="bi"/>
              </m:rPr>
              <w:rPr>
                <w:rFonts w:ascii="Cambria Math" w:eastAsiaTheme="minorEastAsia" w:hAnsi="Cambria Math"/>
              </w:rPr>
              <m:t>1</m:t>
            </m:r>
          </m:num>
          <m:den>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lim</m:t>
                </m:r>
              </m:sub>
            </m:sSub>
          </m:den>
        </m:f>
      </m:oMath>
      <w:r>
        <w:rPr>
          <w:rFonts w:eastAsiaTheme="minorEastAsia"/>
        </w:rPr>
        <w:t xml:space="preserve">     Bu formülde her bir ifade açıklaması şöyledir:</w:t>
      </w:r>
    </w:p>
    <w:p w14:paraId="1D5509D1" w14:textId="77777777" w:rsidR="00595E72" w:rsidRDefault="00595E72" w:rsidP="00595E72">
      <w:pPr>
        <w:rPr>
          <w:rFonts w:eastAsiaTheme="minorEastAsia"/>
        </w:rPr>
      </w:pPr>
    </w:p>
    <w:p w14:paraId="62664B99"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Pr>
          <w:rFonts w:eastAsiaTheme="minorEastAsia"/>
          <w:b/>
        </w:rPr>
        <w:t xml:space="preserve"> = </w:t>
      </w:r>
      <w:r w:rsidRPr="00573486">
        <w:rPr>
          <w:rFonts w:eastAsiaTheme="minorEastAsia"/>
        </w:rPr>
        <w:t>her km hattın saniyedeki taze hava ihtiyacı miktarı</w:t>
      </w:r>
      <w:r>
        <w:rPr>
          <w:rFonts w:eastAsiaTheme="minorEastAsia"/>
        </w:rPr>
        <w:t xml:space="preserve"> ( m³ / saniye. km. hat )</w:t>
      </w:r>
    </w:p>
    <w:p w14:paraId="096F2106"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Pr>
          <w:rFonts w:eastAsiaTheme="minorEastAsia"/>
        </w:rPr>
        <w:t xml:space="preserve">  = Duman yayılmasının temel değeri ( m² / saat.ton) </w:t>
      </w:r>
    </w:p>
    <w:p w14:paraId="0752A100" w14:textId="77777777" w:rsidR="00595E72" w:rsidRDefault="00595E72" w:rsidP="00595E72">
      <w:pPr>
        <w:rPr>
          <w:rFonts w:eastAsiaTheme="minorEastAsia"/>
          <w:b/>
        </w:rPr>
      </w:pPr>
      <w:r>
        <w:rPr>
          <w:rFonts w:eastAsiaTheme="minorEastAsia"/>
        </w:rPr>
        <w:tab/>
      </w:r>
      <w:r>
        <w:rPr>
          <w:rFonts w:eastAsiaTheme="minorEastAsia"/>
          <w:b/>
        </w:rPr>
        <w:t xml:space="preserve">m  =  </w:t>
      </w:r>
      <w:r w:rsidRPr="009B6569">
        <w:rPr>
          <w:rFonts w:eastAsiaTheme="minorEastAsia"/>
        </w:rPr>
        <w:t>E</w:t>
      </w:r>
      <w:r w:rsidRPr="00573486">
        <w:rPr>
          <w:rFonts w:eastAsiaTheme="minorEastAsia"/>
        </w:rPr>
        <w:t>sas araç ağırlığı ( t )</w:t>
      </w:r>
      <w:r w:rsidRPr="00573486">
        <w:rPr>
          <w:rFonts w:eastAsiaTheme="minorEastAsia"/>
          <w:b/>
        </w:rPr>
        <w:t xml:space="preserve">  </w:t>
      </w:r>
    </w:p>
    <w:p w14:paraId="07F72ADC" w14:textId="77777777" w:rsidR="00595E72" w:rsidRPr="00573486" w:rsidRDefault="00595E72" w:rsidP="00595E72">
      <w:pPr>
        <w:rPr>
          <w:rFonts w:eastAsiaTheme="minorEastAsia"/>
          <w:b/>
        </w:rPr>
      </w:pPr>
      <w:r>
        <w:rPr>
          <w:rFonts w:eastAsiaTheme="minorEastAsia"/>
          <w:b/>
        </w:rPr>
        <w:tab/>
      </w: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oMath>
      <w:r>
        <w:rPr>
          <w:rFonts w:eastAsiaTheme="minorEastAsia"/>
          <w:b/>
        </w:rPr>
        <w:t xml:space="preserve">= </w:t>
      </w:r>
      <w:r w:rsidRPr="009B6569">
        <w:rPr>
          <w:rFonts w:eastAsiaTheme="minorEastAsia"/>
        </w:rPr>
        <w:t>eğim / hız faktörü</w:t>
      </w:r>
      <w:r>
        <w:rPr>
          <w:rFonts w:eastAsiaTheme="minorEastAsia"/>
          <w:b/>
        </w:rPr>
        <w:t xml:space="preserve"> ( - )</w:t>
      </w:r>
    </w:p>
    <w:p w14:paraId="3033F3B1" w14:textId="77777777" w:rsidR="00595E72" w:rsidRDefault="00000000" w:rsidP="00595E72">
      <w:pPr>
        <w:ind w:left="708"/>
        <w:rPr>
          <w:rFonts w:eastAsiaTheme="minorEastAsia"/>
        </w:rPr>
      </w:pP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oMath>
      <w:r w:rsidR="00595E72">
        <w:rPr>
          <w:rFonts w:eastAsiaTheme="minorEastAsia"/>
          <w:b/>
        </w:rPr>
        <w:t xml:space="preserve"> = </w:t>
      </w:r>
      <w:r w:rsidR="00595E72" w:rsidRPr="009B6569">
        <w:rPr>
          <w:rFonts w:eastAsiaTheme="minorEastAsia"/>
        </w:rPr>
        <w:t>Yükseklik faktörü ( - )</w:t>
      </w:r>
      <w:r w:rsidR="00595E72">
        <w:rPr>
          <w:rFonts w:eastAsiaTheme="minorEastAsia"/>
        </w:rPr>
        <w:tab/>
      </w:r>
    </w:p>
    <w:p w14:paraId="5418A8DD"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 xml:space="preserve">Bir şerit hattın </w:t>
      </w:r>
      <w:r w:rsidR="00595E72" w:rsidRPr="009B6569">
        <w:rPr>
          <w:rFonts w:eastAsiaTheme="minorEastAsia"/>
        </w:rPr>
        <w:t xml:space="preserve">her km sindeki ağır taşıt sayısı </w:t>
      </w:r>
      <w:r w:rsidR="00595E72">
        <w:rPr>
          <w:rFonts w:eastAsiaTheme="minorEastAsia"/>
        </w:rPr>
        <w:t xml:space="preserve">= M/V ( </w:t>
      </w:r>
      <w:proofErr w:type="spellStart"/>
      <w:r w:rsidR="00595E72">
        <w:rPr>
          <w:rFonts w:eastAsiaTheme="minorEastAsia"/>
        </w:rPr>
        <w:t>hv</w:t>
      </w:r>
      <w:proofErr w:type="spellEnd"/>
      <w:r w:rsidR="00595E72">
        <w:rPr>
          <w:rFonts w:eastAsiaTheme="minorEastAsia"/>
        </w:rPr>
        <w:t>/km. hat)</w:t>
      </w:r>
    </w:p>
    <w:p w14:paraId="5112FEC6"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Bir şeritteki</w:t>
      </w:r>
      <w:r w:rsidR="00595E72">
        <w:rPr>
          <w:rFonts w:eastAsiaTheme="minorEastAsia"/>
          <w:b/>
        </w:rPr>
        <w:t xml:space="preserve"> </w:t>
      </w:r>
      <w:r w:rsidR="00595E72">
        <w:rPr>
          <w:rFonts w:eastAsiaTheme="minorEastAsia"/>
        </w:rPr>
        <w:t>a</w:t>
      </w:r>
      <w:r w:rsidR="00595E72" w:rsidRPr="003D1800">
        <w:rPr>
          <w:rFonts w:eastAsiaTheme="minorEastAsia"/>
        </w:rPr>
        <w:t xml:space="preserve">ğır vasıta araçların saatlik trafik hacmi </w:t>
      </w:r>
      <w:r w:rsidR="00595E72">
        <w:rPr>
          <w:rFonts w:eastAsiaTheme="minorEastAsia"/>
        </w:rPr>
        <w:t xml:space="preserve"> (</w:t>
      </w:r>
      <w:proofErr w:type="spellStart"/>
      <w:r w:rsidR="00595E72">
        <w:rPr>
          <w:rFonts w:eastAsiaTheme="minorEastAsia"/>
        </w:rPr>
        <w:t>hv</w:t>
      </w:r>
      <w:proofErr w:type="spellEnd"/>
      <w:r w:rsidR="00595E72">
        <w:rPr>
          <w:rFonts w:eastAsiaTheme="minorEastAsia"/>
        </w:rPr>
        <w:t>/saat. hat)</w:t>
      </w:r>
    </w:p>
    <w:p w14:paraId="60C4DF9F" w14:textId="77777777" w:rsidR="00595E72" w:rsidRDefault="00595E72" w:rsidP="00595E72">
      <w:pPr>
        <w:ind w:left="708"/>
        <w:rPr>
          <w:rFonts w:eastAsiaTheme="minorEastAsia"/>
        </w:rPr>
      </w:pPr>
      <m:oMath>
        <m:r>
          <m:rPr>
            <m:sty m:val="bi"/>
          </m:rPr>
          <w:rPr>
            <w:rFonts w:ascii="Cambria Math" w:eastAsiaTheme="minorEastAsia" w:hAnsi="Cambria Math"/>
          </w:rPr>
          <m:t xml:space="preserve">V     = </m:t>
        </m:r>
      </m:oMath>
      <w:r>
        <w:rPr>
          <w:rFonts w:eastAsiaTheme="minorEastAsia"/>
          <w:b/>
        </w:rPr>
        <w:t xml:space="preserve">  </w:t>
      </w:r>
      <w:r w:rsidRPr="003D1800">
        <w:rPr>
          <w:rFonts w:eastAsiaTheme="minorEastAsia"/>
        </w:rPr>
        <w:t>Kamyon</w:t>
      </w:r>
      <w:r>
        <w:rPr>
          <w:rFonts w:eastAsiaTheme="minorEastAsia"/>
        </w:rPr>
        <w:t>un</w:t>
      </w:r>
      <w:r w:rsidRPr="003D1800">
        <w:rPr>
          <w:rFonts w:eastAsiaTheme="minorEastAsia"/>
        </w:rPr>
        <w:t xml:space="preserve"> (yük aracı</w:t>
      </w:r>
      <w:r>
        <w:rPr>
          <w:rFonts w:eastAsiaTheme="minorEastAsia"/>
        </w:rPr>
        <w:t>)</w:t>
      </w:r>
      <w:r w:rsidRPr="003D1800">
        <w:rPr>
          <w:rFonts w:eastAsiaTheme="minorEastAsia"/>
        </w:rPr>
        <w:t xml:space="preserve"> esas sürüş hızı ( km / saat)</w:t>
      </w:r>
    </w:p>
    <w:p w14:paraId="7BC3D3F7"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 xml:space="preserve">lim  </m:t>
            </m:r>
          </m:sub>
        </m:sSub>
      </m:oMath>
      <w:r w:rsidR="00595E72">
        <w:rPr>
          <w:rFonts w:eastAsiaTheme="minorEastAsia"/>
        </w:rPr>
        <w:t>=  makul, kabul edilebilir duman yoğunluğu ( l /  m ) ( litre / metre)</w:t>
      </w:r>
    </w:p>
    <w:p w14:paraId="22A79894" w14:textId="77777777" w:rsidR="00595E72" w:rsidRDefault="00595E72" w:rsidP="00595E72">
      <w:pPr>
        <w:ind w:left="708"/>
        <w:rPr>
          <w:rFonts w:eastAsiaTheme="minorEastAsia"/>
        </w:rPr>
      </w:pPr>
    </w:p>
    <w:p w14:paraId="12952455" w14:textId="77777777" w:rsidR="00595E72" w:rsidRDefault="00595E72" w:rsidP="00595E72">
      <w:pPr>
        <w:rPr>
          <w:rFonts w:eastAsiaTheme="minorEastAsia"/>
          <w:b/>
          <w:i/>
          <w:sz w:val="20"/>
          <w:szCs w:val="20"/>
          <w:u w:val="single"/>
        </w:rPr>
      </w:pPr>
      <w:r w:rsidRPr="00FF2211">
        <w:rPr>
          <w:rFonts w:eastAsiaTheme="minorEastAsia"/>
          <w:b/>
          <w:i/>
          <w:sz w:val="20"/>
          <w:szCs w:val="20"/>
          <w:u w:val="single"/>
        </w:rPr>
        <w:t>DİZEL MOTORLU KAMYON VE OTOBÜSLER İÇİN TEMEL DUMAN DEĞERLERİ:</w:t>
      </w:r>
    </w:p>
    <w:p w14:paraId="7E9F9E0D" w14:textId="77777777" w:rsidR="00595E72" w:rsidRDefault="00595E72" w:rsidP="00595E72">
      <w:pPr>
        <w:rPr>
          <w:rFonts w:eastAsiaTheme="minorEastAsia"/>
        </w:rPr>
      </w:pPr>
      <w:r w:rsidRPr="002808FB">
        <w:rPr>
          <w:rFonts w:eastAsiaTheme="minorEastAsia"/>
        </w:rPr>
        <w:t>Kod ECE R 24 (23.Ağ.1971) de verilen</w:t>
      </w:r>
      <w:r>
        <w:rPr>
          <w:rFonts w:eastAsiaTheme="minorEastAsia"/>
        </w:rPr>
        <w:t xml:space="preserve"> duman sınırları limitleri vardır, ama A ve B klasta olan ve hava kirliliğini kontrol edebilen ülkelerde sonuçların görünümü alınır.</w:t>
      </w:r>
    </w:p>
    <w:p w14:paraId="4C7F5C5F" w14:textId="77777777" w:rsidR="00595E72" w:rsidRDefault="00595E72" w:rsidP="00595E72">
      <w:pPr>
        <w:rPr>
          <w:rFonts w:eastAsiaTheme="minorEastAsia"/>
        </w:rPr>
      </w:pPr>
      <w:r>
        <w:rPr>
          <w:rFonts w:eastAsiaTheme="minorEastAsia"/>
        </w:rPr>
        <w:t xml:space="preserve">A klastaki ülkelerin yüzde ( % ) 20 – 40 gibisi </w:t>
      </w:r>
      <w:r w:rsidRPr="00C34768">
        <w:rPr>
          <w:rFonts w:eastAsiaTheme="minorEastAsia"/>
          <w:b/>
        </w:rPr>
        <w:t>ECE R 49</w:t>
      </w:r>
      <w:r>
        <w:rPr>
          <w:rFonts w:eastAsiaTheme="minorEastAsia"/>
        </w:rPr>
        <w:t xml:space="preserve"> tatbikatındadır, kendi kendinden hava alan dizel motorlar;  daha az duman yayan türbo </w:t>
      </w:r>
      <w:proofErr w:type="spellStart"/>
      <w:r>
        <w:rPr>
          <w:rFonts w:eastAsiaTheme="minorEastAsia"/>
        </w:rPr>
        <w:t>şajlı</w:t>
      </w:r>
      <w:proofErr w:type="spellEnd"/>
      <w:r>
        <w:rPr>
          <w:rFonts w:eastAsiaTheme="minorEastAsia"/>
        </w:rPr>
        <w:t xml:space="preserve"> içten soğutmalı dizel motorlar ile yer değiştirecektir.</w:t>
      </w:r>
    </w:p>
    <w:p w14:paraId="4D0787E5" w14:textId="77777777" w:rsidR="00595E72" w:rsidRDefault="00595E72" w:rsidP="00595E72">
      <w:pPr>
        <w:rPr>
          <w:rFonts w:eastAsiaTheme="minorEastAsia"/>
        </w:rPr>
      </w:pPr>
      <w:r>
        <w:rPr>
          <w:rFonts w:eastAsiaTheme="minorEastAsia"/>
        </w:rPr>
        <w:t>Tipe D tipi ülkelerde aynı değerler hatta daha yüksek değerde emisyon vardır. Bu düşüncelerde başka aşağıda önerilen emisyon değerleri kullanılmalıdır:</w:t>
      </w:r>
    </w:p>
    <w:p w14:paraId="34F53ECC" w14:textId="77777777" w:rsidR="00595E72" w:rsidRDefault="00595E72" w:rsidP="00595E72">
      <w:pPr>
        <w:rPr>
          <w:rFonts w:eastAsiaTheme="minorEastAsia"/>
        </w:rPr>
      </w:pPr>
      <w:r>
        <w:rPr>
          <w:rFonts w:eastAsiaTheme="minorEastAsia"/>
        </w:rPr>
        <w:tab/>
        <w:t>Kamyon ve otobüsler için temel duman değerleri:</w:t>
      </w:r>
    </w:p>
    <w:p w14:paraId="3F76F373" w14:textId="77777777" w:rsidR="00595E72" w:rsidRDefault="00000000" w:rsidP="00595E72">
      <w:pPr>
        <w:ind w:left="708"/>
        <w:rPr>
          <w:rFonts w:eastAsiaTheme="minorEastAsia"/>
        </w:rPr>
      </w:pPr>
      <m:oMath>
        <m:sSubSup>
          <m:sSubSupPr>
            <m:ctrlPr>
              <w:rPr>
                <w:rFonts w:ascii="Cambria Math" w:eastAsiaTheme="minorEastAsia" w:hAnsi="Cambria Math"/>
                <w:b/>
                <w:i/>
              </w:rPr>
            </m:ctrlPr>
          </m:sSubSupPr>
          <m:e>
            <m:r>
              <m:rPr>
                <m:sty m:val="bi"/>
              </m:rPr>
              <w:rPr>
                <w:rFonts w:ascii="Cambria Math" w:eastAsiaTheme="minorEastAsia" w:hAnsi="Cambria Math"/>
              </w:rPr>
              <m:t xml:space="preserve">          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sidR="00595E72">
        <w:rPr>
          <w:rFonts w:eastAsiaTheme="minorEastAsia"/>
        </w:rPr>
        <w:t xml:space="preserve">  ( m² / saat.taşıt) otobüs/kamyon ;</w:t>
      </w:r>
    </w:p>
    <w:p w14:paraId="5166465D" w14:textId="77777777" w:rsidR="00595E72" w:rsidRDefault="00595E72" w:rsidP="00595E72">
      <w:pPr>
        <w:ind w:left="708"/>
        <w:rPr>
          <w:rFonts w:eastAsiaTheme="minorEastAsia"/>
        </w:rPr>
      </w:pPr>
      <w:r>
        <w:rPr>
          <w:rFonts w:eastAsiaTheme="minorEastAsia"/>
        </w:rPr>
        <w:tab/>
      </w:r>
      <m:oMath>
        <m:r>
          <m:rPr>
            <m:sty m:val="p"/>
          </m:rPr>
          <w:rPr>
            <w:rFonts w:ascii="Cambria Math" w:eastAsiaTheme="minorEastAsia" w:hAnsi="Cambria Math"/>
          </w:rPr>
          <m:t>Standart:</m:t>
        </m:r>
      </m:oMath>
      <w:r>
        <w:rPr>
          <w:rFonts w:eastAsiaTheme="minorEastAsia"/>
        </w:rPr>
        <w:t xml:space="preserve">                     </w:t>
      </w:r>
      <w:r>
        <w:rPr>
          <w:rFonts w:eastAsiaTheme="minorEastAsia"/>
        </w:rPr>
        <w:tab/>
        <w:t>1987</w:t>
      </w:r>
      <w:r>
        <w:rPr>
          <w:rFonts w:eastAsiaTheme="minorEastAsia"/>
        </w:rPr>
        <w:tab/>
      </w:r>
      <w:r>
        <w:rPr>
          <w:rFonts w:eastAsiaTheme="minorEastAsia"/>
        </w:rPr>
        <w:tab/>
      </w:r>
      <w:r>
        <w:rPr>
          <w:rFonts w:eastAsiaTheme="minorEastAsia"/>
        </w:rPr>
        <w:tab/>
        <w:t>2000</w:t>
      </w:r>
    </w:p>
    <w:p w14:paraId="5BA6317B" w14:textId="77777777" w:rsidR="00595E72" w:rsidRDefault="00595E72" w:rsidP="00595E72">
      <w:pPr>
        <w:ind w:left="708"/>
        <w:rPr>
          <w:rFonts w:eastAsiaTheme="minorEastAsia"/>
        </w:rPr>
      </w:pPr>
      <w:r>
        <w:rPr>
          <w:rFonts w:eastAsiaTheme="minorEastAsia"/>
        </w:rPr>
        <w:tab/>
        <w:t xml:space="preserve">     A</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0*</w:t>
      </w:r>
    </w:p>
    <w:p w14:paraId="11C51168" w14:textId="77777777" w:rsidR="00595E72" w:rsidRDefault="00595E72" w:rsidP="00595E72">
      <w:pPr>
        <w:ind w:left="708"/>
        <w:rPr>
          <w:rFonts w:eastAsiaTheme="minorEastAsia"/>
        </w:rPr>
      </w:pPr>
      <w:r>
        <w:rPr>
          <w:rFonts w:eastAsiaTheme="minorEastAsia"/>
        </w:rPr>
        <w:tab/>
        <w:t xml:space="preserve">      B</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3</w:t>
      </w:r>
    </w:p>
    <w:p w14:paraId="50396E77" w14:textId="77777777" w:rsidR="00595E72" w:rsidRDefault="00595E72" w:rsidP="00595E72">
      <w:pPr>
        <w:ind w:left="708"/>
        <w:rPr>
          <w:rFonts w:eastAsiaTheme="minorEastAsia"/>
        </w:rPr>
      </w:pPr>
      <w:r>
        <w:rPr>
          <w:rFonts w:eastAsiaTheme="minorEastAsia"/>
        </w:rPr>
        <w:tab/>
        <w:t xml:space="preserve">      C</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6</w:t>
      </w:r>
    </w:p>
    <w:p w14:paraId="464FA119" w14:textId="77777777" w:rsidR="00595E72" w:rsidRDefault="00595E72" w:rsidP="00595E72">
      <w:pPr>
        <w:ind w:left="708"/>
        <w:rPr>
          <w:rFonts w:eastAsiaTheme="minorEastAsia"/>
        </w:rPr>
      </w:pPr>
      <w:r>
        <w:rPr>
          <w:rFonts w:eastAsiaTheme="minorEastAsia"/>
        </w:rPr>
        <w:tab/>
        <w:t xml:space="preserve">      D </w:t>
      </w:r>
      <w:r>
        <w:rPr>
          <w:rFonts w:eastAsiaTheme="minorEastAsia"/>
        </w:rPr>
        <w:tab/>
      </w:r>
      <w:r>
        <w:rPr>
          <w:rFonts w:eastAsiaTheme="minorEastAsia"/>
        </w:rPr>
        <w:tab/>
      </w:r>
      <w:r>
        <w:rPr>
          <w:rFonts w:eastAsiaTheme="minorEastAsia"/>
        </w:rPr>
        <w:tab/>
      </w:r>
      <w:r>
        <w:rPr>
          <w:rFonts w:eastAsiaTheme="minorEastAsia"/>
        </w:rPr>
        <w:tab/>
        <w:t xml:space="preserve">16 – 25 </w:t>
      </w:r>
      <w:r>
        <w:rPr>
          <w:rFonts w:eastAsiaTheme="minorEastAsia"/>
        </w:rPr>
        <w:tab/>
      </w:r>
      <w:r>
        <w:rPr>
          <w:rFonts w:eastAsiaTheme="minorEastAsia"/>
        </w:rPr>
        <w:tab/>
        <w:t xml:space="preserve">16 - 25                                                           </w:t>
      </w:r>
    </w:p>
    <w:p w14:paraId="77E41C10" w14:textId="77777777" w:rsidR="00595E72" w:rsidRDefault="00595E72" w:rsidP="00595E72">
      <w:pPr>
        <w:rPr>
          <w:rFonts w:eastAsiaTheme="minorEastAsia"/>
        </w:rPr>
      </w:pPr>
      <w:r w:rsidRPr="00FE39BB">
        <w:rPr>
          <w:rFonts w:eastAsiaTheme="minorEastAsia"/>
        </w:rPr>
        <w:t xml:space="preserve"> ( *)  A standartlı ülkeden B-D standartlı ülke aracı geçmediği düşüncesiyle,</w:t>
      </w:r>
      <w:r w:rsidRPr="00FE39BB">
        <w:rPr>
          <w:rFonts w:eastAsiaTheme="minorEastAsia"/>
        </w:rPr>
        <w:tab/>
      </w:r>
    </w:p>
    <w:p w14:paraId="051585CE" w14:textId="77777777" w:rsidR="00595E72" w:rsidRDefault="00595E72" w:rsidP="00595E72">
      <w:pPr>
        <w:rPr>
          <w:rFonts w:eastAsiaTheme="minorEastAsia"/>
        </w:rPr>
      </w:pPr>
    </w:p>
    <w:p w14:paraId="25BAEA35" w14:textId="77777777" w:rsidR="00595E72" w:rsidRDefault="00595E72" w:rsidP="00595E72">
      <w:pPr>
        <w:rPr>
          <w:rFonts w:eastAsiaTheme="minorEastAsia"/>
          <w:b/>
          <w:i/>
          <w:u w:val="single"/>
        </w:rPr>
      </w:pPr>
      <w:r w:rsidRPr="00E23782">
        <w:rPr>
          <w:rFonts w:eastAsiaTheme="minorEastAsia"/>
          <w:b/>
          <w:i/>
          <w:u w:val="single"/>
        </w:rPr>
        <w:t>Ortalama araç ağırlıkları:</w:t>
      </w:r>
    </w:p>
    <w:p w14:paraId="0EB7B9D7" w14:textId="77777777" w:rsidR="00595E72" w:rsidRDefault="00595E72" w:rsidP="00595E72">
      <w:pPr>
        <w:rPr>
          <w:rFonts w:eastAsiaTheme="minorEastAsia"/>
        </w:rPr>
      </w:pPr>
      <w:r>
        <w:rPr>
          <w:rFonts w:eastAsiaTheme="minorEastAsia"/>
        </w:rPr>
        <w:t xml:space="preserve">Her tünel projesi için o bölgedeki kamyon durumu analiz edilmelidir. </w:t>
      </w:r>
    </w:p>
    <w:p w14:paraId="396124A1" w14:textId="77777777" w:rsidR="00595E72" w:rsidRDefault="00595E72" w:rsidP="00595E72">
      <w:pPr>
        <w:rPr>
          <w:rFonts w:eastAsiaTheme="minorEastAsia"/>
        </w:rPr>
      </w:pPr>
      <w:r>
        <w:rPr>
          <w:rFonts w:eastAsiaTheme="minorEastAsia"/>
        </w:rPr>
        <w:t>Ağırlık dizileri aşağıdaki şekilde kabul edilir:</w:t>
      </w:r>
    </w:p>
    <w:p w14:paraId="5EC6FED1" w14:textId="77777777" w:rsidR="00595E72" w:rsidRDefault="00595E72" w:rsidP="00595E72">
      <w:pPr>
        <w:ind w:left="1416" w:hanging="1368"/>
        <w:rPr>
          <w:rFonts w:eastAsiaTheme="minorEastAsia"/>
        </w:rPr>
      </w:pPr>
      <w:r w:rsidRPr="00A10772">
        <w:rPr>
          <w:rFonts w:eastAsiaTheme="minorEastAsia"/>
          <w:b/>
          <w:i/>
        </w:rPr>
        <w:t>m =</w:t>
      </w:r>
      <w:r>
        <w:rPr>
          <w:rFonts w:eastAsiaTheme="minorEastAsia"/>
          <w:b/>
          <w:i/>
        </w:rPr>
        <w:t xml:space="preserve"> </w:t>
      </w:r>
      <w:r w:rsidRPr="00A10772">
        <w:rPr>
          <w:rFonts w:eastAsiaTheme="minorEastAsia"/>
          <w:b/>
          <w:i/>
        </w:rPr>
        <w:t xml:space="preserve"> 6</w:t>
      </w:r>
      <w:r>
        <w:rPr>
          <w:rFonts w:eastAsiaTheme="minorEastAsia"/>
          <w:b/>
          <w:i/>
        </w:rPr>
        <w:t xml:space="preserve"> </w:t>
      </w:r>
      <w:r w:rsidRPr="00A10772">
        <w:rPr>
          <w:rFonts w:eastAsiaTheme="minorEastAsia"/>
          <w:b/>
          <w:i/>
        </w:rPr>
        <w:t>-</w:t>
      </w:r>
      <w:r>
        <w:rPr>
          <w:rFonts w:eastAsiaTheme="minorEastAsia"/>
          <w:b/>
          <w:i/>
        </w:rPr>
        <w:t xml:space="preserve"> </w:t>
      </w:r>
      <w:r w:rsidRPr="00A10772">
        <w:rPr>
          <w:rFonts w:eastAsiaTheme="minorEastAsia"/>
          <w:b/>
          <w:i/>
        </w:rPr>
        <w:t>10 t</w:t>
      </w:r>
      <w:r>
        <w:rPr>
          <w:rFonts w:eastAsiaTheme="minorEastAsia"/>
        </w:rPr>
        <w:t xml:space="preserve"> </w:t>
      </w:r>
      <w:r>
        <w:rPr>
          <w:rFonts w:eastAsiaTheme="minorEastAsia"/>
        </w:rPr>
        <w:tab/>
        <w:t>Şehir içi tünellerde, büyük oranda hafif ağırlık taşıtları; dağıtım kamyonetleri ve otobüsler,</w:t>
      </w:r>
    </w:p>
    <w:p w14:paraId="132A78F6" w14:textId="77777777" w:rsidR="00595E72" w:rsidRDefault="00595E72" w:rsidP="00595E72">
      <w:pPr>
        <w:ind w:left="1416" w:hanging="1368"/>
        <w:rPr>
          <w:rFonts w:eastAsiaTheme="minorEastAsia"/>
          <w:b/>
          <w:i/>
        </w:rPr>
      </w:pPr>
      <w:r>
        <w:rPr>
          <w:rFonts w:eastAsiaTheme="minorEastAsia"/>
          <w:b/>
          <w:i/>
        </w:rPr>
        <w:t>m = 15 - 19 t</w:t>
      </w:r>
      <w:r>
        <w:rPr>
          <w:rFonts w:eastAsiaTheme="minorEastAsia"/>
          <w:b/>
          <w:i/>
        </w:rPr>
        <w:tab/>
        <w:t xml:space="preserve"> </w:t>
      </w:r>
      <w:r w:rsidRPr="00A10772">
        <w:rPr>
          <w:rFonts w:eastAsiaTheme="minorEastAsia"/>
        </w:rPr>
        <w:t>Normal ulusal karayolundaki Karayolu Tünelleri</w:t>
      </w:r>
      <w:r>
        <w:rPr>
          <w:rFonts w:eastAsiaTheme="minorEastAsia"/>
          <w:b/>
          <w:i/>
        </w:rPr>
        <w:t>,</w:t>
      </w:r>
    </w:p>
    <w:p w14:paraId="5F6F3175" w14:textId="77777777" w:rsidR="00595E72" w:rsidRDefault="00595E72" w:rsidP="00595E72">
      <w:pPr>
        <w:ind w:left="1416" w:hanging="1368"/>
        <w:rPr>
          <w:rFonts w:eastAsiaTheme="minorEastAsia"/>
        </w:rPr>
      </w:pPr>
      <w:r>
        <w:rPr>
          <w:rFonts w:eastAsiaTheme="minorEastAsia"/>
          <w:b/>
          <w:i/>
        </w:rPr>
        <w:t>m = 20 - 30 t   -</w:t>
      </w:r>
      <w:r w:rsidRPr="00223EAE">
        <w:rPr>
          <w:rFonts w:eastAsiaTheme="minorEastAsia"/>
        </w:rPr>
        <w:t xml:space="preserve">Ulusal yükleme sınırlarına uyulan, yüksek oranda tam yüklü kamyonların  mevcut olduğu, ana taşıma ağında olan tüneller.  </w:t>
      </w:r>
    </w:p>
    <w:p w14:paraId="47C94945" w14:textId="77777777" w:rsidR="00595E72" w:rsidRDefault="00595E72" w:rsidP="00595E72">
      <w:pPr>
        <w:ind w:left="1416" w:firstLine="708"/>
        <w:rPr>
          <w:rFonts w:eastAsiaTheme="minorEastAsia"/>
        </w:rPr>
      </w:pPr>
      <w:r w:rsidRPr="00223EAE">
        <w:rPr>
          <w:rFonts w:eastAsiaTheme="minorEastAsia"/>
          <w:b/>
          <w:i/>
          <w:u w:val="single"/>
        </w:rPr>
        <w:t>Dizel araçlar için eğim ve hız faktörleri:</w:t>
      </w:r>
      <w:r w:rsidRPr="00223EAE">
        <w:rPr>
          <w:rFonts w:eastAsiaTheme="minorEastAsia"/>
          <w:b/>
          <w:u w:val="single"/>
        </w:rPr>
        <w:t xml:space="preserve">    </w:t>
      </w:r>
      <w:r w:rsidRPr="00223EAE">
        <w:rPr>
          <w:rFonts w:eastAsiaTheme="minorEastAsia"/>
        </w:rPr>
        <w:t xml:space="preserve"> </w:t>
      </w:r>
    </w:p>
    <w:p w14:paraId="100CA7E6" w14:textId="77777777" w:rsidR="00595E72" w:rsidRDefault="00595E72" w:rsidP="00595E72">
      <w:pPr>
        <w:rPr>
          <w:rFonts w:eastAsiaTheme="minorEastAsia"/>
        </w:rPr>
      </w:pPr>
      <w:r>
        <w:rPr>
          <w:rFonts w:eastAsiaTheme="minorEastAsia"/>
        </w:rPr>
        <w:tab/>
        <w:t>-Yukarı doğru eğimdeki yoğun ve durağan trafikte, duman kiri yayılımı artar, daha önce düşünülenden daha yüksek seviyede ve ortalamadan fazla yayılıma katkı verir.</w:t>
      </w:r>
    </w:p>
    <w:p w14:paraId="5091CF23" w14:textId="77777777" w:rsidR="00595E72" w:rsidRDefault="00595E72" w:rsidP="00595E72">
      <w:pPr>
        <w:ind w:firstLine="708"/>
        <w:rPr>
          <w:rFonts w:eastAsiaTheme="minorEastAsia"/>
        </w:rPr>
      </w:pPr>
      <w:r>
        <w:rPr>
          <w:rFonts w:eastAsiaTheme="minorEastAsia"/>
        </w:rPr>
        <w:t>-Genel eğilim, yüksek hız ve kısa sürede ivme kazanma için tam dolu yük kamyonların motor güçlerinin artmasını gerektirir. Daha yüksek eğimlerde hız limit eğrisini (</w:t>
      </w:r>
      <w:proofErr w:type="spellStart"/>
      <w:r>
        <w:rPr>
          <w:rFonts w:eastAsiaTheme="minorEastAsia"/>
        </w:rPr>
        <w:t>Dmax</w:t>
      </w:r>
      <w:proofErr w:type="spellEnd"/>
      <w:r>
        <w:rPr>
          <w:rFonts w:eastAsiaTheme="minorEastAsia"/>
        </w:rPr>
        <w:t xml:space="preserve">) eğrisine yaklaştırır. </w:t>
      </w:r>
    </w:p>
    <w:p w14:paraId="04C44E7B" w14:textId="77777777" w:rsidR="00595E72" w:rsidRPr="00223EAE" w:rsidRDefault="00595E72" w:rsidP="00595E72">
      <w:pPr>
        <w:ind w:firstLine="708"/>
        <w:rPr>
          <w:rFonts w:eastAsiaTheme="minorEastAsia"/>
        </w:rPr>
      </w:pPr>
      <w:r>
        <w:rPr>
          <w:rFonts w:eastAsiaTheme="minorEastAsia"/>
        </w:rPr>
        <w:t xml:space="preserve">D </w:t>
      </w:r>
      <w:proofErr w:type="spellStart"/>
      <w:r>
        <w:rPr>
          <w:rFonts w:eastAsiaTheme="minorEastAsia"/>
        </w:rPr>
        <w:t>max</w:t>
      </w:r>
      <w:proofErr w:type="spellEnd"/>
      <w:r>
        <w:rPr>
          <w:rFonts w:eastAsiaTheme="minorEastAsia"/>
        </w:rPr>
        <w:t xml:space="preserve"> eğrisi </w:t>
      </w:r>
      <w:r w:rsidRPr="00223EAE">
        <w:rPr>
          <w:rFonts w:eastAsiaTheme="minorEastAsia"/>
        </w:rPr>
        <w:t xml:space="preserve">   </w:t>
      </w:r>
    </w:p>
    <w:p w14:paraId="7A037336" w14:textId="77777777" w:rsidR="00595E72" w:rsidRDefault="00595E72" w:rsidP="00595E72">
      <w:pPr>
        <w:ind w:left="1416" w:hanging="1368"/>
        <w:rPr>
          <w:rFonts w:eastAsiaTheme="minorEastAsia"/>
        </w:rPr>
      </w:pPr>
      <w:r w:rsidRPr="00223EAE">
        <w:rPr>
          <w:rFonts w:eastAsiaTheme="minorEastAsia"/>
        </w:rPr>
        <w:lastRenderedPageBreak/>
        <w:t xml:space="preserve">               </w:t>
      </w:r>
      <w:r>
        <w:rPr>
          <w:rFonts w:eastAsiaTheme="minorEastAsia"/>
        </w:rPr>
        <w:tab/>
        <w:t xml:space="preserve">    </w:t>
      </w:r>
      <w:r w:rsidR="00000000">
        <w:rPr>
          <w:rFonts w:eastAsiaTheme="minorEastAsia"/>
          <w:noProof/>
          <w:lang w:eastAsia="tr-TR"/>
        </w:rPr>
        <w:pict w14:anchorId="00C869C3">
          <v:shape id="Text Box 2313" o:spid="_x0000_s1633" type="#_x0000_t202" style="position:absolute;left:0;text-align:left;margin-left:277.7pt;margin-top:39.65pt;width:44.7pt;height:15.85pt;z-index:253159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">
            <v:textbox>
              <w:txbxContent>
                <w:p w14:paraId="1DA5CE1E" w14:textId="77777777" w:rsidR="004E4D75" w:rsidRPr="007F60B8" w:rsidRDefault="004E4D75" w:rsidP="00595E72">
                  <w:pPr>
                    <w:rPr>
                      <w:sz w:val="16"/>
                      <w:szCs w:val="16"/>
                    </w:rPr>
                  </w:pPr>
                  <w:r w:rsidRPr="007F60B8">
                    <w:rPr>
                      <w:sz w:val="16"/>
                      <w:szCs w:val="16"/>
                    </w:rPr>
                    <w:t>D-eğrisi</w:t>
                  </w:r>
                </w:p>
              </w:txbxContent>
            </v:textbox>
          </v:shape>
        </w:pict>
      </w:r>
      <w:r w:rsidR="00000000">
        <w:rPr>
          <w:rFonts w:eastAsiaTheme="minorEastAsia"/>
          <w:noProof/>
          <w:lang w:eastAsia="tr-TR"/>
        </w:rPr>
        <w:pict w14:anchorId="238DFE36">
          <v:shape id="Text Box 2312" o:spid="_x0000_s1634" type="#_x0000_t202" style="position:absolute;left:0;text-align:left;margin-left:282.05pt;margin-top:69.65pt;width:36pt;height:15.85pt;z-index:253158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">
            <v:textbox>
              <w:txbxContent>
                <w:p w14:paraId="6391B3F0" w14:textId="77777777" w:rsidR="004E4D75" w:rsidRDefault="004E4D75" w:rsidP="00595E72">
                  <w:r w:rsidRPr="007F60B8">
                    <w:rPr>
                      <w:sz w:val="16"/>
                      <w:szCs w:val="16"/>
                    </w:rPr>
                    <w:t>Dmax</w:t>
                  </w:r>
                </w:p>
              </w:txbxContent>
            </v:textbox>
          </v:shape>
        </w:pict>
      </w:r>
      <w:r>
        <w:rPr>
          <w:noProof/>
          <w:lang w:eastAsia="tr-TR"/>
        </w:rPr>
        <w:drawing>
          <wp:inline distT="0" distB="0" distL="0" distR="0" wp14:anchorId="195E2314" wp14:editId="4B7483DA">
            <wp:extent cx="5032532" cy="5287834"/>
            <wp:effectExtent l="0" t="0" r="0" b="0"/>
            <wp:docPr id="78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cstate="print"/>
                    <a:srcRect/>
                    <a:stretch>
                      <a:fillRect/>
                    </a:stretch>
                  </pic:blipFill>
                  <pic:spPr bwMode="auto">
                    <a:xfrm>
                      <a:off x="0" y="0"/>
                      <a:ext cx="5037996" cy="5293575"/>
                    </a:xfrm>
                    <a:prstGeom prst="rect">
                      <a:avLst/>
                    </a:prstGeom>
                    <a:noFill/>
                    <a:ln w="9525">
                      <a:noFill/>
                      <a:miter lim="800000"/>
                      <a:headEnd/>
                      <a:tailEnd/>
                    </a:ln>
                  </pic:spPr>
                </pic:pic>
              </a:graphicData>
            </a:graphic>
          </wp:inline>
        </w:drawing>
      </w:r>
    </w:p>
    <w:p w14:paraId="7167D719" w14:textId="77777777" w:rsidR="00595E72" w:rsidRDefault="00595E72" w:rsidP="00595E72">
      <w:pPr>
        <w:ind w:left="708"/>
        <w:rPr>
          <w:rFonts w:eastAsiaTheme="minorEastAsia"/>
        </w:rPr>
      </w:pPr>
    </w:p>
    <w:p w14:paraId="37B3DD48" w14:textId="77777777" w:rsidR="00595E72" w:rsidRDefault="00595E72" w:rsidP="00595E72">
      <w:pPr>
        <w:ind w:left="708"/>
        <w:rPr>
          <w:rFonts w:eastAsiaTheme="minorEastAsia"/>
        </w:rPr>
      </w:pPr>
    </w:p>
    <w:p w14:paraId="0A3CEF19"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eqArr>
              <m:eqArrPr>
                <m:ctrlPr>
                  <w:rPr>
                    <w:rFonts w:ascii="Cambria Math" w:eastAsiaTheme="minorEastAsia" w:hAnsi="Cambria Math"/>
                    <w:i/>
                  </w:rPr>
                </m:ctrlPr>
              </m:eqArrPr>
              <m:e>
                <m:r>
                  <w:rPr>
                    <w:rFonts w:ascii="Cambria Math" w:eastAsiaTheme="minorEastAsia" w:hAnsi="Cambria Math"/>
                  </w:rPr>
                  <m:t xml:space="preserve"> </m:t>
                </m:r>
              </m:e>
              <m:e>
                <m:r>
                  <w:rPr>
                    <w:rFonts w:ascii="Cambria Math" w:eastAsiaTheme="minorEastAsia" w:hAnsi="Cambria Math"/>
                  </w:rPr>
                  <m:t xml:space="preserve">          -D</m:t>
                </m:r>
              </m:e>
            </m:eqArr>
          </m:e>
          <m:sub>
            <m:r>
              <w:rPr>
                <w:rFonts w:ascii="Cambria Math" w:eastAsiaTheme="minorEastAsia" w:hAnsi="Cambria Math"/>
              </w:rPr>
              <m:t>max</m:t>
            </m:r>
          </m:sub>
        </m:sSub>
      </m:oMath>
      <w:r>
        <w:rPr>
          <w:rFonts w:eastAsiaTheme="minorEastAsia"/>
        </w:rPr>
        <w:t xml:space="preserve">  (maksimum trafik yoğunluk eğrisi) gösteriyor ki eğim arttıkça ve hız arttıkça her bir yol hattındaki araçların duman yayılımı çok yoğun etki yapmaktadır, ama hız azalınca bu miktar azalmaktadır.</w:t>
      </w:r>
    </w:p>
    <w:p w14:paraId="5EAD40B0" w14:textId="77777777" w:rsidR="00595E72" w:rsidRDefault="00595E72" w:rsidP="0095741B">
      <w:pPr>
        <w:pStyle w:val="ListeParagraf"/>
        <w:numPr>
          <w:ilvl w:val="0"/>
          <w:numId w:val="40"/>
        </w:numPr>
        <w:spacing w:after="200" w:line="276" w:lineRule="auto"/>
        <w:contextualSpacing/>
        <w:rPr>
          <w:rFonts w:eastAsiaTheme="minorEastAsia"/>
        </w:rPr>
      </w:pPr>
      <w:r>
        <w:rPr>
          <w:rFonts w:eastAsiaTheme="minorEastAsia"/>
        </w:rPr>
        <w:t xml:space="preserve">Eğer geçiş şeridi varsa veya güçlü kamyon araçları genelde trafiğe ekseriyette  ise D- eğrisi uygulanabilir  ( Ki maksimum motor gücü için ortalama 10 HP / t (beygir gücü) ton başına ..) </w:t>
      </w:r>
    </w:p>
    <w:p w14:paraId="37977907" w14:textId="77777777" w:rsidR="00595E72" w:rsidRDefault="00595E72" w:rsidP="00595E72">
      <w:pPr>
        <w:rPr>
          <w:rFonts w:eastAsiaTheme="minorEastAsia"/>
        </w:rPr>
      </w:pPr>
    </w:p>
    <w:p w14:paraId="490ADA42" w14:textId="77777777" w:rsidR="00595E72" w:rsidRDefault="00595E72" w:rsidP="00595E72">
      <w:pPr>
        <w:rPr>
          <w:rFonts w:eastAsiaTheme="minorEastAsia"/>
          <w:b/>
          <w:u w:val="single"/>
        </w:rPr>
      </w:pPr>
      <w:r w:rsidRPr="00F9588B">
        <w:rPr>
          <w:rFonts w:eastAsiaTheme="minorEastAsia"/>
          <w:b/>
          <w:u w:val="single"/>
        </w:rPr>
        <w:t>Dizel Kamyonlar için Yükseklik faktörü:</w:t>
      </w:r>
    </w:p>
    <w:p w14:paraId="4063F237" w14:textId="77777777" w:rsidR="00595E72" w:rsidRDefault="00595E72" w:rsidP="00595E72">
      <w:pPr>
        <w:rPr>
          <w:rFonts w:eastAsiaTheme="minorEastAsia"/>
        </w:rPr>
      </w:pPr>
      <w:r>
        <w:rPr>
          <w:rFonts w:eastAsiaTheme="minorEastAsia"/>
        </w:rPr>
        <w:lastRenderedPageBreak/>
        <w:tab/>
        <w:t xml:space="preserve">Hali hazırda yüksekliğin duman yayılımının değişik etkisi olması konusunda ek bir görüş mevcut değildir. Benzinli ve dizel araçların yüksekliğe göre yayılımı aşağıdadır:          </w:t>
      </w:r>
      <w:r>
        <w:rPr>
          <w:noProof/>
          <w:lang w:eastAsia="tr-TR"/>
        </w:rPr>
        <w:drawing>
          <wp:inline distT="0" distB="0" distL="0" distR="0" wp14:anchorId="4FF332A0" wp14:editId="16907186">
            <wp:extent cx="4856671" cy="3956928"/>
            <wp:effectExtent l="0" t="0" r="0" b="0"/>
            <wp:docPr id="782" name="Resim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5" cstate="print">
                      <a:extLst>
                        <a:ext uri="{28A0092B-C50C-407E-A947-70E740481C1C}">
                          <a14:useLocalDpi xmlns:a14="http://schemas.microsoft.com/office/drawing/2010/main"/>
                        </a:ext>
                      </a:extLst>
                    </a:blip>
                    <a:srcRect/>
                    <a:stretch>
                      <a:fillRect/>
                    </a:stretch>
                  </pic:blipFill>
                  <pic:spPr bwMode="auto">
                    <a:xfrm>
                      <a:off x="0" y="0"/>
                      <a:ext cx="4857419" cy="3957538"/>
                    </a:xfrm>
                    <a:prstGeom prst="rect">
                      <a:avLst/>
                    </a:prstGeom>
                    <a:noFill/>
                    <a:ln>
                      <a:noFill/>
                    </a:ln>
                  </pic:spPr>
                </pic:pic>
              </a:graphicData>
            </a:graphic>
          </wp:inline>
        </w:drawing>
      </w:r>
    </w:p>
    <w:p w14:paraId="554FF275" w14:textId="77777777" w:rsidR="00595E72" w:rsidRDefault="00595E72" w:rsidP="00595E72">
      <w:pPr>
        <w:rPr>
          <w:rFonts w:eastAsiaTheme="minorEastAsia"/>
          <w:b/>
          <w:u w:val="single"/>
        </w:rPr>
      </w:pPr>
      <w:r w:rsidRPr="003E45A8">
        <w:rPr>
          <w:rFonts w:eastAsiaTheme="minorEastAsia"/>
          <w:b/>
          <w:u w:val="single"/>
        </w:rPr>
        <w:t xml:space="preserve">İzin verilebilen </w:t>
      </w:r>
      <w:r>
        <w:rPr>
          <w:rFonts w:eastAsiaTheme="minorEastAsia"/>
          <w:b/>
          <w:u w:val="single"/>
        </w:rPr>
        <w:t>görüş limitleri</w:t>
      </w:r>
    </w:p>
    <w:p w14:paraId="77156178" w14:textId="77777777" w:rsidR="00595E72" w:rsidRPr="00792FC2" w:rsidRDefault="00595E72" w:rsidP="00595E72">
      <w:pPr>
        <w:rPr>
          <w:rFonts w:eastAsiaTheme="minorEastAsia"/>
        </w:rPr>
      </w:pPr>
      <w:r w:rsidRPr="00792FC2">
        <w:rPr>
          <w:rFonts w:eastAsiaTheme="minorEastAsia"/>
          <w:i/>
        </w:rPr>
        <w:t>Müsaade edilebilen görüş limitleri tablosu</w:t>
      </w:r>
      <w:r w:rsidRPr="00792FC2">
        <w:rPr>
          <w:rFonts w:eastAsiaTheme="minorEastAsia"/>
        </w:rPr>
        <w:t>:</w:t>
      </w:r>
    </w:p>
    <w:p w14:paraId="0A49392D" w14:textId="77777777" w:rsidR="00595E72" w:rsidRDefault="00595E72" w:rsidP="00595E72">
      <w:pPr>
        <w:rPr>
          <w:rFonts w:eastAsiaTheme="minorEastAsia"/>
        </w:rPr>
      </w:pPr>
      <w:r w:rsidRPr="003E45A8">
        <w:rPr>
          <w:rFonts w:eastAsiaTheme="minorEastAsia"/>
          <w:u w:val="single"/>
        </w:rPr>
        <w:t>Tünel Tipi:</w:t>
      </w:r>
      <w:r w:rsidRPr="003E45A8">
        <w:rPr>
          <w:rFonts w:eastAsiaTheme="minorEastAsia"/>
          <w:u w:val="single"/>
        </w:rPr>
        <w:tab/>
      </w:r>
      <w:r w:rsidRPr="003E45A8">
        <w:rPr>
          <w:rFonts w:eastAsiaTheme="minorEastAsia"/>
          <w:u w:val="single"/>
        </w:rPr>
        <w:tab/>
      </w: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ax</m:t>
            </m:r>
          </m:sub>
        </m:sSub>
      </m:oMath>
      <w:r w:rsidRPr="003E45A8">
        <w:rPr>
          <w:rFonts w:eastAsiaTheme="minorEastAsia"/>
        </w:rPr>
        <w:t xml:space="preserve">  en yoğun(pik) trafikte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sidRPr="003E45A8">
        <w:rPr>
          <w:rFonts w:eastAsiaTheme="minorEastAsia"/>
        </w:rPr>
        <w:t xml:space="preserve"> )</w:t>
      </w:r>
    </w:p>
    <w:p w14:paraId="36231B23" w14:textId="77777777" w:rsidR="00595E72" w:rsidRDefault="00595E72" w:rsidP="00595E72">
      <w:pPr>
        <w:rPr>
          <w:rFonts w:eastAsiaTheme="minorEastAsia"/>
        </w:rPr>
      </w:pPr>
      <w:r>
        <w:rPr>
          <w:rFonts w:eastAsiaTheme="minorEastAsia"/>
        </w:rPr>
        <w:t xml:space="preserve">Yoğun hızlı trafiği olan şehir tüneli….        </w:t>
      </w:r>
      <w:r>
        <w:rPr>
          <w:rFonts w:eastAsiaTheme="minorEastAsia"/>
        </w:rPr>
        <w:tab/>
      </w:r>
      <w:r>
        <w:rPr>
          <w:rFonts w:eastAsiaTheme="minorEastAsia"/>
        </w:rPr>
        <w:tab/>
      </w:r>
      <w:r>
        <w:rPr>
          <w:rFonts w:eastAsiaTheme="minorEastAsia"/>
        </w:rPr>
        <w:tab/>
      </w:r>
      <w:r>
        <w:rPr>
          <w:rFonts w:eastAsiaTheme="minorEastAsia"/>
        </w:rPr>
        <w:tab/>
        <w:t>0,005</w:t>
      </w:r>
    </w:p>
    <w:p w14:paraId="7BD4D27F" w14:textId="77777777" w:rsidR="00595E72" w:rsidRDefault="00595E72" w:rsidP="00595E72">
      <w:pPr>
        <w:rPr>
          <w:rFonts w:eastAsiaTheme="minorEastAsia"/>
        </w:rPr>
      </w:pPr>
      <w:r>
        <w:rPr>
          <w:rFonts w:eastAsiaTheme="minorEastAsia"/>
        </w:rPr>
        <w:t xml:space="preserve">Uluslar arası yolda şehir tüneli..        V= 60-80 km/h        </w:t>
      </w:r>
      <w:r>
        <w:rPr>
          <w:rFonts w:eastAsiaTheme="minorEastAsia"/>
        </w:rPr>
        <w:tab/>
      </w:r>
      <w:r>
        <w:rPr>
          <w:rFonts w:eastAsiaTheme="minorEastAsia"/>
        </w:rPr>
        <w:tab/>
        <w:t>0,0075</w:t>
      </w:r>
      <w:r>
        <w:rPr>
          <w:rFonts w:eastAsiaTheme="minorEastAsia"/>
        </w:rPr>
        <w:tab/>
      </w:r>
    </w:p>
    <w:p w14:paraId="2E9C489A" w14:textId="77777777" w:rsidR="00595E72" w:rsidRDefault="00595E72" w:rsidP="00595E72">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V=100 km/h</w:t>
      </w:r>
      <w:r>
        <w:rPr>
          <w:rFonts w:eastAsiaTheme="minorEastAsia"/>
        </w:rPr>
        <w:tab/>
      </w:r>
      <w:r>
        <w:rPr>
          <w:rFonts w:eastAsiaTheme="minorEastAsia"/>
        </w:rPr>
        <w:tab/>
      </w:r>
      <w:r>
        <w:rPr>
          <w:rFonts w:eastAsiaTheme="minorEastAsia"/>
        </w:rPr>
        <w:tab/>
        <w:t>0,005</w:t>
      </w:r>
    </w:p>
    <w:p w14:paraId="3C99F62A" w14:textId="77777777" w:rsidR="00595E72" w:rsidRDefault="00595E72" w:rsidP="00595E72">
      <w:pPr>
        <w:rPr>
          <w:rFonts w:eastAsiaTheme="minorEastAsia"/>
        </w:rPr>
      </w:pPr>
    </w:p>
    <w:p w14:paraId="79858844" w14:textId="77777777" w:rsidR="00595E72" w:rsidRDefault="00595E72" w:rsidP="00595E72">
      <w:pPr>
        <w:rPr>
          <w:rFonts w:eastAsiaTheme="minorEastAsia"/>
        </w:rPr>
      </w:pPr>
      <w:r>
        <w:rPr>
          <w:rFonts w:eastAsiaTheme="minorEastAsia"/>
        </w:rPr>
        <w:t>Görüş katsayısı K yoğun trafikte düşürülebilir ve K – değeri 0,009</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_1</m:t>
            </m:r>
          </m:sup>
        </m:sSup>
      </m:oMath>
      <w:r>
        <w:rPr>
          <w:rFonts w:eastAsiaTheme="minorEastAsia"/>
        </w:rPr>
        <w:t xml:space="preserve"> değerine artırılabilir, fakat yerleşim yeri (şehir) tünellerinde K= 0,0075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in üstünde olamaz. Eğer K değeri      K = 0,012</w:t>
      </w:r>
      <m:oMath>
        <m:sSup>
          <m:sSupPr>
            <m:ctrlPr>
              <w:rPr>
                <w:rFonts w:ascii="Cambria Math" w:eastAsiaTheme="minorEastAsia" w:hAnsi="Cambria Math"/>
                <w:i/>
              </w:rPr>
            </m:ctrlPr>
          </m:sSupPr>
          <m:e>
            <m:r>
              <w:rPr>
                <w:rFonts w:ascii="Cambria Math" w:eastAsiaTheme="minorEastAsia" w:hAnsi="Cambria Math"/>
              </w:rPr>
              <m:t xml:space="preserve"> m</m:t>
            </m:r>
          </m:e>
          <m:sup>
            <m:r>
              <w:rPr>
                <w:rFonts w:ascii="Cambria Math" w:eastAsiaTheme="minorEastAsia" w:hAnsi="Cambria Math"/>
              </w:rPr>
              <m:t>-1</m:t>
            </m:r>
          </m:sup>
        </m:sSup>
      </m:oMath>
      <w:r>
        <w:rPr>
          <w:rFonts w:eastAsiaTheme="minorEastAsia"/>
        </w:rPr>
        <w:t xml:space="preserve"> değerine erişince tünel hemen kapatılmalıdır. Tünel içinde bakım çalışması yapılıyorsa K değeri K= 0,002 ile 0,003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arasında olmalıdır.</w:t>
      </w:r>
    </w:p>
    <w:p w14:paraId="12C97ED5" w14:textId="77777777" w:rsidR="00595E72" w:rsidRDefault="00595E72" w:rsidP="00595E72">
      <w:pPr>
        <w:ind w:firstLine="708"/>
        <w:rPr>
          <w:rFonts w:eastAsiaTheme="minorEastAsia"/>
          <w:b/>
          <w:sz w:val="28"/>
          <w:szCs w:val="28"/>
          <w:u w:val="single"/>
        </w:rPr>
      </w:pPr>
      <w:r w:rsidRPr="005B6369">
        <w:rPr>
          <w:rFonts w:eastAsiaTheme="minorEastAsia"/>
          <w:b/>
          <w:sz w:val="28"/>
          <w:szCs w:val="28"/>
          <w:u w:val="single"/>
        </w:rPr>
        <w:t>f-)  Acil Yangın Durumunun Şartları</w:t>
      </w:r>
    </w:p>
    <w:p w14:paraId="57137B08" w14:textId="77777777" w:rsidR="00595E72" w:rsidRDefault="00595E72" w:rsidP="00595E72">
      <w:pPr>
        <w:ind w:firstLine="708"/>
        <w:rPr>
          <w:rFonts w:eastAsiaTheme="minorEastAsia"/>
        </w:rPr>
      </w:pPr>
      <w:r w:rsidRPr="00BE7BEA">
        <w:rPr>
          <w:rFonts w:eastAsiaTheme="minorEastAsia"/>
        </w:rPr>
        <w:t>Tünellerde</w:t>
      </w:r>
      <w:r>
        <w:rPr>
          <w:rFonts w:eastAsiaTheme="minorEastAsia"/>
        </w:rPr>
        <w:t xml:space="preserve"> yangın ara sıra nadiren olmakla birlikte, eninde sonunda olması ihtimaline karşı gelişmiş operasyon planının içinde daima göz önüne alınmalıdır. Tünelde yangın olması anında kayıtlı kontrol sistemi derhal otomatik olarak açılmalı ve bu işlem normal operasyondan acil yangın operasyonuna kadar her şartlarda devrede olmalıdır.</w:t>
      </w:r>
    </w:p>
    <w:p w14:paraId="2163D0F4" w14:textId="77777777" w:rsidR="00595E72" w:rsidRPr="00BE7BEA" w:rsidRDefault="00595E72" w:rsidP="00595E72">
      <w:pPr>
        <w:ind w:firstLine="708"/>
        <w:rPr>
          <w:rFonts w:eastAsiaTheme="minorEastAsia"/>
        </w:rPr>
      </w:pPr>
      <w:r>
        <w:rPr>
          <w:rFonts w:eastAsiaTheme="minorEastAsia"/>
        </w:rPr>
        <w:t xml:space="preserve">İlk aşamada kesitteki normal hava fanları operasyonları yangının olduğu yerde durdurulacak veya hava akımının hızı saniyede iki metrenin altına düşürecek şekilde aşağıya düşürülecektir.  Taze hava temin fanları durdurulacaktır. Sonra acil fanlar çok yüksek kapasitede olarak bol miktarda ve yüksek hızda yangını önleme programına göre çalışacaktır. </w:t>
      </w:r>
    </w:p>
    <w:p w14:paraId="0D53DB76" w14:textId="77777777" w:rsidR="00595E72" w:rsidRDefault="00595E72" w:rsidP="00595E72">
      <w:pPr>
        <w:rPr>
          <w:rFonts w:eastAsiaTheme="minorEastAsia"/>
          <w:b/>
          <w:sz w:val="28"/>
          <w:szCs w:val="28"/>
        </w:rPr>
      </w:pPr>
      <w:r w:rsidRPr="004B747B">
        <w:rPr>
          <w:rFonts w:eastAsiaTheme="minorEastAsia"/>
          <w:b/>
          <w:sz w:val="28"/>
          <w:szCs w:val="28"/>
        </w:rPr>
        <w:tab/>
      </w:r>
      <w:r>
        <w:rPr>
          <w:rFonts w:eastAsiaTheme="minorEastAsia"/>
          <w:b/>
          <w:sz w:val="28"/>
          <w:szCs w:val="28"/>
        </w:rPr>
        <w:t>1.3. HAVALANDIRMA SİSTEMİ</w:t>
      </w:r>
    </w:p>
    <w:p w14:paraId="651707E5" w14:textId="77777777" w:rsidR="00595E72" w:rsidRPr="005D346F" w:rsidRDefault="00595E72" w:rsidP="00595E72">
      <w:pPr>
        <w:rPr>
          <w:rFonts w:eastAsiaTheme="minorEastAsia"/>
          <w:b/>
          <w:u w:val="single"/>
        </w:rPr>
      </w:pPr>
      <w:r>
        <w:rPr>
          <w:rFonts w:eastAsiaTheme="minorEastAsia"/>
          <w:b/>
          <w:sz w:val="28"/>
          <w:szCs w:val="28"/>
        </w:rPr>
        <w:tab/>
      </w:r>
      <w:r w:rsidRPr="005D346F">
        <w:rPr>
          <w:rFonts w:eastAsiaTheme="minorEastAsia"/>
          <w:b/>
          <w:u w:val="single"/>
        </w:rPr>
        <w:t>a.) Genel</w:t>
      </w:r>
      <w:r w:rsidRPr="005D346F">
        <w:rPr>
          <w:rFonts w:eastAsiaTheme="minorEastAsia"/>
          <w:b/>
          <w:u w:val="single"/>
        </w:rPr>
        <w:tab/>
      </w:r>
    </w:p>
    <w:p w14:paraId="3F96C7B7" w14:textId="77777777" w:rsidR="00595E72" w:rsidRDefault="00595E72" w:rsidP="00595E72">
      <w:pPr>
        <w:rPr>
          <w:rFonts w:eastAsiaTheme="minorEastAsia"/>
        </w:rPr>
      </w:pPr>
      <w:r w:rsidRPr="004B747B">
        <w:rPr>
          <w:rFonts w:eastAsiaTheme="minorEastAsia"/>
        </w:rPr>
        <w:tab/>
      </w:r>
      <w:r>
        <w:rPr>
          <w:rFonts w:eastAsiaTheme="minorEastAsia"/>
        </w:rPr>
        <w:t xml:space="preserve">Havalandırmanın amacı; tünel içerisine taze hava temin ederek tünel içindeki zararlı dumanları katlanılabilir (tahammül edilebilir) bir miktara çekmek için azaltma işidir. </w:t>
      </w:r>
    </w:p>
    <w:p w14:paraId="1678840F" w14:textId="77777777" w:rsidR="00595E72" w:rsidRDefault="00595E72" w:rsidP="00595E72">
      <w:pPr>
        <w:rPr>
          <w:rFonts w:eastAsiaTheme="minorEastAsia"/>
        </w:rPr>
      </w:pPr>
      <w:r>
        <w:rPr>
          <w:rFonts w:eastAsiaTheme="minorEastAsia"/>
        </w:rPr>
        <w:t>Ayrım veya seçim doğal veya mekanik havalandırma işleri arasında yapılır</w:t>
      </w:r>
    </w:p>
    <w:p w14:paraId="286EFF5A" w14:textId="77777777" w:rsidR="00595E72" w:rsidRDefault="00595E72" w:rsidP="00595E72">
      <w:pPr>
        <w:rPr>
          <w:rFonts w:eastAsiaTheme="minorEastAsia"/>
        </w:rPr>
      </w:pPr>
      <w:r>
        <w:rPr>
          <w:rFonts w:eastAsiaTheme="minorEastAsia"/>
        </w:rPr>
        <w:tab/>
      </w:r>
      <w:r w:rsidRPr="005D346F">
        <w:rPr>
          <w:rFonts w:eastAsiaTheme="minorEastAsia"/>
          <w:b/>
          <w:u w:val="single"/>
        </w:rPr>
        <w:t>b.) Doğal Havalandırma</w:t>
      </w:r>
      <w:r>
        <w:rPr>
          <w:rFonts w:eastAsiaTheme="minorEastAsia"/>
        </w:rPr>
        <w:t>:</w:t>
      </w:r>
    </w:p>
    <w:p w14:paraId="4546F99C" w14:textId="77777777" w:rsidR="00595E72" w:rsidRDefault="00595E72" w:rsidP="00595E72">
      <w:pPr>
        <w:rPr>
          <w:rFonts w:eastAsiaTheme="minorEastAsia"/>
        </w:rPr>
      </w:pPr>
      <w:r>
        <w:rPr>
          <w:rFonts w:eastAsiaTheme="minorEastAsia"/>
        </w:rPr>
        <w:tab/>
        <w:t xml:space="preserve">Her tünelde bir miktar doğal havalandırma vardır. Bu tünelin iki baş portal yerinin azıcık da olsa meteorolojik basınç farkından doğar veya tünelden geçen araçların piston etkisi veya baca etkisi </w:t>
      </w:r>
      <w:r>
        <w:rPr>
          <w:rFonts w:eastAsiaTheme="minorEastAsia"/>
        </w:rPr>
        <w:lastRenderedPageBreak/>
        <w:t xml:space="preserve">nedeniyle olur. Doğal havalandırmanın yeterli olup olmayacağının kararı, trafik hacmine, tünel uzunluğuna, yolun eğimine ve meteorolojik durumuna bağlıdır. </w:t>
      </w:r>
    </w:p>
    <w:p w14:paraId="4EE2AE50" w14:textId="77777777" w:rsidR="00595E72" w:rsidRDefault="00595E72" w:rsidP="00595E72">
      <w:pPr>
        <w:rPr>
          <w:rFonts w:eastAsiaTheme="minorEastAsia"/>
        </w:rPr>
      </w:pPr>
      <w:r>
        <w:rPr>
          <w:rFonts w:eastAsiaTheme="minorEastAsia"/>
        </w:rPr>
        <w:tab/>
        <w:t xml:space="preserve">Çok kısa tünellerde normal şartlar altında havalandırma yeterlidir. Fakat günlük trafik birkaç yüz adet aracı geçerse, uzunluğu da birkaç km </w:t>
      </w:r>
      <w:proofErr w:type="spellStart"/>
      <w:r>
        <w:rPr>
          <w:rFonts w:eastAsiaTheme="minorEastAsia"/>
        </w:rPr>
        <w:t>yi</w:t>
      </w:r>
      <w:proofErr w:type="spellEnd"/>
      <w:r>
        <w:rPr>
          <w:rFonts w:eastAsiaTheme="minorEastAsia"/>
        </w:rPr>
        <w:t xml:space="preserve"> bulursa mekanik havalandırma olmadan bu tünelde seyahat etmek imkansız olur. Havalandırma sadece çok düşük miktarda meydana gelmiş zehirli dumanların seyreltilmesine yeterli olabilir. Ama zararlı gazları doğal havalandırma seyreltemiyorsa bu sınırdan sonra mekanik havalandırma kurulması gerekecektir. </w:t>
      </w:r>
    </w:p>
    <w:p w14:paraId="69460854" w14:textId="77777777" w:rsidR="00595E72" w:rsidRDefault="00595E72" w:rsidP="00595E72">
      <w:pPr>
        <w:rPr>
          <w:rFonts w:eastAsiaTheme="minorEastAsia"/>
          <w:b/>
          <w:u w:val="single"/>
        </w:rPr>
      </w:pPr>
      <w:r>
        <w:rPr>
          <w:rFonts w:eastAsiaTheme="minorEastAsia"/>
        </w:rPr>
        <w:tab/>
      </w:r>
      <w:r w:rsidRPr="00552B50">
        <w:rPr>
          <w:rFonts w:eastAsiaTheme="minorEastAsia"/>
          <w:b/>
          <w:u w:val="single"/>
        </w:rPr>
        <w:t>c.) Mekanik Havalandırma:</w:t>
      </w:r>
    </w:p>
    <w:p w14:paraId="3EBA737B" w14:textId="77777777" w:rsidR="00595E72" w:rsidRDefault="00595E72" w:rsidP="00595E72">
      <w:pPr>
        <w:rPr>
          <w:rFonts w:eastAsiaTheme="minorEastAsia"/>
          <w:b/>
        </w:rPr>
      </w:pPr>
      <w:r w:rsidRPr="00814314">
        <w:rPr>
          <w:rFonts w:eastAsiaTheme="minorEastAsia"/>
          <w:b/>
        </w:rPr>
        <w:t xml:space="preserve"> </w:t>
      </w:r>
      <w:r w:rsidRPr="00814314">
        <w:rPr>
          <w:rFonts w:eastAsiaTheme="minorEastAsia"/>
          <w:b/>
        </w:rPr>
        <w:tab/>
      </w:r>
      <w:r>
        <w:rPr>
          <w:rFonts w:eastAsiaTheme="minorEastAsia"/>
          <w:b/>
        </w:rPr>
        <w:t>c.1-) Jet Fanlar ile Boyuna Havalandırma:</w:t>
      </w:r>
    </w:p>
    <w:p w14:paraId="11ECFDEB" w14:textId="77777777" w:rsidR="00595E72" w:rsidRDefault="00595E72" w:rsidP="00595E72">
      <w:pPr>
        <w:rPr>
          <w:rFonts w:eastAsiaTheme="minorEastAsia"/>
        </w:rPr>
      </w:pPr>
      <w:r>
        <w:rPr>
          <w:rFonts w:eastAsiaTheme="minorEastAsia"/>
          <w:b/>
        </w:rPr>
        <w:tab/>
      </w:r>
      <w:r>
        <w:rPr>
          <w:rFonts w:eastAsiaTheme="minorEastAsia"/>
        </w:rPr>
        <w:t xml:space="preserve">Boyuna havalandırma sisteminde taze hava tünel girişinin (portal) birinden getirilerek tünele basılır.  Bu boyuna havalandırma sistemi; düşük maliyetli kurulması ve yapımı olduğu için mekanik havalandırma sisteminin en ucuz sistemidir. Boyuna hava akımını tesis etmek için, tünellerin tavanlarına veya yan duvarlarına fanlar yerleştirilir. Fanlar tünel ekseni boyunca taze havayı içeriye alır veya dışarıya daha yüksek hızda üflerler. Bu jet fanlarda gelen itme gücü tünel içindeki havaya aktarılır. Fanlar genellikle iki yönde çalışabilir olarak yapılmıştır, havanın akımını bir yönden diğer tarafa çevirebilmesi, yani diğer yöne hava akımı verebilmesi için fan üflemeleri değişebilmektedir. Bu durum doğal havalandırmanın da fan havalandırmasına aynı doğrultuda hava üfleme imkanı işlemine yarar. Hava kirliliğinin artışı doğrusal olarak gelişir. Bu tip havalandırma hava hızı 8-10 m/saniyeyi geçince kullanılmamalıdır. Hava akımının yüksek hızlarında araçlarını terk edecek kişiler boyuna akım tehlike yaratır. </w:t>
      </w:r>
      <w:r>
        <w:rPr>
          <w:rFonts w:eastAsiaTheme="minorEastAsia"/>
          <w:noProof/>
          <w:lang w:eastAsia="tr-TR"/>
        </w:rPr>
        <w:drawing>
          <wp:inline distT="0" distB="0" distL="0" distR="0" wp14:anchorId="0F0E5AEA" wp14:editId="58B799B4">
            <wp:extent cx="5760720" cy="4013381"/>
            <wp:effectExtent l="0" t="0" r="0" b="0"/>
            <wp:docPr id="783" name="Resim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6" cstate="print">
                      <a:extLst>
                        <a:ext uri="{28A0092B-C50C-407E-A947-70E740481C1C}">
                          <a14:useLocalDpi xmlns:a14="http://schemas.microsoft.com/office/drawing/2010/main"/>
                        </a:ext>
                      </a:extLst>
                    </a:blip>
                    <a:srcRect/>
                    <a:stretch>
                      <a:fillRect/>
                    </a:stretch>
                  </pic:blipFill>
                  <pic:spPr bwMode="auto">
                    <a:xfrm>
                      <a:off x="0" y="0"/>
                      <a:ext cx="5760720" cy="4013381"/>
                    </a:xfrm>
                    <a:prstGeom prst="rect">
                      <a:avLst/>
                    </a:prstGeom>
                    <a:noFill/>
                    <a:ln>
                      <a:noFill/>
                    </a:ln>
                  </pic:spPr>
                </pic:pic>
              </a:graphicData>
            </a:graphic>
          </wp:inline>
        </w:drawing>
      </w:r>
    </w:p>
    <w:p w14:paraId="4BD5D7BE" w14:textId="77777777" w:rsidR="00595E72" w:rsidRDefault="00595E72" w:rsidP="00595E72">
      <w:pPr>
        <w:ind w:firstLine="708"/>
        <w:rPr>
          <w:rFonts w:eastAsiaTheme="minorEastAsia"/>
        </w:rPr>
      </w:pPr>
      <w:r>
        <w:rPr>
          <w:rFonts w:eastAsiaTheme="minorEastAsia"/>
          <w:b/>
        </w:rPr>
        <w:t xml:space="preserve">c.2-) </w:t>
      </w:r>
      <w:r w:rsidRPr="007D5549">
        <w:rPr>
          <w:rFonts w:eastAsiaTheme="minorEastAsia"/>
          <w:b/>
        </w:rPr>
        <w:t>Jet Fanlarla Bölünmüş Boyuna Havalandırma Sistemi</w:t>
      </w:r>
      <w:r>
        <w:rPr>
          <w:rFonts w:eastAsiaTheme="minorEastAsia"/>
        </w:rPr>
        <w:t>:</w:t>
      </w:r>
    </w:p>
    <w:p w14:paraId="65C276C7" w14:textId="77777777" w:rsidR="00595E72" w:rsidRDefault="00595E72" w:rsidP="00595E72">
      <w:pPr>
        <w:rPr>
          <w:rFonts w:eastAsiaTheme="minorEastAsia"/>
        </w:rPr>
      </w:pPr>
      <w:r>
        <w:rPr>
          <w:rFonts w:eastAsiaTheme="minorEastAsia"/>
        </w:rPr>
        <w:tab/>
        <w:t xml:space="preserve">Bu sistemde, tünel içindeki hava belirli bölgelere ayrılır. </w:t>
      </w:r>
      <w:proofErr w:type="spellStart"/>
      <w:r>
        <w:rPr>
          <w:rFonts w:eastAsiaTheme="minorEastAsia"/>
        </w:rPr>
        <w:t>Eksoz</w:t>
      </w:r>
      <w:proofErr w:type="spellEnd"/>
      <w:r>
        <w:rPr>
          <w:rFonts w:eastAsiaTheme="minorEastAsia"/>
        </w:rPr>
        <w:t xml:space="preserve"> gazları kendine yakın şafttan veya yaklaşım tüneli çıkışında dışarı atılır, taze hava ise belirli şaft veya galeriden içeri alınır. Dışarı atılacak hava veya içeri alınacak hava tünel içinde birbirine paralel tüplerde de taşınabilir. Bu sistem jet fanlı boyuna havalandırma sisteminin avantajıdır.  Aynı şaft veya tüp içerisinde hava taşımanın </w:t>
      </w:r>
      <w:r w:rsidRPr="001F448B">
        <w:rPr>
          <w:rFonts w:eastAsiaTheme="minorEastAsia"/>
          <w:b/>
        </w:rPr>
        <w:t>birinci şartı</w:t>
      </w:r>
      <w:r>
        <w:rPr>
          <w:rFonts w:eastAsiaTheme="minorEastAsia"/>
        </w:rPr>
        <w:t xml:space="preserve"> tünel içindeki hava hızının 8-10 m/saniyenin altında olmasını temin etmek olmalıdır.</w:t>
      </w:r>
    </w:p>
    <w:p w14:paraId="70539991" w14:textId="77777777" w:rsidR="00595E72" w:rsidRDefault="00595E72" w:rsidP="00595E72">
      <w:pPr>
        <w:rPr>
          <w:rFonts w:eastAsiaTheme="minorEastAsia"/>
        </w:rPr>
      </w:pPr>
      <w:r>
        <w:rPr>
          <w:rFonts w:eastAsiaTheme="minorEastAsia"/>
        </w:rPr>
        <w:tab/>
        <w:t>Hava kirliliğinin dağılımı testere dişi karakterindedir. Temiz hava içeriye üflendiğinde kirlilik yoğunluğu keskin olarak hemen aşağıya çöker.</w:t>
      </w:r>
    </w:p>
    <w:p w14:paraId="52373162" w14:textId="77777777" w:rsidR="00595E72" w:rsidRDefault="00595E72" w:rsidP="00595E72">
      <w:pPr>
        <w:rPr>
          <w:rFonts w:eastAsiaTheme="minorEastAsia"/>
        </w:rPr>
      </w:pPr>
      <w:r>
        <w:rPr>
          <w:rFonts w:eastAsiaTheme="minorEastAsia"/>
        </w:rPr>
        <w:tab/>
        <w:t xml:space="preserve">Japonlar elektrostatik çöktürücü sistem geliştirdi ve uzun yol tünelleri için boyuna havalandırma ile birlikte kullanıyorlar. Bu elektrostatik filtreler </w:t>
      </w:r>
      <w:proofErr w:type="spellStart"/>
      <w:r>
        <w:rPr>
          <w:rFonts w:eastAsiaTheme="minorEastAsia"/>
        </w:rPr>
        <w:t>eksozdan</w:t>
      </w:r>
      <w:proofErr w:type="spellEnd"/>
      <w:r>
        <w:rPr>
          <w:rFonts w:eastAsiaTheme="minorEastAsia"/>
        </w:rPr>
        <w:t xml:space="preserve"> çıkan zerreleri yüzde 70 ile 80 civarında kısmını çökeltiyor, fakat zehirli yayılım olan CO, NO, HC gibi gazlar için etkili olamıyor. Bu tip filtrelerin yapım ve bakım maliyeti oldukça yüksektir. Her bir filtre istasyonu fan gurubu ve yardımcı </w:t>
      </w:r>
      <w:r>
        <w:rPr>
          <w:rFonts w:eastAsiaTheme="minorEastAsia"/>
        </w:rPr>
        <w:lastRenderedPageBreak/>
        <w:t>elektrik sistemi dahil bir dışarı atma tüneli ister. Filtreleme istasyonlarının kurulma mesafe aralığı ise ortalama 600 – 1000 m civarındadır.</w:t>
      </w:r>
    </w:p>
    <w:p w14:paraId="2A6E510C" w14:textId="77777777" w:rsidR="00595E72" w:rsidRDefault="00595E72" w:rsidP="00595E72">
      <w:pPr>
        <w:rPr>
          <w:rFonts w:eastAsiaTheme="minorEastAsia"/>
        </w:rPr>
      </w:pPr>
      <w:r>
        <w:rPr>
          <w:rFonts w:eastAsiaTheme="minorEastAsia"/>
          <w:noProof/>
          <w:lang w:eastAsia="tr-TR"/>
        </w:rPr>
        <w:drawing>
          <wp:inline distT="0" distB="0" distL="0" distR="0" wp14:anchorId="23C99EE7" wp14:editId="3574B103">
            <wp:extent cx="5760720" cy="3963691"/>
            <wp:effectExtent l="0" t="0" r="0" b="0"/>
            <wp:docPr id="784" name="Resim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print">
                      <a:extLst>
                        <a:ext uri="{28A0092B-C50C-407E-A947-70E740481C1C}">
                          <a14:useLocalDpi xmlns:a14="http://schemas.microsoft.com/office/drawing/2010/main"/>
                        </a:ext>
                      </a:extLst>
                    </a:blip>
                    <a:srcRect/>
                    <a:stretch>
                      <a:fillRect/>
                    </a:stretch>
                  </pic:blipFill>
                  <pic:spPr bwMode="auto">
                    <a:xfrm>
                      <a:off x="0" y="0"/>
                      <a:ext cx="5760720" cy="3963691"/>
                    </a:xfrm>
                    <a:prstGeom prst="rect">
                      <a:avLst/>
                    </a:prstGeom>
                    <a:noFill/>
                    <a:ln>
                      <a:noFill/>
                    </a:ln>
                  </pic:spPr>
                </pic:pic>
              </a:graphicData>
            </a:graphic>
          </wp:inline>
        </w:drawing>
      </w:r>
    </w:p>
    <w:p w14:paraId="65280808" w14:textId="77777777" w:rsidR="00595E72" w:rsidRDefault="00595E72" w:rsidP="00595E72">
      <w:pPr>
        <w:rPr>
          <w:rFonts w:eastAsiaTheme="minorEastAsia"/>
        </w:rPr>
      </w:pPr>
      <w:r>
        <w:rPr>
          <w:rFonts w:eastAsiaTheme="minorEastAsia"/>
        </w:rPr>
        <w:t>Avrupa ve Japonya’da ki tünellerde arazi deneyimleri ve son çalışmalar tek yönlü trafik ile tünelden geçilmesi(yani iki tüplü, biri gidiş, diğeri geliş) halinde; yangın şartlarında dahi, boyuna havalandırma sistemi daha yüksek seviyede emniyetli olmaktadır. Yangın sebebiyle soyutlanmış bağımsız bölgedeki sıcak gazların ve dumanın akışı, blok olarak tayin edilen yerde ve daima boş olan tünelden dışarı atılır. İlaveten; paralel olarak yapılmış tünel tüpleri, birbirine geçiş koridor tüneli yapımı sayesinde çok iyi kaçış imkanı sağlar.</w:t>
      </w:r>
    </w:p>
    <w:p w14:paraId="4BC91078" w14:textId="77777777" w:rsidR="00595E72" w:rsidRDefault="00595E72" w:rsidP="00595E72">
      <w:pPr>
        <w:rPr>
          <w:rFonts w:eastAsiaTheme="minorEastAsia"/>
          <w:b/>
          <w:u w:val="single"/>
        </w:rPr>
      </w:pPr>
      <w:r>
        <w:rPr>
          <w:rFonts w:eastAsiaTheme="minorEastAsia"/>
        </w:rPr>
        <w:tab/>
      </w:r>
      <w:r w:rsidRPr="005A7F46">
        <w:rPr>
          <w:rFonts w:eastAsiaTheme="minorEastAsia"/>
          <w:b/>
          <w:u w:val="single"/>
        </w:rPr>
        <w:t>Yarı enlemesine Havalandırma sistemi</w:t>
      </w:r>
    </w:p>
    <w:p w14:paraId="7B89A534" w14:textId="77777777" w:rsidR="00595E72" w:rsidRDefault="00595E72" w:rsidP="00595E72">
      <w:pPr>
        <w:rPr>
          <w:rFonts w:eastAsiaTheme="minorEastAsia"/>
        </w:rPr>
      </w:pPr>
      <w:r w:rsidRPr="005A7F46">
        <w:rPr>
          <w:rFonts w:eastAsiaTheme="minorEastAsia"/>
          <w:b/>
        </w:rPr>
        <w:tab/>
      </w:r>
      <w:r w:rsidRPr="005A7F46">
        <w:rPr>
          <w:rFonts w:eastAsiaTheme="minorEastAsia"/>
        </w:rPr>
        <w:t xml:space="preserve">Eğer tünelin </w:t>
      </w:r>
      <w:r>
        <w:rPr>
          <w:rFonts w:eastAsiaTheme="minorEastAsia"/>
        </w:rPr>
        <w:t>her yerinde kirlilik aynı ise, tünel aksı boyunca birkaç metresinde   (örneğin 5- 8 m civarı) taze hava tünele verilmelidir. Bu iş ancak ana tünele paralel bir kutu hava kanalı (</w:t>
      </w:r>
      <w:proofErr w:type="spellStart"/>
      <w:r>
        <w:rPr>
          <w:rFonts w:eastAsiaTheme="minorEastAsia"/>
        </w:rPr>
        <w:t>duct</w:t>
      </w:r>
      <w:proofErr w:type="spellEnd"/>
      <w:r>
        <w:rPr>
          <w:rFonts w:eastAsiaTheme="minorEastAsia"/>
        </w:rPr>
        <w:t xml:space="preserve">) yapımı ile sağlanır. Bu hava kanalının tünel tavanında veya tavanında olması önemli değildir. Hava tünelin enlemesine her açılan pencerelerden üflenmelidir. </w:t>
      </w:r>
      <w:proofErr w:type="spellStart"/>
      <w:r>
        <w:rPr>
          <w:rFonts w:eastAsiaTheme="minorEastAsia"/>
        </w:rPr>
        <w:t>Eksoz</w:t>
      </w:r>
      <w:proofErr w:type="spellEnd"/>
      <w:r>
        <w:rPr>
          <w:rFonts w:eastAsiaTheme="minorEastAsia"/>
        </w:rPr>
        <w:t xml:space="preserve"> gazları bu gelen havanın etkisi ile boyuna doğrultuda tüneli terk edecektir. Bu sebeple bu sisteme yâri enine havalandırma sistemi denilmektedir. </w:t>
      </w:r>
    </w:p>
    <w:p w14:paraId="6A93C562" w14:textId="77777777" w:rsidR="00595E72" w:rsidRDefault="00595E72" w:rsidP="00595E72">
      <w:pPr>
        <w:rPr>
          <w:rFonts w:eastAsiaTheme="minorEastAsia"/>
        </w:rPr>
      </w:pPr>
      <w:r>
        <w:rPr>
          <w:rFonts w:eastAsiaTheme="minorEastAsia"/>
        </w:rPr>
        <w:tab/>
        <w:t>Fanlar genellikle iki tarafa çalışabilir olmalıdırlar. Bu fanlar içerideki kirli havayı çıkarma işinde de kullanılabilmeliler. Bu bize, tünelin ortalama her 6 (altı) metresinden yangın nedeniyle oluşacak dumanın, kir vesairenin devamlı olarak dışarı atılabilmesini sağlar.</w:t>
      </w:r>
    </w:p>
    <w:p w14:paraId="4208266E" w14:textId="77777777" w:rsidR="00595E72" w:rsidRDefault="00595E72" w:rsidP="00595E72">
      <w:pPr>
        <w:rPr>
          <w:rFonts w:eastAsiaTheme="minorEastAsia"/>
        </w:rPr>
      </w:pPr>
    </w:p>
    <w:p w14:paraId="4DB71E08" w14:textId="77777777" w:rsidR="00595E72" w:rsidRDefault="00595E72" w:rsidP="00595E72">
      <w:pPr>
        <w:rPr>
          <w:rFonts w:eastAsiaTheme="minorEastAsia"/>
          <w:u w:val="single"/>
        </w:rPr>
      </w:pPr>
      <w:r>
        <w:rPr>
          <w:rFonts w:eastAsiaTheme="minorEastAsia"/>
          <w:u w:val="single"/>
        </w:rPr>
        <w:t xml:space="preserve">                                                                           </w:t>
      </w:r>
    </w:p>
    <w:p w14:paraId="0507EB1B" w14:textId="77777777" w:rsidR="00595E72" w:rsidRPr="00F9588B" w:rsidRDefault="00595E72" w:rsidP="00595E72">
      <w:pPr>
        <w:pStyle w:val="ListeParagraf"/>
        <w:ind w:left="142"/>
        <w:rPr>
          <w:rFonts w:eastAsiaTheme="minorEastAsia"/>
        </w:rPr>
      </w:pPr>
      <w:r>
        <w:rPr>
          <w:rFonts w:eastAsiaTheme="minorEastAsia"/>
          <w:noProof/>
          <w:lang w:eastAsia="tr-TR"/>
        </w:rPr>
        <w:lastRenderedPageBreak/>
        <w:drawing>
          <wp:inline distT="0" distB="0" distL="0" distR="0" wp14:anchorId="57288525" wp14:editId="5B2BAC0F">
            <wp:extent cx="5760720" cy="4095891"/>
            <wp:effectExtent l="0" t="0" r="0" b="0"/>
            <wp:docPr id="785" name="Resim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8" cstate="print">
                      <a:extLst>
                        <a:ext uri="{28A0092B-C50C-407E-A947-70E740481C1C}">
                          <a14:useLocalDpi xmlns:a14="http://schemas.microsoft.com/office/drawing/2010/main"/>
                        </a:ext>
                      </a:extLst>
                    </a:blip>
                    <a:srcRect/>
                    <a:stretch>
                      <a:fillRect/>
                    </a:stretch>
                  </pic:blipFill>
                  <pic:spPr bwMode="auto">
                    <a:xfrm>
                      <a:off x="0" y="0"/>
                      <a:ext cx="5760720" cy="4095891"/>
                    </a:xfrm>
                    <a:prstGeom prst="rect">
                      <a:avLst/>
                    </a:prstGeom>
                    <a:noFill/>
                    <a:ln>
                      <a:noFill/>
                    </a:ln>
                  </pic:spPr>
                </pic:pic>
              </a:graphicData>
            </a:graphic>
          </wp:inline>
        </w:drawing>
      </w:r>
    </w:p>
    <w:p w14:paraId="1BD32841" w14:textId="77777777" w:rsidR="00595E72" w:rsidRDefault="00595E72" w:rsidP="00595E72">
      <w:pPr>
        <w:ind w:left="-142"/>
        <w:rPr>
          <w:rFonts w:eastAsiaTheme="minorEastAsia"/>
        </w:rPr>
      </w:pPr>
      <w:r>
        <w:rPr>
          <w:rFonts w:eastAsiaTheme="minorEastAsia"/>
        </w:rPr>
        <w:tab/>
      </w:r>
      <w:r>
        <w:rPr>
          <w:rFonts w:eastAsiaTheme="minorEastAsia"/>
        </w:rPr>
        <w:tab/>
        <w:t xml:space="preserve">Yarı enlemesine havalandırmanın avantajları yüksek yapım maliyeti yüzünden askıya alınmaktadır. Bu inşaattın gereği ikinci tüp demek daha büyük kazı ve daha fazla harcama, ikinci tavanı oluşturmak ise ayrı bir ek masraf gerektiriyor. Bir önce anlatılan boyuna havalandırmanın işletme masrafından da bu sistemin işletme maliyeti fazladır. Bu sebeplerle yarı enlemesine havalandırma sistemi nadiren kullanılmaktadır. </w:t>
      </w:r>
    </w:p>
    <w:p w14:paraId="0EBBF6FF" w14:textId="77777777" w:rsidR="00595E72" w:rsidRDefault="00595E72" w:rsidP="00595E72">
      <w:pPr>
        <w:ind w:left="-142"/>
        <w:rPr>
          <w:rFonts w:eastAsiaTheme="minorEastAsia"/>
        </w:rPr>
      </w:pPr>
      <w:r>
        <w:rPr>
          <w:rFonts w:eastAsiaTheme="minorEastAsia"/>
        </w:rPr>
        <w:tab/>
        <w:t xml:space="preserve">Boyuna havalandırma hızı 8-10 m/ saniyeye ulaşınca yarı enlemesine havalandırma sisteminin limitine erişmiş olunur. O zaman </w:t>
      </w:r>
      <w:proofErr w:type="spellStart"/>
      <w:r>
        <w:rPr>
          <w:rFonts w:eastAsiaTheme="minorEastAsia"/>
        </w:rPr>
        <w:t>eksoz</w:t>
      </w:r>
      <w:proofErr w:type="spellEnd"/>
      <w:r>
        <w:rPr>
          <w:rFonts w:eastAsiaTheme="minorEastAsia"/>
        </w:rPr>
        <w:t xml:space="preserve"> gazlarının seyreltilmesi gereklidir. </w:t>
      </w:r>
    </w:p>
    <w:p w14:paraId="5BFF3CA6" w14:textId="77777777" w:rsidR="00595E72" w:rsidRDefault="00595E72" w:rsidP="00595E72">
      <w:pPr>
        <w:ind w:left="-142"/>
        <w:rPr>
          <w:rFonts w:eastAsiaTheme="minorEastAsia"/>
          <w:b/>
          <w:u w:val="single"/>
        </w:rPr>
      </w:pPr>
      <w:r>
        <w:rPr>
          <w:rFonts w:eastAsiaTheme="minorEastAsia"/>
        </w:rPr>
        <w:tab/>
      </w:r>
      <w:r>
        <w:rPr>
          <w:rFonts w:eastAsiaTheme="minorEastAsia"/>
        </w:rPr>
        <w:tab/>
      </w:r>
      <w:r w:rsidRPr="00BC3AAE">
        <w:rPr>
          <w:rFonts w:eastAsiaTheme="minorEastAsia"/>
          <w:b/>
          <w:u w:val="single"/>
        </w:rPr>
        <w:t>En</w:t>
      </w:r>
      <w:r>
        <w:rPr>
          <w:rFonts w:eastAsiaTheme="minorEastAsia"/>
          <w:b/>
          <w:u w:val="single"/>
        </w:rPr>
        <w:t>lemesine</w:t>
      </w:r>
      <w:r w:rsidRPr="00BC3AAE">
        <w:rPr>
          <w:rFonts w:eastAsiaTheme="minorEastAsia"/>
          <w:b/>
          <w:u w:val="single"/>
        </w:rPr>
        <w:t xml:space="preserve"> </w:t>
      </w:r>
      <w:r>
        <w:rPr>
          <w:rFonts w:eastAsiaTheme="minorEastAsia"/>
          <w:b/>
          <w:u w:val="single"/>
        </w:rPr>
        <w:t xml:space="preserve">Tam </w:t>
      </w:r>
      <w:r w:rsidRPr="00BC3AAE">
        <w:rPr>
          <w:rFonts w:eastAsiaTheme="minorEastAsia"/>
          <w:b/>
          <w:u w:val="single"/>
        </w:rPr>
        <w:t>havalandırma sistemi:</w:t>
      </w:r>
    </w:p>
    <w:p w14:paraId="69C685FE" w14:textId="77777777" w:rsidR="00595E72" w:rsidRDefault="00595E72" w:rsidP="00595E72">
      <w:pPr>
        <w:ind w:left="-142"/>
        <w:rPr>
          <w:rFonts w:eastAsiaTheme="minorEastAsia"/>
        </w:rPr>
      </w:pPr>
      <w:r>
        <w:rPr>
          <w:rFonts w:eastAsiaTheme="minorEastAsia"/>
        </w:rPr>
        <w:tab/>
      </w:r>
      <w:r>
        <w:rPr>
          <w:rFonts w:eastAsiaTheme="minorEastAsia"/>
        </w:rPr>
        <w:tab/>
        <w:t>Bu tip havalandırma sisteminde hem taze hava kanalı (</w:t>
      </w:r>
      <w:proofErr w:type="spellStart"/>
      <w:r>
        <w:rPr>
          <w:rFonts w:eastAsiaTheme="minorEastAsia"/>
        </w:rPr>
        <w:t>duct</w:t>
      </w:r>
      <w:proofErr w:type="spellEnd"/>
      <w:r>
        <w:rPr>
          <w:rFonts w:eastAsiaTheme="minorEastAsia"/>
        </w:rPr>
        <w:t xml:space="preserve">), hem de </w:t>
      </w:r>
      <w:proofErr w:type="spellStart"/>
      <w:r>
        <w:rPr>
          <w:rFonts w:eastAsiaTheme="minorEastAsia"/>
        </w:rPr>
        <w:t>eksoz</w:t>
      </w:r>
      <w:proofErr w:type="spellEnd"/>
      <w:r>
        <w:rPr>
          <w:rFonts w:eastAsiaTheme="minorEastAsia"/>
        </w:rPr>
        <w:t xml:space="preserve"> havası için kanala ihtiyaç vardır. Bu hava kanallarını tünel trafik platformu altında veya üstünde olması önemli değildir. Taze hava kanallardan tünel aksına doğru üflenir ve aynı kanallardan </w:t>
      </w:r>
      <w:proofErr w:type="spellStart"/>
      <w:r>
        <w:rPr>
          <w:rFonts w:eastAsiaTheme="minorEastAsia"/>
        </w:rPr>
        <w:t>eksoz</w:t>
      </w:r>
      <w:proofErr w:type="spellEnd"/>
      <w:r>
        <w:rPr>
          <w:rFonts w:eastAsiaTheme="minorEastAsia"/>
        </w:rPr>
        <w:t xml:space="preserve"> gazı enine doğru emilip dışarı atılır. Bu işlem gereğine göre yön de değiştirir. Bu sebeple yapılan bu tip havalandırma şekline enine havalandırma denilmektedir. </w:t>
      </w:r>
    </w:p>
    <w:p w14:paraId="000F4B60" w14:textId="77777777" w:rsidR="00595E72" w:rsidRDefault="00595E72" w:rsidP="00595E72">
      <w:pPr>
        <w:ind w:left="-142" w:firstLine="850"/>
        <w:rPr>
          <w:rFonts w:eastAsiaTheme="minorEastAsia"/>
        </w:rPr>
      </w:pPr>
      <w:r>
        <w:rPr>
          <w:rFonts w:eastAsiaTheme="minorEastAsia"/>
        </w:rPr>
        <w:t>Enine havalandırma aynı anda dumanın seyreltilmesini de sağladığı ve yolculara taze hava üflene bildiği için yangın halinde çok yüksek derecede emniyetlidir. Bu sistemin yapılması ve işletilmesi her şeye rağmen pahalıdır. Yüksek derecede kazı masrafı gerektiren iki boyuna menfeze (</w:t>
      </w:r>
      <w:proofErr w:type="spellStart"/>
      <w:r>
        <w:rPr>
          <w:rFonts w:eastAsiaTheme="minorEastAsia"/>
        </w:rPr>
        <w:t>box</w:t>
      </w:r>
      <w:proofErr w:type="spellEnd"/>
      <w:r>
        <w:rPr>
          <w:rFonts w:eastAsiaTheme="minorEastAsia"/>
        </w:rPr>
        <w:t xml:space="preserve">, </w:t>
      </w:r>
      <w:proofErr w:type="spellStart"/>
      <w:r>
        <w:rPr>
          <w:rFonts w:eastAsiaTheme="minorEastAsia"/>
        </w:rPr>
        <w:t>duck</w:t>
      </w:r>
      <w:proofErr w:type="spellEnd"/>
      <w:r>
        <w:rPr>
          <w:rFonts w:eastAsiaTheme="minorEastAsia"/>
        </w:rPr>
        <w:t xml:space="preserve">) ihtiyaç vardır. </w:t>
      </w:r>
      <w:proofErr w:type="spellStart"/>
      <w:r>
        <w:rPr>
          <w:rFonts w:eastAsiaTheme="minorEastAsia"/>
        </w:rPr>
        <w:t>Eksoz</w:t>
      </w:r>
      <w:proofErr w:type="spellEnd"/>
      <w:r>
        <w:rPr>
          <w:rFonts w:eastAsiaTheme="minorEastAsia"/>
        </w:rPr>
        <w:t xml:space="preserve"> gazını ve taze havayı ayırmak için aralarına duvar yapılan ikinci bir tünel tavanı gerektirir. (Aşağıdaki şekilde)</w:t>
      </w:r>
    </w:p>
    <w:p w14:paraId="65CB5D24" w14:textId="77777777" w:rsidR="00595E72" w:rsidRDefault="00595E72" w:rsidP="00595E72">
      <w:pPr>
        <w:rPr>
          <w:rFonts w:eastAsiaTheme="minorEastAsia"/>
        </w:rPr>
      </w:pPr>
    </w:p>
    <w:p w14:paraId="45C121EB"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42A87897" wp14:editId="2FAB56BF">
            <wp:extent cx="5760283" cy="4140679"/>
            <wp:effectExtent l="0" t="0" r="0" b="0"/>
            <wp:docPr id="786" name="Resim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9" cstate="print">
                      <a:extLst>
                        <a:ext uri="{28A0092B-C50C-407E-A947-70E740481C1C}">
                          <a14:useLocalDpi xmlns:a14="http://schemas.microsoft.com/office/drawing/2010/main"/>
                        </a:ext>
                      </a:extLst>
                    </a:blip>
                    <a:srcRect/>
                    <a:stretch>
                      <a:fillRect/>
                    </a:stretch>
                  </pic:blipFill>
                  <pic:spPr bwMode="auto">
                    <a:xfrm>
                      <a:off x="0" y="0"/>
                      <a:ext cx="5760720" cy="4140993"/>
                    </a:xfrm>
                    <a:prstGeom prst="rect">
                      <a:avLst/>
                    </a:prstGeom>
                    <a:noFill/>
                    <a:ln>
                      <a:noFill/>
                    </a:ln>
                  </pic:spPr>
                </pic:pic>
              </a:graphicData>
            </a:graphic>
          </wp:inline>
        </w:drawing>
      </w:r>
    </w:p>
    <w:p w14:paraId="1D3F14CE" w14:textId="77777777" w:rsidR="00595E72" w:rsidRDefault="00595E72" w:rsidP="00595E72">
      <w:pPr>
        <w:rPr>
          <w:rFonts w:eastAsiaTheme="minorEastAsia"/>
        </w:rPr>
      </w:pPr>
    </w:p>
    <w:p w14:paraId="180DF3E9" w14:textId="77777777" w:rsidR="00595E72" w:rsidRDefault="00595E72" w:rsidP="00595E72">
      <w:pPr>
        <w:jc w:val="center"/>
        <w:rPr>
          <w:rFonts w:eastAsiaTheme="minorEastAsia"/>
          <w:b/>
          <w:i/>
        </w:rPr>
      </w:pPr>
      <w:r w:rsidRPr="00AE15D7">
        <w:rPr>
          <w:rFonts w:eastAsiaTheme="minorEastAsia"/>
          <w:b/>
          <w:i/>
        </w:rPr>
        <w:t>HAVALANDIRMA İÇİN GEREKLİ HAVA MİKTARININ TESPİTİ:</w:t>
      </w:r>
    </w:p>
    <w:p w14:paraId="6A52F9A6" w14:textId="77777777" w:rsidR="00595E72" w:rsidRDefault="00595E72" w:rsidP="00595E72">
      <w:pPr>
        <w:rPr>
          <w:rFonts w:eastAsiaTheme="minorEastAsia"/>
        </w:rPr>
      </w:pPr>
      <w:r>
        <w:rPr>
          <w:rFonts w:eastAsiaTheme="minorEastAsia"/>
          <w:b/>
          <w:i/>
        </w:rPr>
        <w:br/>
      </w:r>
      <w:r w:rsidRPr="00AE15D7">
        <w:rPr>
          <w:rFonts w:eastAsiaTheme="minorEastAsia"/>
        </w:rPr>
        <w:t>Tünel içindeki havanın yolcular için emniyetli hale gelmesini temin için</w:t>
      </w:r>
      <w:r>
        <w:rPr>
          <w:rFonts w:eastAsiaTheme="minorEastAsia"/>
        </w:rPr>
        <w:t xml:space="preserve">: </w:t>
      </w:r>
    </w:p>
    <w:p w14:paraId="0C404480" w14:textId="77777777" w:rsidR="00595E72" w:rsidRPr="00AE15D7" w:rsidRDefault="00595E72" w:rsidP="0095741B">
      <w:pPr>
        <w:pStyle w:val="ListeParagraf"/>
        <w:numPr>
          <w:ilvl w:val="0"/>
          <w:numId w:val="45"/>
        </w:numPr>
        <w:spacing w:after="200" w:line="276" w:lineRule="auto"/>
        <w:contextualSpacing/>
        <w:rPr>
          <w:rFonts w:eastAsiaTheme="minorEastAsia"/>
        </w:rPr>
      </w:pPr>
      <w:r w:rsidRPr="00AE15D7">
        <w:rPr>
          <w:rFonts w:eastAsiaTheme="minorEastAsia"/>
        </w:rPr>
        <w:t xml:space="preserve">O tüneldeki koşullara göre meydana gelen CO </w:t>
      </w:r>
      <w:r>
        <w:rPr>
          <w:rFonts w:eastAsiaTheme="minorEastAsia"/>
        </w:rPr>
        <w:t>miktarının</w:t>
      </w:r>
      <w:r w:rsidRPr="00AE15D7">
        <w:rPr>
          <w:rFonts w:eastAsiaTheme="minorEastAsia"/>
        </w:rPr>
        <w:t xml:space="preserve"> tespiti gerekir</w:t>
      </w:r>
    </w:p>
    <w:p w14:paraId="1890AB42" w14:textId="77777777" w:rsidR="00595E72" w:rsidRDefault="00595E72" w:rsidP="0095741B">
      <w:pPr>
        <w:pStyle w:val="ListeParagraf"/>
        <w:numPr>
          <w:ilvl w:val="0"/>
          <w:numId w:val="45"/>
        </w:numPr>
        <w:spacing w:after="200" w:line="276" w:lineRule="auto"/>
        <w:contextualSpacing/>
        <w:rPr>
          <w:rFonts w:eastAsiaTheme="minorEastAsia"/>
        </w:rPr>
      </w:pPr>
      <w:r>
        <w:rPr>
          <w:rFonts w:eastAsiaTheme="minorEastAsia"/>
        </w:rPr>
        <w:t>Bu miktar:</w:t>
      </w:r>
    </w:p>
    <w:p w14:paraId="0106C4C5" w14:textId="77777777" w:rsidR="00595E72" w:rsidRDefault="00595E72" w:rsidP="00595E72">
      <w:pPr>
        <w:pStyle w:val="ListeParagraf"/>
        <w:ind w:left="600"/>
        <w:rPr>
          <w:rFonts w:eastAsiaTheme="minorEastAsia"/>
        </w:rPr>
      </w:pPr>
      <w:r>
        <w:rPr>
          <w:rFonts w:eastAsiaTheme="minorEastAsia"/>
        </w:rPr>
        <w:t>b1.) Araçların sayısına</w:t>
      </w:r>
    </w:p>
    <w:p w14:paraId="7BB7591C" w14:textId="77777777" w:rsidR="00595E72" w:rsidRDefault="00595E72" w:rsidP="00595E72">
      <w:pPr>
        <w:pStyle w:val="ListeParagraf"/>
        <w:ind w:left="600"/>
        <w:rPr>
          <w:rFonts w:eastAsiaTheme="minorEastAsia"/>
        </w:rPr>
      </w:pPr>
      <w:r>
        <w:rPr>
          <w:rFonts w:eastAsiaTheme="minorEastAsia"/>
        </w:rPr>
        <w:t>b2.) Araçların cinsine</w:t>
      </w:r>
    </w:p>
    <w:p w14:paraId="43E27312" w14:textId="77777777" w:rsidR="00595E72" w:rsidRDefault="00595E72" w:rsidP="00595E72">
      <w:pPr>
        <w:pStyle w:val="ListeParagraf"/>
        <w:ind w:left="600"/>
        <w:rPr>
          <w:rFonts w:eastAsiaTheme="minorEastAsia"/>
        </w:rPr>
      </w:pPr>
      <w:r>
        <w:rPr>
          <w:rFonts w:eastAsiaTheme="minorEastAsia"/>
        </w:rPr>
        <w:t xml:space="preserve">b3.) Yolun eğimi ve tünel yerinin yüksekliğine, </w:t>
      </w:r>
    </w:p>
    <w:p w14:paraId="61654E22" w14:textId="77777777" w:rsidR="00595E72" w:rsidRDefault="00595E72" w:rsidP="00595E72">
      <w:pPr>
        <w:pStyle w:val="ListeParagraf"/>
        <w:ind w:left="600"/>
        <w:rPr>
          <w:rFonts w:eastAsiaTheme="minorEastAsia"/>
        </w:rPr>
      </w:pPr>
      <w:r>
        <w:rPr>
          <w:rFonts w:eastAsiaTheme="minorEastAsia"/>
        </w:rPr>
        <w:t>b4.)Araçların Hızına bağlıdır..</w:t>
      </w:r>
    </w:p>
    <w:p w14:paraId="06734AF7" w14:textId="77777777" w:rsidR="00595E72" w:rsidRDefault="00595E72" w:rsidP="00595E72">
      <w:pPr>
        <w:pStyle w:val="ListeParagraf"/>
        <w:ind w:left="600"/>
        <w:rPr>
          <w:rFonts w:eastAsiaTheme="minorEastAsia"/>
        </w:rPr>
      </w:pPr>
    </w:p>
    <w:p w14:paraId="100FACB1" w14:textId="77777777" w:rsidR="00595E72" w:rsidRDefault="00595E72" w:rsidP="00595E72">
      <w:pPr>
        <w:pStyle w:val="ListeParagraf"/>
        <w:ind w:left="600"/>
        <w:rPr>
          <w:rFonts w:eastAsiaTheme="minorEastAsia"/>
        </w:rPr>
      </w:pPr>
      <w:r>
        <w:rPr>
          <w:rFonts w:eastAsiaTheme="minorEastAsia"/>
        </w:rPr>
        <w:t>Araçların CO ve 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ve diğer gazlar salımı araç kataloğunda verilmektedir. </w:t>
      </w:r>
    </w:p>
    <w:p w14:paraId="4460B64D" w14:textId="77777777" w:rsidR="00595E72" w:rsidRDefault="00595E72" w:rsidP="00595E72">
      <w:pPr>
        <w:pStyle w:val="ListeParagraf"/>
        <w:ind w:left="600"/>
        <w:rPr>
          <w:rFonts w:eastAsiaTheme="minorEastAsia"/>
        </w:rPr>
      </w:pPr>
      <w:r>
        <w:rPr>
          <w:rFonts w:eastAsiaTheme="minorEastAsia"/>
        </w:rPr>
        <w:t xml:space="preserve">Bu normal şartlar değerlerini yukarıdaki tablolarda gösterilen yolun eğimi, yüksekliği ve araç hız durumu faktörlerini de ekleyerek hesap edilirse yaklaşık kirlilik miktarı ve kirli gaz hacmi ortaya çıkar. </w:t>
      </w:r>
    </w:p>
    <w:p w14:paraId="4D3E840F" w14:textId="77777777" w:rsidR="00595E72" w:rsidRDefault="00595E72" w:rsidP="00595E72">
      <w:pPr>
        <w:pStyle w:val="ListeParagraf"/>
        <w:ind w:left="0"/>
        <w:rPr>
          <w:rFonts w:eastAsiaTheme="minorEastAsia"/>
        </w:rPr>
      </w:pPr>
    </w:p>
    <w:p w14:paraId="725D165A" w14:textId="77777777" w:rsidR="00595E72" w:rsidRDefault="00595E72" w:rsidP="00595E72">
      <w:pPr>
        <w:pStyle w:val="ListeParagraf"/>
        <w:ind w:left="0"/>
        <w:rPr>
          <w:rFonts w:eastAsiaTheme="minorEastAsia"/>
        </w:rPr>
      </w:pPr>
      <w:r>
        <w:rPr>
          <w:rFonts w:eastAsiaTheme="minorEastAsia"/>
        </w:rPr>
        <w:t>Bu kirlilik hacmi aşağıdaki grafik görülen seçme değeri örneğin 150-250 ppm (milyonda bu kadar) değeri ile kesişirse o tüneldeki hava gereksinimi ortaya çıkar.</w:t>
      </w:r>
    </w:p>
    <w:p w14:paraId="782F71E7" w14:textId="77777777" w:rsidR="00595E72" w:rsidRDefault="00595E72" w:rsidP="00595E72">
      <w:pPr>
        <w:pStyle w:val="ListeParagraf"/>
        <w:ind w:left="0"/>
        <w:rPr>
          <w:rFonts w:eastAsiaTheme="minorEastAsia"/>
        </w:rPr>
      </w:pPr>
    </w:p>
    <w:p w14:paraId="4F31AAD2" w14:textId="77777777" w:rsidR="00595E72" w:rsidRPr="00AE15D7" w:rsidRDefault="00595E72" w:rsidP="00595E72">
      <w:pPr>
        <w:pStyle w:val="ListeParagraf"/>
        <w:ind w:left="0"/>
        <w:rPr>
          <w:rFonts w:eastAsiaTheme="minorEastAsia"/>
        </w:rPr>
      </w:pPr>
      <w:r>
        <w:rPr>
          <w:rFonts w:eastAsiaTheme="minorEastAsia"/>
        </w:rPr>
        <w:t>Piyasada tünel fanlarının kapasite ve güçleri mevcuttur. Emniyetli tarafta olan fan gurubu buradan bulunabilir.</w:t>
      </w:r>
    </w:p>
    <w:p w14:paraId="3F731687" w14:textId="77777777" w:rsidR="00595E72" w:rsidRDefault="00595E72" w:rsidP="00595E72">
      <w:pPr>
        <w:rPr>
          <w:rFonts w:eastAsiaTheme="minorEastAsia"/>
        </w:rPr>
      </w:pPr>
    </w:p>
    <w:p w14:paraId="3D340386" w14:textId="77777777" w:rsidR="00595E72" w:rsidRDefault="00595E72" w:rsidP="00595E72">
      <w:pPr>
        <w:rPr>
          <w:rFonts w:eastAsiaTheme="minorEastAsia"/>
        </w:rPr>
      </w:pPr>
      <w:r>
        <w:rPr>
          <w:rFonts w:eastAsiaTheme="minorEastAsia"/>
        </w:rPr>
        <w:lastRenderedPageBreak/>
        <w:t xml:space="preserve">               </w:t>
      </w:r>
      <w:r>
        <w:rPr>
          <w:rFonts w:eastAsiaTheme="minorEastAsia"/>
          <w:noProof/>
          <w:lang w:eastAsia="tr-TR"/>
        </w:rPr>
        <w:drawing>
          <wp:inline distT="0" distB="0" distL="0" distR="0" wp14:anchorId="7C358F1D" wp14:editId="0EDC2CB2">
            <wp:extent cx="5760720" cy="4716729"/>
            <wp:effectExtent l="0" t="0" r="0" b="0"/>
            <wp:docPr id="787" name="Resim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0" cstate="print">
                      <a:extLst>
                        <a:ext uri="{28A0092B-C50C-407E-A947-70E740481C1C}">
                          <a14:useLocalDpi xmlns:a14="http://schemas.microsoft.com/office/drawing/2010/main"/>
                        </a:ext>
                      </a:extLst>
                    </a:blip>
                    <a:srcRect/>
                    <a:stretch>
                      <a:fillRect/>
                    </a:stretch>
                  </pic:blipFill>
                  <pic:spPr bwMode="auto">
                    <a:xfrm>
                      <a:off x="0" y="0"/>
                      <a:ext cx="5760720" cy="4716729"/>
                    </a:xfrm>
                    <a:prstGeom prst="rect">
                      <a:avLst/>
                    </a:prstGeom>
                    <a:noFill/>
                    <a:ln>
                      <a:noFill/>
                    </a:ln>
                  </pic:spPr>
                </pic:pic>
              </a:graphicData>
            </a:graphic>
          </wp:inline>
        </w:drawing>
      </w:r>
    </w:p>
    <w:p w14:paraId="0F77F44A" w14:textId="77777777" w:rsidR="00595E72" w:rsidRDefault="00595E72" w:rsidP="00595E72">
      <w:pPr>
        <w:rPr>
          <w:rFonts w:eastAsiaTheme="minorEastAsia"/>
        </w:rPr>
      </w:pPr>
      <w:r>
        <w:rPr>
          <w:rFonts w:eastAsiaTheme="minorEastAsia"/>
        </w:rPr>
        <w:t>Tekrar hatırlayalım CO seyreltilmesi için gerekli hava miktarı aşağıdaki formülle verildi:</w:t>
      </w:r>
    </w:p>
    <w:p w14:paraId="07E36EBD" w14:textId="77777777" w:rsidR="00595E72" w:rsidRDefault="00595E72" w:rsidP="00595E72">
      <w:pPr>
        <w:rPr>
          <w:rFonts w:eastAsiaTheme="minorEastAsia"/>
        </w:rPr>
      </w:pPr>
      <w:r>
        <w:rPr>
          <w:rFonts w:eastAsiaTheme="minorEastAsia"/>
          <w:noProof/>
          <w:lang w:eastAsia="tr-TR"/>
        </w:rPr>
        <w:drawing>
          <wp:inline distT="0" distB="0" distL="0" distR="0" wp14:anchorId="4562C09E" wp14:editId="649A4F2C">
            <wp:extent cx="5891842" cy="3293832"/>
            <wp:effectExtent l="0" t="0" r="0" b="0"/>
            <wp:docPr id="788" name="Resim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1" cstate="print">
                      <a:extLst>
                        <a:ext uri="{28A0092B-C50C-407E-A947-70E740481C1C}">
                          <a14:useLocalDpi xmlns:a14="http://schemas.microsoft.com/office/drawing/2010/main"/>
                        </a:ext>
                      </a:extLst>
                    </a:blip>
                    <a:srcRect/>
                    <a:stretch>
                      <a:fillRect/>
                    </a:stretch>
                  </pic:blipFill>
                  <pic:spPr bwMode="auto">
                    <a:xfrm>
                      <a:off x="0" y="0"/>
                      <a:ext cx="5900491" cy="3298667"/>
                    </a:xfrm>
                    <a:prstGeom prst="rect">
                      <a:avLst/>
                    </a:prstGeom>
                    <a:noFill/>
                    <a:ln>
                      <a:noFill/>
                    </a:ln>
                  </pic:spPr>
                </pic:pic>
              </a:graphicData>
            </a:graphic>
          </wp:inline>
        </w:drawing>
      </w:r>
    </w:p>
    <w:p w14:paraId="3B1BF073" w14:textId="77777777" w:rsidR="00595E72" w:rsidRPr="004F1686" w:rsidRDefault="00595E72" w:rsidP="0095741B">
      <w:pPr>
        <w:pStyle w:val="ListeParagraf"/>
        <w:numPr>
          <w:ilvl w:val="0"/>
          <w:numId w:val="39"/>
        </w:numPr>
        <w:spacing w:after="200" w:line="276" w:lineRule="auto"/>
        <w:contextualSpacing/>
        <w:rPr>
          <w:rFonts w:eastAsiaTheme="minorEastAsia"/>
          <w:b/>
        </w:rPr>
      </w:pPr>
      <w:r w:rsidRPr="004F1686">
        <w:rPr>
          <w:rFonts w:eastAsiaTheme="minorEastAsia"/>
          <w:b/>
        </w:rPr>
        <w:t>RAYLI SİSTEMDE TÜNEL VE İSTASYONLARIN HAVALANDIRILMASI</w:t>
      </w:r>
    </w:p>
    <w:p w14:paraId="39E43090" w14:textId="77777777" w:rsidR="00595E72" w:rsidRDefault="00595E72" w:rsidP="00595E72">
      <w:pPr>
        <w:rPr>
          <w:rFonts w:eastAsiaTheme="minorEastAsia"/>
        </w:rPr>
      </w:pPr>
      <w:r w:rsidRPr="00AB3CF3">
        <w:rPr>
          <w:rFonts w:eastAsiaTheme="minorEastAsia"/>
        </w:rPr>
        <w:t>Raylı sistemler yeraltında hat veya istasyon şeklinde olabilir.</w:t>
      </w:r>
      <w:r>
        <w:rPr>
          <w:rFonts w:eastAsiaTheme="minorEastAsia"/>
        </w:rPr>
        <w:t xml:space="preserve"> </w:t>
      </w:r>
    </w:p>
    <w:p w14:paraId="0227D46A" w14:textId="77777777" w:rsidR="00595E72" w:rsidRDefault="00595E72" w:rsidP="00595E72">
      <w:pPr>
        <w:rPr>
          <w:rFonts w:eastAsiaTheme="minorEastAsia"/>
        </w:rPr>
      </w:pPr>
      <w:r>
        <w:rPr>
          <w:rFonts w:eastAsiaTheme="minorEastAsia"/>
        </w:rPr>
        <w:t xml:space="preserve">Raylı sistemeler elektrik enerjisi ile çalıştığı için hat tünelinin normal şartlarda havalandırılması gerekmez. </w:t>
      </w:r>
    </w:p>
    <w:p w14:paraId="4D0CA0A7" w14:textId="77777777" w:rsidR="00595E72" w:rsidRDefault="00595E72" w:rsidP="00595E72">
      <w:pPr>
        <w:rPr>
          <w:rFonts w:eastAsiaTheme="minorEastAsia"/>
        </w:rPr>
      </w:pPr>
      <w:r>
        <w:rPr>
          <w:rFonts w:eastAsiaTheme="minorEastAsia"/>
        </w:rPr>
        <w:t>İstasyonlarda raylı sistem aracına binecek ve inecek kişilerin istasyon içindeki konforunu sağlamak için:</w:t>
      </w:r>
    </w:p>
    <w:p w14:paraId="787BFEB5" w14:textId="77777777" w:rsidR="00595E72" w:rsidRDefault="00595E72" w:rsidP="00595E72">
      <w:pPr>
        <w:rPr>
          <w:rFonts w:eastAsiaTheme="minorEastAsia"/>
        </w:rPr>
      </w:pPr>
      <w:r>
        <w:rPr>
          <w:rFonts w:eastAsiaTheme="minorEastAsia"/>
        </w:rPr>
        <w:t>1) Normal havalandırma ve yangın felaketi olması durumunda ise</w:t>
      </w:r>
    </w:p>
    <w:p w14:paraId="47E76701" w14:textId="77777777" w:rsidR="00595E72" w:rsidRDefault="00595E72" w:rsidP="00595E72">
      <w:pPr>
        <w:rPr>
          <w:rFonts w:eastAsiaTheme="minorEastAsia"/>
        </w:rPr>
      </w:pPr>
      <w:r>
        <w:rPr>
          <w:rFonts w:eastAsiaTheme="minorEastAsia"/>
        </w:rPr>
        <w:lastRenderedPageBreak/>
        <w:t xml:space="preserve"> 2) Acil havalandırma gereksinimi vardır. </w:t>
      </w:r>
    </w:p>
    <w:p w14:paraId="136777F1" w14:textId="77777777" w:rsidR="00595E72" w:rsidRDefault="00595E72" w:rsidP="00595E72">
      <w:pPr>
        <w:rPr>
          <w:rFonts w:eastAsiaTheme="minorEastAsia"/>
        </w:rPr>
      </w:pPr>
      <w:r>
        <w:rPr>
          <w:rFonts w:eastAsiaTheme="minorEastAsia"/>
        </w:rPr>
        <w:t xml:space="preserve"> 3)Ayrıca bilet holü katlarında da o bölgedeki konforu sağlayacak o bölüme yetecek kapasitede havalandırma tesisatı kurulmalıdır.</w:t>
      </w:r>
    </w:p>
    <w:p w14:paraId="03712595" w14:textId="77777777" w:rsidR="00595E72" w:rsidRDefault="00595E72" w:rsidP="00595E72">
      <w:pPr>
        <w:rPr>
          <w:rFonts w:eastAsiaTheme="minorEastAsia"/>
        </w:rPr>
      </w:pPr>
      <w:r>
        <w:rPr>
          <w:rFonts w:eastAsiaTheme="minorEastAsia"/>
        </w:rPr>
        <w:t>Aşağıda istasyon tüneli boy kesitinde çalışan havalandır şekline ait bir örnek görülmektedir:</w:t>
      </w:r>
    </w:p>
    <w:p w14:paraId="26BB6E1E" w14:textId="77777777" w:rsidR="00595E72" w:rsidRDefault="00595E72" w:rsidP="0095741B">
      <w:pPr>
        <w:pStyle w:val="ListeParagraf"/>
        <w:numPr>
          <w:ilvl w:val="0"/>
          <w:numId w:val="44"/>
        </w:numPr>
        <w:spacing w:after="200" w:line="276" w:lineRule="auto"/>
        <w:contextualSpacing/>
        <w:rPr>
          <w:rFonts w:eastAsiaTheme="minorEastAsia"/>
        </w:rPr>
      </w:pPr>
      <w:r w:rsidRPr="009D7B8F">
        <w:rPr>
          <w:rFonts w:eastAsiaTheme="minorEastAsia"/>
        </w:rPr>
        <w:t>OTE fan</w:t>
      </w:r>
      <w:r>
        <w:rPr>
          <w:rFonts w:eastAsiaTheme="minorEastAsia"/>
        </w:rPr>
        <w:t>: T</w:t>
      </w:r>
      <w:r w:rsidRPr="009D7B8F">
        <w:rPr>
          <w:rFonts w:eastAsiaTheme="minorEastAsia"/>
        </w:rPr>
        <w:t>rene binilen platformun bulunduğu tünelin hava kirliliğini</w:t>
      </w:r>
      <w:r>
        <w:rPr>
          <w:rFonts w:eastAsiaTheme="minorEastAsia"/>
        </w:rPr>
        <w:t xml:space="preserve"> düzenleyen fan </w:t>
      </w:r>
      <w:r w:rsidRPr="009D7B8F">
        <w:rPr>
          <w:rFonts w:eastAsiaTheme="minorEastAsia"/>
        </w:rPr>
        <w:t xml:space="preserve">yaklaşık örnek olarak İzmir metro istasyonlarını gösterirsek 50 m3/saniye yani </w:t>
      </w:r>
      <w:r>
        <w:rPr>
          <w:rFonts w:eastAsiaTheme="minorEastAsia"/>
        </w:rPr>
        <w:t xml:space="preserve">saatte </w:t>
      </w:r>
      <w:r w:rsidRPr="009D7B8F">
        <w:rPr>
          <w:rFonts w:eastAsiaTheme="minorEastAsia"/>
        </w:rPr>
        <w:t>180 000 m3 hava basma kapasitesinde olmalı ve havanın gereksinimine göre fan yönü değişken tip (</w:t>
      </w:r>
      <w:proofErr w:type="spellStart"/>
      <w:r w:rsidRPr="009D7B8F">
        <w:rPr>
          <w:rFonts w:eastAsiaTheme="minorEastAsia"/>
        </w:rPr>
        <w:t>reversible</w:t>
      </w:r>
      <w:proofErr w:type="spellEnd"/>
      <w:r w:rsidRPr="009D7B8F">
        <w:rPr>
          <w:rFonts w:eastAsiaTheme="minorEastAsia"/>
        </w:rPr>
        <w:t>) olarak yapılmış olmalıdır. Hat boyu kirli havası baca ve şaftlar vasıtası ile yer yüzeyine atılır, gerekli ise oradan taze hava platforma şaftın diğer bölümünden getirilir. Fan gücü yaklaşık 75 kW tır.</w:t>
      </w:r>
    </w:p>
    <w:p w14:paraId="7F7C3615" w14:textId="77777777" w:rsidR="00595E72"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TVF fan: Tünel Acil Havalandırma Fanı: Platform tüneline bağlı herhangi bir yangın olması halinde acil olarak yangın simülasyon programına göre devreye girecek yüksek kapasiteli fandır. Bu fan içerideki insanların emniyetli bir şekilde yangın yerinden uzaklaşması için gerekli taze havayı sağlamakla birlikte ortamdaki yoğun yangın dumanını da uzaklaştıracaktır. Onun için kapasitesi yüksektir. Yaklaşık 100 m3/saniye ortalama 250 000-360 000m3/saat miktarda havayı temin edecek güçte 200 kW civarında olmalıdır. </w:t>
      </w:r>
    </w:p>
    <w:p w14:paraId="5B33C4E1" w14:textId="77777777" w:rsidR="00595E72" w:rsidRDefault="00595E72" w:rsidP="00595E72">
      <w:pPr>
        <w:pStyle w:val="ListeParagraf"/>
        <w:rPr>
          <w:rFonts w:eastAsiaTheme="minorEastAsia"/>
        </w:rPr>
      </w:pPr>
      <w:r>
        <w:rPr>
          <w:rFonts w:eastAsiaTheme="minorEastAsia"/>
        </w:rPr>
        <w:t xml:space="preserve">Bu fanların nasıl kumanda edileceği ayrı bir kullanım yönetmeliği ile işletmelere verilir, işletmeden evvel de tatbikatı yapılır ki ileri de ikim taraf tren katarının da istasyonda olması halinde yaklaşık 3000-4000 yolcu bulunabildiği zamanlarda insanların nasıl hareket edeceği öğrenilmelidir. </w:t>
      </w:r>
    </w:p>
    <w:p w14:paraId="6C14D250" w14:textId="77777777" w:rsidR="00595E72" w:rsidRPr="00EA657B"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Gişe Katı Acil havalandırma fanı:  yaklaşık 17 m3/saniye (60 000 m3) saat kapasitelidir ve gişe katının konforu ve acil durumları için tesis edilir. Fan gücü yaklaşık 22 kW tır.  Tüm fanlar ne kötü yangın şartlarına ( </w:t>
      </w:r>
      <w:r w:rsidRPr="009A1528">
        <w:rPr>
          <w:rFonts w:eastAsiaTheme="minorEastAsia"/>
          <w:b/>
          <w:i/>
          <w:sz w:val="20"/>
          <w:szCs w:val="20"/>
        </w:rPr>
        <w:t>250 dereceye 1 saat, 180</w:t>
      </w:r>
      <w:r>
        <w:rPr>
          <w:rFonts w:eastAsiaTheme="minorEastAsia"/>
        </w:rPr>
        <w:t xml:space="preserve"> </w:t>
      </w:r>
      <w:r w:rsidRPr="009A1528">
        <w:rPr>
          <w:rFonts w:eastAsiaTheme="minorEastAsia"/>
          <w:b/>
          <w:i/>
          <w:sz w:val="20"/>
          <w:szCs w:val="20"/>
        </w:rPr>
        <w:t>dereceye 3 saat dayanmalı</w:t>
      </w:r>
      <w:r>
        <w:rPr>
          <w:rFonts w:eastAsiaTheme="minorEastAsia"/>
        </w:rPr>
        <w:t xml:space="preserve">) en az bir (1) saat dayanıklı olacak şekilde korumalı olacak ve o evsafta malzemeden yapılmış olacaktır. </w:t>
      </w:r>
    </w:p>
    <w:p w14:paraId="75D53A73" w14:textId="77777777" w:rsidR="00595E72" w:rsidRDefault="00595E72" w:rsidP="00595E72">
      <w:pPr>
        <w:rPr>
          <w:rFonts w:eastAsiaTheme="minorEastAsia"/>
        </w:rPr>
      </w:pPr>
    </w:p>
    <w:p w14:paraId="1030437E" w14:textId="77777777" w:rsidR="00595E72" w:rsidRDefault="00595E72" w:rsidP="00595E72">
      <w:pPr>
        <w:rPr>
          <w:rFonts w:eastAsiaTheme="minorEastAsia"/>
        </w:rPr>
      </w:pPr>
    </w:p>
    <w:p w14:paraId="2699FA0A" w14:textId="77777777" w:rsidR="00595E72" w:rsidRDefault="00595E72" w:rsidP="00595E72">
      <w:pPr>
        <w:rPr>
          <w:rFonts w:eastAsiaTheme="minorEastAsia"/>
        </w:rPr>
      </w:pPr>
    </w:p>
    <w:p w14:paraId="7C1A0D1F" w14:textId="77777777" w:rsidR="00595E72" w:rsidRDefault="00595E72" w:rsidP="00595E72">
      <w:pPr>
        <w:rPr>
          <w:rFonts w:eastAsiaTheme="minorEastAsia"/>
        </w:rPr>
      </w:pPr>
    </w:p>
    <w:p w14:paraId="0E766702" w14:textId="77777777" w:rsidR="00595E72" w:rsidRPr="00AB3CF3" w:rsidRDefault="00000000" w:rsidP="00595E72">
      <w:pPr>
        <w:rPr>
          <w:rFonts w:eastAsiaTheme="minorEastAsia"/>
        </w:rPr>
      </w:pPr>
      <w:r>
        <w:rPr>
          <w:rFonts w:eastAsiaTheme="minorEastAsia"/>
          <w:noProof/>
          <w:lang w:eastAsia="tr-TR"/>
        </w:rPr>
        <w:pict w14:anchorId="0423F28E">
          <v:shape id="Text Box 2330" o:spid="_x0000_s1635" type="#_x0000_t202" style="position:absolute;margin-left:156pt;margin-top:261.8pt;width:67.95pt;height:16.3pt;z-index:25317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">
            <v:textbox>
              <w:txbxContent>
                <w:p w14:paraId="07D7C526" w14:textId="77777777" w:rsidR="004E4D75" w:rsidRPr="00A666FB" w:rsidRDefault="004E4D75" w:rsidP="00595E72">
                  <w:pPr>
                    <w:rPr>
                      <w:sz w:val="16"/>
                      <w:szCs w:val="16"/>
                    </w:rPr>
                  </w:pPr>
                  <w:r>
                    <w:rPr>
                      <w:sz w:val="16"/>
                      <w:szCs w:val="16"/>
                    </w:rPr>
                    <w:t>Metro Tüneli</w:t>
                  </w:r>
                </w:p>
              </w:txbxContent>
            </v:textbox>
          </v:shape>
        </w:pict>
      </w:r>
      <w:r>
        <w:rPr>
          <w:rFonts w:eastAsiaTheme="minorEastAsia"/>
          <w:noProof/>
          <w:lang w:eastAsia="tr-TR"/>
        </w:rPr>
        <w:pict w14:anchorId="721CD9D2">
          <v:shape id="Text Box 2328" o:spid="_x0000_s1636" type="#_x0000_t202" style="position:absolute;margin-left:106.45pt;margin-top:239.4pt;width:52.95pt;height:18.35pt;z-index:25317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">
            <v:textbox>
              <w:txbxContent>
                <w:p w14:paraId="1A854681" w14:textId="77777777" w:rsidR="004E4D75" w:rsidRDefault="004E4D75" w:rsidP="00595E72">
                  <w:r w:rsidRPr="007F0B53">
                    <w:rPr>
                      <w:sz w:val="16"/>
                      <w:szCs w:val="16"/>
                    </w:rPr>
                    <w:t>Damp</w:t>
                  </w:r>
                  <w:r w:rsidRPr="00830DBA">
                    <w:rPr>
                      <w:sz w:val="16"/>
                      <w:szCs w:val="16"/>
                    </w:rPr>
                    <w:t>er</w:t>
                  </w:r>
                  <w:r>
                    <w:rPr>
                      <w:sz w:val="16"/>
                      <w:szCs w:val="16"/>
                    </w:rPr>
                    <w:t xml:space="preserve"> </w:t>
                  </w:r>
                  <w:r w:rsidRPr="00A666FB">
                    <w:rPr>
                      <w:sz w:val="16"/>
                      <w:szCs w:val="16"/>
                    </w:rPr>
                    <w:t>2</w:t>
                  </w:r>
                </w:p>
              </w:txbxContent>
            </v:textbox>
          </v:shape>
        </w:pict>
      </w:r>
      <w:r>
        <w:rPr>
          <w:rFonts w:eastAsiaTheme="minorEastAsia"/>
          <w:noProof/>
          <w:lang w:eastAsia="tr-TR"/>
        </w:rPr>
        <w:pict w14:anchorId="57DD3BE2">
          <v:shape id="Text Box 2329" o:spid="_x0000_s1637" type="#_x0000_t202" style="position:absolute;margin-left:205.6pt;margin-top:239.4pt;width:51.65pt;height:18.35pt;z-index:253175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">
            <v:textbox>
              <w:txbxContent>
                <w:p w14:paraId="2B359723" w14:textId="77777777" w:rsidR="004E4D75" w:rsidRPr="00A666FB" w:rsidRDefault="004E4D75" w:rsidP="00595E72">
                  <w:pPr>
                    <w:rPr>
                      <w:sz w:val="16"/>
                      <w:szCs w:val="16"/>
                    </w:rPr>
                  </w:pPr>
                  <w:r>
                    <w:rPr>
                      <w:sz w:val="16"/>
                      <w:szCs w:val="16"/>
                    </w:rPr>
                    <w:t>Damper 1</w:t>
                  </w:r>
                </w:p>
              </w:txbxContent>
            </v:textbox>
          </v:shape>
        </w:pict>
      </w:r>
      <w:r>
        <w:rPr>
          <w:rFonts w:eastAsiaTheme="minorEastAsia"/>
          <w:noProof/>
          <w:lang w:eastAsia="tr-TR"/>
        </w:rPr>
        <w:pict w14:anchorId="5D4F2AD6">
          <v:shape id="Text Box 2327" o:spid="_x0000_s1638" type="#_x0000_t202" style="position:absolute;margin-left:39.2pt;margin-top:242.8pt;width:63.15pt;height:31.9pt;z-index:25317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">
            <v:textbox>
              <w:txbxContent>
                <w:p w14:paraId="44B138D4" w14:textId="77777777" w:rsidR="004E4D75" w:rsidRPr="007F0B53" w:rsidRDefault="004E4D75" w:rsidP="00595E72">
                  <w:pPr>
                    <w:rPr>
                      <w:sz w:val="16"/>
                      <w:szCs w:val="16"/>
                    </w:rPr>
                  </w:pPr>
                  <w:r w:rsidRPr="007F0B53">
                    <w:rPr>
                      <w:sz w:val="16"/>
                      <w:szCs w:val="16"/>
                    </w:rPr>
                    <w:t>Doğal</w:t>
                  </w:r>
                  <w:r>
                    <w:rPr>
                      <w:sz w:val="16"/>
                      <w:szCs w:val="16"/>
                    </w:rPr>
                    <w:t xml:space="preserve"> Havalandırma</w:t>
                  </w:r>
                </w:p>
              </w:txbxContent>
            </v:textbox>
          </v:shape>
        </w:pict>
      </w:r>
      <w:r>
        <w:rPr>
          <w:rFonts w:eastAsiaTheme="minorEastAsia"/>
          <w:noProof/>
          <w:lang w:eastAsia="tr-TR"/>
        </w:rPr>
        <w:pict w14:anchorId="412B367F">
          <v:shape id="AutoShape 2326" o:spid="_x0000_s1736" type="#_x0000_t32" style="position:absolute;margin-left:253.85pt;margin-top:212.25pt;width:28.5pt;height:.65pt;flip:y;z-index:25317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">
            <v:stroke endarrow="block"/>
          </v:shape>
        </w:pict>
      </w:r>
      <w:r>
        <w:rPr>
          <w:rFonts w:eastAsiaTheme="minorEastAsia"/>
          <w:noProof/>
          <w:lang w:eastAsia="tr-TR"/>
        </w:rPr>
        <w:pict w14:anchorId="31D68F6A">
          <v:shape id="Text Box 2325" o:spid="_x0000_s1639" type="#_x0000_t202" style="position:absolute;margin-left:282.35pt;margin-top:200.7pt;width:129.05pt;height:21.05pt;z-index:253171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">
            <v:textbox>
              <w:txbxContent>
                <w:p w14:paraId="299E66DA" w14:textId="77777777" w:rsidR="004E4D75" w:rsidRDefault="004E4D75" w:rsidP="00595E72">
                  <w:r>
                    <w:t>Mekanik havalandırma</w:t>
                  </w:r>
                </w:p>
              </w:txbxContent>
            </v:textbox>
          </v:shape>
        </w:pict>
      </w:r>
      <w:r>
        <w:rPr>
          <w:rFonts w:eastAsiaTheme="minorEastAsia"/>
          <w:noProof/>
          <w:lang w:eastAsia="tr-TR"/>
        </w:rPr>
        <w:pict w14:anchorId="0F4890DB">
          <v:shape id="AutoShape 2324" o:spid="_x0000_s1735" type="#_x0000_t32" style="position:absolute;margin-left:194.05pt;margin-top:178.25pt;width:0;height:19.05pt;flip:y;z-index:25317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">
            <v:stroke endarrow="block"/>
          </v:shape>
        </w:pict>
      </w:r>
      <w:r>
        <w:rPr>
          <w:rFonts w:eastAsiaTheme="minorEastAsia"/>
          <w:noProof/>
          <w:lang w:eastAsia="tr-TR"/>
        </w:rPr>
        <w:pict w14:anchorId="6DE9CFA3">
          <v:shape id="Text Box 2323" o:spid="_x0000_s1640" type="#_x0000_t202" style="position:absolute;margin-left:170.95pt;margin-top:159.25pt;width:97.8pt;height:19pt;z-index:25316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">
            <v:textbox>
              <w:txbxContent>
                <w:p w14:paraId="6FAF0F3D" w14:textId="77777777" w:rsidR="004E4D75" w:rsidRPr="00F82666" w:rsidRDefault="004E4D75" w:rsidP="00595E72">
                  <w:pPr>
                    <w:rPr>
                      <w:sz w:val="16"/>
                      <w:szCs w:val="16"/>
                    </w:rPr>
                  </w:pPr>
                  <w:r>
                    <w:rPr>
                      <w:sz w:val="16"/>
                      <w:szCs w:val="16"/>
                    </w:rPr>
                    <w:t>Tünel havalandırma fanı</w:t>
                  </w:r>
                </w:p>
              </w:txbxContent>
            </v:textbox>
          </v:shape>
        </w:pict>
      </w:r>
      <w:r>
        <w:rPr>
          <w:rFonts w:eastAsiaTheme="minorEastAsia"/>
          <w:noProof/>
          <w:lang w:eastAsia="tr-TR"/>
        </w:rPr>
        <w:pict w14:anchorId="3DCF9541">
          <v:shape id="AutoShape 2322" o:spid="_x0000_s1734" type="#_x0000_t32" style="position:absolute;margin-left:92.15pt;margin-top:171.5pt;width:4.75pt;height:0;flip:x;z-index:2531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">
            <v:stroke endarrow="block"/>
          </v:shape>
        </w:pict>
      </w:r>
      <w:r>
        <w:rPr>
          <w:rFonts w:eastAsiaTheme="minorEastAsia"/>
          <w:noProof/>
          <w:lang w:eastAsia="tr-TR"/>
        </w:rPr>
        <w:pict w14:anchorId="5F9DADF6">
          <v:shape id="AutoShape 2321" o:spid="_x0000_s1733" type="#_x0000_t32" style="position:absolute;margin-left:86.75pt;margin-top:171.5pt;width:19.7pt;height:0;z-index:25316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"/>
        </w:pict>
      </w:r>
      <w:r>
        <w:rPr>
          <w:rFonts w:eastAsiaTheme="minorEastAsia"/>
          <w:noProof/>
          <w:lang w:eastAsia="tr-TR"/>
        </w:rPr>
        <w:pict w14:anchorId="3F279DEB">
          <v:shape id="Text Box 2320" o:spid="_x0000_s1641" type="#_x0000_t202" style="position:absolute;margin-left:35.1pt;margin-top:166.05pt;width:51.65pt;height:17.65pt;z-index:25316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">
            <v:textbox>
              <w:txbxContent>
                <w:p w14:paraId="5A79A2BD" w14:textId="77777777" w:rsidR="004E4D75" w:rsidRPr="00CC2253" w:rsidRDefault="004E4D75" w:rsidP="00595E72">
                  <w:pPr>
                    <w:rPr>
                      <w:sz w:val="16"/>
                      <w:szCs w:val="16"/>
                    </w:rPr>
                  </w:pPr>
                  <w:r>
                    <w:rPr>
                      <w:sz w:val="16"/>
                      <w:szCs w:val="16"/>
                    </w:rPr>
                    <w:t>Tünel şaftı</w:t>
                  </w:r>
                </w:p>
              </w:txbxContent>
            </v:textbox>
          </v:shape>
        </w:pict>
      </w:r>
      <w:r>
        <w:rPr>
          <w:rFonts w:eastAsiaTheme="minorEastAsia"/>
          <w:noProof/>
          <w:lang w:eastAsia="tr-TR"/>
        </w:rPr>
        <w:pict w14:anchorId="6DE21B42">
          <v:shape id="Text Box 2319" o:spid="_x0000_s1642" type="#_x0000_t202" style="position:absolute;margin-left:268.75pt;margin-top:96.75pt;width:57.75pt;height:17.65pt;z-index:25316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">
            <v:textbox>
              <w:txbxContent>
                <w:p w14:paraId="4B973893" w14:textId="77777777" w:rsidR="004E4D75" w:rsidRPr="00AD6DEC" w:rsidRDefault="004E4D75" w:rsidP="00595E72">
                  <w:pPr>
                    <w:rPr>
                      <w:sz w:val="16"/>
                      <w:szCs w:val="16"/>
                    </w:rPr>
                  </w:pPr>
                  <w:r>
                    <w:rPr>
                      <w:sz w:val="16"/>
                      <w:szCs w:val="16"/>
                    </w:rPr>
                    <w:t>Çıkış/deşarj</w:t>
                  </w:r>
                </w:p>
              </w:txbxContent>
            </v:textbox>
          </v:shape>
        </w:pict>
      </w:r>
      <w:r>
        <w:rPr>
          <w:rFonts w:eastAsiaTheme="minorEastAsia"/>
          <w:noProof/>
          <w:lang w:eastAsia="tr-TR"/>
        </w:rPr>
        <w:pict w14:anchorId="163C997B">
          <v:shape id="Text Box 2318" o:spid="_x0000_s1643" type="#_x0000_t202" style="position:absolute;margin-left:370.65pt;margin-top:45.15pt;width:61.8pt;height:23.1pt;z-index:25316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">
            <v:textbox>
              <w:txbxContent>
                <w:p w14:paraId="6A82ADF6" w14:textId="77777777" w:rsidR="004E4D75" w:rsidRDefault="004E4D75" w:rsidP="00595E72">
                  <w:r w:rsidRPr="009C342B">
                    <w:rPr>
                      <w:sz w:val="16"/>
                      <w:szCs w:val="16"/>
                    </w:rPr>
                    <w:t xml:space="preserve">Zemin </w:t>
                  </w:r>
                  <w:r>
                    <w:t>y</w:t>
                  </w:r>
                  <w:r w:rsidRPr="00A625A7">
                    <w:rPr>
                      <w:sz w:val="16"/>
                      <w:szCs w:val="16"/>
                    </w:rPr>
                    <w:t>üzeyi</w:t>
                  </w:r>
                </w:p>
              </w:txbxContent>
            </v:textbox>
          </v:shape>
        </w:pict>
      </w:r>
      <w:r>
        <w:rPr>
          <w:rFonts w:eastAsiaTheme="minorEastAsia"/>
          <w:noProof/>
          <w:lang w:eastAsia="tr-TR"/>
        </w:rPr>
        <w:pict w14:anchorId="2DD8C9BE">
          <v:shape id="Text Box 2317" o:spid="_x0000_s1644" type="#_x0000_t202" style="position:absolute;margin-left:242.3pt;margin-top:45.15pt;width:120.9pt;height:19pt;z-index:253163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">
            <v:textbox>
              <w:txbxContent>
                <w:p w14:paraId="0C5E9EE2" w14:textId="77777777" w:rsidR="004E4D75" w:rsidRPr="009C342B" w:rsidRDefault="004E4D75" w:rsidP="00595E72">
                  <w:pPr>
                    <w:rPr>
                      <w:sz w:val="16"/>
                      <w:szCs w:val="16"/>
                    </w:rPr>
                  </w:pPr>
                  <w:r>
                    <w:rPr>
                      <w:sz w:val="16"/>
                      <w:szCs w:val="16"/>
                    </w:rPr>
                    <w:t>Hava Çıkışı ızgara/Panjur</w:t>
                  </w:r>
                </w:p>
              </w:txbxContent>
            </v:textbox>
          </v:shape>
        </w:pict>
      </w:r>
      <w:r>
        <w:rPr>
          <w:rFonts w:eastAsiaTheme="minorEastAsia"/>
          <w:noProof/>
          <w:lang w:eastAsia="tr-TR"/>
        </w:rPr>
        <w:pict w14:anchorId="70C0517E">
          <v:shape id="Text Box 2316" o:spid="_x0000_s1645" type="#_x0000_t202" style="position:absolute;margin-left:102.35pt;margin-top:49.9pt;width:68.6pt;height:18.35pt;z-index:253162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">
            <v:textbox>
              <w:txbxContent>
                <w:p w14:paraId="59750410" w14:textId="77777777" w:rsidR="004E4D75" w:rsidRPr="009C342B" w:rsidRDefault="004E4D75" w:rsidP="00595E72">
                  <w:pPr>
                    <w:rPr>
                      <w:b/>
                      <w:sz w:val="16"/>
                      <w:szCs w:val="16"/>
                    </w:rPr>
                  </w:pPr>
                  <w:r w:rsidRPr="009C342B">
                    <w:rPr>
                      <w:b/>
                      <w:sz w:val="16"/>
                      <w:szCs w:val="16"/>
                    </w:rPr>
                    <w:t>ZEMİN YÜZEYİ</w:t>
                  </w:r>
                </w:p>
              </w:txbxContent>
            </v:textbox>
          </v:shape>
        </w:pict>
      </w:r>
      <w:r>
        <w:rPr>
          <w:rFonts w:eastAsiaTheme="minorEastAsia"/>
          <w:noProof/>
          <w:lang w:eastAsia="tr-TR"/>
        </w:rPr>
        <w:pict w14:anchorId="1D0335F4">
          <v:shape id="Text Box 2315" o:spid="_x0000_s1646" type="#_x0000_t202" style="position:absolute;margin-left:14.05pt;margin-top:11.15pt;width:424.55pt;height:23.1pt;z-index:253161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">
            <v:textbox>
              <w:txbxContent>
                <w:p w14:paraId="5230E492" w14:textId="77777777" w:rsidR="004E4D75" w:rsidRDefault="004E4D75" w:rsidP="00595E72">
                  <w:r>
                    <w:t>METRO TÜNELLERİNDE DAMPER SİSTEM İLE TİPİK HAVA TAHLİYE (Eksoz) ŞEKLİ BOY KESİTİ</w:t>
                  </w:r>
                </w:p>
              </w:txbxContent>
            </v:textbox>
          </v:shape>
        </w:pict>
      </w:r>
      <w:r>
        <w:rPr>
          <w:rFonts w:eastAsiaTheme="minorEastAsia"/>
          <w:noProof/>
          <w:lang w:eastAsia="tr-TR"/>
        </w:rPr>
        <w:pict w14:anchorId="1F3989C4">
          <v:shape id="AutoShape 2314" o:spid="_x0000_s1732" type="#_x0000_t32" style="position:absolute;margin-left:228.7pt;margin-top:67.55pt;width:141.95pt;height:.7pt;flip:y;z-index:253160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" strokeweight="1.5pt">
            <v:stroke dashstyle="dash"/>
          </v:shape>
        </w:pict>
      </w:r>
      <w:r w:rsidR="00595E72">
        <w:rPr>
          <w:rFonts w:eastAsiaTheme="minorEastAsia"/>
          <w:noProof/>
          <w:lang w:eastAsia="tr-TR"/>
        </w:rPr>
        <w:drawing>
          <wp:inline distT="0" distB="0" distL="0" distR="0" wp14:anchorId="7D66D98C" wp14:editId="1670131F">
            <wp:extent cx="5760720" cy="4035251"/>
            <wp:effectExtent l="0" t="0" r="0" b="0"/>
            <wp:docPr id="789" name="Resim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2" cstate="print">
                      <a:extLst>
                        <a:ext uri="{28A0092B-C50C-407E-A947-70E740481C1C}">
                          <a14:useLocalDpi xmlns:a14="http://schemas.microsoft.com/office/drawing/2010/main"/>
                        </a:ext>
                      </a:extLst>
                    </a:blip>
                    <a:srcRect/>
                    <a:stretch>
                      <a:fillRect/>
                    </a:stretch>
                  </pic:blipFill>
                  <pic:spPr bwMode="auto">
                    <a:xfrm>
                      <a:off x="0" y="0"/>
                      <a:ext cx="5760720" cy="4035251"/>
                    </a:xfrm>
                    <a:prstGeom prst="rect">
                      <a:avLst/>
                    </a:prstGeom>
                    <a:noFill/>
                    <a:ln>
                      <a:noFill/>
                    </a:ln>
                  </pic:spPr>
                </pic:pic>
              </a:graphicData>
            </a:graphic>
          </wp:inline>
        </w:drawing>
      </w:r>
    </w:p>
    <w:p w14:paraId="6F5A7E3B" w14:textId="77777777" w:rsidR="00595E72" w:rsidRDefault="00595E72" w:rsidP="00595E72">
      <w:pPr>
        <w:rPr>
          <w:rFonts w:eastAsiaTheme="minorEastAsia"/>
          <w:b/>
        </w:rPr>
      </w:pPr>
    </w:p>
    <w:p w14:paraId="7DA99AB6" w14:textId="77777777" w:rsidR="00595E72" w:rsidRPr="00BC2E39" w:rsidRDefault="00000000" w:rsidP="00595E72">
      <w:pPr>
        <w:rPr>
          <w:rFonts w:eastAsiaTheme="minorEastAsia"/>
          <w:b/>
          <w:sz w:val="20"/>
          <w:szCs w:val="20"/>
          <w:u w:val="single"/>
        </w:rPr>
      </w:pPr>
      <w:r>
        <w:rPr>
          <w:rFonts w:eastAsiaTheme="minorEastAsia"/>
          <w:b/>
          <w:noProof/>
          <w:sz w:val="20"/>
          <w:szCs w:val="20"/>
          <w:u w:val="single"/>
          <w:lang w:eastAsia="tr-TR"/>
        </w:rPr>
        <w:pict w14:anchorId="4E81B1D5">
          <v:shape id="Text Box 2333" o:spid="_x0000_s1647" type="#_x0000_t202" style="position:absolute;margin-left:159.4pt;margin-top:25.05pt;width:151.5pt;height:28.5pt;z-index:253179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">
            <v:textbox>
              <w:txbxContent>
                <w:p w14:paraId="59B4EFB4" w14:textId="77777777" w:rsidR="004E4D75" w:rsidRDefault="004E4D75" w:rsidP="00595E72">
                  <w:pPr>
                    <w:jc w:val="center"/>
                  </w:pPr>
                  <w:r>
                    <w:t>SİSTEM ELEMANLARI</w:t>
                  </w:r>
                </w:p>
              </w:txbxContent>
            </v:textbox>
          </v:shape>
        </w:pict>
      </w:r>
      <w:r>
        <w:rPr>
          <w:rFonts w:eastAsiaTheme="minorEastAsia"/>
          <w:b/>
          <w:noProof/>
          <w:sz w:val="20"/>
          <w:szCs w:val="20"/>
          <w:u w:val="single"/>
          <w:lang w:eastAsia="tr-TR"/>
        </w:rPr>
        <w:pict w14:anchorId="60901703">
          <v:shape id="Text Box 2332" o:spid="_x0000_s1648" type="#_x0000_t202" style="position:absolute;margin-left:453.55pt;margin-top:25.05pt;width:7.15pt;height:241.1pt;z-index:253178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">
            <v:textbox>
              <w:txbxContent>
                <w:p w14:paraId="39645472" w14:textId="77777777" w:rsidR="004E4D75" w:rsidRDefault="004E4D75" w:rsidP="00595E72"/>
              </w:txbxContent>
            </v:textbox>
          </v:shape>
        </w:pict>
      </w:r>
      <w:r w:rsidR="00595E72" w:rsidRPr="00BC2E39">
        <w:rPr>
          <w:rFonts w:eastAsiaTheme="minorEastAsia"/>
          <w:b/>
          <w:sz w:val="20"/>
          <w:szCs w:val="20"/>
          <w:u w:val="single"/>
        </w:rPr>
        <w:t xml:space="preserve">METRO </w:t>
      </w:r>
      <w:r w:rsidR="00595E72">
        <w:rPr>
          <w:rFonts w:eastAsiaTheme="minorEastAsia"/>
          <w:b/>
          <w:sz w:val="20"/>
          <w:szCs w:val="20"/>
          <w:u w:val="single"/>
        </w:rPr>
        <w:t xml:space="preserve">AÇ-KAPA </w:t>
      </w:r>
      <w:r w:rsidR="00595E72" w:rsidRPr="00BC2E39">
        <w:rPr>
          <w:rFonts w:eastAsiaTheme="minorEastAsia"/>
          <w:b/>
          <w:sz w:val="20"/>
          <w:szCs w:val="20"/>
          <w:u w:val="single"/>
        </w:rPr>
        <w:t xml:space="preserve">İSTASYONU </w:t>
      </w:r>
      <w:r w:rsidR="00595E72">
        <w:rPr>
          <w:rFonts w:eastAsiaTheme="minorEastAsia"/>
          <w:b/>
          <w:sz w:val="20"/>
          <w:szCs w:val="20"/>
          <w:u w:val="single"/>
        </w:rPr>
        <w:t xml:space="preserve">EN </w:t>
      </w:r>
      <w:r w:rsidR="00595E72" w:rsidRPr="00BC2E39">
        <w:rPr>
          <w:rFonts w:eastAsiaTheme="minorEastAsia"/>
          <w:b/>
          <w:sz w:val="20"/>
          <w:szCs w:val="20"/>
          <w:u w:val="single"/>
        </w:rPr>
        <w:t>KESİT ÜZERİNDE HAVALANDIRMA ŞEKLİ GÖSTERİ</w:t>
      </w:r>
      <w:r w:rsidR="00595E72">
        <w:rPr>
          <w:rFonts w:eastAsiaTheme="minorEastAsia"/>
          <w:b/>
          <w:sz w:val="20"/>
          <w:szCs w:val="20"/>
          <w:u w:val="single"/>
        </w:rPr>
        <w:t>L</w:t>
      </w:r>
      <w:r w:rsidR="00595E72" w:rsidRPr="00BC2E39">
        <w:rPr>
          <w:rFonts w:eastAsiaTheme="minorEastAsia"/>
          <w:b/>
          <w:sz w:val="20"/>
          <w:szCs w:val="20"/>
          <w:u w:val="single"/>
        </w:rPr>
        <w:t>M</w:t>
      </w:r>
      <w:r w:rsidR="00595E72">
        <w:rPr>
          <w:rFonts w:eastAsiaTheme="minorEastAsia"/>
          <w:b/>
          <w:sz w:val="20"/>
          <w:szCs w:val="20"/>
          <w:u w:val="single"/>
        </w:rPr>
        <w:t>ESİ</w:t>
      </w:r>
    </w:p>
    <w:p w14:paraId="6EA12CEE" w14:textId="77777777" w:rsidR="00595E72" w:rsidRDefault="00000000" w:rsidP="00595E72">
      <w:pPr>
        <w:rPr>
          <w:rFonts w:eastAsiaTheme="minorEastAsia"/>
          <w:b/>
        </w:rPr>
      </w:pPr>
      <w:r>
        <w:rPr>
          <w:rFonts w:eastAsiaTheme="minorEastAsia"/>
          <w:b/>
          <w:noProof/>
          <w:lang w:eastAsia="tr-TR"/>
        </w:rPr>
        <w:pict w14:anchorId="12CFB7BE">
          <v:shape id="Text Box 2341" o:spid="_x0000_s1649" type="#_x0000_t202" style="position:absolute;margin-left:24.25pt;margin-top:179.85pt;width:67.9pt;height:63.1pt;z-index:253188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">
            <v:textbox>
              <w:txbxContent>
                <w:p w14:paraId="355F8918" w14:textId="77777777" w:rsidR="004E4D75" w:rsidRPr="003316D9" w:rsidRDefault="004E4D75" w:rsidP="00595E72">
                  <w:pPr>
                    <w:jc w:val="center"/>
                    <w:rPr>
                      <w:sz w:val="16"/>
                      <w:szCs w:val="16"/>
                    </w:rPr>
                  </w:pPr>
                  <w:r>
                    <w:rPr>
                      <w:sz w:val="16"/>
                      <w:szCs w:val="16"/>
                    </w:rPr>
                    <w:t>Platform altı havalandırma kanalı.  Her istasyonda olmayabilir.</w:t>
                  </w:r>
                </w:p>
              </w:txbxContent>
            </v:textbox>
          </v:shape>
        </w:pict>
      </w:r>
      <w:r>
        <w:rPr>
          <w:rFonts w:eastAsiaTheme="minorEastAsia"/>
          <w:b/>
          <w:noProof/>
          <w:lang w:eastAsia="tr-TR"/>
        </w:rPr>
        <w:pict w14:anchorId="45C8ABD8">
          <v:shape id="AutoShape 2343" o:spid="_x0000_s1731" type="#_x0000_t32" style="position:absolute;margin-left:69.05pt;margin-top:133.65pt;width:55.7pt;height:.7pt;z-index:253190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">
            <v:stroke endarrow="block"/>
          </v:shape>
        </w:pict>
      </w:r>
      <w:r>
        <w:rPr>
          <w:rFonts w:eastAsiaTheme="minorEastAsia"/>
          <w:b/>
          <w:noProof/>
          <w:lang w:eastAsia="tr-TR"/>
        </w:rPr>
        <w:pict w14:anchorId="3E7563AC">
          <v:shape id="AutoShape 2342" o:spid="_x0000_s1730" type="#_x0000_t32" style="position:absolute;margin-left:92.15pt;margin-top:195.5pt;width:96.45pt;height:0;z-index:253189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">
            <v:stroke endarrow="block"/>
          </v:shape>
        </w:pict>
      </w:r>
      <w:r>
        <w:rPr>
          <w:rFonts w:eastAsiaTheme="minorEastAsia"/>
          <w:b/>
          <w:noProof/>
          <w:lang w:eastAsia="tr-TR"/>
        </w:rPr>
        <w:pict w14:anchorId="387D8E08">
          <v:shape id="Text Box 2339" o:spid="_x0000_s1650" type="#_x0000_t202" style="position:absolute;margin-left:14.05pt;margin-top:84.75pt;width:72.7pt;height:30.6pt;z-index:253186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">
            <v:textbox>
              <w:txbxContent>
                <w:p w14:paraId="085D388E" w14:textId="77777777" w:rsidR="004E4D75" w:rsidRPr="00D42BF0" w:rsidRDefault="004E4D75" w:rsidP="00595E72">
                  <w:pPr>
                    <w:jc w:val="center"/>
                    <w:rPr>
                      <w:sz w:val="16"/>
                      <w:szCs w:val="16"/>
                    </w:rPr>
                  </w:pPr>
                  <w:r w:rsidRPr="00D42BF0">
                    <w:rPr>
                      <w:sz w:val="16"/>
                      <w:szCs w:val="16"/>
                    </w:rPr>
                    <w:t>Bilet holü hava kanalı</w:t>
                  </w:r>
                </w:p>
              </w:txbxContent>
            </v:textbox>
          </v:shape>
        </w:pict>
      </w:r>
      <w:r>
        <w:rPr>
          <w:rFonts w:eastAsiaTheme="minorEastAsia"/>
          <w:b/>
          <w:noProof/>
          <w:lang w:eastAsia="tr-TR"/>
        </w:rPr>
        <w:pict w14:anchorId="43BEACDC">
          <v:shape id="Text Box 2340" o:spid="_x0000_s1651" type="#_x0000_t202" style="position:absolute;margin-left:14.05pt;margin-top:129.6pt;width:55pt;height:29.25pt;z-index:253187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">
            <v:textbox>
              <w:txbxContent>
                <w:p w14:paraId="2EBF0CA4" w14:textId="77777777" w:rsidR="004E4D75" w:rsidRPr="00D42BF0" w:rsidRDefault="004E4D75" w:rsidP="00595E72">
                  <w:pPr>
                    <w:rPr>
                      <w:sz w:val="16"/>
                      <w:szCs w:val="16"/>
                    </w:rPr>
                  </w:pPr>
                  <w:r>
                    <w:rPr>
                      <w:sz w:val="16"/>
                      <w:szCs w:val="16"/>
                    </w:rPr>
                    <w:t>Hat üstü hava kanalı</w:t>
                  </w:r>
                </w:p>
              </w:txbxContent>
            </v:textbox>
          </v:shape>
        </w:pict>
      </w:r>
      <w:r>
        <w:rPr>
          <w:rFonts w:eastAsiaTheme="minorEastAsia"/>
          <w:b/>
          <w:noProof/>
          <w:lang w:eastAsia="tr-TR"/>
        </w:rPr>
        <w:pict w14:anchorId="04FA599A">
          <v:shape id="Text Box 2337" o:spid="_x0000_s1652" type="#_x0000_t202" style="position:absolute;margin-left:376.1pt;margin-top:115.35pt;width:62.5pt;height:27.1pt;z-index:253184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">
            <v:textbox>
              <w:txbxContent>
                <w:p w14:paraId="34F196E5" w14:textId="77777777" w:rsidR="004E4D75" w:rsidRPr="00D42BF0" w:rsidRDefault="004E4D75" w:rsidP="00595E72">
                  <w:pPr>
                    <w:jc w:val="center"/>
                    <w:rPr>
                      <w:sz w:val="16"/>
                      <w:szCs w:val="16"/>
                    </w:rPr>
                  </w:pPr>
                  <w:r w:rsidRPr="00D42BF0">
                    <w:rPr>
                      <w:sz w:val="16"/>
                      <w:szCs w:val="16"/>
                    </w:rPr>
                    <w:t>Platform</w:t>
                  </w:r>
                  <w:r>
                    <w:rPr>
                      <w:sz w:val="16"/>
                      <w:szCs w:val="16"/>
                    </w:rPr>
                    <w:t>d</w:t>
                  </w:r>
                  <w:r w:rsidRPr="00D42BF0">
                    <w:rPr>
                      <w:sz w:val="16"/>
                      <w:szCs w:val="16"/>
                    </w:rPr>
                    <w:t>a</w:t>
                  </w:r>
                  <w:r>
                    <w:rPr>
                      <w:sz w:val="16"/>
                      <w:szCs w:val="16"/>
                    </w:rPr>
                    <w:t>ki</w:t>
                  </w:r>
                  <w:r w:rsidRPr="00D42BF0">
                    <w:rPr>
                      <w:sz w:val="16"/>
                      <w:szCs w:val="16"/>
                    </w:rPr>
                    <w:t xml:space="preserve"> çıkış</w:t>
                  </w:r>
                </w:p>
              </w:txbxContent>
            </v:textbox>
          </v:shape>
        </w:pict>
      </w:r>
      <w:r>
        <w:rPr>
          <w:rFonts w:eastAsiaTheme="minorEastAsia"/>
          <w:b/>
          <w:noProof/>
          <w:lang w:eastAsia="tr-TR"/>
        </w:rPr>
        <w:pict w14:anchorId="134C2F15">
          <v:shape id="Text Box 2336" o:spid="_x0000_s1653" type="#_x0000_t202" style="position:absolute;margin-left:370.65pt;margin-top:51.5pt;width:1in;height:26.45pt;z-index:253182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">
            <v:textbox>
              <w:txbxContent>
                <w:p w14:paraId="52D16BA5" w14:textId="77777777" w:rsidR="004E4D75" w:rsidRDefault="004E4D75" w:rsidP="00595E72">
                  <w:pPr>
                    <w:jc w:val="center"/>
                  </w:pPr>
                  <w:r w:rsidRPr="00D42BF0">
                    <w:rPr>
                      <w:sz w:val="16"/>
                      <w:szCs w:val="16"/>
                    </w:rPr>
                    <w:t>Üst kattaki</w:t>
                  </w:r>
                  <w:r>
                    <w:t xml:space="preserve"> </w:t>
                  </w:r>
                  <w:r w:rsidRPr="00D42BF0">
                    <w:rPr>
                      <w:sz w:val="16"/>
                      <w:szCs w:val="16"/>
                    </w:rPr>
                    <w:t>çıkış</w:t>
                  </w:r>
                </w:p>
                <w:p w14:paraId="471B8DE8" w14:textId="77777777" w:rsidR="004E4D75" w:rsidRDefault="004E4D75" w:rsidP="00595E72">
                  <w:pPr>
                    <w:jc w:val="center"/>
                  </w:pPr>
                </w:p>
              </w:txbxContent>
            </v:textbox>
          </v:shape>
        </w:pict>
      </w:r>
      <w:r>
        <w:rPr>
          <w:rFonts w:eastAsiaTheme="minorEastAsia"/>
          <w:b/>
          <w:noProof/>
          <w:lang w:eastAsia="tr-TR"/>
        </w:rPr>
        <w:pict w14:anchorId="6CB6ECB4">
          <v:shape id="Text Box 2338" o:spid="_x0000_s1654" type="#_x0000_t202" style="position:absolute;margin-left:14.05pt;margin-top:51.5pt;width:67.95pt;height:26.45pt;z-index:253185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">
            <v:textbox>
              <w:txbxContent>
                <w:p w14:paraId="68E91053" w14:textId="77777777" w:rsidR="004E4D75" w:rsidRPr="00D42BF0" w:rsidRDefault="004E4D75" w:rsidP="00595E72">
                  <w:pPr>
                    <w:jc w:val="center"/>
                    <w:rPr>
                      <w:sz w:val="16"/>
                      <w:szCs w:val="16"/>
                    </w:rPr>
                  </w:pPr>
                  <w:r w:rsidRPr="00D42BF0">
                    <w:rPr>
                      <w:sz w:val="16"/>
                      <w:szCs w:val="16"/>
                    </w:rPr>
                    <w:t>Hava dönüş kanalı</w:t>
                  </w:r>
                </w:p>
              </w:txbxContent>
            </v:textbox>
          </v:shape>
        </w:pict>
      </w:r>
      <w:r>
        <w:rPr>
          <w:rFonts w:eastAsiaTheme="minorEastAsia"/>
          <w:b/>
          <w:noProof/>
          <w:lang w:eastAsia="tr-TR"/>
        </w:rPr>
        <w:pict w14:anchorId="40A39872">
          <v:shape id="Text Box 2335" o:spid="_x0000_s1655" type="#_x0000_t202" style="position:absolute;margin-left:350.3pt;margin-top:6.65pt;width:92.35pt;height:34.65pt;z-index:253181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">
            <v:textbox>
              <w:txbxContent>
                <w:p w14:paraId="155C078F" w14:textId="77777777" w:rsidR="004E4D75" w:rsidRDefault="004E4D75" w:rsidP="00595E72">
                  <w:pPr>
                    <w:jc w:val="center"/>
                  </w:pPr>
                  <w:r>
                    <w:t>Yangın-duman kontrolu</w:t>
                  </w:r>
                </w:p>
              </w:txbxContent>
            </v:textbox>
          </v:shape>
        </w:pict>
      </w:r>
      <w:r>
        <w:rPr>
          <w:rFonts w:eastAsiaTheme="minorEastAsia"/>
          <w:b/>
          <w:noProof/>
          <w:lang w:eastAsia="tr-TR"/>
        </w:rPr>
        <w:pict w14:anchorId="5F1C2C59">
          <v:shape id="Text Box 2334" o:spid="_x0000_s1656" type="#_x0000_t202" style="position:absolute;margin-left:10.65pt;margin-top:6.65pt;width:110.05pt;height:26.5pt;z-index:253180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">
            <v:textbox>
              <w:txbxContent>
                <w:p w14:paraId="780375B0" w14:textId="77777777" w:rsidR="004E4D75" w:rsidRDefault="004E4D75" w:rsidP="00595E72">
                  <w:r>
                    <w:t>Normal İşletme Hali</w:t>
                  </w:r>
                </w:p>
              </w:txbxContent>
            </v:textbox>
          </v:shape>
        </w:pict>
      </w:r>
      <w:r>
        <w:rPr>
          <w:rFonts w:eastAsiaTheme="minorEastAsia"/>
          <w:b/>
          <w:noProof/>
          <w:lang w:eastAsia="tr-TR"/>
        </w:rPr>
        <w:pict w14:anchorId="56DE317D">
          <v:shape id="Text Box 2331" o:spid="_x0000_s1657" type="#_x0000_t202" style="position:absolute;margin-left:-.2pt;margin-top:97pt;width:10.85pt;height:143.3pt;z-index:253177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">
            <v:textbox>
              <w:txbxContent>
                <w:p w14:paraId="620BA72B" w14:textId="77777777" w:rsidR="004E4D75" w:rsidRDefault="004E4D75" w:rsidP="00595E72"/>
              </w:txbxContent>
            </v:textbox>
          </v:shape>
        </w:pict>
      </w:r>
      <w:r w:rsidR="00595E72">
        <w:rPr>
          <w:rFonts w:eastAsiaTheme="minorEastAsia"/>
          <w:b/>
          <w:noProof/>
          <w:lang w:eastAsia="tr-TR"/>
        </w:rPr>
        <w:drawing>
          <wp:inline distT="0" distB="0" distL="0" distR="0" wp14:anchorId="251D7C7A" wp14:editId="5F6A9201">
            <wp:extent cx="5814304" cy="3019245"/>
            <wp:effectExtent l="0" t="0" r="0" b="0"/>
            <wp:docPr id="790" name="Resim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3" cstate="print">
                      <a:extLst>
                        <a:ext uri="{28A0092B-C50C-407E-A947-70E740481C1C}">
                          <a14:useLocalDpi xmlns:a14="http://schemas.microsoft.com/office/drawing/2010/main"/>
                        </a:ext>
                      </a:extLst>
                    </a:blip>
                    <a:srcRect/>
                    <a:stretch>
                      <a:fillRect/>
                    </a:stretch>
                  </pic:blipFill>
                  <pic:spPr bwMode="auto">
                    <a:xfrm>
                      <a:off x="0" y="0"/>
                      <a:ext cx="5814193" cy="3019188"/>
                    </a:xfrm>
                    <a:prstGeom prst="rect">
                      <a:avLst/>
                    </a:prstGeom>
                    <a:noFill/>
                    <a:ln>
                      <a:noFill/>
                    </a:ln>
                  </pic:spPr>
                </pic:pic>
              </a:graphicData>
            </a:graphic>
          </wp:inline>
        </w:drawing>
      </w:r>
    </w:p>
    <w:p w14:paraId="38458732" w14:textId="77777777" w:rsidR="00595E72" w:rsidRDefault="00595E72" w:rsidP="00595E72">
      <w:pPr>
        <w:rPr>
          <w:rFonts w:eastAsiaTheme="minorEastAsia"/>
          <w:b/>
        </w:rPr>
      </w:pPr>
    </w:p>
    <w:p w14:paraId="5E604FD2" w14:textId="77777777" w:rsidR="00595E72" w:rsidRDefault="00595E72" w:rsidP="00595E72">
      <w:pPr>
        <w:rPr>
          <w:rFonts w:eastAsiaTheme="minorEastAsia"/>
          <w:b/>
        </w:rPr>
      </w:pPr>
    </w:p>
    <w:p w14:paraId="2FE31025" w14:textId="77777777" w:rsidR="00595E72" w:rsidRDefault="00595E72" w:rsidP="00595E72">
      <w:pPr>
        <w:rPr>
          <w:rFonts w:eastAsiaTheme="minorEastAsia"/>
          <w:b/>
        </w:rPr>
      </w:pPr>
    </w:p>
    <w:p w14:paraId="34EF21A6" w14:textId="77777777" w:rsidR="00595E72" w:rsidRDefault="00595E72" w:rsidP="00595E72">
      <w:pPr>
        <w:rPr>
          <w:rFonts w:eastAsiaTheme="minorEastAsia"/>
          <w:b/>
          <w:noProof/>
          <w:lang w:eastAsia="tr-TR"/>
        </w:rPr>
      </w:pPr>
    </w:p>
    <w:p w14:paraId="54EABEB6" w14:textId="77777777" w:rsidR="00595E72" w:rsidRDefault="00595E72" w:rsidP="00595E72">
      <w:pPr>
        <w:rPr>
          <w:rFonts w:eastAsiaTheme="minorEastAsia"/>
          <w:b/>
        </w:rPr>
      </w:pPr>
    </w:p>
    <w:p w14:paraId="4CA32B0D" w14:textId="77777777" w:rsidR="00595E72" w:rsidRDefault="00595E72" w:rsidP="00595E72">
      <w:pPr>
        <w:rPr>
          <w:rFonts w:eastAsiaTheme="minorEastAsia"/>
        </w:rPr>
      </w:pPr>
    </w:p>
    <w:p w14:paraId="2AB770E2" w14:textId="77777777" w:rsidR="00595E72" w:rsidRDefault="00595E72" w:rsidP="00595E72">
      <w:pPr>
        <w:tabs>
          <w:tab w:val="left" w:pos="7091"/>
        </w:tabs>
        <w:rPr>
          <w:rFonts w:eastAsiaTheme="minorEastAsia"/>
        </w:rPr>
      </w:pPr>
      <w:r>
        <w:rPr>
          <w:rFonts w:eastAsiaTheme="minorEastAsia"/>
        </w:rPr>
        <w:tab/>
      </w:r>
    </w:p>
    <w:p w14:paraId="5A725BCD" w14:textId="77777777" w:rsidR="00595E72" w:rsidRDefault="00595E72" w:rsidP="00595E72">
      <w:pPr>
        <w:tabs>
          <w:tab w:val="left" w:pos="7091"/>
        </w:tabs>
        <w:rPr>
          <w:rFonts w:eastAsiaTheme="minorEastAsia"/>
        </w:rPr>
      </w:pPr>
    </w:p>
    <w:p w14:paraId="7038AF2C" w14:textId="77777777" w:rsidR="00595E72" w:rsidRDefault="00595E72" w:rsidP="00595E72">
      <w:pPr>
        <w:tabs>
          <w:tab w:val="left" w:pos="7091"/>
        </w:tabs>
        <w:rPr>
          <w:rFonts w:eastAsiaTheme="minorEastAsia"/>
        </w:rPr>
      </w:pPr>
    </w:p>
    <w:p w14:paraId="49A513CF" w14:textId="77777777" w:rsidR="00595E72" w:rsidRDefault="00595E72" w:rsidP="00595E72">
      <w:pPr>
        <w:tabs>
          <w:tab w:val="left" w:pos="7091"/>
        </w:tabs>
        <w:rPr>
          <w:rFonts w:eastAsiaTheme="minorEastAsia"/>
        </w:rPr>
      </w:pPr>
    </w:p>
    <w:p w14:paraId="5CF5CA88" w14:textId="77777777" w:rsidR="00595E72" w:rsidRDefault="00595E72" w:rsidP="00595E72">
      <w:pPr>
        <w:tabs>
          <w:tab w:val="left" w:pos="7091"/>
        </w:tabs>
        <w:rPr>
          <w:rFonts w:eastAsiaTheme="minorEastAsia"/>
        </w:rPr>
      </w:pPr>
    </w:p>
    <w:p w14:paraId="5C67B78B" w14:textId="77777777" w:rsidR="00595E72" w:rsidRDefault="00595E72" w:rsidP="00595E72">
      <w:pPr>
        <w:tabs>
          <w:tab w:val="left" w:pos="7091"/>
        </w:tabs>
        <w:rPr>
          <w:rFonts w:eastAsiaTheme="minorEastAsia"/>
        </w:rPr>
      </w:pPr>
    </w:p>
    <w:p w14:paraId="11F93E2B" w14:textId="77777777" w:rsidR="00595E72" w:rsidRDefault="00595E72" w:rsidP="00595E72">
      <w:pPr>
        <w:tabs>
          <w:tab w:val="left" w:pos="7091"/>
        </w:tabs>
        <w:rPr>
          <w:rFonts w:eastAsiaTheme="minorEastAsia"/>
        </w:rPr>
      </w:pPr>
    </w:p>
    <w:p w14:paraId="21D2B5F7" w14:textId="77777777" w:rsidR="00595E72" w:rsidRPr="00730503" w:rsidRDefault="00595E72" w:rsidP="00595E72">
      <w:pPr>
        <w:tabs>
          <w:tab w:val="left" w:pos="7091"/>
        </w:tabs>
        <w:rPr>
          <w:rFonts w:eastAsiaTheme="minorEastAsia"/>
        </w:rPr>
      </w:pPr>
    </w:p>
    <w:p w14:paraId="2B9B7D01" w14:textId="77777777" w:rsidR="00595E72" w:rsidRPr="00E2793F" w:rsidRDefault="00595E72" w:rsidP="00595E72">
      <w:pPr>
        <w:jc w:val="center"/>
        <w:rPr>
          <w:b/>
          <w:sz w:val="28"/>
          <w:szCs w:val="28"/>
        </w:rPr>
      </w:pPr>
      <w:r>
        <w:rPr>
          <w:b/>
          <w:sz w:val="28"/>
          <w:szCs w:val="28"/>
        </w:rPr>
        <w:t>8-</w:t>
      </w:r>
      <w:r w:rsidRPr="00E2793F">
        <w:rPr>
          <w:b/>
          <w:sz w:val="28"/>
          <w:szCs w:val="28"/>
        </w:rPr>
        <w:t>TÜNEL HAVALANDIRMA</w:t>
      </w:r>
    </w:p>
    <w:p w14:paraId="071752A7" w14:textId="77777777" w:rsidR="00595E72" w:rsidRPr="00C730F8" w:rsidRDefault="00595E72" w:rsidP="00595E72">
      <w:pPr>
        <w:pStyle w:val="ListeParagraf"/>
        <w:ind w:left="2496" w:firstLine="336"/>
        <w:rPr>
          <w:b/>
        </w:rPr>
      </w:pPr>
      <w:r w:rsidRPr="00C730F8">
        <w:rPr>
          <w:b/>
        </w:rPr>
        <w:t>KARAYOLU TÜNELLERİ</w:t>
      </w:r>
    </w:p>
    <w:p w14:paraId="24CA887E" w14:textId="77777777" w:rsidR="00595E72" w:rsidRDefault="00595E72" w:rsidP="00595E72">
      <w:r>
        <w:t>Tünellerde işletme ve inşaat sırasında olmak üzere iki türlü havalandırma tesisi hesap ve projelendirilmesi vardır. Bu bölümde tünellerin işletme sırasındaki tünel projelendirilmesi anlatılmaktadır. İşletme sırasında gerekli havalandırma tesisleri kalıcıdır.</w:t>
      </w:r>
    </w:p>
    <w:p w14:paraId="08E3099E" w14:textId="77777777" w:rsidR="00595E72" w:rsidRDefault="00595E72" w:rsidP="00595E72">
      <w:r w:rsidRPr="00E2793F">
        <w:t>Tünellerin projelendirilmesinde en önemli konulardan biri tünel havalandırılmasıdır</w:t>
      </w:r>
      <w:r>
        <w:t>. Bu iş tünellerde motorlu araçların sayısının artarak sebep olduğu gaz ve toz yayılmasının insan sağlığı ve konforuna zarar verdiği son 100 yılda dikkate alınmıştır.</w:t>
      </w:r>
    </w:p>
    <w:p w14:paraId="08F49C96" w14:textId="77777777" w:rsidR="00595E72" w:rsidRDefault="00595E72" w:rsidP="00595E72">
      <w:r>
        <w:t xml:space="preserve">Tünelin havalandırılması (vantilasyon) bu tünel yapısının hangi tür tünel (araç geçişi tüneli, raylı sistem tüneli veya hızlı ulaşım tüneli) olması koşullarına göre değişir ve bu projenin yapımından evvel bilinmesi gerekir. </w:t>
      </w:r>
    </w:p>
    <w:p w14:paraId="2B27E416" w14:textId="77777777" w:rsidR="00595E72" w:rsidRPr="004D0C8F" w:rsidRDefault="00595E72" w:rsidP="0095741B">
      <w:pPr>
        <w:pStyle w:val="ListeParagraf"/>
        <w:numPr>
          <w:ilvl w:val="1"/>
          <w:numId w:val="46"/>
        </w:numPr>
        <w:spacing w:after="200" w:line="276" w:lineRule="auto"/>
        <w:contextualSpacing/>
        <w:rPr>
          <w:b/>
        </w:rPr>
      </w:pPr>
      <w:r w:rsidRPr="004D0C8F">
        <w:rPr>
          <w:b/>
        </w:rPr>
        <w:t>Yol Tünelleri</w:t>
      </w:r>
    </w:p>
    <w:p w14:paraId="3465DF4F" w14:textId="77777777" w:rsidR="00595E72" w:rsidRDefault="00595E72" w:rsidP="0095741B">
      <w:pPr>
        <w:pStyle w:val="ListeParagraf"/>
        <w:numPr>
          <w:ilvl w:val="1"/>
          <w:numId w:val="39"/>
        </w:numPr>
        <w:spacing w:after="200" w:line="276" w:lineRule="auto"/>
        <w:contextualSpacing/>
        <w:rPr>
          <w:b/>
          <w:i/>
        </w:rPr>
      </w:pPr>
      <w:r>
        <w:rPr>
          <w:b/>
          <w:i/>
        </w:rPr>
        <w:t xml:space="preserve">Tanımı: </w:t>
      </w:r>
    </w:p>
    <w:p w14:paraId="43349FD5" w14:textId="77777777" w:rsidR="00595E72" w:rsidRDefault="00595E72" w:rsidP="00595E72">
      <w:r w:rsidRPr="00C730F8">
        <w:t>Tünelden geçen araçların içten yanmalı motorları yanma sonucu çevreye</w:t>
      </w:r>
      <w:r>
        <w:t xml:space="preserve"> </w:t>
      </w:r>
      <w:r w:rsidRPr="00C730F8">
        <w:t xml:space="preserve">zararlı </w:t>
      </w:r>
      <w:r>
        <w:t xml:space="preserve">atıklar yayar. Bu zararlı ürünler tüneldeki bakım personelinin ve tünelden geçen yolcuların sağlığı için tehlikelidir. Oluşan bu atıkların ve zararlı gazların tünel ortamındaki oranının zarar verme sınırı altına düşürülmesi ve havanın atık oranının yaşanacak oran seviyesi altına inmesi ve seyreltilmesi tüneli havalandırmak suretiyle olur. Tünel havalandırma sistemleri de tüm uzun tünellerde CO, NO gaz seviyelerinin kabul edilebilir seviyede tutulabilmesi ve normal sürüş sırasında görüş mesafesinin düzgün ve emniyetli olması için projelendirilir. </w:t>
      </w:r>
      <w:r>
        <w:lastRenderedPageBreak/>
        <w:t xml:space="preserve">Bu sistem yangın olması durumunda dahi, duman akışının sağlanması, sıcak ve çok sıcak gazların insanlara zarar vermeden dışarı atılmasını sağlayabilmelidir. </w:t>
      </w:r>
    </w:p>
    <w:p w14:paraId="54E488D1" w14:textId="77777777" w:rsidR="00595E72" w:rsidRDefault="00595E72" w:rsidP="00595E72">
      <w:r>
        <w:tab/>
        <w:t xml:space="preserve">Tünel havalandırması genelde 3 kriter sağlar: </w:t>
      </w:r>
    </w:p>
    <w:p w14:paraId="5E619CFB" w14:textId="77777777" w:rsidR="00595E72" w:rsidRDefault="00595E72" w:rsidP="0095741B">
      <w:pPr>
        <w:pStyle w:val="ListeParagraf"/>
        <w:numPr>
          <w:ilvl w:val="0"/>
          <w:numId w:val="40"/>
        </w:numPr>
        <w:spacing w:after="200" w:line="276" w:lineRule="auto"/>
        <w:contextualSpacing/>
      </w:pPr>
      <w:r>
        <w:t xml:space="preserve">Tünel kullananlarının sağlık kriterlerine uygun seviyede tüneldeki araç </w:t>
      </w:r>
      <w:proofErr w:type="spellStart"/>
      <w:r>
        <w:t>eksoz</w:t>
      </w:r>
      <w:proofErr w:type="spellEnd"/>
      <w:r>
        <w:t xml:space="preserve"> gazlarının seyreltilmesi</w:t>
      </w:r>
    </w:p>
    <w:p w14:paraId="61D027F7" w14:textId="77777777" w:rsidR="00595E72" w:rsidRDefault="00595E72" w:rsidP="0095741B">
      <w:pPr>
        <w:pStyle w:val="ListeParagraf"/>
        <w:numPr>
          <w:ilvl w:val="0"/>
          <w:numId w:val="40"/>
        </w:numPr>
        <w:spacing w:after="200" w:line="276" w:lineRule="auto"/>
        <w:contextualSpacing/>
      </w:pPr>
      <w:r>
        <w:t>Tüneldeki hava kirliliğinin güvenli olacak şekilde ve yeterli seviyede tutulması</w:t>
      </w:r>
    </w:p>
    <w:p w14:paraId="099A2652" w14:textId="77777777" w:rsidR="00595E72" w:rsidRDefault="00595E72" w:rsidP="0095741B">
      <w:pPr>
        <w:pStyle w:val="ListeParagraf"/>
        <w:numPr>
          <w:ilvl w:val="0"/>
          <w:numId w:val="40"/>
        </w:numPr>
        <w:spacing w:after="200" w:line="276" w:lineRule="auto"/>
        <w:contextualSpacing/>
      </w:pPr>
      <w:r>
        <w:t>Tünelde olabilecek yangınlarda çıkan sıcak gazların ve dumanın kontrol altında tutulması ve kişilere zarar vermeden uzaklaştırılması</w:t>
      </w:r>
    </w:p>
    <w:p w14:paraId="79BCC75E" w14:textId="77777777" w:rsidR="00595E72" w:rsidRPr="00A02FDC" w:rsidRDefault="00595E72" w:rsidP="00595E72">
      <w:pPr>
        <w:ind w:left="708"/>
      </w:pPr>
      <w:r>
        <w:t>Her bir konunun yeterli havalandırma sistemi  projesi ve sistem seçimi için bu konularla ilgili özel giriş verilerinin bilinmesine  ihtiyaç vardır.</w:t>
      </w:r>
    </w:p>
    <w:p w14:paraId="5A394819" w14:textId="77777777" w:rsidR="00595E72" w:rsidRPr="0033141F" w:rsidRDefault="00595E72" w:rsidP="0095741B">
      <w:pPr>
        <w:pStyle w:val="ListeParagraf"/>
        <w:numPr>
          <w:ilvl w:val="1"/>
          <w:numId w:val="39"/>
        </w:numPr>
        <w:spacing w:after="200" w:line="276" w:lineRule="auto"/>
        <w:contextualSpacing/>
        <w:rPr>
          <w:b/>
          <w:i/>
          <w:sz w:val="28"/>
          <w:szCs w:val="28"/>
        </w:rPr>
      </w:pPr>
      <w:r>
        <w:rPr>
          <w:b/>
          <w:i/>
          <w:sz w:val="28"/>
          <w:szCs w:val="28"/>
        </w:rPr>
        <w:t xml:space="preserve"> </w:t>
      </w:r>
      <w:r w:rsidRPr="0033141F">
        <w:rPr>
          <w:b/>
          <w:i/>
          <w:sz w:val="28"/>
          <w:szCs w:val="28"/>
        </w:rPr>
        <w:t>Temiz Hava Gereksinimin Saptanması:</w:t>
      </w:r>
    </w:p>
    <w:p w14:paraId="628FD719" w14:textId="77777777" w:rsidR="00595E72" w:rsidRDefault="00595E72" w:rsidP="00595E72">
      <w:r w:rsidRPr="00670E9B">
        <w:t>Hesap usulünün ana prensibi</w:t>
      </w:r>
      <w:r>
        <w:t>, trafik şartlarını önceden görebilir ve bununla baş edebilir bir tünel havalandırma sistemi yapımıdır.</w:t>
      </w:r>
    </w:p>
    <w:p w14:paraId="433BC920"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Araçların gaz yayması</w:t>
      </w:r>
    </w:p>
    <w:p w14:paraId="679FB1CE" w14:textId="77777777" w:rsidR="00595E72" w:rsidRDefault="00595E72" w:rsidP="00595E72">
      <w:r>
        <w:t xml:space="preserve">         </w:t>
      </w:r>
      <w:r w:rsidRPr="00566DCD">
        <w:t>Bu konudaki</w:t>
      </w:r>
      <w:r>
        <w:t xml:space="preserve"> eğilim, istenmeyen ve yayılan </w:t>
      </w:r>
      <w:proofErr w:type="spellStart"/>
      <w:r>
        <w:t>eksoz</w:t>
      </w:r>
      <w:proofErr w:type="spellEnd"/>
      <w:r>
        <w:t xml:space="preserve"> gazları ile zehirli hava miktarının azaltılmasının sağlanması yönündedir. Bazı ülkeler onlara ait gaz yayılması yasaları üzerine baskı yapmaktadırlar (zararlı gaz yayan araçların trafikten uzaklaşması gibi) , ve diğer taraftan kabul edilen gaz yayılım seviyesinin düşürülmesi yoluna gitmektedirler.</w:t>
      </w:r>
    </w:p>
    <w:p w14:paraId="74751C3A" w14:textId="77777777" w:rsidR="00595E72" w:rsidRDefault="00595E72" w:rsidP="00595E72"/>
    <w:p w14:paraId="4BC8C898" w14:textId="77777777" w:rsidR="00595E72" w:rsidRPr="006D0B12" w:rsidRDefault="00595E72" w:rsidP="00595E72">
      <w:pPr>
        <w:jc w:val="center"/>
        <w:rPr>
          <w:b/>
          <w:sz w:val="20"/>
          <w:szCs w:val="20"/>
        </w:rPr>
      </w:pPr>
      <w:r w:rsidRPr="006D0B12">
        <w:rPr>
          <w:b/>
          <w:sz w:val="20"/>
          <w:szCs w:val="20"/>
        </w:rPr>
        <w:t xml:space="preserve">Araçların </w:t>
      </w:r>
      <w:proofErr w:type="spellStart"/>
      <w:r w:rsidRPr="006D0B12">
        <w:rPr>
          <w:b/>
          <w:sz w:val="20"/>
          <w:szCs w:val="20"/>
        </w:rPr>
        <w:t>eksozlarından</w:t>
      </w:r>
      <w:proofErr w:type="spellEnd"/>
      <w:r w:rsidRPr="006D0B12">
        <w:rPr>
          <w:b/>
          <w:sz w:val="20"/>
          <w:szCs w:val="20"/>
        </w:rPr>
        <w:t xml:space="preserve"> çıkarak yaydığı zararlı gaz miktarları</w:t>
      </w:r>
    </w:p>
    <w:p w14:paraId="70C43BDE" w14:textId="77777777" w:rsidR="00595E72" w:rsidRPr="00730311" w:rsidRDefault="00595E72" w:rsidP="00595E72">
      <w:pPr>
        <w:rPr>
          <w:sz w:val="20"/>
          <w:szCs w:val="20"/>
          <w:u w:val="single"/>
        </w:rPr>
      </w:pPr>
      <w:r w:rsidRPr="00730311">
        <w:rPr>
          <w:sz w:val="20"/>
          <w:szCs w:val="20"/>
          <w:u w:val="single"/>
        </w:rPr>
        <w:t>Gazın Cinsi</w:t>
      </w:r>
      <w:r w:rsidRPr="00730311">
        <w:rPr>
          <w:sz w:val="20"/>
          <w:szCs w:val="20"/>
          <w:u w:val="single"/>
        </w:rPr>
        <w:tab/>
      </w:r>
      <w:r w:rsidRPr="00730311">
        <w:rPr>
          <w:sz w:val="20"/>
          <w:szCs w:val="20"/>
          <w:u w:val="single"/>
        </w:rPr>
        <w:tab/>
      </w:r>
      <w:r w:rsidRPr="00730311">
        <w:rPr>
          <w:sz w:val="20"/>
          <w:szCs w:val="20"/>
          <w:u w:val="single"/>
        </w:rPr>
        <w:tab/>
        <w:t>Benzinli araçlarda  (%)</w:t>
      </w:r>
      <w:r w:rsidRPr="00730311">
        <w:rPr>
          <w:sz w:val="20"/>
          <w:szCs w:val="20"/>
          <w:u w:val="single"/>
        </w:rPr>
        <w:tab/>
      </w:r>
      <w:r w:rsidRPr="00730311">
        <w:rPr>
          <w:sz w:val="20"/>
          <w:szCs w:val="20"/>
          <w:u w:val="single"/>
        </w:rPr>
        <w:tab/>
        <w:t>Dizel araçlarda (%)</w:t>
      </w:r>
    </w:p>
    <w:p w14:paraId="3339ACE2" w14:textId="77777777" w:rsidR="00595E72" w:rsidRPr="00730311" w:rsidRDefault="00595E72" w:rsidP="00595E72">
      <w:pPr>
        <w:rPr>
          <w:sz w:val="20"/>
          <w:szCs w:val="20"/>
        </w:rPr>
      </w:pPr>
      <w:r w:rsidRPr="00730311">
        <w:rPr>
          <w:sz w:val="20"/>
          <w:szCs w:val="20"/>
        </w:rPr>
        <w:t>Karbon Monoksit (CO)</w:t>
      </w:r>
      <w:r w:rsidRPr="00730311">
        <w:rPr>
          <w:sz w:val="20"/>
          <w:szCs w:val="20"/>
        </w:rPr>
        <w:tab/>
      </w:r>
      <w:r w:rsidRPr="00730311">
        <w:rPr>
          <w:sz w:val="20"/>
          <w:szCs w:val="20"/>
        </w:rPr>
        <w:tab/>
      </w:r>
      <w:r>
        <w:rPr>
          <w:sz w:val="20"/>
          <w:szCs w:val="20"/>
        </w:rPr>
        <w:tab/>
      </w:r>
      <w:r w:rsidRPr="00730311">
        <w:rPr>
          <w:sz w:val="20"/>
          <w:szCs w:val="20"/>
        </w:rPr>
        <w:t>3,0000</w:t>
      </w:r>
    </w:p>
    <w:p w14:paraId="46AA300B" w14:textId="77777777" w:rsidR="00595E72" w:rsidRPr="00730311" w:rsidRDefault="00595E72" w:rsidP="00595E72">
      <w:pPr>
        <w:rPr>
          <w:sz w:val="20"/>
          <w:szCs w:val="20"/>
        </w:rPr>
      </w:pPr>
      <w:r w:rsidRPr="00730311">
        <w:rPr>
          <w:sz w:val="20"/>
          <w:szCs w:val="20"/>
        </w:rPr>
        <w:t xml:space="preserve">Karbon Monoksit (CO) </w:t>
      </w:r>
      <w:r w:rsidRPr="00730311">
        <w:rPr>
          <w:i/>
          <w:sz w:val="20"/>
          <w:szCs w:val="20"/>
        </w:rPr>
        <w:t>maksimum</w:t>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100</w:t>
      </w:r>
    </w:p>
    <w:p w14:paraId="0A01FCF4" w14:textId="77777777" w:rsidR="00595E72" w:rsidRPr="00730311" w:rsidRDefault="00595E72" w:rsidP="00595E72">
      <w:pPr>
        <w:rPr>
          <w:i/>
          <w:sz w:val="20"/>
          <w:szCs w:val="20"/>
        </w:rPr>
      </w:pPr>
      <w:r w:rsidRPr="00730311">
        <w:rPr>
          <w:sz w:val="20"/>
          <w:szCs w:val="20"/>
        </w:rPr>
        <w:t xml:space="preserve">Karbon Monoksit (CO) </w:t>
      </w:r>
      <w:r w:rsidRPr="00730311">
        <w:rPr>
          <w:i/>
          <w:sz w:val="20"/>
          <w:szCs w:val="20"/>
        </w:rPr>
        <w:t>ortalama</w:t>
      </w:r>
      <w:r w:rsidRPr="00730311">
        <w:rPr>
          <w:i/>
          <w:sz w:val="20"/>
          <w:szCs w:val="20"/>
        </w:rPr>
        <w:tab/>
      </w:r>
      <w:r w:rsidRPr="00730311">
        <w:rPr>
          <w:i/>
          <w:sz w:val="20"/>
          <w:szCs w:val="20"/>
        </w:rPr>
        <w:tab/>
      </w:r>
      <w:r>
        <w:rPr>
          <w:i/>
          <w:sz w:val="20"/>
          <w:szCs w:val="20"/>
        </w:rPr>
        <w:tab/>
      </w:r>
      <w:r w:rsidRPr="00730311">
        <w:rPr>
          <w:i/>
          <w:sz w:val="20"/>
          <w:szCs w:val="20"/>
        </w:rPr>
        <w:tab/>
      </w:r>
      <w:r w:rsidRPr="00730311">
        <w:rPr>
          <w:i/>
          <w:sz w:val="20"/>
          <w:szCs w:val="20"/>
        </w:rPr>
        <w:tab/>
      </w:r>
      <w:r w:rsidRPr="00730311">
        <w:rPr>
          <w:i/>
          <w:sz w:val="20"/>
          <w:szCs w:val="20"/>
        </w:rPr>
        <w:tab/>
      </w:r>
      <w:r w:rsidRPr="00730311">
        <w:rPr>
          <w:sz w:val="20"/>
          <w:szCs w:val="20"/>
        </w:rPr>
        <w:t>0,020</w:t>
      </w:r>
      <w:r w:rsidRPr="00730311">
        <w:rPr>
          <w:i/>
          <w:sz w:val="20"/>
          <w:szCs w:val="20"/>
        </w:rPr>
        <w:tab/>
      </w:r>
    </w:p>
    <w:p w14:paraId="0951BFC9" w14:textId="77777777" w:rsidR="00595E72" w:rsidRPr="00730311" w:rsidRDefault="00595E72" w:rsidP="00595E72">
      <w:pPr>
        <w:rPr>
          <w:sz w:val="20"/>
          <w:szCs w:val="20"/>
        </w:rPr>
      </w:pPr>
      <w:r w:rsidRPr="00730311">
        <w:rPr>
          <w:sz w:val="20"/>
          <w:szCs w:val="20"/>
        </w:rPr>
        <w:t>Karbon Dioksit (C</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oMath>
      <w:r w:rsidRPr="00730311">
        <w:rPr>
          <w:sz w:val="20"/>
          <w:szCs w:val="20"/>
        </w:rPr>
        <w:t>)</w:t>
      </w:r>
      <w:r w:rsidRPr="00730311">
        <w:rPr>
          <w:sz w:val="20"/>
          <w:szCs w:val="20"/>
        </w:rPr>
        <w:tab/>
      </w:r>
      <w:r w:rsidRPr="00730311">
        <w:rPr>
          <w:sz w:val="20"/>
          <w:szCs w:val="20"/>
        </w:rPr>
        <w:tab/>
      </w:r>
      <w:r>
        <w:rPr>
          <w:sz w:val="20"/>
          <w:szCs w:val="20"/>
        </w:rPr>
        <w:tab/>
      </w:r>
      <w:r w:rsidRPr="00730311">
        <w:rPr>
          <w:sz w:val="20"/>
          <w:szCs w:val="20"/>
        </w:rPr>
        <w:t>13,2000</w:t>
      </w:r>
      <w:r w:rsidRPr="00730311">
        <w:rPr>
          <w:sz w:val="20"/>
          <w:szCs w:val="20"/>
        </w:rPr>
        <w:tab/>
      </w:r>
      <w:r w:rsidRPr="00730311">
        <w:rPr>
          <w:sz w:val="20"/>
          <w:szCs w:val="20"/>
        </w:rPr>
        <w:tab/>
      </w:r>
      <w:r w:rsidRPr="00730311">
        <w:rPr>
          <w:sz w:val="20"/>
          <w:szCs w:val="20"/>
        </w:rPr>
        <w:tab/>
      </w:r>
      <w:r>
        <w:rPr>
          <w:sz w:val="20"/>
          <w:szCs w:val="20"/>
        </w:rPr>
        <w:tab/>
      </w:r>
      <w:r w:rsidRPr="00730311">
        <w:rPr>
          <w:sz w:val="20"/>
          <w:szCs w:val="20"/>
        </w:rPr>
        <w:t>9,000</w:t>
      </w:r>
    </w:p>
    <w:p w14:paraId="20373CC4" w14:textId="77777777" w:rsidR="00595E72" w:rsidRPr="00730311" w:rsidRDefault="00595E72" w:rsidP="00595E72">
      <w:pPr>
        <w:rPr>
          <w:rFonts w:eastAsiaTheme="minorEastAsia"/>
          <w:sz w:val="20"/>
          <w:szCs w:val="20"/>
        </w:rPr>
      </w:pPr>
      <w:r w:rsidRPr="00730311">
        <w:rPr>
          <w:sz w:val="20"/>
          <w:szCs w:val="20"/>
        </w:rPr>
        <w:t>Azot Oksitleri (N</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 xml:space="preserve">x </m:t>
            </m:r>
          </m:sub>
        </m:sSub>
      </m:oMath>
      <w:r w:rsidRPr="00730311">
        <w:rPr>
          <w:rFonts w:eastAsiaTheme="minorEastAsia"/>
          <w:sz w:val="20"/>
          <w:szCs w:val="20"/>
        </w:rPr>
        <w:t xml:space="preserve">)                           </w:t>
      </w:r>
      <w:r>
        <w:rPr>
          <w:rFonts w:eastAsiaTheme="minorEastAsia"/>
          <w:sz w:val="20"/>
          <w:szCs w:val="20"/>
        </w:rPr>
        <w:tab/>
        <w:t xml:space="preserve">  </w:t>
      </w:r>
      <w:r w:rsidRPr="00730311">
        <w:rPr>
          <w:rFonts w:eastAsiaTheme="minorEastAsia"/>
          <w:sz w:val="20"/>
          <w:szCs w:val="20"/>
        </w:rPr>
        <w:t>0,060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40</w:t>
      </w:r>
    </w:p>
    <w:p w14:paraId="0222EE45" w14:textId="77777777" w:rsidR="00595E72" w:rsidRPr="00730311" w:rsidRDefault="00595E72" w:rsidP="00595E72">
      <w:pPr>
        <w:rPr>
          <w:rFonts w:eastAsiaTheme="minorEastAsia"/>
          <w:sz w:val="20"/>
          <w:szCs w:val="20"/>
        </w:rPr>
      </w:pPr>
      <w:r w:rsidRPr="00730311">
        <w:rPr>
          <w:rFonts w:eastAsiaTheme="minorEastAsia"/>
          <w:sz w:val="20"/>
          <w:szCs w:val="20"/>
        </w:rPr>
        <w:t>Kükürt Dioksit (S</w:t>
      </w:r>
      <m:oMath>
        <m:sSub>
          <m:sSubPr>
            <m:ctrlPr>
              <w:rPr>
                <w:rFonts w:ascii="Cambria Math" w:hAnsi="Cambria Math"/>
                <w:i/>
                <w:sz w:val="20"/>
                <w:szCs w:val="20"/>
              </w:rPr>
            </m:ctrlPr>
          </m:sSubPr>
          <m:e>
            <m:r>
              <w:rPr>
                <w:rFonts w:ascii="Cambria Math" w:hAnsi="Cambria Math"/>
                <w:sz w:val="20"/>
                <w:szCs w:val="20"/>
              </w:rPr>
              <m:t>O</m:t>
            </m:r>
          </m:e>
          <m:sub>
            <m:r>
              <w:rPr>
                <w:rFonts w:ascii="Cambria Math" w:hAnsi="Cambria Math"/>
                <w:sz w:val="20"/>
                <w:szCs w:val="20"/>
              </w:rPr>
              <m:t>2</m:t>
            </m:r>
          </m:sub>
        </m:sSub>
        <m:r>
          <w:rPr>
            <w:rFonts w:ascii="Cambria Math" w:hAnsi="Cambria Math"/>
            <w:sz w:val="20"/>
            <w:szCs w:val="20"/>
          </w:rPr>
          <m:t xml:space="preserve"> )</m:t>
        </m:r>
      </m:oMath>
      <w:r w:rsidRPr="00730311">
        <w:rPr>
          <w:rFonts w:eastAsiaTheme="minorEastAsia"/>
          <w:sz w:val="20"/>
          <w:szCs w:val="20"/>
        </w:rPr>
        <w:t xml:space="preserve">    </w:t>
      </w:r>
      <w:r w:rsidRPr="00730311">
        <w:rPr>
          <w:rFonts w:eastAsiaTheme="minorEastAsia"/>
          <w:sz w:val="20"/>
          <w:szCs w:val="20"/>
        </w:rPr>
        <w:tab/>
      </w:r>
      <w:r>
        <w:rPr>
          <w:rFonts w:eastAsiaTheme="minorEastAsia"/>
          <w:sz w:val="20"/>
          <w:szCs w:val="20"/>
        </w:rPr>
        <w:tab/>
      </w:r>
      <w:r w:rsidRPr="00730311">
        <w:rPr>
          <w:rFonts w:eastAsiaTheme="minorEastAsia"/>
          <w:sz w:val="20"/>
          <w:szCs w:val="20"/>
        </w:rPr>
        <w:tab/>
        <w:t xml:space="preserve">  0,006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20</w:t>
      </w:r>
    </w:p>
    <w:p w14:paraId="111B6FFC" w14:textId="77777777" w:rsidR="00595E72" w:rsidRPr="00730311" w:rsidRDefault="00595E72" w:rsidP="00595E72">
      <w:pPr>
        <w:rPr>
          <w:rFonts w:eastAsiaTheme="minorEastAsia"/>
          <w:sz w:val="20"/>
          <w:szCs w:val="20"/>
        </w:rPr>
      </w:pPr>
      <w:r w:rsidRPr="00730311">
        <w:rPr>
          <w:rFonts w:eastAsiaTheme="minorEastAsia"/>
          <w:sz w:val="20"/>
          <w:szCs w:val="20"/>
        </w:rPr>
        <w:t>Aldehitler</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40</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2</w:t>
      </w:r>
    </w:p>
    <w:p w14:paraId="64A3E2C0" w14:textId="77777777" w:rsidR="00595E72" w:rsidRPr="00730311" w:rsidRDefault="00595E72" w:rsidP="00595E72">
      <w:pPr>
        <w:rPr>
          <w:b/>
          <w:sz w:val="20"/>
          <w:szCs w:val="20"/>
        </w:rPr>
      </w:pPr>
      <w:r w:rsidRPr="00730311">
        <w:rPr>
          <w:rFonts w:eastAsiaTheme="minorEastAsia"/>
          <w:sz w:val="20"/>
          <w:szCs w:val="20"/>
        </w:rPr>
        <w:t>Formaldehit</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t xml:space="preserve"> 0,0007</w:t>
      </w:r>
      <w:r w:rsidRPr="00730311">
        <w:rPr>
          <w:rFonts w:eastAsiaTheme="minorEastAsia"/>
          <w:sz w:val="20"/>
          <w:szCs w:val="20"/>
        </w:rPr>
        <w:tab/>
      </w:r>
      <w:r w:rsidRPr="00730311">
        <w:rPr>
          <w:rFonts w:eastAsiaTheme="minorEastAsia"/>
          <w:sz w:val="20"/>
          <w:szCs w:val="20"/>
        </w:rPr>
        <w:tab/>
      </w:r>
      <w:r w:rsidRPr="00730311">
        <w:rPr>
          <w:rFonts w:eastAsiaTheme="minorEastAsia"/>
          <w:sz w:val="20"/>
          <w:szCs w:val="20"/>
        </w:rPr>
        <w:tab/>
      </w:r>
      <w:r>
        <w:rPr>
          <w:rFonts w:eastAsiaTheme="minorEastAsia"/>
          <w:sz w:val="20"/>
          <w:szCs w:val="20"/>
        </w:rPr>
        <w:t xml:space="preserve">               </w:t>
      </w:r>
      <w:r w:rsidRPr="00730311">
        <w:rPr>
          <w:rFonts w:eastAsiaTheme="minorEastAsia"/>
          <w:sz w:val="20"/>
          <w:szCs w:val="20"/>
        </w:rPr>
        <w:t>0,001</w:t>
      </w:r>
    </w:p>
    <w:p w14:paraId="7E3EC62C" w14:textId="77777777" w:rsidR="00595E72" w:rsidRPr="006D0B12" w:rsidRDefault="00595E72" w:rsidP="00595E72">
      <w:pPr>
        <w:jc w:val="center"/>
        <w:rPr>
          <w:b/>
          <w:sz w:val="20"/>
          <w:szCs w:val="20"/>
        </w:rPr>
      </w:pPr>
    </w:p>
    <w:p w14:paraId="494591CD" w14:textId="77777777" w:rsidR="00595E72" w:rsidRPr="00730311" w:rsidRDefault="00595E72" w:rsidP="00595E72">
      <w:r w:rsidRPr="006D0B12">
        <w:rPr>
          <w:sz w:val="20"/>
          <w:szCs w:val="20"/>
        </w:rPr>
        <w:tab/>
      </w:r>
      <w:r w:rsidRPr="00730311">
        <w:t>Önemli araç trafiğinin yoğun olduğu önemli tünellerde 5-10 yıllık belli aralıklarla alınmış gaz yayılma kontrol veri alımları mevcuttur. Bu kontroll</w:t>
      </w:r>
      <w:r>
        <w:t>e</w:t>
      </w:r>
      <w:r w:rsidRPr="00730311">
        <w:t>rd</w:t>
      </w:r>
      <w:r>
        <w:t>e</w:t>
      </w:r>
      <w:r w:rsidRPr="00730311">
        <w:t xml:space="preserve"> tünelin ilk açıldığı zamandaki zararlı gaz yayılma miktarı ile bu zamanda ölçülen gaz yayılım miktarı birbirine oranlanır. Mevcut gaz yayılması için yapılan düzenlemeler; baskı ile dizel araçların gaz yayma koşullarının azalmasını ister ve böylece projelerde duman seyrelmesini ve taze hava ihtiyacının kontrol edilmesini sağlamaya çalışır. Kamyonlar güçlü araçlardır ve büyük motorlu olmaları nedeni olarak, yüklü olduklarında ve hızlı gittiklerinde daha çok zararlı gaz yayarlar. Diğer taraftan ise; tünel kullanan halk buradaki bulanık ve kokulu atmosferdeki yol bölümüne karşı çok hassastır, ancak bunun da belli seviyede tutulması ek masraf gerektirir.</w:t>
      </w:r>
      <w:r>
        <w:t xml:space="preserve"> </w:t>
      </w:r>
      <w:r w:rsidRPr="00730311">
        <w:t>Tünellerdeki zararlı gaz ve görüşe mani olan toz ve buna benzer maddelerin havalandırma ile seyreltilmesi gerekir. Aşağıdaki tablolar tünel havalandırılması öncesi ve sonrasındaki  benzinli ve dizel araçların zararlı maddelerinin listesini ppm (milyonda ) değeri olarak vermektedir:</w:t>
      </w:r>
    </w:p>
    <w:p w14:paraId="0CF73D38"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t>Benzinli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Pr>
          <w:sz w:val="20"/>
          <w:szCs w:val="20"/>
          <w:u w:val="single"/>
        </w:rPr>
        <w:t xml:space="preserve">           </w:t>
      </w:r>
    </w:p>
    <w:p w14:paraId="03F4355C"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Pr>
          <w:sz w:val="20"/>
          <w:szCs w:val="20"/>
        </w:rPr>
        <w:tab/>
      </w:r>
      <w:r>
        <w:rPr>
          <w:sz w:val="20"/>
          <w:szCs w:val="20"/>
        </w:rPr>
        <w:tab/>
        <w:t xml:space="preserve">       </w:t>
      </w:r>
      <w:r w:rsidRPr="006D0B12">
        <w:rPr>
          <w:sz w:val="20"/>
          <w:szCs w:val="20"/>
        </w:rPr>
        <w:t>çıkan gaz karışımı</w:t>
      </w:r>
      <w:r w:rsidRPr="006D0B12">
        <w:rPr>
          <w:sz w:val="20"/>
          <w:szCs w:val="20"/>
        </w:rPr>
        <w:tab/>
      </w:r>
      <w:r>
        <w:rPr>
          <w:sz w:val="20"/>
          <w:szCs w:val="20"/>
        </w:rPr>
        <w:t xml:space="preserve">         Seyreltme sonu değer</w:t>
      </w:r>
      <w:r>
        <w:rPr>
          <w:sz w:val="20"/>
          <w:szCs w:val="20"/>
        </w:rPr>
        <w:tab/>
      </w:r>
      <w:r w:rsidRPr="006D0B12">
        <w:rPr>
          <w:sz w:val="20"/>
          <w:szCs w:val="20"/>
        </w:rPr>
        <w:t>Ağırlıkça eşik</w:t>
      </w:r>
    </w:p>
    <w:p w14:paraId="4AAFBDBF"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w:t>
      </w:r>
      <w:r>
        <w:rPr>
          <w:sz w:val="20"/>
          <w:szCs w:val="20"/>
          <w:u w:val="single"/>
        </w:rPr>
        <w:t xml:space="preserve">r              </w:t>
      </w:r>
      <w:r w:rsidRPr="006D0B12">
        <w:rPr>
          <w:sz w:val="20"/>
          <w:szCs w:val="20"/>
          <w:u w:val="single"/>
        </w:rPr>
        <w:t xml:space="preserve">     </w:t>
      </w:r>
    </w:p>
    <w:p w14:paraId="530F327C"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t>30.000</w:t>
      </w:r>
      <w:r w:rsidRPr="006D0B12">
        <w:rPr>
          <w:sz w:val="20"/>
          <w:szCs w:val="20"/>
        </w:rPr>
        <w:tab/>
      </w:r>
      <w:r w:rsidRPr="006D0B12">
        <w:rPr>
          <w:sz w:val="20"/>
          <w:szCs w:val="20"/>
        </w:rPr>
        <w:tab/>
      </w:r>
      <w:r w:rsidRPr="006D0B12">
        <w:rPr>
          <w:sz w:val="20"/>
          <w:szCs w:val="20"/>
        </w:rPr>
        <w:tab/>
        <w:t xml:space="preserve"> </w:t>
      </w:r>
      <w:r w:rsidRPr="006D0B12">
        <w:rPr>
          <w:sz w:val="20"/>
          <w:szCs w:val="20"/>
        </w:rPr>
        <w:tab/>
        <w:t>200,00</w:t>
      </w:r>
      <w:r w:rsidRPr="006D0B12">
        <w:rPr>
          <w:sz w:val="20"/>
          <w:szCs w:val="20"/>
        </w:rPr>
        <w:tab/>
      </w:r>
      <w:r w:rsidRPr="006D0B12">
        <w:rPr>
          <w:sz w:val="20"/>
          <w:szCs w:val="20"/>
        </w:rPr>
        <w:tab/>
      </w:r>
      <w:r w:rsidRPr="006D0B12">
        <w:rPr>
          <w:sz w:val="20"/>
          <w:szCs w:val="20"/>
        </w:rPr>
        <w:tab/>
        <w:t>50</w:t>
      </w:r>
    </w:p>
    <w:p w14:paraId="0910A0AF" w14:textId="77777777" w:rsidR="00595E72" w:rsidRPr="006D0B12" w:rsidRDefault="00595E72" w:rsidP="00595E72">
      <w:pPr>
        <w:rPr>
          <w:sz w:val="20"/>
          <w:szCs w:val="20"/>
        </w:rPr>
      </w:pPr>
      <w:r w:rsidRPr="006D0B12">
        <w:rPr>
          <w:sz w:val="20"/>
          <w:szCs w:val="20"/>
        </w:rPr>
        <w:t>Karbon dioksit</w:t>
      </w:r>
      <w:r w:rsidRPr="006D0B12">
        <w:rPr>
          <w:sz w:val="20"/>
          <w:szCs w:val="20"/>
        </w:rPr>
        <w:tab/>
        <w:t xml:space="preserve">          </w:t>
      </w:r>
      <w:r>
        <w:rPr>
          <w:sz w:val="20"/>
          <w:szCs w:val="20"/>
        </w:rPr>
        <w:tab/>
      </w:r>
      <w:r>
        <w:rPr>
          <w:sz w:val="20"/>
          <w:szCs w:val="20"/>
        </w:rPr>
        <w:tab/>
      </w:r>
      <w:r w:rsidRPr="006D0B12">
        <w:rPr>
          <w:sz w:val="20"/>
          <w:szCs w:val="20"/>
        </w:rPr>
        <w:t>132.000</w:t>
      </w:r>
      <w:r w:rsidRPr="006D0B12">
        <w:rPr>
          <w:sz w:val="20"/>
          <w:szCs w:val="20"/>
        </w:rPr>
        <w:tab/>
      </w:r>
      <w:r w:rsidRPr="006D0B12">
        <w:rPr>
          <w:sz w:val="20"/>
          <w:szCs w:val="20"/>
        </w:rPr>
        <w:tab/>
      </w:r>
      <w:r w:rsidRPr="006D0B12">
        <w:rPr>
          <w:sz w:val="20"/>
          <w:szCs w:val="20"/>
        </w:rPr>
        <w:tab/>
      </w:r>
      <w:r w:rsidRPr="006D0B12">
        <w:rPr>
          <w:sz w:val="20"/>
          <w:szCs w:val="20"/>
        </w:rPr>
        <w:tab/>
        <w:t>880,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5DF100AF"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6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4,0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01B432BD"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w:t>
      </w:r>
      <w:r w:rsidRPr="006D0B12">
        <w:rPr>
          <w:sz w:val="20"/>
          <w:szCs w:val="20"/>
        </w:rPr>
        <w:t xml:space="preserve"> 6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0,4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790B251E"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40</w:t>
      </w:r>
      <w:r>
        <w:rPr>
          <w:sz w:val="20"/>
          <w:szCs w:val="20"/>
        </w:rPr>
        <w:tab/>
      </w:r>
      <w:r>
        <w:rPr>
          <w:sz w:val="20"/>
          <w:szCs w:val="20"/>
        </w:rPr>
        <w:tab/>
      </w:r>
      <w:r>
        <w:rPr>
          <w:sz w:val="20"/>
          <w:szCs w:val="20"/>
        </w:rPr>
        <w:tab/>
      </w:r>
      <w:r>
        <w:rPr>
          <w:sz w:val="20"/>
          <w:szCs w:val="20"/>
        </w:rPr>
        <w:tab/>
        <w:t xml:space="preserve"> 0,27</w:t>
      </w:r>
      <w:r>
        <w:rPr>
          <w:sz w:val="20"/>
          <w:szCs w:val="20"/>
        </w:rPr>
        <w:tab/>
      </w:r>
      <w:r>
        <w:rPr>
          <w:sz w:val="20"/>
          <w:szCs w:val="20"/>
        </w:rPr>
        <w:tab/>
      </w:r>
      <w:r>
        <w:rPr>
          <w:sz w:val="20"/>
          <w:szCs w:val="20"/>
        </w:rPr>
        <w:tab/>
        <w:t>NA</w:t>
      </w:r>
    </w:p>
    <w:p w14:paraId="3B9BF367"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7</w:t>
      </w:r>
      <w:r>
        <w:rPr>
          <w:sz w:val="20"/>
          <w:szCs w:val="20"/>
        </w:rPr>
        <w:tab/>
      </w:r>
      <w:r>
        <w:rPr>
          <w:sz w:val="20"/>
          <w:szCs w:val="20"/>
        </w:rPr>
        <w:tab/>
      </w:r>
      <w:r>
        <w:rPr>
          <w:sz w:val="20"/>
          <w:szCs w:val="20"/>
        </w:rPr>
        <w:tab/>
      </w:r>
      <w:r>
        <w:rPr>
          <w:sz w:val="20"/>
          <w:szCs w:val="20"/>
        </w:rPr>
        <w:tab/>
        <w:t xml:space="preserve">  0,02</w:t>
      </w:r>
      <w:r>
        <w:rPr>
          <w:sz w:val="20"/>
          <w:szCs w:val="20"/>
        </w:rPr>
        <w:tab/>
      </w:r>
      <w:r>
        <w:rPr>
          <w:sz w:val="20"/>
          <w:szCs w:val="20"/>
        </w:rPr>
        <w:tab/>
      </w:r>
      <w:r>
        <w:rPr>
          <w:sz w:val="20"/>
          <w:szCs w:val="20"/>
        </w:rPr>
        <w:tab/>
        <w:t xml:space="preserve">   2</w:t>
      </w:r>
    </w:p>
    <w:p w14:paraId="68D5786D" w14:textId="77777777" w:rsidR="00595E72" w:rsidRPr="006D0B12" w:rsidRDefault="00595E72" w:rsidP="00595E72">
      <w:pPr>
        <w:rPr>
          <w:sz w:val="20"/>
          <w:szCs w:val="20"/>
          <w:u w:val="single"/>
        </w:rPr>
      </w:pPr>
      <w:r w:rsidRPr="006D0B12">
        <w:rPr>
          <w:sz w:val="20"/>
          <w:szCs w:val="20"/>
          <w:u w:val="single"/>
        </w:rPr>
        <w:tab/>
      </w:r>
      <w:r w:rsidRPr="006D0B12">
        <w:rPr>
          <w:sz w:val="20"/>
          <w:szCs w:val="20"/>
          <w:u w:val="single"/>
        </w:rPr>
        <w:tab/>
      </w:r>
      <w:r>
        <w:rPr>
          <w:sz w:val="20"/>
          <w:szCs w:val="20"/>
          <w:u w:val="single"/>
        </w:rPr>
        <w:t>Dizel</w:t>
      </w:r>
      <w:r w:rsidRPr="006D0B12">
        <w:rPr>
          <w:sz w:val="20"/>
          <w:szCs w:val="20"/>
          <w:u w:val="single"/>
        </w:rPr>
        <w:t xml:space="preserve">  Araçlar</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
    <w:p w14:paraId="6079EEC6" w14:textId="77777777" w:rsidR="00595E72" w:rsidRPr="006D0B12" w:rsidRDefault="00595E72" w:rsidP="00595E72">
      <w:pPr>
        <w:rPr>
          <w:sz w:val="20"/>
          <w:szCs w:val="20"/>
        </w:rPr>
      </w:pPr>
      <w:r w:rsidRPr="006D0B12">
        <w:rPr>
          <w:sz w:val="20"/>
          <w:szCs w:val="20"/>
          <w:u w:val="single"/>
        </w:rPr>
        <w:t>Gazın</w:t>
      </w:r>
      <w:r w:rsidRPr="006D0B12">
        <w:rPr>
          <w:sz w:val="20"/>
          <w:szCs w:val="20"/>
          <w:u w:val="single"/>
        </w:rPr>
        <w:tab/>
      </w:r>
      <w:r w:rsidRPr="006D0B12">
        <w:rPr>
          <w:sz w:val="20"/>
          <w:szCs w:val="20"/>
        </w:rPr>
        <w:tab/>
      </w:r>
      <w:r w:rsidRPr="006D0B12">
        <w:rPr>
          <w:sz w:val="20"/>
          <w:szCs w:val="20"/>
        </w:rPr>
        <w:tab/>
      </w:r>
      <w:r>
        <w:rPr>
          <w:sz w:val="20"/>
          <w:szCs w:val="20"/>
        </w:rPr>
        <w:t xml:space="preserve">     </w:t>
      </w:r>
      <w:r w:rsidRPr="006D0B12">
        <w:rPr>
          <w:sz w:val="20"/>
          <w:szCs w:val="20"/>
        </w:rPr>
        <w:t>çıkan gaz karışımı</w:t>
      </w:r>
      <w:r w:rsidRPr="006D0B12">
        <w:rPr>
          <w:sz w:val="20"/>
          <w:szCs w:val="20"/>
        </w:rPr>
        <w:tab/>
      </w:r>
      <w:r>
        <w:rPr>
          <w:sz w:val="20"/>
          <w:szCs w:val="20"/>
        </w:rPr>
        <w:t xml:space="preserve">       </w:t>
      </w:r>
      <w:r w:rsidRPr="006D0B12">
        <w:rPr>
          <w:sz w:val="20"/>
          <w:szCs w:val="20"/>
        </w:rPr>
        <w:t>Seyreltme sonu değer</w:t>
      </w:r>
      <w:r w:rsidRPr="006D0B12">
        <w:rPr>
          <w:sz w:val="20"/>
          <w:szCs w:val="20"/>
        </w:rPr>
        <w:tab/>
      </w:r>
      <w:r w:rsidRPr="006D0B12">
        <w:rPr>
          <w:sz w:val="20"/>
          <w:szCs w:val="20"/>
        </w:rPr>
        <w:tab/>
        <w:t>Ağırlıkça eşik</w:t>
      </w:r>
    </w:p>
    <w:p w14:paraId="40CA0177" w14:textId="77777777" w:rsidR="00595E72" w:rsidRPr="006D0B12" w:rsidRDefault="00595E72" w:rsidP="00595E72">
      <w:pPr>
        <w:rPr>
          <w:sz w:val="20"/>
          <w:szCs w:val="20"/>
          <w:u w:val="single"/>
        </w:rPr>
      </w:pPr>
      <w:r w:rsidRPr="006D0B12">
        <w:rPr>
          <w:sz w:val="20"/>
          <w:szCs w:val="20"/>
          <w:u w:val="single"/>
        </w:rPr>
        <w:t>Cinsi</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t>Ppm</w:t>
      </w:r>
      <w:r w:rsidRPr="006D0B12">
        <w:rPr>
          <w:sz w:val="20"/>
          <w:szCs w:val="20"/>
          <w:u w:val="single"/>
        </w:rPr>
        <w:tab/>
      </w:r>
      <w:r w:rsidRPr="006D0B12">
        <w:rPr>
          <w:sz w:val="20"/>
          <w:szCs w:val="20"/>
          <w:u w:val="single"/>
        </w:rPr>
        <w:tab/>
      </w:r>
      <w:r w:rsidRPr="006D0B12">
        <w:rPr>
          <w:sz w:val="20"/>
          <w:szCs w:val="20"/>
          <w:u w:val="single"/>
        </w:rPr>
        <w:tab/>
      </w:r>
      <w:r w:rsidRPr="006D0B12">
        <w:rPr>
          <w:sz w:val="20"/>
          <w:szCs w:val="20"/>
          <w:u w:val="single"/>
        </w:rPr>
        <w:tab/>
      </w:r>
      <w:proofErr w:type="spellStart"/>
      <w:r w:rsidRPr="006D0B12">
        <w:rPr>
          <w:sz w:val="20"/>
          <w:szCs w:val="20"/>
          <w:u w:val="single"/>
        </w:rPr>
        <w:t>ppm</w:t>
      </w:r>
      <w:proofErr w:type="spellEnd"/>
      <w:r w:rsidRPr="006D0B12">
        <w:rPr>
          <w:sz w:val="20"/>
          <w:szCs w:val="20"/>
          <w:u w:val="single"/>
        </w:rPr>
        <w:tab/>
      </w:r>
      <w:r w:rsidRPr="006D0B12">
        <w:rPr>
          <w:sz w:val="20"/>
          <w:szCs w:val="20"/>
          <w:u w:val="single"/>
        </w:rPr>
        <w:tab/>
        <w:t xml:space="preserve">       değer     </w:t>
      </w:r>
    </w:p>
    <w:p w14:paraId="20A6FC69" w14:textId="77777777" w:rsidR="00595E72" w:rsidRPr="006D0B12" w:rsidRDefault="00595E72" w:rsidP="00595E72">
      <w:pPr>
        <w:rPr>
          <w:sz w:val="20"/>
          <w:szCs w:val="20"/>
        </w:rPr>
      </w:pPr>
      <w:r w:rsidRPr="006D0B12">
        <w:rPr>
          <w:sz w:val="20"/>
          <w:szCs w:val="20"/>
        </w:rPr>
        <w:t xml:space="preserve">Karbon monoksit </w:t>
      </w:r>
      <w:r w:rsidRPr="006D0B12">
        <w:rPr>
          <w:sz w:val="20"/>
          <w:szCs w:val="20"/>
        </w:rPr>
        <w:tab/>
      </w:r>
      <w:r w:rsidRPr="006D0B12">
        <w:rPr>
          <w:sz w:val="20"/>
          <w:szCs w:val="20"/>
        </w:rPr>
        <w:tab/>
      </w:r>
      <w:r>
        <w:rPr>
          <w:sz w:val="20"/>
          <w:szCs w:val="20"/>
        </w:rPr>
        <w:t xml:space="preserve">     1000</w:t>
      </w:r>
      <w:r w:rsidRPr="006D0B12">
        <w:rPr>
          <w:sz w:val="20"/>
          <w:szCs w:val="20"/>
        </w:rPr>
        <w:tab/>
      </w:r>
      <w:r w:rsidRPr="006D0B12">
        <w:rPr>
          <w:sz w:val="20"/>
          <w:szCs w:val="20"/>
        </w:rPr>
        <w:tab/>
      </w:r>
      <w:r w:rsidRPr="006D0B12">
        <w:rPr>
          <w:sz w:val="20"/>
          <w:szCs w:val="20"/>
        </w:rPr>
        <w:tab/>
        <w:t xml:space="preserve"> </w:t>
      </w:r>
      <w:r w:rsidRPr="006D0B12">
        <w:rPr>
          <w:sz w:val="20"/>
          <w:szCs w:val="20"/>
        </w:rPr>
        <w:tab/>
      </w:r>
      <w:r>
        <w:rPr>
          <w:sz w:val="20"/>
          <w:szCs w:val="20"/>
        </w:rPr>
        <w:t>6,70</w:t>
      </w:r>
      <w:r w:rsidRPr="006D0B12">
        <w:rPr>
          <w:sz w:val="20"/>
          <w:szCs w:val="20"/>
        </w:rPr>
        <w:tab/>
      </w:r>
      <w:r w:rsidRPr="006D0B12">
        <w:rPr>
          <w:sz w:val="20"/>
          <w:szCs w:val="20"/>
        </w:rPr>
        <w:tab/>
      </w:r>
      <w:r>
        <w:rPr>
          <w:sz w:val="20"/>
          <w:szCs w:val="20"/>
        </w:rPr>
        <w:t xml:space="preserve">           </w:t>
      </w:r>
      <w:r w:rsidRPr="006D0B12">
        <w:rPr>
          <w:sz w:val="20"/>
          <w:szCs w:val="20"/>
        </w:rPr>
        <w:t>50</w:t>
      </w:r>
    </w:p>
    <w:p w14:paraId="412E1B3E" w14:textId="77777777" w:rsidR="00595E72" w:rsidRPr="006D0B12" w:rsidRDefault="00595E72" w:rsidP="00595E72">
      <w:pPr>
        <w:rPr>
          <w:sz w:val="20"/>
          <w:szCs w:val="20"/>
        </w:rPr>
      </w:pPr>
      <w:r w:rsidRPr="006D0B12">
        <w:rPr>
          <w:sz w:val="20"/>
          <w:szCs w:val="20"/>
        </w:rPr>
        <w:lastRenderedPageBreak/>
        <w:t>Karbon dioksit</w:t>
      </w:r>
      <w:r w:rsidRPr="006D0B12">
        <w:rPr>
          <w:sz w:val="20"/>
          <w:szCs w:val="20"/>
        </w:rPr>
        <w:tab/>
        <w:t xml:space="preserve">          </w:t>
      </w:r>
      <w:r>
        <w:rPr>
          <w:sz w:val="20"/>
          <w:szCs w:val="20"/>
        </w:rPr>
        <w:tab/>
      </w:r>
      <w:r>
        <w:rPr>
          <w:sz w:val="20"/>
          <w:szCs w:val="20"/>
        </w:rPr>
        <w:tab/>
        <w:t>90</w:t>
      </w:r>
      <w:r w:rsidRPr="006D0B12">
        <w:rPr>
          <w:sz w:val="20"/>
          <w:szCs w:val="20"/>
        </w:rPr>
        <w:t>.000</w:t>
      </w:r>
      <w:r w:rsidRPr="006D0B12">
        <w:rPr>
          <w:sz w:val="20"/>
          <w:szCs w:val="20"/>
        </w:rPr>
        <w:tab/>
      </w:r>
      <w:r w:rsidRPr="006D0B12">
        <w:rPr>
          <w:sz w:val="20"/>
          <w:szCs w:val="20"/>
        </w:rPr>
        <w:tab/>
      </w:r>
      <w:r w:rsidRPr="006D0B12">
        <w:rPr>
          <w:sz w:val="20"/>
          <w:szCs w:val="20"/>
        </w:rPr>
        <w:tab/>
      </w:r>
      <w:r w:rsidRPr="006D0B12">
        <w:rPr>
          <w:sz w:val="20"/>
          <w:szCs w:val="20"/>
        </w:rPr>
        <w:tab/>
      </w:r>
      <w:r>
        <w:rPr>
          <w:sz w:val="20"/>
          <w:szCs w:val="20"/>
        </w:rPr>
        <w:t>600</w:t>
      </w:r>
      <w:r w:rsidRPr="006D0B12">
        <w:rPr>
          <w:sz w:val="20"/>
          <w:szCs w:val="20"/>
        </w:rPr>
        <w:t>,00</w:t>
      </w:r>
      <w:r w:rsidRPr="006D0B12">
        <w:rPr>
          <w:sz w:val="20"/>
          <w:szCs w:val="20"/>
        </w:rPr>
        <w:tab/>
      </w:r>
      <w:r w:rsidRPr="006D0B12">
        <w:rPr>
          <w:sz w:val="20"/>
          <w:szCs w:val="20"/>
        </w:rPr>
        <w:tab/>
        <w:t xml:space="preserve">        </w:t>
      </w:r>
      <w:r>
        <w:rPr>
          <w:sz w:val="20"/>
          <w:szCs w:val="20"/>
        </w:rPr>
        <w:t xml:space="preserve">   </w:t>
      </w:r>
      <w:r w:rsidRPr="006D0B12">
        <w:rPr>
          <w:sz w:val="20"/>
          <w:szCs w:val="20"/>
        </w:rPr>
        <w:t>5000</w:t>
      </w:r>
    </w:p>
    <w:p w14:paraId="20D7DDDC" w14:textId="77777777" w:rsidR="00595E72" w:rsidRPr="006D0B12" w:rsidRDefault="00595E72" w:rsidP="00595E72">
      <w:pPr>
        <w:rPr>
          <w:sz w:val="20"/>
          <w:szCs w:val="20"/>
        </w:rPr>
      </w:pPr>
      <w:r w:rsidRPr="006D0B12">
        <w:rPr>
          <w:sz w:val="20"/>
          <w:szCs w:val="20"/>
        </w:rPr>
        <w:t>Azot oksit ve dioksit</w:t>
      </w:r>
      <w:r w:rsidRPr="006D0B12">
        <w:rPr>
          <w:sz w:val="20"/>
          <w:szCs w:val="20"/>
        </w:rPr>
        <w:tab/>
      </w:r>
      <w:r w:rsidRPr="006D0B12">
        <w:rPr>
          <w:sz w:val="20"/>
          <w:szCs w:val="20"/>
        </w:rPr>
        <w:tab/>
        <w:t xml:space="preserve">     </w:t>
      </w:r>
      <w:r>
        <w:rPr>
          <w:sz w:val="20"/>
          <w:szCs w:val="20"/>
        </w:rPr>
        <w:t>400</w:t>
      </w:r>
      <w:r w:rsidRPr="006D0B12">
        <w:rPr>
          <w:sz w:val="20"/>
          <w:szCs w:val="20"/>
        </w:rPr>
        <w:tab/>
      </w:r>
      <w:r w:rsidRPr="006D0B12">
        <w:rPr>
          <w:sz w:val="20"/>
          <w:szCs w:val="20"/>
        </w:rPr>
        <w:tab/>
      </w:r>
      <w:r w:rsidRPr="006D0B12">
        <w:rPr>
          <w:sz w:val="20"/>
          <w:szCs w:val="20"/>
        </w:rPr>
        <w:tab/>
        <w:t xml:space="preserve">   </w:t>
      </w:r>
      <w:r>
        <w:rPr>
          <w:sz w:val="20"/>
          <w:szCs w:val="20"/>
        </w:rPr>
        <w:tab/>
      </w:r>
      <w:r w:rsidRPr="006D0B12">
        <w:rPr>
          <w:sz w:val="20"/>
          <w:szCs w:val="20"/>
        </w:rPr>
        <w:t xml:space="preserve"> </w:t>
      </w:r>
      <w:r>
        <w:rPr>
          <w:sz w:val="20"/>
          <w:szCs w:val="20"/>
        </w:rPr>
        <w:t>2,70</w:t>
      </w:r>
      <w:r w:rsidRPr="006D0B12">
        <w:rPr>
          <w:sz w:val="20"/>
          <w:szCs w:val="20"/>
        </w:rPr>
        <w:tab/>
      </w:r>
      <w:r w:rsidRPr="006D0B12">
        <w:rPr>
          <w:sz w:val="20"/>
          <w:szCs w:val="20"/>
        </w:rPr>
        <w:tab/>
        <w:t xml:space="preserve">      </w:t>
      </w:r>
      <w:r>
        <w:rPr>
          <w:sz w:val="20"/>
          <w:szCs w:val="20"/>
        </w:rPr>
        <w:t xml:space="preserve">    </w:t>
      </w:r>
      <w:r w:rsidRPr="006D0B12">
        <w:rPr>
          <w:sz w:val="20"/>
          <w:szCs w:val="20"/>
        </w:rPr>
        <w:t>25 e 5</w:t>
      </w:r>
    </w:p>
    <w:p w14:paraId="14670D94" w14:textId="77777777" w:rsidR="00595E72" w:rsidRDefault="00595E72" w:rsidP="00595E72">
      <w:pPr>
        <w:rPr>
          <w:sz w:val="20"/>
          <w:szCs w:val="20"/>
        </w:rPr>
      </w:pPr>
      <w:r w:rsidRPr="006D0B12">
        <w:rPr>
          <w:sz w:val="20"/>
          <w:szCs w:val="20"/>
        </w:rPr>
        <w:t xml:space="preserve">Kükürt dioksit </w:t>
      </w:r>
      <w:r w:rsidRPr="006D0B12">
        <w:rPr>
          <w:sz w:val="20"/>
          <w:szCs w:val="20"/>
        </w:rPr>
        <w:tab/>
      </w:r>
      <w:r w:rsidRPr="006D0B12">
        <w:rPr>
          <w:sz w:val="20"/>
          <w:szCs w:val="20"/>
        </w:rPr>
        <w:tab/>
        <w:t xml:space="preserve">       </w:t>
      </w:r>
      <w:r>
        <w:rPr>
          <w:sz w:val="20"/>
          <w:szCs w:val="20"/>
        </w:rPr>
        <w:tab/>
        <w:t xml:space="preserve">     200</w:t>
      </w:r>
      <w:r w:rsidRPr="006D0B12">
        <w:rPr>
          <w:sz w:val="20"/>
          <w:szCs w:val="20"/>
        </w:rPr>
        <w:tab/>
      </w:r>
      <w:r w:rsidRPr="006D0B12">
        <w:rPr>
          <w:sz w:val="20"/>
          <w:szCs w:val="20"/>
        </w:rPr>
        <w:tab/>
        <w:t xml:space="preserve">    </w:t>
      </w:r>
      <w:r>
        <w:rPr>
          <w:sz w:val="20"/>
          <w:szCs w:val="20"/>
        </w:rPr>
        <w:tab/>
      </w:r>
      <w:r>
        <w:rPr>
          <w:sz w:val="20"/>
          <w:szCs w:val="20"/>
        </w:rPr>
        <w:tab/>
        <w:t>1,30</w:t>
      </w:r>
      <w:r w:rsidRPr="006D0B12">
        <w:rPr>
          <w:sz w:val="20"/>
          <w:szCs w:val="20"/>
        </w:rPr>
        <w:tab/>
      </w:r>
      <w:r w:rsidRPr="006D0B12">
        <w:rPr>
          <w:sz w:val="20"/>
          <w:szCs w:val="20"/>
        </w:rPr>
        <w:tab/>
      </w:r>
      <w:r>
        <w:rPr>
          <w:sz w:val="20"/>
          <w:szCs w:val="20"/>
        </w:rPr>
        <w:tab/>
        <w:t xml:space="preserve">  </w:t>
      </w:r>
      <w:r w:rsidRPr="006D0B12">
        <w:rPr>
          <w:sz w:val="20"/>
          <w:szCs w:val="20"/>
        </w:rPr>
        <w:t xml:space="preserve"> 5</w:t>
      </w:r>
    </w:p>
    <w:p w14:paraId="50809346" w14:textId="77777777" w:rsidR="00595E72" w:rsidRDefault="00595E72" w:rsidP="00595E72">
      <w:pPr>
        <w:rPr>
          <w:sz w:val="20"/>
          <w:szCs w:val="20"/>
        </w:rPr>
      </w:pPr>
      <w:r>
        <w:rPr>
          <w:sz w:val="20"/>
          <w:szCs w:val="20"/>
        </w:rPr>
        <w:t>Aldehit</w:t>
      </w:r>
      <w:r>
        <w:rPr>
          <w:sz w:val="20"/>
          <w:szCs w:val="20"/>
        </w:rPr>
        <w:tab/>
      </w:r>
      <w:r>
        <w:rPr>
          <w:sz w:val="20"/>
          <w:szCs w:val="20"/>
        </w:rPr>
        <w:tab/>
      </w:r>
      <w:r>
        <w:rPr>
          <w:sz w:val="20"/>
          <w:szCs w:val="20"/>
        </w:rPr>
        <w:tab/>
      </w:r>
      <w:r>
        <w:rPr>
          <w:sz w:val="20"/>
          <w:szCs w:val="20"/>
        </w:rPr>
        <w:tab/>
        <w:t xml:space="preserve">        20</w:t>
      </w:r>
      <w:r>
        <w:rPr>
          <w:sz w:val="20"/>
          <w:szCs w:val="20"/>
        </w:rPr>
        <w:tab/>
      </w:r>
      <w:r>
        <w:rPr>
          <w:sz w:val="20"/>
          <w:szCs w:val="20"/>
        </w:rPr>
        <w:tab/>
      </w:r>
      <w:r>
        <w:rPr>
          <w:sz w:val="20"/>
          <w:szCs w:val="20"/>
        </w:rPr>
        <w:tab/>
      </w:r>
      <w:r>
        <w:rPr>
          <w:sz w:val="20"/>
          <w:szCs w:val="20"/>
        </w:rPr>
        <w:tab/>
        <w:t>0,13</w:t>
      </w:r>
      <w:r>
        <w:rPr>
          <w:sz w:val="20"/>
          <w:szCs w:val="20"/>
        </w:rPr>
        <w:tab/>
      </w:r>
      <w:r>
        <w:rPr>
          <w:sz w:val="20"/>
          <w:szCs w:val="20"/>
        </w:rPr>
        <w:tab/>
      </w:r>
      <w:r>
        <w:rPr>
          <w:sz w:val="20"/>
          <w:szCs w:val="20"/>
        </w:rPr>
        <w:tab/>
        <w:t>NA</w:t>
      </w:r>
    </w:p>
    <w:p w14:paraId="6F9EBA38" w14:textId="77777777" w:rsidR="00595E72" w:rsidRPr="006D0B12" w:rsidRDefault="00595E72" w:rsidP="00595E72">
      <w:pPr>
        <w:rPr>
          <w:sz w:val="20"/>
          <w:szCs w:val="20"/>
        </w:rPr>
      </w:pPr>
      <w:r>
        <w:rPr>
          <w:sz w:val="20"/>
          <w:szCs w:val="20"/>
        </w:rPr>
        <w:t>Form aldehit</w:t>
      </w:r>
      <w:r>
        <w:rPr>
          <w:sz w:val="20"/>
          <w:szCs w:val="20"/>
        </w:rPr>
        <w:tab/>
      </w:r>
      <w:r>
        <w:rPr>
          <w:sz w:val="20"/>
          <w:szCs w:val="20"/>
        </w:rPr>
        <w:tab/>
      </w:r>
      <w:r>
        <w:rPr>
          <w:sz w:val="20"/>
          <w:szCs w:val="20"/>
        </w:rPr>
        <w:tab/>
        <w:t xml:space="preserve">         11</w:t>
      </w:r>
      <w:r>
        <w:rPr>
          <w:sz w:val="20"/>
          <w:szCs w:val="20"/>
        </w:rPr>
        <w:tab/>
      </w:r>
      <w:r>
        <w:rPr>
          <w:sz w:val="20"/>
          <w:szCs w:val="20"/>
        </w:rPr>
        <w:tab/>
      </w:r>
      <w:r>
        <w:rPr>
          <w:sz w:val="20"/>
          <w:szCs w:val="20"/>
        </w:rPr>
        <w:tab/>
        <w:t xml:space="preserve">  </w:t>
      </w:r>
      <w:r>
        <w:rPr>
          <w:sz w:val="20"/>
          <w:szCs w:val="20"/>
        </w:rPr>
        <w:tab/>
        <w:t>0,07</w:t>
      </w:r>
      <w:r>
        <w:rPr>
          <w:sz w:val="20"/>
          <w:szCs w:val="20"/>
        </w:rPr>
        <w:tab/>
      </w:r>
      <w:r>
        <w:rPr>
          <w:sz w:val="20"/>
          <w:szCs w:val="20"/>
        </w:rPr>
        <w:tab/>
      </w:r>
      <w:r>
        <w:rPr>
          <w:sz w:val="20"/>
          <w:szCs w:val="20"/>
        </w:rPr>
        <w:tab/>
        <w:t xml:space="preserve">   2</w:t>
      </w:r>
    </w:p>
    <w:p w14:paraId="375AF5B9" w14:textId="77777777" w:rsidR="00595E72" w:rsidRPr="0033141F" w:rsidRDefault="00595E72" w:rsidP="00595E72">
      <w:pPr>
        <w:rPr>
          <w:sz w:val="28"/>
          <w:szCs w:val="28"/>
        </w:rPr>
      </w:pPr>
    </w:p>
    <w:p w14:paraId="37918BF4" w14:textId="77777777" w:rsidR="00595E72" w:rsidRPr="0033141F" w:rsidRDefault="00595E72" w:rsidP="0095741B">
      <w:pPr>
        <w:pStyle w:val="ListeParagraf"/>
        <w:numPr>
          <w:ilvl w:val="0"/>
          <w:numId w:val="41"/>
        </w:numPr>
        <w:spacing w:after="200" w:line="276" w:lineRule="auto"/>
        <w:contextualSpacing/>
        <w:rPr>
          <w:b/>
          <w:i/>
          <w:sz w:val="28"/>
          <w:szCs w:val="28"/>
        </w:rPr>
      </w:pPr>
      <w:r w:rsidRPr="0033141F">
        <w:rPr>
          <w:b/>
          <w:i/>
          <w:sz w:val="28"/>
          <w:szCs w:val="28"/>
        </w:rPr>
        <w:t>CO ve NO için yayılma faktörleri</w:t>
      </w:r>
    </w:p>
    <w:p w14:paraId="65B2EFFF" w14:textId="77777777" w:rsidR="00595E72" w:rsidRDefault="00595E72" w:rsidP="00595E72">
      <w:r w:rsidRPr="005157D9">
        <w:t xml:space="preserve">Dünya çapında </w:t>
      </w:r>
      <w:r>
        <w:t xml:space="preserve">yaşayanlar için PIARC 1983 de tünellerdeki gaz yayılması için aynı yayılma faktörünü önerdi. Bu güne kadar mevcut kullanılan gaz yayılma standartlarına ve kanunlara bakıldığında; Avrupa da bile olunsa bir çeşit veri takımı ile çalışmak zorlaşmaktadır. En gelişmiş yayılma kurallarından oluşan ve halen yürürlükte olan aşağıdaki gaz yayılma faktörleri de bu konunun denetimine yeterli değildir. </w:t>
      </w:r>
    </w:p>
    <w:p w14:paraId="1CADFA1B" w14:textId="77777777" w:rsidR="00595E72" w:rsidRDefault="00595E72" w:rsidP="00595E72">
      <w:r>
        <w:t>Tünel Havalandırılmasının kabul göre 4 (dört) seviyesi vardır: (A, B, C, D gibi)</w:t>
      </w:r>
    </w:p>
    <w:p w14:paraId="5960A9EF" w14:textId="77777777" w:rsidR="00595E72" w:rsidRDefault="00595E72" w:rsidP="0095741B">
      <w:pPr>
        <w:pStyle w:val="ListeParagraf"/>
        <w:numPr>
          <w:ilvl w:val="0"/>
          <w:numId w:val="42"/>
        </w:numPr>
        <w:spacing w:after="200" w:line="276" w:lineRule="auto"/>
        <w:contextualSpacing/>
      </w:pPr>
      <w:r>
        <w:t>Standart</w:t>
      </w:r>
    </w:p>
    <w:p w14:paraId="6C6424A4" w14:textId="77777777" w:rsidR="00595E72" w:rsidRDefault="00595E72" w:rsidP="00595E72">
      <w:pPr>
        <w:pStyle w:val="ListeParagraf"/>
      </w:pPr>
      <w:r>
        <w:t>US federal sicil büro 48 FR 48607/117.10.83 / özel araçlar için</w:t>
      </w:r>
    </w:p>
    <w:p w14:paraId="58DE9A38" w14:textId="77777777" w:rsidR="00595E72" w:rsidRDefault="00595E72" w:rsidP="00595E72">
      <w:pPr>
        <w:pStyle w:val="ListeParagraf"/>
      </w:pPr>
      <w:r>
        <w:t>ECER 49 Kamyonlar için</w:t>
      </w:r>
    </w:p>
    <w:p w14:paraId="6ECF2CE2" w14:textId="77777777" w:rsidR="00595E72" w:rsidRDefault="00595E72" w:rsidP="00595E72">
      <w:pPr>
        <w:pStyle w:val="ListeParagraf"/>
      </w:pPr>
      <w:r>
        <w:t>Fasılalı gaz yayılma kontrolü</w:t>
      </w:r>
    </w:p>
    <w:p w14:paraId="1CF9D270" w14:textId="77777777" w:rsidR="00595E72" w:rsidRDefault="00595E72" w:rsidP="0095741B">
      <w:pPr>
        <w:pStyle w:val="ListeParagraf"/>
        <w:numPr>
          <w:ilvl w:val="0"/>
          <w:numId w:val="42"/>
        </w:numPr>
        <w:spacing w:after="200" w:line="276" w:lineRule="auto"/>
        <w:contextualSpacing/>
      </w:pPr>
      <w:r>
        <w:t>Standart</w:t>
      </w:r>
    </w:p>
    <w:p w14:paraId="370AE1BD" w14:textId="77777777" w:rsidR="00595E72" w:rsidRDefault="00595E72" w:rsidP="00595E72">
      <w:pPr>
        <w:pStyle w:val="ListeParagraf"/>
      </w:pPr>
      <w:r>
        <w:t>ECER 15/04 (2.2.82), R15/5 (1987) özel araçlar için (</w:t>
      </w:r>
      <w:proofErr w:type="spellStart"/>
      <w:r>
        <w:t>for</w:t>
      </w:r>
      <w:proofErr w:type="spellEnd"/>
      <w:r>
        <w:t xml:space="preserve"> </w:t>
      </w:r>
      <w:proofErr w:type="spellStart"/>
      <w:r>
        <w:t>p.c</w:t>
      </w:r>
      <w:proofErr w:type="spellEnd"/>
      <w:r>
        <w:t xml:space="preserve">.) </w:t>
      </w:r>
    </w:p>
    <w:p w14:paraId="3782DB57" w14:textId="77777777" w:rsidR="00595E72" w:rsidRDefault="00595E72" w:rsidP="00595E72">
      <w:pPr>
        <w:pStyle w:val="ListeParagraf"/>
      </w:pPr>
      <w:r>
        <w:t>ECER 49 kamyonlar için</w:t>
      </w:r>
    </w:p>
    <w:p w14:paraId="32255D9E" w14:textId="77777777" w:rsidR="00595E72" w:rsidRDefault="00595E72" w:rsidP="00595E72">
      <w:pPr>
        <w:pStyle w:val="ListeParagraf"/>
      </w:pPr>
      <w:r>
        <w:t>Aralıklı olarak gaz yayılma kontrolü</w:t>
      </w:r>
    </w:p>
    <w:p w14:paraId="5E853509" w14:textId="77777777" w:rsidR="00595E72" w:rsidRDefault="00595E72" w:rsidP="0095741B">
      <w:pPr>
        <w:pStyle w:val="ListeParagraf"/>
        <w:numPr>
          <w:ilvl w:val="0"/>
          <w:numId w:val="42"/>
        </w:numPr>
        <w:spacing w:after="200" w:line="276" w:lineRule="auto"/>
        <w:contextualSpacing/>
      </w:pPr>
      <w:r>
        <w:t>Standart</w:t>
      </w:r>
    </w:p>
    <w:p w14:paraId="375094C7" w14:textId="77777777" w:rsidR="00595E72" w:rsidRDefault="00595E72" w:rsidP="00595E72">
      <w:pPr>
        <w:pStyle w:val="ListeParagraf"/>
      </w:pPr>
      <w:r>
        <w:t xml:space="preserve">ECE kuralları ile aynı B deki gibi </w:t>
      </w:r>
    </w:p>
    <w:p w14:paraId="29686F76" w14:textId="77777777" w:rsidR="00595E72" w:rsidRDefault="00595E72" w:rsidP="00595E72">
      <w:pPr>
        <w:pStyle w:val="ListeParagraf"/>
      </w:pPr>
      <w:r>
        <w:t>Fasılalı olarak gaz yayılma kontrolü</w:t>
      </w:r>
    </w:p>
    <w:p w14:paraId="2688BB30" w14:textId="77777777" w:rsidR="00595E72" w:rsidRDefault="00595E72" w:rsidP="0095741B">
      <w:pPr>
        <w:pStyle w:val="ListeParagraf"/>
        <w:numPr>
          <w:ilvl w:val="0"/>
          <w:numId w:val="42"/>
        </w:numPr>
        <w:spacing w:after="200" w:line="276" w:lineRule="auto"/>
        <w:contextualSpacing/>
      </w:pPr>
      <w:r>
        <w:t>Standart</w:t>
      </w:r>
    </w:p>
    <w:p w14:paraId="6681F88D" w14:textId="77777777" w:rsidR="00595E72" w:rsidRDefault="00595E72" w:rsidP="00595E72">
      <w:pPr>
        <w:pStyle w:val="ListeParagraf"/>
      </w:pPr>
      <w:r>
        <w:t>Etkin bir yayılma kontrolü yok</w:t>
      </w:r>
    </w:p>
    <w:p w14:paraId="23292A71" w14:textId="77777777" w:rsidR="00595E72" w:rsidRDefault="00595E72" w:rsidP="00595E72">
      <w:pPr>
        <w:pStyle w:val="ListeParagraf"/>
      </w:pPr>
    </w:p>
    <w:p w14:paraId="7D4DF622" w14:textId="77777777" w:rsidR="00595E72" w:rsidRDefault="00595E72" w:rsidP="00595E72">
      <w:pPr>
        <w:pStyle w:val="ListeParagraf"/>
      </w:pPr>
      <w:r>
        <w:t xml:space="preserve">Araç sahipliğinin mevcut farklılıkları dikkate alınan 1987 yılı içi 1,3 ve 4 No. </w:t>
      </w:r>
      <w:proofErr w:type="spellStart"/>
      <w:r>
        <w:t>lu</w:t>
      </w:r>
      <w:proofErr w:type="spellEnd"/>
      <w:r>
        <w:t xml:space="preserve"> tablo ile yayılma verileri deney ve genel tecrübelere dayanılarak verilmiştir.</w:t>
      </w:r>
    </w:p>
    <w:p w14:paraId="32E86253" w14:textId="77777777" w:rsidR="00595E72" w:rsidRDefault="00595E72" w:rsidP="00595E72">
      <w:pPr>
        <w:pStyle w:val="ListeParagraf"/>
      </w:pPr>
    </w:p>
    <w:p w14:paraId="1810DA41" w14:textId="77777777" w:rsidR="00595E72" w:rsidRDefault="00595E72" w:rsidP="00595E72">
      <w:pPr>
        <w:pStyle w:val="ListeParagraf"/>
      </w:pPr>
      <w:r>
        <w:t xml:space="preserve">Gelecek yıllar için veriler şunlara dayalı olmalıdır: </w:t>
      </w:r>
    </w:p>
    <w:p w14:paraId="5991A9C2" w14:textId="77777777" w:rsidR="00595E72" w:rsidRDefault="00595E72" w:rsidP="0095741B">
      <w:pPr>
        <w:pStyle w:val="ListeParagraf"/>
        <w:numPr>
          <w:ilvl w:val="0"/>
          <w:numId w:val="40"/>
        </w:numPr>
        <w:spacing w:after="200" w:line="276" w:lineRule="auto"/>
        <w:contextualSpacing/>
      </w:pPr>
      <w:r>
        <w:t>Uygulanılacak Standart tipi</w:t>
      </w:r>
    </w:p>
    <w:p w14:paraId="442A4F84" w14:textId="77777777" w:rsidR="00595E72" w:rsidRDefault="00595E72" w:rsidP="0095741B">
      <w:pPr>
        <w:pStyle w:val="ListeParagraf"/>
        <w:numPr>
          <w:ilvl w:val="0"/>
          <w:numId w:val="40"/>
        </w:numPr>
        <w:spacing w:after="200" w:line="276" w:lineRule="auto"/>
        <w:contextualSpacing/>
      </w:pPr>
      <w:r>
        <w:t>Araçlar hakkında geçmiş 10 yılda sahip olma tahmini ve tüm yıllara sirayet eden</w:t>
      </w:r>
    </w:p>
    <w:p w14:paraId="26396534" w14:textId="77777777" w:rsidR="00595E72" w:rsidRDefault="00595E72" w:rsidP="00595E72">
      <w:pPr>
        <w:pStyle w:val="ListeParagraf"/>
        <w:ind w:left="1068"/>
      </w:pPr>
      <w:r>
        <w:t>Yıllık yenileme oranı</w:t>
      </w:r>
    </w:p>
    <w:p w14:paraId="02EC451A" w14:textId="77777777" w:rsidR="00595E72" w:rsidRDefault="00595E72" w:rsidP="0095741B">
      <w:pPr>
        <w:pStyle w:val="ListeParagraf"/>
        <w:numPr>
          <w:ilvl w:val="0"/>
          <w:numId w:val="40"/>
        </w:numPr>
        <w:spacing w:after="200" w:line="276" w:lineRule="auto"/>
        <w:contextualSpacing/>
      </w:pPr>
      <w:r>
        <w:t xml:space="preserve">Araçların ömrü geçtikçe %30 </w:t>
      </w:r>
      <w:proofErr w:type="spellStart"/>
      <w:r>
        <w:t>lara</w:t>
      </w:r>
      <w:proofErr w:type="spellEnd"/>
      <w:r>
        <w:t xml:space="preserve"> bölünmüş guruplar olarak hangilerinin daha fazla gaz yayılması yaptığının araştırılması</w:t>
      </w:r>
    </w:p>
    <w:p w14:paraId="3D239551" w14:textId="77777777" w:rsidR="00595E72" w:rsidRDefault="00595E72" w:rsidP="00595E72">
      <w:pPr>
        <w:pStyle w:val="ListeParagraf"/>
        <w:ind w:left="1068"/>
      </w:pPr>
    </w:p>
    <w:p w14:paraId="192417FA" w14:textId="77777777" w:rsidR="00595E72" w:rsidRPr="0033141F" w:rsidRDefault="00595E72" w:rsidP="00595E72">
      <w:pPr>
        <w:ind w:left="360" w:firstLine="708"/>
        <w:rPr>
          <w:b/>
          <w:i/>
          <w:sz w:val="28"/>
          <w:szCs w:val="28"/>
        </w:rPr>
      </w:pPr>
      <w:proofErr w:type="spellStart"/>
      <w:r w:rsidRPr="0033141F">
        <w:rPr>
          <w:b/>
          <w:i/>
          <w:sz w:val="28"/>
          <w:szCs w:val="28"/>
        </w:rPr>
        <w:t>c.Karbon</w:t>
      </w:r>
      <w:proofErr w:type="spellEnd"/>
      <w:r w:rsidRPr="0033141F">
        <w:rPr>
          <w:b/>
          <w:i/>
          <w:sz w:val="28"/>
          <w:szCs w:val="28"/>
        </w:rPr>
        <w:t xml:space="preserve"> monoksit  (CO) seyreltilmesine dayalı temiz hava temini:</w:t>
      </w:r>
    </w:p>
    <w:p w14:paraId="18B88A3E" w14:textId="77777777" w:rsidR="00595E72" w:rsidRDefault="00595E72" w:rsidP="00595E72">
      <w:pPr>
        <w:pStyle w:val="ListeParagraf"/>
        <w:ind w:left="1776"/>
        <w:rPr>
          <w:b/>
          <w:i/>
        </w:rPr>
      </w:pPr>
    </w:p>
    <w:p w14:paraId="7A9C3DBE" w14:textId="77777777" w:rsidR="00595E72" w:rsidRDefault="00595E72" w:rsidP="00595E72">
      <w:pPr>
        <w:pStyle w:val="ListeParagraf"/>
        <w:ind w:left="1776"/>
      </w:pPr>
      <w:r w:rsidRPr="00DD772B">
        <w:t>Tünelle</w:t>
      </w:r>
      <w:r>
        <w:t>rde taze havanın debisi ve ihtiyacı aşağıdaki formülle bulunacaktır.</w:t>
      </w:r>
    </w:p>
    <w:p w14:paraId="56F99E54" w14:textId="77777777" w:rsidR="00595E72" w:rsidRPr="00121C63" w:rsidRDefault="00595E72" w:rsidP="00595E72">
      <w:pPr>
        <w:pStyle w:val="ListeParagraf"/>
        <w:ind w:left="1776"/>
        <w:rPr>
          <w:b/>
        </w:rPr>
      </w:pPr>
    </w:p>
    <w:p w14:paraId="413BE38B" w14:textId="77777777" w:rsidR="00595E72" w:rsidRPr="00121C63" w:rsidRDefault="00595E72" w:rsidP="00595E72">
      <w:pPr>
        <w:rPr>
          <w:rFonts w:eastAsiaTheme="minorEastAsia"/>
          <w:b/>
          <w:sz w:val="28"/>
          <w:szCs w:val="28"/>
        </w:rPr>
      </w:pPr>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Q</m:t>
            </m:r>
          </m:e>
          <m:sub>
            <m:r>
              <m:rPr>
                <m:sty m:val="bi"/>
              </m:rPr>
              <w:rPr>
                <w:rFonts w:ascii="Cambria Math" w:eastAsiaTheme="minorEastAsia" w:hAnsi="Cambria Math"/>
                <w:sz w:val="28"/>
                <w:szCs w:val="28"/>
              </w:rPr>
              <m:t>F</m:t>
            </m:r>
          </m:sub>
        </m:sSub>
      </m:oMath>
      <w:r w:rsidRPr="00121C63">
        <w:rPr>
          <w:rFonts w:eastAsiaTheme="minorEastAsia"/>
          <w:b/>
          <w:sz w:val="28"/>
          <w:szCs w:val="28"/>
        </w:rPr>
        <w:t xml:space="preserve"> </w:t>
      </w:r>
      <m:oMath>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 xml:space="preserve"> </m:t>
            </m:r>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CO</m:t>
                </m:r>
              </m:sub>
              <m:sup>
                <m:r>
                  <m:rPr>
                    <m:sty m:val="bi"/>
                  </m:rPr>
                  <w:rPr>
                    <w:rFonts w:ascii="Cambria Math" w:eastAsiaTheme="minorEastAsia" w:hAnsi="Cambria Math"/>
                  </w:rPr>
                  <m:t>0</m:t>
                </m:r>
              </m:sup>
            </m:sSubSup>
            <m:r>
              <m:rPr>
                <m:sty m:val="bi"/>
              </m:rPr>
              <w:rPr>
                <w:rFonts w:ascii="Cambria Math" w:hAnsi="Cambria Math"/>
                <w:sz w:val="28"/>
                <w:szCs w:val="28"/>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r>
              <m:rPr>
                <m:sty m:val="b"/>
              </m:rPr>
              <w:rPr>
                <w:rFonts w:ascii="Cambria Math" w:eastAsiaTheme="minorEastAsia" w:hAnsi="Cambria Math"/>
              </w:rPr>
              <m:t xml:space="preserve">    .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r>
              <m:rPr>
                <m:sty m:val="b"/>
              </m:rPr>
              <w:rPr>
                <w:rFonts w:ascii="Cambria Math" w:eastAsiaTheme="minorEastAsia" w:hAnsi="Cambria Math"/>
              </w:rPr>
              <m:t xml:space="preserve">  . </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H</m:t>
                </m:r>
              </m:sub>
            </m:sSub>
            <m:r>
              <m:rPr>
                <m:sty m:val="b"/>
              </m:rPr>
              <w:rPr>
                <w:rFonts w:ascii="Cambria Math" w:eastAsiaTheme="minorEastAsia" w:hAnsi="Cambria Math"/>
              </w:rPr>
              <m:t xml:space="preserve">   </m:t>
            </m:r>
          </m:num>
          <m:den>
            <m:r>
              <m:rPr>
                <m:sty m:val="bi"/>
              </m:rPr>
              <w:rPr>
                <w:rFonts w:ascii="Cambria Math" w:hAnsi="Cambria Math"/>
                <w:sz w:val="28"/>
                <w:szCs w:val="28"/>
              </w:rPr>
              <m:t>3600</m:t>
            </m:r>
          </m:den>
        </m:f>
      </m:oMath>
      <w:r w:rsidRPr="00121C63">
        <w:rPr>
          <w:rFonts w:eastAsiaTheme="minorEastAsia"/>
          <w:b/>
          <w:sz w:val="28"/>
          <w:szCs w:val="28"/>
        </w:rPr>
        <w:t xml:space="preserve">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D</m:t>
            </m:r>
          </m:e>
          <m:sub>
            <m:r>
              <m:rPr>
                <m:sty m:val="bi"/>
              </m:rPr>
              <w:rPr>
                <w:rFonts w:ascii="Cambria Math" w:eastAsiaTheme="minorEastAsia" w:hAnsi="Cambria Math"/>
                <w:sz w:val="28"/>
                <w:szCs w:val="28"/>
              </w:rPr>
              <m:t>pc</m:t>
            </m:r>
          </m:sub>
        </m:sSub>
      </m:oMath>
      <w:r w:rsidRPr="00121C63">
        <w:rPr>
          <w:rFonts w:eastAsiaTheme="minorEastAsia"/>
          <w:b/>
          <w:sz w:val="28"/>
          <w:szCs w:val="28"/>
        </w:rPr>
        <w:t xml:space="preserve"> </w:t>
      </w:r>
      <m:oMath>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10</m:t>
                </m:r>
              </m:e>
              <m:sup>
                <m:r>
                  <m:rPr>
                    <m:sty m:val="bi"/>
                  </m:rPr>
                  <w:rPr>
                    <w:rFonts w:ascii="Cambria Math" w:eastAsiaTheme="minorEastAsia" w:hAnsi="Cambria Math"/>
                    <w:sz w:val="28"/>
                    <w:szCs w:val="28"/>
                  </w:rPr>
                  <m:t>6</m:t>
                </m:r>
              </m:sup>
            </m:sSup>
          </m:num>
          <m:den>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CO</m:t>
                </m:r>
              </m:e>
              <m:sub>
                <m:func>
                  <m:funcPr>
                    <m:ctrlPr>
                      <w:rPr>
                        <w:rFonts w:ascii="Cambria Math" w:eastAsiaTheme="minorEastAsia" w:hAnsi="Cambria Math"/>
                        <w:b/>
                        <w:i/>
                      </w:rPr>
                    </m:ctrlPr>
                  </m:funcPr>
                  <m:fName>
                    <m:r>
                      <m:rPr>
                        <m:sty m:val="b"/>
                      </m:rPr>
                      <w:rPr>
                        <w:rFonts w:ascii="Cambria Math" w:eastAsiaTheme="minorEastAsia" w:hAnsi="Cambria Math"/>
                      </w:rPr>
                      <m:t>lim</m:t>
                    </m:r>
                  </m:fName>
                  <m:e/>
                </m:func>
              </m:sub>
            </m:sSub>
          </m:den>
        </m:f>
      </m:oMath>
      <w:r w:rsidRPr="00121C63">
        <w:rPr>
          <w:rFonts w:eastAsiaTheme="minorEastAsia"/>
          <w:b/>
          <w:sz w:val="28"/>
          <w:szCs w:val="28"/>
        </w:rPr>
        <w:t xml:space="preserve">  </w:t>
      </w:r>
    </w:p>
    <w:p w14:paraId="31951BF8" w14:textId="77777777" w:rsidR="00595E72" w:rsidRDefault="00595E72" w:rsidP="00595E72">
      <w:pPr>
        <w:rPr>
          <w:rFonts w:eastAsiaTheme="minorEastAsia"/>
        </w:rPr>
      </w:pPr>
    </w:p>
    <w:p w14:paraId="405ED614" w14:textId="77777777" w:rsidR="00595E72" w:rsidRDefault="00595E72" w:rsidP="00595E72">
      <w:pPr>
        <w:rPr>
          <w:rFonts w:eastAsiaTheme="minorEastAsia"/>
        </w:rPr>
      </w:pPr>
      <w:r w:rsidRPr="005806C1">
        <w:rPr>
          <w:rFonts w:eastAsiaTheme="minorEastAsia"/>
        </w:rPr>
        <w:t xml:space="preserve">Bu formüldeki </w:t>
      </w:r>
      <w:r>
        <w:rPr>
          <w:rFonts w:eastAsiaTheme="minorEastAsia"/>
        </w:rPr>
        <w:t>birimler aşağıdaki şekilde listelenmiştir:</w:t>
      </w:r>
    </w:p>
    <w:p w14:paraId="1147A711"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F</m:t>
            </m:r>
          </m:sub>
        </m:sSub>
      </m:oMath>
      <w:r>
        <w:rPr>
          <w:rFonts w:eastAsiaTheme="minorEastAsia"/>
        </w:rPr>
        <w:t xml:space="preserve">   =  m³ / saniye cinsinden gerekli taze hava miktarı (tünele km, hat ;m³/s, km,hat)</w:t>
      </w:r>
    </w:p>
    <w:p w14:paraId="04E0FCF0"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 her bir yolcu aracı için müsaade edilen temel CO miktarı (m³/s, km, hat)</w:t>
      </w:r>
    </w:p>
    <w:p w14:paraId="46543AC9"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Pr>
          <w:rFonts w:eastAsiaTheme="minorEastAsia"/>
        </w:rPr>
        <w:t xml:space="preserve">    = hız faktörü (-)</w:t>
      </w:r>
    </w:p>
    <w:p w14:paraId="28600252"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Pr>
          <w:rFonts w:eastAsiaTheme="minorEastAsia"/>
        </w:rPr>
        <w:t xml:space="preserve">    = eğim faktörü</w:t>
      </w:r>
    </w:p>
    <w:p w14:paraId="0645BA57" w14:textId="77777777" w:rsidR="00595E72" w:rsidRDefault="00595E72" w:rsidP="00595E72">
      <w:pPr>
        <w:rPr>
          <w:rFonts w:eastAsiaTheme="minorEastAsia"/>
        </w:rPr>
      </w:pPr>
      <w:r>
        <w:tab/>
      </w:r>
      <m:oMath>
        <m:sSub>
          <m:sSubPr>
            <m:ctrlPr>
              <w:rPr>
                <w:rFonts w:ascii="Cambria Math" w:hAnsi="Cambria Math"/>
                <w:i/>
              </w:rPr>
            </m:ctrlPr>
          </m:sSubPr>
          <m:e>
            <m:r>
              <w:rPr>
                <w:rFonts w:ascii="Cambria Math" w:hAnsi="Cambria Math"/>
              </w:rPr>
              <m:t>f</m:t>
            </m:r>
          </m:e>
          <m:sub>
            <m:r>
              <w:rPr>
                <w:rFonts w:ascii="Cambria Math" w:hAnsi="Cambria Math"/>
              </w:rPr>
              <m:t>H</m:t>
            </m:r>
          </m:sub>
        </m:sSub>
      </m:oMath>
      <w:r>
        <w:rPr>
          <w:rFonts w:eastAsiaTheme="minorEastAsia"/>
        </w:rPr>
        <w:t xml:space="preserve">   = o yerin denizden yüksekliği</w:t>
      </w:r>
    </w:p>
    <w:p w14:paraId="3C0A5813"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 xml:space="preserve">pc  </m:t>
            </m:r>
          </m:sub>
        </m:sSub>
        <m:r>
          <w:rPr>
            <w:rFonts w:ascii="Cambria Math" w:eastAsiaTheme="minorEastAsia" w:hAnsi="Cambria Math"/>
          </w:rPr>
          <m:t xml:space="preserve"> </m:t>
        </m:r>
      </m:oMath>
      <w:r>
        <w:rPr>
          <w:rFonts w:eastAsiaTheme="minorEastAsia"/>
        </w:rPr>
        <w:t>= km deki geçen araç sayısı ve şerit sayısı (pc / km, hat = M / V )</w:t>
      </w:r>
    </w:p>
    <w:p w14:paraId="73E19AC7"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 xml:space="preserve">pc  </m:t>
            </m:r>
          </m:sub>
        </m:sSub>
      </m:oMath>
      <w:r>
        <w:rPr>
          <w:rFonts w:eastAsiaTheme="minorEastAsia"/>
        </w:rPr>
        <w:t>= maksimum saatlik yolcu araç hacmi / her şerit için ( pc / h . hat )</w:t>
      </w:r>
    </w:p>
    <w:p w14:paraId="30FBC83E" w14:textId="77777777" w:rsidR="00595E72" w:rsidRDefault="00595E72" w:rsidP="00595E72">
      <w:pPr>
        <w:rPr>
          <w:rFonts w:eastAsiaTheme="minorEastAsia"/>
        </w:rPr>
      </w:pPr>
      <w:r>
        <w:rPr>
          <w:rFonts w:eastAsiaTheme="minorEastAsia"/>
        </w:rPr>
        <w:tab/>
        <w:t>V  = Asıl sürme hızı ( km / saat (h) )</w:t>
      </w:r>
    </w:p>
    <w:p w14:paraId="463DC76B" w14:textId="77777777" w:rsidR="00595E72" w:rsidRDefault="00595E72" w:rsidP="00595E72">
      <w:pPr>
        <w:rPr>
          <w:rFonts w:eastAsiaTheme="minorEastAsia"/>
        </w:rPr>
      </w:pPr>
      <w:r>
        <w:rPr>
          <w:rFonts w:eastAsiaTheme="minorEastAsia"/>
        </w:rPr>
        <w:lastRenderedPageBreak/>
        <w:tab/>
      </w:r>
      <m:oMath>
        <m:sSub>
          <m:sSubPr>
            <m:ctrlPr>
              <w:rPr>
                <w:rFonts w:ascii="Cambria Math" w:eastAsiaTheme="minorEastAsia" w:hAnsi="Cambria Math"/>
                <w:i/>
              </w:rPr>
            </m:ctrlPr>
          </m:sSubPr>
          <m:e>
            <m:r>
              <w:rPr>
                <w:rFonts w:ascii="Cambria Math" w:eastAsiaTheme="minorEastAsia" w:hAnsi="Cambria Math"/>
              </w:rPr>
              <m:t>CO</m:t>
            </m:r>
          </m:e>
          <m:sub>
            <m:func>
              <m:funcPr>
                <m:ctrlPr>
                  <w:rPr>
                    <w:rFonts w:ascii="Cambria Math" w:eastAsiaTheme="minorEastAsia" w:hAnsi="Cambria Math"/>
                    <w:i/>
                  </w:rPr>
                </m:ctrlPr>
              </m:funcPr>
              <m:fName>
                <m:r>
                  <m:rPr>
                    <m:sty m:val="p"/>
                  </m:rPr>
                  <w:rPr>
                    <w:rFonts w:ascii="Cambria Math" w:eastAsiaTheme="minorEastAsia" w:hAnsi="Cambria Math"/>
                  </w:rPr>
                  <m:t>lim</m:t>
                </m:r>
              </m:fName>
              <m:e/>
            </m:func>
          </m:sub>
        </m:sSub>
      </m:oMath>
      <w:r>
        <w:rPr>
          <w:rFonts w:eastAsiaTheme="minorEastAsia"/>
        </w:rPr>
        <w:t>= en fazla izin verilen CO yoğunluğu (ppm CO) (milyonda bir)</w:t>
      </w:r>
    </w:p>
    <w:p w14:paraId="4B1825FE" w14:textId="77777777" w:rsidR="00595E72" w:rsidRDefault="00595E72" w:rsidP="00595E72">
      <w:pPr>
        <w:ind w:firstLine="708"/>
        <w:rPr>
          <w:b/>
          <w:i/>
        </w:rPr>
      </w:pPr>
      <w:r w:rsidRPr="000B1DD7">
        <w:rPr>
          <w:b/>
          <w:i/>
        </w:rPr>
        <w:t>Yolcu aracı ve Kamyonlar için esas alınan CO (karbondioksit) Değerleri:</w:t>
      </w:r>
    </w:p>
    <w:p w14:paraId="78765E1B" w14:textId="77777777" w:rsidR="00595E72" w:rsidRDefault="00595E72" w:rsidP="00595E72">
      <w:pPr>
        <w:ind w:firstLine="708"/>
        <w:rPr>
          <w:rFonts w:eastAsiaTheme="minorEastAsia"/>
        </w:rPr>
      </w:pPr>
      <w:r>
        <w:t>Yolun kotu=d</w:t>
      </w:r>
      <w:r w:rsidRPr="000B1DD7">
        <w:t>eniz seviyesi kotu</w:t>
      </w:r>
      <w:r>
        <w:t>:</w:t>
      </w:r>
      <w:r w:rsidRPr="000B1DD7">
        <w:t xml:space="preserve"> 0,00</w:t>
      </w:r>
      <w:r>
        <w:t xml:space="preserve">; seyahat edilen yolun eğimi i=% 0,00; ve yolcu aracı hızı V= 60,0 km/saat olması halindeki araçlardan yayılan gaz (emisyon) miktarı: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0</m:t>
            </m:r>
          </m:sup>
        </m:sSubSup>
      </m:oMath>
      <w:r>
        <w:rPr>
          <w:rFonts w:eastAsiaTheme="minorEastAsia"/>
        </w:rPr>
        <w:t xml:space="preserve"> olarak belirtilmektedir. Tablo havalandırma-1 de her bir gaz yayılma o yıl içindeki araç sayısı için değerlendirilmiştir. Arada bir zamanda gerekli değeri bulmak için doğrusal interpolasyon işlemi yapılır. </w:t>
      </w:r>
    </w:p>
    <w:p w14:paraId="70053408" w14:textId="77777777" w:rsidR="00595E72" w:rsidRDefault="00595E72" w:rsidP="00595E72">
      <w:pPr>
        <w:ind w:firstLine="708"/>
        <w:rPr>
          <w:rFonts w:eastAsiaTheme="minorEastAsia"/>
        </w:rPr>
      </w:pPr>
    </w:p>
    <w:p w14:paraId="12AA0B6C" w14:textId="77777777" w:rsidR="00595E72" w:rsidRDefault="00595E72" w:rsidP="00595E72">
      <w:pPr>
        <w:ind w:firstLine="708"/>
        <w:rPr>
          <w:rFonts w:eastAsiaTheme="minorEastAsia"/>
        </w:rPr>
      </w:pPr>
    </w:p>
    <w:p w14:paraId="2084F319" w14:textId="77777777" w:rsidR="00595E72" w:rsidRDefault="00595E72" w:rsidP="00595E72">
      <w:pPr>
        <w:ind w:firstLine="708"/>
        <w:rPr>
          <w:rFonts w:eastAsiaTheme="minorEastAsia"/>
        </w:rPr>
      </w:pPr>
    </w:p>
    <w:p w14:paraId="276EB6CA" w14:textId="77777777" w:rsidR="00595E72" w:rsidRDefault="00595E72" w:rsidP="00595E72">
      <w:pPr>
        <w:ind w:firstLine="708"/>
        <w:rPr>
          <w:rFonts w:eastAsiaTheme="minorEastAsia"/>
        </w:rPr>
      </w:pPr>
    </w:p>
    <w:p w14:paraId="5D671968" w14:textId="77777777" w:rsidR="00595E72" w:rsidRDefault="00595E72" w:rsidP="00595E72">
      <w:pPr>
        <w:ind w:firstLine="708"/>
        <w:rPr>
          <w:rFonts w:eastAsiaTheme="minorEastAsia"/>
        </w:rPr>
      </w:pPr>
      <w:r w:rsidRPr="000362FF">
        <w:rPr>
          <w:rFonts w:eastAsiaTheme="minorEastAsia"/>
          <w:u w:val="single"/>
        </w:rPr>
        <w:t>TABLO</w:t>
      </w:r>
      <w:r>
        <w:rPr>
          <w:rFonts w:eastAsiaTheme="minorEastAsia"/>
        </w:rPr>
        <w:t xml:space="preserve">  Hav I  </w:t>
      </w:r>
      <w:r>
        <w:rPr>
          <w:rFonts w:eastAsiaTheme="minorEastAsia"/>
        </w:rPr>
        <w:tab/>
        <w:t xml:space="preserve">        </w:t>
      </w:r>
    </w:p>
    <w:p w14:paraId="57468332" w14:textId="77777777" w:rsidR="00595E72" w:rsidRDefault="00595E72" w:rsidP="00595E72">
      <w:pPr>
        <w:ind w:firstLine="708"/>
        <w:rPr>
          <w:rFonts w:eastAsiaTheme="minorEastAsia"/>
          <w:u w:val="single"/>
        </w:rPr>
      </w:pPr>
      <w:r w:rsidRPr="000362FF">
        <w:rPr>
          <w:rFonts w:eastAsiaTheme="minorEastAsia"/>
          <w:u w:val="single"/>
        </w:rPr>
        <w:t>Temel CO değerleri</w:t>
      </w:r>
    </w:p>
    <w:p w14:paraId="4723FBE4" w14:textId="77777777" w:rsidR="00595E72" w:rsidRDefault="00595E72" w:rsidP="00595E72">
      <w:pPr>
        <w:ind w:firstLine="708"/>
        <w:rPr>
          <w:rFonts w:eastAsiaTheme="minorEastAsia"/>
        </w:rPr>
      </w:pPr>
      <w:r>
        <w:rPr>
          <w:rFonts w:eastAsiaTheme="minorEastAsia"/>
        </w:rPr>
        <w:tab/>
      </w:r>
      <w:r>
        <w:rPr>
          <w:rFonts w:eastAsiaTheme="minorEastAsia"/>
        </w:rPr>
        <w:tab/>
      </w:r>
      <w:r>
        <w:rPr>
          <w:rFonts w:eastAsiaTheme="minorEastAsia"/>
        </w:rPr>
        <w:tab/>
        <w:t>Gerçek durum</w:t>
      </w:r>
      <w:r>
        <w:rPr>
          <w:rFonts w:eastAsiaTheme="minorEastAsia"/>
        </w:rPr>
        <w:tab/>
      </w:r>
      <w:r>
        <w:rPr>
          <w:rFonts w:eastAsiaTheme="minorEastAsia"/>
        </w:rPr>
        <w:tab/>
      </w:r>
      <w:r>
        <w:rPr>
          <w:rFonts w:eastAsiaTheme="minorEastAsia"/>
        </w:rPr>
        <w:tab/>
      </w:r>
      <w:r>
        <w:rPr>
          <w:rFonts w:eastAsiaTheme="minorEastAsia"/>
        </w:rPr>
        <w:tab/>
        <w:t xml:space="preserve">tahmini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CO</m:t>
            </m:r>
          </m:sub>
          <m:sup>
            <m:r>
              <w:rPr>
                <w:rFonts w:ascii="Cambria Math" w:eastAsiaTheme="minorEastAsia" w:hAnsi="Cambria Math"/>
              </w:rPr>
              <m:t>o</m:t>
            </m:r>
          </m:sup>
        </m:sSubSup>
      </m:oMath>
      <w:r>
        <w:rPr>
          <w:rFonts w:eastAsiaTheme="minorEastAsia"/>
        </w:rPr>
        <w:t xml:space="preserve">     (m³/saat.pc)</w:t>
      </w:r>
    </w:p>
    <w:p w14:paraId="4A8334CA" w14:textId="77777777" w:rsidR="00595E72" w:rsidRDefault="00595E72" w:rsidP="00595E72">
      <w:pPr>
        <w:rPr>
          <w:rFonts w:eastAsiaTheme="minorEastAsia"/>
        </w:rPr>
      </w:pPr>
      <w:r>
        <w:rPr>
          <w:rFonts w:eastAsiaTheme="minorEastAsia"/>
        </w:rPr>
        <w:t xml:space="preserve"> </w:t>
      </w:r>
      <w:r>
        <w:tab/>
        <w:t xml:space="preserve">  </w:t>
      </w:r>
      <m:oMath>
        <m:sSup>
          <m:sSupPr>
            <m:ctrlPr>
              <w:rPr>
                <w:rFonts w:ascii="Cambria Math" w:hAnsi="Cambria Math"/>
                <w:i/>
              </w:rPr>
            </m:ctrlPr>
          </m:sSupPr>
          <m:e>
            <m:r>
              <w:rPr>
                <w:rFonts w:ascii="Cambria Math" w:hAnsi="Cambria Math"/>
              </w:rPr>
              <m:t>Standart</m:t>
            </m:r>
          </m:e>
          <m:sup>
            <m:r>
              <w:rPr>
                <w:rFonts w:ascii="Cambria Math" w:hAnsi="Cambria Math"/>
              </w:rPr>
              <m:t>1)</m:t>
            </m:r>
          </m:sup>
        </m:sSup>
      </m:oMath>
      <w:r>
        <w:rPr>
          <w:rFonts w:eastAsiaTheme="minorEastAsia"/>
        </w:rPr>
        <w:t xml:space="preserve">                          1987                         1995 </w:t>
      </w:r>
      <w:r>
        <w:rPr>
          <w:rFonts w:eastAsiaTheme="minorEastAsia"/>
        </w:rPr>
        <w:tab/>
      </w:r>
      <w:r>
        <w:rPr>
          <w:rFonts w:eastAsiaTheme="minorEastAsia"/>
        </w:rPr>
        <w:tab/>
        <w:t xml:space="preserve">2000                  </w:t>
      </w:r>
    </w:p>
    <w:p w14:paraId="268D16DB" w14:textId="77777777" w:rsidR="00595E72" w:rsidRPr="000362FF" w:rsidRDefault="00595E72" w:rsidP="00595E72">
      <w:pPr>
        <w:rPr>
          <w:rFonts w:eastAsiaTheme="minorEastAsia"/>
        </w:rPr>
      </w:pPr>
      <w:r>
        <w:rPr>
          <w:rFonts w:eastAsiaTheme="minorEastAsia"/>
        </w:rPr>
        <w:tab/>
      </w:r>
      <w:r>
        <w:rPr>
          <w:rFonts w:eastAsiaTheme="minorEastAsia"/>
        </w:rPr>
        <w:tab/>
        <w:t>A</w:t>
      </w:r>
      <w:r>
        <w:rPr>
          <w:rFonts w:eastAsiaTheme="minorEastAsia"/>
        </w:rPr>
        <w:tab/>
      </w:r>
      <w:r>
        <w:rPr>
          <w:rFonts w:eastAsiaTheme="minorEastAsia"/>
        </w:rPr>
        <w:tab/>
      </w:r>
      <w:r>
        <w:rPr>
          <w:rFonts w:eastAsiaTheme="minorEastAsia"/>
        </w:rPr>
        <w:tab/>
        <w:t>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2</m:t>
            </m:r>
          </m:e>
          <m:sup>
            <m:r>
              <w:rPr>
                <w:rFonts w:ascii="Cambria Math" w:eastAsiaTheme="minorEastAsia" w:hAnsi="Cambria Math"/>
              </w:rPr>
              <m:t>2,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15</m:t>
            </m:r>
          </m:e>
          <m:sup>
            <m:r>
              <w:rPr>
                <w:rFonts w:ascii="Cambria Math" w:eastAsiaTheme="minorEastAsia" w:hAnsi="Cambria Math"/>
              </w:rPr>
              <m:t>2,3)</m:t>
            </m:r>
          </m:sup>
        </m:sSup>
      </m:oMath>
    </w:p>
    <w:p w14:paraId="0DB29180" w14:textId="77777777" w:rsidR="00595E72" w:rsidRPr="0006703E" w:rsidRDefault="00595E72" w:rsidP="00595E72">
      <w:pPr>
        <w:ind w:firstLine="708"/>
        <w:rPr>
          <w:rFonts w:ascii="Cambria Math" w:hAnsi="Cambria Math"/>
          <w:oMath/>
        </w:rPr>
      </w:pPr>
      <w:r>
        <w:tab/>
        <w:t>B</w:t>
      </w:r>
      <w:r>
        <w:tab/>
      </w:r>
      <w:r>
        <w:tab/>
      </w:r>
      <w:r>
        <w:tab/>
        <w:t>0,6</w:t>
      </w:r>
      <w:r>
        <w:tab/>
      </w:r>
      <w:r>
        <w:tab/>
      </w:r>
      <w:r>
        <w:tab/>
      </w:r>
      <m:oMath>
        <m:sSup>
          <m:sSupPr>
            <m:ctrlPr>
              <w:rPr>
                <w:rFonts w:ascii="Cambria Math" w:eastAsiaTheme="minorEastAsia" w:hAnsi="Cambria Math"/>
                <w:i/>
              </w:rPr>
            </m:ctrlPr>
          </m:sSupPr>
          <m:e>
            <m:r>
              <w:rPr>
                <w:rFonts w:ascii="Cambria Math" w:eastAsiaTheme="minorEastAsia" w:hAnsi="Cambria Math"/>
              </w:rPr>
              <m:t>0,4</m:t>
            </m:r>
          </m:e>
          <m:sup>
            <m:r>
              <w:rPr>
                <w:rFonts w:ascii="Cambria Math" w:eastAsiaTheme="minorEastAsia" w:hAnsi="Cambria Math"/>
              </w:rPr>
              <m:t>3)</m:t>
            </m:r>
          </m:sup>
        </m:sSup>
      </m:oMath>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3</m:t>
            </m:r>
          </m:e>
          <m:sup>
            <m:r>
              <w:rPr>
                <w:rFonts w:ascii="Cambria Math" w:eastAsiaTheme="minorEastAsia" w:hAnsi="Cambria Math"/>
              </w:rPr>
              <m:t>3)</m:t>
            </m:r>
          </m:sup>
        </m:sSup>
      </m:oMath>
    </w:p>
    <w:p w14:paraId="168488FC" w14:textId="77777777" w:rsidR="00595E72" w:rsidRPr="0006703E" w:rsidRDefault="00595E72" w:rsidP="00595E72">
      <w:pPr>
        <w:rPr>
          <w:rFonts w:ascii="Cambria Math" w:hAnsi="Cambria Math"/>
          <w:oMath/>
        </w:rPr>
      </w:pPr>
      <w:r>
        <w:tab/>
      </w:r>
      <w:r>
        <w:tab/>
        <w:t>C</w:t>
      </w:r>
      <w:r>
        <w:tab/>
      </w:r>
      <w:r>
        <w:tab/>
      </w:r>
      <w:r>
        <w:tab/>
        <w:t>0,8</w:t>
      </w:r>
      <w:r>
        <w:tab/>
      </w:r>
      <w:r>
        <w:tab/>
      </w:r>
      <w:r>
        <w:tab/>
      </w:r>
      <m:oMath>
        <m:sSup>
          <m:sSupPr>
            <m:ctrlPr>
              <w:rPr>
                <w:rFonts w:ascii="Cambria Math" w:hAnsi="Cambria Math"/>
                <w:i/>
              </w:rPr>
            </m:ctrlPr>
          </m:sSupPr>
          <m:e>
            <m:r>
              <w:rPr>
                <w:rFonts w:ascii="Cambria Math" w:hAnsi="Cambria Math"/>
              </w:rPr>
              <m:t>0,7</m:t>
            </m:r>
          </m:e>
          <m:sup>
            <m:r>
              <w:rPr>
                <w:rFonts w:ascii="Cambria Math" w:hAnsi="Cambria Math"/>
              </w:rPr>
              <m:t>3,4)</m:t>
            </m:r>
          </m:sup>
        </m:sSup>
      </m:oMath>
      <w:r>
        <w:rPr>
          <w:rFonts w:eastAsiaTheme="minorEastAsia"/>
        </w:rPr>
        <w:t xml:space="preserve">             </w:t>
      </w:r>
      <m:oMath>
        <m:sSup>
          <m:sSupPr>
            <m:ctrlPr>
              <w:rPr>
                <w:rFonts w:ascii="Cambria Math" w:hAnsi="Cambria Math"/>
                <w:i/>
              </w:rPr>
            </m:ctrlPr>
          </m:sSupPr>
          <m:e>
            <m:r>
              <w:rPr>
                <w:rFonts w:ascii="Cambria Math" w:hAnsi="Cambria Math"/>
              </w:rPr>
              <m:t>0,6</m:t>
            </m:r>
          </m:e>
          <m:sup>
            <m:r>
              <w:rPr>
                <w:rFonts w:ascii="Cambria Math" w:hAnsi="Cambria Math"/>
              </w:rPr>
              <m:t>3,4)</m:t>
            </m:r>
          </m:sup>
        </m:sSup>
      </m:oMath>
    </w:p>
    <w:p w14:paraId="7587E8D6" w14:textId="77777777" w:rsidR="00595E72" w:rsidRPr="0006703E" w:rsidRDefault="00595E72" w:rsidP="00595E72">
      <w:pPr>
        <w:rPr>
          <w:rFonts w:ascii="Cambria Math" w:hAnsi="Cambria Math"/>
          <w:oMath/>
        </w:rPr>
      </w:pPr>
      <w:r>
        <w:rPr>
          <w:rFonts w:eastAsiaTheme="minorEastAsia"/>
        </w:rPr>
        <w:t xml:space="preserve">                        D</w:t>
      </w:r>
      <w:r>
        <w:rPr>
          <w:rFonts w:eastAsiaTheme="minorEastAsia"/>
        </w:rPr>
        <w:tab/>
      </w:r>
      <w:r>
        <w:rPr>
          <w:rFonts w:eastAsiaTheme="minorEastAsia"/>
        </w:rPr>
        <w:tab/>
      </w:r>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r>
      <w:r>
        <w:rPr>
          <w:rFonts w:eastAsiaTheme="minorEastAsia"/>
        </w:rPr>
        <w:tab/>
        <w:t xml:space="preserve">   </w:t>
      </w:r>
      <w:r>
        <w:rPr>
          <w:rFonts w:eastAsiaTheme="minorEastAsia"/>
        </w:rPr>
        <w:tab/>
      </w:r>
      <m:oMath>
        <m:r>
          <m:rPr>
            <m:sty m:val="p"/>
          </m:rP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r>
        <w:rPr>
          <w:rFonts w:eastAsiaTheme="minorEastAsia"/>
        </w:rPr>
        <w:tab/>
        <w:t>1-</w:t>
      </w:r>
      <m:oMath>
        <m:sSup>
          <m:sSupPr>
            <m:ctrlPr>
              <w:rPr>
                <w:rFonts w:ascii="Cambria Math" w:eastAsiaTheme="minorEastAsia" w:hAnsi="Cambria Math"/>
                <w:i/>
              </w:rPr>
            </m:ctrlPr>
          </m:sSupPr>
          <m:e>
            <m:r>
              <w:rPr>
                <w:rFonts w:ascii="Cambria Math" w:eastAsiaTheme="minorEastAsia" w:hAnsi="Cambria Math"/>
              </w:rPr>
              <m:t>1,5</m:t>
            </m:r>
          </m:e>
          <m:sup>
            <m:r>
              <w:rPr>
                <w:rFonts w:ascii="Cambria Math" w:eastAsiaTheme="minorEastAsia" w:hAnsi="Cambria Math"/>
              </w:rPr>
              <m:t>5)</m:t>
            </m:r>
          </m:sup>
        </m:sSup>
      </m:oMath>
    </w:p>
    <w:p w14:paraId="79FC49E8" w14:textId="77777777" w:rsidR="00595E72" w:rsidRDefault="00595E72" w:rsidP="00595E72"/>
    <w:p w14:paraId="5EAC4656" w14:textId="77777777" w:rsidR="00595E72" w:rsidRDefault="00000000" w:rsidP="00595E72">
      <w:r>
        <w:rPr>
          <w:rFonts w:eastAsiaTheme="minorEastAsia"/>
          <w:noProof/>
          <w:lang w:eastAsia="tr-TR"/>
        </w:rPr>
        <w:pict w14:anchorId="7D74B6DA">
          <v:shape id="AutoShape 2354" o:spid="_x0000_s1729" type="#_x0000_t32" style="position:absolute;margin-left:13.75pt;margin-top:2.9pt;width:6in;height:0;z-index:253192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" strokeweight="1pt">
            <v:stroke dashstyle="dash"/>
          </v:shape>
        </w:pict>
      </w:r>
    </w:p>
    <w:p w14:paraId="1213313A" w14:textId="77777777" w:rsidR="00595E72" w:rsidRDefault="00595E72" w:rsidP="00595E72">
      <w:r>
        <w:t>1-)  Çok özel uygulamalarda; gerçek ulusal standart kontrol edilmeli, A-D listelerindeki    değerlerden değişik olanları olabilir.</w:t>
      </w:r>
    </w:p>
    <w:p w14:paraId="05544BB3" w14:textId="77777777" w:rsidR="00595E72" w:rsidRDefault="00595E72" w:rsidP="00595E72">
      <w:r>
        <w:t xml:space="preserve">2-) 1987 başlarında US standartlarının zorlandığı ülkelerde </w:t>
      </w:r>
    </w:p>
    <w:p w14:paraId="0DE8CC66" w14:textId="77777777" w:rsidR="00595E72" w:rsidRDefault="00595E72" w:rsidP="00595E72">
      <w:r>
        <w:t>3-) Hali hazırda kendine has standardın korunduğu yerlerdeki tahminlere göre</w:t>
      </w:r>
    </w:p>
    <w:p w14:paraId="36F62BA3" w14:textId="77777777" w:rsidR="00595E72" w:rsidRDefault="00595E72" w:rsidP="00595E72">
      <w:r>
        <w:t>4-) Gaz yayılma kontrol işinin sonradan tanıtıldığı zaman, B standartlarının değerleri alınmalıdır.</w:t>
      </w:r>
    </w:p>
    <w:p w14:paraId="1CF4EA1A" w14:textId="77777777" w:rsidR="00595E72" w:rsidRDefault="00595E72" w:rsidP="00595E72">
      <w:r>
        <w:t>5-) Lokal mülk sahipliğine göre adapte edilmelidir.</w:t>
      </w:r>
    </w:p>
    <w:p w14:paraId="7AC5B1C5" w14:textId="77777777" w:rsidR="00595E72" w:rsidRDefault="00595E72" w:rsidP="00595E72">
      <w:pPr>
        <w:rPr>
          <w:b/>
          <w:i/>
        </w:rPr>
      </w:pPr>
      <w:r>
        <w:tab/>
      </w:r>
      <w:r>
        <w:tab/>
      </w:r>
      <w:r w:rsidRPr="007F0D46">
        <w:rPr>
          <w:b/>
          <w:i/>
        </w:rPr>
        <w:t>Gaz yayılmasında Hız ve Eğim faktörü</w:t>
      </w:r>
    </w:p>
    <w:p w14:paraId="0D41D9F7" w14:textId="77777777" w:rsidR="00595E72" w:rsidRDefault="00595E72" w:rsidP="00595E72">
      <w:r>
        <w:rPr>
          <w:b/>
          <w:i/>
        </w:rPr>
        <w:tab/>
      </w:r>
      <w:r w:rsidRPr="00350F5A">
        <w:t>Yol tünelinin eğimi ve araçların hızı,</w:t>
      </w:r>
      <w:r>
        <w:t xml:space="preserve"> gaz yayılma oranına çok büyük miktarda etkisi vardır. Yukarı doğru eğimde; artan yakıt tüketimi yine artan kirli gaz yayılması sonucunu doğurur. Aşağıya doğru eğimde yakıt tüketimi yatay yola nazaran azdır ve emisyonun miktarı azalmaktadır.</w:t>
      </w:r>
    </w:p>
    <w:p w14:paraId="325394E6" w14:textId="77777777" w:rsidR="00595E72" w:rsidRDefault="00595E72" w:rsidP="00595E72">
      <w:r>
        <w:t xml:space="preserve"> Diğer taraftan fazla eğimli yolda ise aşağı doğru eğimli yolda emisyon çok azalmakla beraber bu sırada fren yapmadan doğan az oranda da olsa zararlı gaz yayılması meydana gelecektir.</w:t>
      </w:r>
    </w:p>
    <w:p w14:paraId="4B840FEC" w14:textId="77777777" w:rsidR="00595E72" w:rsidRDefault="00595E72" w:rsidP="00595E72">
      <w:r>
        <w:t xml:space="preserve">Aşağıda hıza bağlı emisyon faktörü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t xml:space="preserve">  hav-1 de ve eğime bağlı emisyon faktörü d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t xml:space="preserve">   hav </w:t>
      </w:r>
    </w:p>
    <w:p w14:paraId="2463BECE" w14:textId="77777777" w:rsidR="00595E72" w:rsidRDefault="00595E72" w:rsidP="00595E72"/>
    <w:p w14:paraId="219BB829" w14:textId="77777777" w:rsidR="00595E72" w:rsidRDefault="00595E72" w:rsidP="00595E72"/>
    <w:p w14:paraId="6DF4AFC5" w14:textId="77777777" w:rsidR="00595E72" w:rsidRDefault="00595E72" w:rsidP="00595E72"/>
    <w:p w14:paraId="5F07FF37" w14:textId="77777777" w:rsidR="00595E72" w:rsidRDefault="00595E72" w:rsidP="00595E72"/>
    <w:p w14:paraId="50D6DB7D" w14:textId="77777777" w:rsidR="00595E72" w:rsidRDefault="00595E72" w:rsidP="00595E72"/>
    <w:p w14:paraId="5DAF2393" w14:textId="77777777" w:rsidR="00595E72" w:rsidRDefault="00595E72" w:rsidP="00595E72">
      <w:r>
        <w:t>-2 deki grafiklerle gösterilmiştir:</w:t>
      </w:r>
      <w:r>
        <w:tab/>
      </w:r>
    </w:p>
    <w:tbl>
      <w:tblPr>
        <w:tblW w:w="7962" w:type="dxa"/>
        <w:tblInd w:w="70" w:type="dxa"/>
        <w:tblCellMar>
          <w:left w:w="70" w:type="dxa"/>
          <w:right w:w="70" w:type="dxa"/>
        </w:tblCellMar>
        <w:tblLook w:val="04A0" w:firstRow="1" w:lastRow="0" w:firstColumn="1" w:lastColumn="0" w:noHBand="0" w:noVBand="1"/>
      </w:tblPr>
      <w:tblGrid>
        <w:gridCol w:w="1105"/>
        <w:gridCol w:w="804"/>
        <w:gridCol w:w="803"/>
        <w:gridCol w:w="803"/>
        <w:gridCol w:w="803"/>
        <w:gridCol w:w="1207"/>
        <w:gridCol w:w="146"/>
        <w:gridCol w:w="1315"/>
        <w:gridCol w:w="976"/>
      </w:tblGrid>
      <w:tr w:rsidR="00595E72" w:rsidRPr="00AD3AAC" w14:paraId="51F0E0B7" w14:textId="77777777" w:rsidTr="00595E72">
        <w:trPr>
          <w:trHeight w:val="792"/>
        </w:trPr>
        <w:tc>
          <w:tcPr>
            <w:tcW w:w="1105"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AD3AAC" w14:paraId="1D618A1C" w14:textId="77777777" w:rsidTr="00595E72">
              <w:trPr>
                <w:trHeight w:val="792"/>
                <w:tblCellSpacing w:w="0" w:type="dxa"/>
              </w:trPr>
              <w:tc>
                <w:tcPr>
                  <w:tcW w:w="950" w:type="dxa"/>
                  <w:tcBorders>
                    <w:top w:val="nil"/>
                    <w:left w:val="nil"/>
                    <w:bottom w:val="nil"/>
                    <w:right w:val="single" w:sz="4" w:space="0" w:color="auto"/>
                  </w:tcBorders>
                  <w:shd w:val="clear" w:color="auto" w:fill="auto"/>
                  <w:noWrap/>
                  <w:vAlign w:val="center"/>
                  <w:hideMark/>
                </w:tcPr>
                <w:p w14:paraId="22F49E16" w14:textId="77777777" w:rsidR="00595E72" w:rsidRPr="00AD3AAC" w:rsidRDefault="00000000" w:rsidP="00595E72">
                  <w:pPr>
                    <w:jc w:val="right"/>
                    <w:rPr>
                      <w:rFonts w:ascii="Arial" w:hAnsi="Arial" w:cs="Arial"/>
                      <w:color w:val="000000"/>
                      <w:lang w:eastAsia="tr-TR"/>
                    </w:rPr>
                  </w:pPr>
                  <w:r>
                    <w:rPr>
                      <w:noProof/>
                      <w:lang w:eastAsia="tr-TR"/>
                    </w:rPr>
                    <w:pict w14:anchorId="0197CDE6">
                      <v:shape id="_x0000_s1728" type="#_x0000_t32" style="position:absolute;left:0;text-align:left;margin-left:45.05pt;margin-top:11.7pt;width:12.6pt;height:238.15pt;flip:y;z-index:253198336;visibility:visible;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" strokecolor="windowText" strokeweight="1pt">
                        <v:stroke endarrow="open"/>
                      </v:shape>
                    </w:pic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oMath>
                  <w:r w:rsidR="00595E72">
                    <w:rPr>
                      <w:rFonts w:eastAsiaTheme="minorEastAsia"/>
                    </w:rPr>
                    <w:t xml:space="preserve">    </w:t>
                  </w:r>
                  <w:r w:rsidR="00595E72" w:rsidRPr="00AD3AAC">
                    <w:rPr>
                      <w:rFonts w:ascii="Arial" w:hAnsi="Arial" w:cs="Arial"/>
                      <w:color w:val="000000"/>
                      <w:lang w:eastAsia="tr-TR"/>
                    </w:rPr>
                    <w:t xml:space="preserve">    </w:t>
                  </w:r>
                </w:p>
              </w:tc>
            </w:tr>
          </w:tbl>
          <w:p w14:paraId="41FC1F07" w14:textId="77777777" w:rsidR="00595E72" w:rsidRPr="00AD3AAC" w:rsidRDefault="00595E72" w:rsidP="00595E72">
            <w:pPr>
              <w:rPr>
                <w:rFonts w:ascii="Calibri" w:hAnsi="Calibri" w:cs="Calibri"/>
                <w:color w:val="000000"/>
                <w:lang w:eastAsia="tr-TR"/>
              </w:rPr>
            </w:pPr>
          </w:p>
        </w:tc>
        <w:tc>
          <w:tcPr>
            <w:tcW w:w="4566" w:type="dxa"/>
            <w:gridSpan w:val="6"/>
            <w:tcBorders>
              <w:top w:val="nil"/>
              <w:left w:val="nil"/>
              <w:bottom w:val="nil"/>
              <w:right w:val="nil"/>
            </w:tcBorders>
            <w:shd w:val="clear" w:color="auto" w:fill="auto"/>
            <w:noWrap/>
            <w:vAlign w:val="bottom"/>
            <w:hideMark/>
          </w:tcPr>
          <w:p w14:paraId="003F14A2" w14:textId="77777777" w:rsidR="00595E72" w:rsidRPr="00AD3AAC" w:rsidRDefault="00595E72" w:rsidP="00595E72">
            <w:pPr>
              <w:rPr>
                <w:rFonts w:ascii="Arial" w:hAnsi="Arial" w:cs="Arial"/>
                <w:b/>
                <w:bCs/>
                <w:color w:val="000000"/>
                <w:lang w:eastAsia="tr-TR"/>
              </w:rPr>
            </w:pPr>
            <w:r w:rsidRPr="00AD3AAC">
              <w:rPr>
                <w:rFonts w:ascii="Arial" w:hAnsi="Arial" w:cs="Arial"/>
                <w:b/>
                <w:bCs/>
                <w:color w:val="000000"/>
                <w:lang w:eastAsia="tr-TR"/>
              </w:rPr>
              <w:t xml:space="preserve">    Yolcu araçları için hız faktörü</w:t>
            </w:r>
          </w:p>
        </w:tc>
        <w:tc>
          <w:tcPr>
            <w:tcW w:w="1315" w:type="dxa"/>
            <w:tcBorders>
              <w:top w:val="nil"/>
              <w:left w:val="nil"/>
              <w:bottom w:val="nil"/>
              <w:right w:val="nil"/>
            </w:tcBorders>
            <w:shd w:val="clear" w:color="auto" w:fill="auto"/>
            <w:noWrap/>
            <w:vAlign w:val="bottom"/>
            <w:hideMark/>
          </w:tcPr>
          <w:p w14:paraId="0F072A1A"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20E6D11C" w14:textId="77777777" w:rsidR="00595E72" w:rsidRPr="00AD3AAC" w:rsidRDefault="00595E72" w:rsidP="00595E72">
            <w:pPr>
              <w:rPr>
                <w:rFonts w:ascii="Calibri" w:hAnsi="Calibri" w:cs="Calibri"/>
                <w:color w:val="000000"/>
                <w:lang w:eastAsia="tr-TR"/>
              </w:rPr>
            </w:pPr>
          </w:p>
        </w:tc>
      </w:tr>
      <w:tr w:rsidR="00595E72" w:rsidRPr="00AD3AAC" w14:paraId="55053B29"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20E9ABB7"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2</w:t>
            </w:r>
          </w:p>
        </w:tc>
        <w:tc>
          <w:tcPr>
            <w:tcW w:w="804" w:type="dxa"/>
            <w:tcBorders>
              <w:top w:val="nil"/>
              <w:left w:val="nil"/>
              <w:bottom w:val="single" w:sz="4" w:space="0" w:color="auto"/>
              <w:right w:val="nil"/>
            </w:tcBorders>
            <w:shd w:val="clear" w:color="auto" w:fill="auto"/>
            <w:noWrap/>
            <w:vAlign w:val="bottom"/>
            <w:hideMark/>
          </w:tcPr>
          <w:p w14:paraId="3F6D602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620E756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5FBA19C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nil"/>
            </w:tcBorders>
            <w:shd w:val="clear" w:color="auto" w:fill="auto"/>
            <w:noWrap/>
            <w:vAlign w:val="bottom"/>
            <w:hideMark/>
          </w:tcPr>
          <w:p w14:paraId="017CA83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nil"/>
            </w:tcBorders>
            <w:shd w:val="clear" w:color="auto" w:fill="auto"/>
            <w:noWrap/>
            <w:vAlign w:val="bottom"/>
            <w:hideMark/>
          </w:tcPr>
          <w:p w14:paraId="264DF82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1836F161"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0ED6CE1A"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61AD6B96" w14:textId="77777777" w:rsidR="00595E72" w:rsidRPr="00AD3AAC" w:rsidRDefault="00595E72" w:rsidP="00595E72">
            <w:pPr>
              <w:rPr>
                <w:rFonts w:ascii="Calibri" w:hAnsi="Calibri" w:cs="Calibri"/>
                <w:color w:val="000000"/>
                <w:lang w:eastAsia="tr-TR"/>
              </w:rPr>
            </w:pPr>
          </w:p>
        </w:tc>
      </w:tr>
      <w:tr w:rsidR="00595E72" w:rsidRPr="00AD3AAC" w14:paraId="177EF69B"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44BB780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w:t>
            </w:r>
          </w:p>
        </w:tc>
        <w:tc>
          <w:tcPr>
            <w:tcW w:w="804" w:type="dxa"/>
            <w:tcBorders>
              <w:top w:val="nil"/>
              <w:left w:val="nil"/>
              <w:bottom w:val="single" w:sz="4" w:space="0" w:color="auto"/>
              <w:right w:val="single" w:sz="4" w:space="0" w:color="auto"/>
            </w:tcBorders>
            <w:shd w:val="clear" w:color="auto" w:fill="auto"/>
            <w:noWrap/>
            <w:vAlign w:val="bottom"/>
            <w:hideMark/>
          </w:tcPr>
          <w:p w14:paraId="66F76540" w14:textId="77777777" w:rsidR="00595E72" w:rsidRPr="00AD3AAC" w:rsidRDefault="00000000" w:rsidP="00595E72">
            <w:pPr>
              <w:rPr>
                <w:rFonts w:ascii="Arial" w:hAnsi="Arial" w:cs="Arial"/>
                <w:color w:val="000000"/>
                <w:lang w:eastAsia="tr-TR"/>
              </w:rPr>
            </w:pPr>
            <w:r>
              <w:rPr>
                <w:noProof/>
                <w:lang w:eastAsia="tr-TR"/>
              </w:rPr>
              <w:pict w14:anchorId="37C2980B">
                <v:shape id="_x0000_s1727" style="position:absolute;margin-left:-1.75pt;margin-top:3.9pt;width:220.5pt;height:104.4pt;z-index:253200384;visibility:visible;mso-wrap-style:square;mso-width-percent:0;mso-height-percent:0;mso-wrap-distance-left:9pt;mso-wrap-distance-top:0;mso-wrap-distance-right:9.3pt;mso-wrap-distance-bottom:.24pt;mso-position-horizontal:absolute;mso-position-horizontal-relative:text;mso-position-vertical:absolute;mso-position-vertical-relative:text;mso-width-percent:0;mso-height-percent:0;mso-width-relative:page;mso-height-relative:page;v-text-anchor:middle" coordsize="2420620,139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" path="m,1397000v30480,-67945,60960,-135890,91440,-205740c121920,1121410,123190,1040130,182880,977900,242570,915670,322580,882650,449580,817880,576580,753110,787400,655320,944880,589280v157480,-66040,449580,-167640,449580,-167640c1544320,364490,1686560,311150,1844040,246380,2001520,181610,2258060,66040,2339340,33020,2420620,,2334260,44450,2331720,48260v-2540,3810,-5080,5715,-7620,7620e" filled="f" strokecolor="windowText" strokeweight="1pt">
                  <v:path arrowok="t" o:connecttype="custom" o:connectlocs="0,1397000;91440,1191260;182880,977900;449580,817880;944880,589280;1394460,421640;1844040,246380;2339340,33020;2331720,48260;2324100,55880" o:connectangles="0,0,0,0,0,0,0,0,0,0"/>
                </v:shape>
              </w:pict>
            </w:r>
            <w:r w:rsidR="00595E72"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3BF42C8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15C2C0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6812CABC"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33F86A3C"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5C1054C4"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990BC4A"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409461F6" w14:textId="77777777" w:rsidR="00595E72" w:rsidRPr="00AD3AAC" w:rsidRDefault="00595E72" w:rsidP="00595E72">
            <w:pPr>
              <w:rPr>
                <w:rFonts w:ascii="Calibri" w:hAnsi="Calibri" w:cs="Calibri"/>
                <w:color w:val="000000"/>
                <w:lang w:eastAsia="tr-TR"/>
              </w:rPr>
            </w:pPr>
          </w:p>
        </w:tc>
      </w:tr>
      <w:tr w:rsidR="00595E72" w:rsidRPr="00AD3AAC" w14:paraId="157690C6"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7CC762C9"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8</w:t>
            </w:r>
          </w:p>
        </w:tc>
        <w:tc>
          <w:tcPr>
            <w:tcW w:w="804" w:type="dxa"/>
            <w:tcBorders>
              <w:top w:val="nil"/>
              <w:left w:val="nil"/>
              <w:bottom w:val="single" w:sz="4" w:space="0" w:color="auto"/>
              <w:right w:val="single" w:sz="4" w:space="0" w:color="auto"/>
            </w:tcBorders>
            <w:shd w:val="clear" w:color="auto" w:fill="auto"/>
            <w:noWrap/>
            <w:vAlign w:val="bottom"/>
            <w:hideMark/>
          </w:tcPr>
          <w:p w14:paraId="0825A7F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7AA6F3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078CCA5"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54FBCF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1F11469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4CD05A9"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785F0E31"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71B059EB" w14:textId="77777777" w:rsidR="00595E72" w:rsidRPr="00AD3AAC" w:rsidRDefault="00595E72" w:rsidP="00595E72">
            <w:pPr>
              <w:rPr>
                <w:rFonts w:ascii="Calibri" w:hAnsi="Calibri" w:cs="Calibri"/>
                <w:color w:val="000000"/>
                <w:lang w:eastAsia="tr-TR"/>
              </w:rPr>
            </w:pPr>
          </w:p>
        </w:tc>
      </w:tr>
      <w:tr w:rsidR="00595E72" w:rsidRPr="00AD3AAC" w14:paraId="2B1465D1"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009CADE9"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6</w:t>
            </w:r>
          </w:p>
        </w:tc>
        <w:tc>
          <w:tcPr>
            <w:tcW w:w="804" w:type="dxa"/>
            <w:tcBorders>
              <w:top w:val="nil"/>
              <w:left w:val="nil"/>
              <w:bottom w:val="single" w:sz="4" w:space="0" w:color="auto"/>
              <w:right w:val="single" w:sz="4" w:space="0" w:color="auto"/>
            </w:tcBorders>
            <w:shd w:val="clear" w:color="auto" w:fill="auto"/>
            <w:noWrap/>
            <w:vAlign w:val="bottom"/>
            <w:hideMark/>
          </w:tcPr>
          <w:p w14:paraId="15C87D0B"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771C7B8"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7307B01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08FAC35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17248C9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032483B"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5409F54B"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1D1433D0" w14:textId="77777777" w:rsidR="00595E72" w:rsidRPr="00AD3AAC" w:rsidRDefault="00595E72" w:rsidP="00595E72">
            <w:pPr>
              <w:rPr>
                <w:rFonts w:ascii="Calibri" w:hAnsi="Calibri" w:cs="Calibri"/>
                <w:color w:val="000000"/>
                <w:lang w:eastAsia="tr-TR"/>
              </w:rPr>
            </w:pPr>
          </w:p>
        </w:tc>
      </w:tr>
      <w:tr w:rsidR="00595E72" w:rsidRPr="00AD3AAC" w14:paraId="197BE1AF"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4892BFB1"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4</w:t>
            </w:r>
          </w:p>
        </w:tc>
        <w:tc>
          <w:tcPr>
            <w:tcW w:w="804" w:type="dxa"/>
            <w:tcBorders>
              <w:top w:val="nil"/>
              <w:left w:val="nil"/>
              <w:bottom w:val="single" w:sz="4" w:space="0" w:color="auto"/>
              <w:right w:val="single" w:sz="4" w:space="0" w:color="auto"/>
            </w:tcBorders>
            <w:shd w:val="clear" w:color="auto" w:fill="auto"/>
            <w:noWrap/>
            <w:vAlign w:val="bottom"/>
            <w:hideMark/>
          </w:tcPr>
          <w:p w14:paraId="40D0CF0E"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5A41930"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23671CC2"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5C6FB8B"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7DACDEC1"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6BEA9B74"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225AAF66"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0C079215" w14:textId="77777777" w:rsidR="00595E72" w:rsidRPr="00AD3AAC" w:rsidRDefault="00595E72" w:rsidP="00595E72">
            <w:pPr>
              <w:rPr>
                <w:rFonts w:ascii="Calibri" w:hAnsi="Calibri" w:cs="Calibri"/>
                <w:color w:val="000000"/>
                <w:lang w:eastAsia="tr-TR"/>
              </w:rPr>
            </w:pPr>
          </w:p>
        </w:tc>
      </w:tr>
      <w:tr w:rsidR="00595E72" w:rsidRPr="00AD3AAC" w14:paraId="253E76CC"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408DB6F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lastRenderedPageBreak/>
              <w:t>0,2</w:t>
            </w:r>
          </w:p>
        </w:tc>
        <w:tc>
          <w:tcPr>
            <w:tcW w:w="804" w:type="dxa"/>
            <w:tcBorders>
              <w:top w:val="nil"/>
              <w:left w:val="nil"/>
              <w:bottom w:val="single" w:sz="4" w:space="0" w:color="auto"/>
              <w:right w:val="single" w:sz="4" w:space="0" w:color="auto"/>
            </w:tcBorders>
            <w:shd w:val="clear" w:color="auto" w:fill="auto"/>
            <w:noWrap/>
            <w:vAlign w:val="bottom"/>
            <w:hideMark/>
          </w:tcPr>
          <w:p w14:paraId="17AFF02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539CCF46"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1C898BB"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4" w:space="0" w:color="auto"/>
              <w:right w:val="single" w:sz="4" w:space="0" w:color="auto"/>
            </w:tcBorders>
            <w:shd w:val="clear" w:color="auto" w:fill="auto"/>
            <w:noWrap/>
            <w:vAlign w:val="bottom"/>
            <w:hideMark/>
          </w:tcPr>
          <w:p w14:paraId="479811C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4" w:space="0" w:color="auto"/>
              <w:right w:val="single" w:sz="4" w:space="0" w:color="auto"/>
            </w:tcBorders>
            <w:shd w:val="clear" w:color="auto" w:fill="auto"/>
            <w:noWrap/>
            <w:vAlign w:val="bottom"/>
            <w:hideMark/>
          </w:tcPr>
          <w:p w14:paraId="2FEEE2F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 w:type="dxa"/>
            <w:tcBorders>
              <w:top w:val="nil"/>
              <w:left w:val="nil"/>
              <w:bottom w:val="nil"/>
              <w:right w:val="nil"/>
            </w:tcBorders>
            <w:shd w:val="clear" w:color="auto" w:fill="auto"/>
            <w:noWrap/>
            <w:vAlign w:val="bottom"/>
            <w:hideMark/>
          </w:tcPr>
          <w:p w14:paraId="7A854E14"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6711523E"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1E8D13D4" w14:textId="77777777" w:rsidR="00595E72" w:rsidRPr="00AD3AAC" w:rsidRDefault="00595E72" w:rsidP="00595E72">
            <w:pPr>
              <w:rPr>
                <w:rFonts w:ascii="Calibri" w:hAnsi="Calibri" w:cs="Calibri"/>
                <w:color w:val="000000"/>
                <w:lang w:eastAsia="tr-TR"/>
              </w:rPr>
            </w:pPr>
          </w:p>
        </w:tc>
      </w:tr>
      <w:tr w:rsidR="00595E72" w:rsidRPr="00AD3AAC" w14:paraId="3F5CB836" w14:textId="77777777" w:rsidTr="00595E72">
        <w:trPr>
          <w:trHeight w:val="600"/>
        </w:trPr>
        <w:tc>
          <w:tcPr>
            <w:tcW w:w="1105" w:type="dxa"/>
            <w:tcBorders>
              <w:top w:val="nil"/>
              <w:left w:val="nil"/>
              <w:bottom w:val="nil"/>
              <w:right w:val="single" w:sz="4" w:space="0" w:color="auto"/>
            </w:tcBorders>
            <w:shd w:val="clear" w:color="auto" w:fill="auto"/>
            <w:noWrap/>
            <w:vAlign w:val="bottom"/>
            <w:hideMark/>
          </w:tcPr>
          <w:p w14:paraId="68602E39"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0,0</w:t>
            </w:r>
          </w:p>
        </w:tc>
        <w:tc>
          <w:tcPr>
            <w:tcW w:w="804" w:type="dxa"/>
            <w:tcBorders>
              <w:top w:val="nil"/>
              <w:left w:val="nil"/>
              <w:bottom w:val="single" w:sz="8" w:space="0" w:color="auto"/>
              <w:right w:val="single" w:sz="4" w:space="0" w:color="auto"/>
            </w:tcBorders>
            <w:shd w:val="clear" w:color="auto" w:fill="auto"/>
            <w:noWrap/>
            <w:vAlign w:val="bottom"/>
            <w:hideMark/>
          </w:tcPr>
          <w:p w14:paraId="4CDA30CD"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698EF81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2CD19A53"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803" w:type="dxa"/>
            <w:tcBorders>
              <w:top w:val="nil"/>
              <w:left w:val="nil"/>
              <w:bottom w:val="single" w:sz="8" w:space="0" w:color="auto"/>
              <w:right w:val="single" w:sz="4" w:space="0" w:color="auto"/>
            </w:tcBorders>
            <w:shd w:val="clear" w:color="auto" w:fill="auto"/>
            <w:noWrap/>
            <w:vAlign w:val="bottom"/>
            <w:hideMark/>
          </w:tcPr>
          <w:p w14:paraId="001A2C8F"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207" w:type="dxa"/>
            <w:tcBorders>
              <w:top w:val="nil"/>
              <w:left w:val="nil"/>
              <w:bottom w:val="single" w:sz="8" w:space="0" w:color="auto"/>
              <w:right w:val="single" w:sz="4" w:space="0" w:color="auto"/>
            </w:tcBorders>
            <w:shd w:val="clear" w:color="auto" w:fill="auto"/>
            <w:noWrap/>
            <w:vAlign w:val="bottom"/>
            <w:hideMark/>
          </w:tcPr>
          <w:p w14:paraId="072C2B97"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w:t>
            </w:r>
          </w:p>
        </w:tc>
        <w:tc>
          <w:tcPr>
            <w:tcW w:w="1461" w:type="dxa"/>
            <w:gridSpan w:val="2"/>
            <w:tcBorders>
              <w:top w:val="nil"/>
              <w:left w:val="nil"/>
              <w:bottom w:val="single" w:sz="8" w:space="0" w:color="auto"/>
              <w:right w:val="nil"/>
            </w:tcBorders>
            <w:shd w:val="clear" w:color="auto" w:fill="auto"/>
            <w:noWrap/>
            <w:vAlign w:val="bottom"/>
            <w:hideMark/>
          </w:tcPr>
          <w:p w14:paraId="4490F7D4" w14:textId="77777777" w:rsidR="00595E72" w:rsidRPr="00AD3AAC" w:rsidRDefault="00595E72" w:rsidP="00595E72">
            <w:pPr>
              <w:rPr>
                <w:rFonts w:ascii="Arial" w:hAnsi="Arial" w:cs="Arial"/>
                <w:color w:val="000000"/>
                <w:lang w:eastAsia="tr-TR"/>
              </w:rPr>
            </w:pPr>
            <w:r w:rsidRPr="00AD3AAC">
              <w:rPr>
                <w:rFonts w:ascii="Arial" w:hAnsi="Arial" w:cs="Arial"/>
                <w:color w:val="000000"/>
                <w:lang w:eastAsia="tr-TR"/>
              </w:rPr>
              <w:t xml:space="preserve"> Hız (km/saat)</w:t>
            </w:r>
          </w:p>
        </w:tc>
        <w:tc>
          <w:tcPr>
            <w:tcW w:w="976" w:type="dxa"/>
            <w:tcBorders>
              <w:top w:val="nil"/>
              <w:left w:val="nil"/>
              <w:bottom w:val="nil"/>
              <w:right w:val="nil"/>
            </w:tcBorders>
            <w:shd w:val="clear" w:color="auto" w:fill="auto"/>
            <w:noWrap/>
            <w:vAlign w:val="bottom"/>
            <w:hideMark/>
          </w:tcPr>
          <w:p w14:paraId="08805C2C" w14:textId="77777777" w:rsidR="00595E72" w:rsidRPr="00AD3AAC" w:rsidRDefault="00595E72" w:rsidP="00595E72">
            <w:pPr>
              <w:rPr>
                <w:rFonts w:ascii="Calibri" w:hAnsi="Calibri" w:cs="Calibri"/>
                <w:color w:val="000000"/>
                <w:lang w:eastAsia="tr-TR"/>
              </w:rPr>
            </w:pPr>
          </w:p>
        </w:tc>
      </w:tr>
      <w:tr w:rsidR="00595E72" w:rsidRPr="00AD3AAC" w14:paraId="2BE1064C" w14:textId="77777777" w:rsidTr="00595E72">
        <w:trPr>
          <w:trHeight w:val="612"/>
        </w:trPr>
        <w:tc>
          <w:tcPr>
            <w:tcW w:w="1105" w:type="dxa"/>
            <w:tcBorders>
              <w:top w:val="nil"/>
              <w:left w:val="nil"/>
              <w:bottom w:val="nil"/>
              <w:right w:val="nil"/>
            </w:tcBorders>
            <w:shd w:val="clear" w:color="auto" w:fill="auto"/>
            <w:noWrap/>
            <w:hideMark/>
          </w:tcPr>
          <w:p w14:paraId="6313BA3E" w14:textId="77777777" w:rsidR="00595E72" w:rsidRPr="00AD3AAC" w:rsidRDefault="00000000" w:rsidP="00595E72">
            <w:pPr>
              <w:jc w:val="right"/>
              <w:rPr>
                <w:rFonts w:ascii="Arial" w:hAnsi="Arial" w:cs="Arial"/>
                <w:color w:val="000000"/>
                <w:lang w:eastAsia="tr-TR"/>
              </w:rPr>
            </w:pPr>
            <w:r>
              <w:rPr>
                <w:noProof/>
                <w:lang w:eastAsia="tr-TR"/>
              </w:rPr>
              <w:pict w14:anchorId="3F4FAD46">
                <v:shape id="_x0000_s1726" type="#_x0000_t32" style="position:absolute;left:0;text-align:left;margin-left:48.95pt;margin-top:-1.25pt;width:311.1pt;height:5.35pt;z-index:253199360;visibility:visible;mso-wrap-distance-bottom:.36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" strokecolor="windowText" strokeweight="1pt">
                  <v:stroke endarrow="open"/>
                </v:shape>
              </w:pict>
            </w:r>
            <w:r w:rsidR="00595E72" w:rsidRPr="00AD3AAC">
              <w:rPr>
                <w:rFonts w:ascii="Arial" w:hAnsi="Arial" w:cs="Arial"/>
                <w:color w:val="000000"/>
                <w:lang w:eastAsia="tr-TR"/>
              </w:rPr>
              <w:t>0</w:t>
            </w:r>
          </w:p>
        </w:tc>
        <w:tc>
          <w:tcPr>
            <w:tcW w:w="804" w:type="dxa"/>
            <w:tcBorders>
              <w:top w:val="nil"/>
              <w:left w:val="nil"/>
              <w:bottom w:val="nil"/>
              <w:right w:val="nil"/>
            </w:tcBorders>
            <w:shd w:val="clear" w:color="auto" w:fill="auto"/>
            <w:noWrap/>
            <w:hideMark/>
          </w:tcPr>
          <w:p w14:paraId="06DCD96F"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20</w:t>
            </w:r>
          </w:p>
        </w:tc>
        <w:tc>
          <w:tcPr>
            <w:tcW w:w="803" w:type="dxa"/>
            <w:tcBorders>
              <w:top w:val="nil"/>
              <w:left w:val="nil"/>
              <w:bottom w:val="nil"/>
              <w:right w:val="nil"/>
            </w:tcBorders>
            <w:shd w:val="clear" w:color="auto" w:fill="auto"/>
            <w:noWrap/>
            <w:hideMark/>
          </w:tcPr>
          <w:p w14:paraId="618E22EE"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40</w:t>
            </w:r>
          </w:p>
        </w:tc>
        <w:tc>
          <w:tcPr>
            <w:tcW w:w="803" w:type="dxa"/>
            <w:tcBorders>
              <w:top w:val="nil"/>
              <w:left w:val="nil"/>
              <w:bottom w:val="nil"/>
              <w:right w:val="nil"/>
            </w:tcBorders>
            <w:shd w:val="clear" w:color="auto" w:fill="auto"/>
            <w:noWrap/>
            <w:hideMark/>
          </w:tcPr>
          <w:p w14:paraId="24DEF9BA"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60</w:t>
            </w:r>
          </w:p>
        </w:tc>
        <w:tc>
          <w:tcPr>
            <w:tcW w:w="803" w:type="dxa"/>
            <w:tcBorders>
              <w:top w:val="nil"/>
              <w:left w:val="nil"/>
              <w:bottom w:val="nil"/>
              <w:right w:val="nil"/>
            </w:tcBorders>
            <w:shd w:val="clear" w:color="auto" w:fill="auto"/>
            <w:noWrap/>
            <w:hideMark/>
          </w:tcPr>
          <w:p w14:paraId="191F125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80</w:t>
            </w:r>
          </w:p>
        </w:tc>
        <w:tc>
          <w:tcPr>
            <w:tcW w:w="1207" w:type="dxa"/>
            <w:tcBorders>
              <w:top w:val="nil"/>
              <w:left w:val="nil"/>
              <w:bottom w:val="nil"/>
              <w:right w:val="nil"/>
            </w:tcBorders>
            <w:shd w:val="clear" w:color="auto" w:fill="auto"/>
            <w:noWrap/>
            <w:hideMark/>
          </w:tcPr>
          <w:p w14:paraId="580E5450" w14:textId="77777777" w:rsidR="00595E72" w:rsidRPr="00AD3AAC" w:rsidRDefault="00595E72" w:rsidP="00595E72">
            <w:pPr>
              <w:jc w:val="right"/>
              <w:rPr>
                <w:rFonts w:ascii="Arial" w:hAnsi="Arial" w:cs="Arial"/>
                <w:color w:val="000000"/>
                <w:lang w:eastAsia="tr-TR"/>
              </w:rPr>
            </w:pPr>
            <w:r w:rsidRPr="00AD3AAC">
              <w:rPr>
                <w:rFonts w:ascii="Arial" w:hAnsi="Arial" w:cs="Arial"/>
                <w:color w:val="000000"/>
                <w:lang w:eastAsia="tr-TR"/>
              </w:rPr>
              <w:t>100</w:t>
            </w:r>
          </w:p>
        </w:tc>
        <w:tc>
          <w:tcPr>
            <w:tcW w:w="146" w:type="dxa"/>
            <w:tcBorders>
              <w:top w:val="nil"/>
              <w:left w:val="nil"/>
              <w:bottom w:val="nil"/>
              <w:right w:val="nil"/>
            </w:tcBorders>
            <w:shd w:val="clear" w:color="auto" w:fill="auto"/>
            <w:noWrap/>
            <w:vAlign w:val="bottom"/>
            <w:hideMark/>
          </w:tcPr>
          <w:p w14:paraId="38C56551" w14:textId="77777777" w:rsidR="00595E72" w:rsidRPr="00AD3AAC" w:rsidRDefault="00595E72" w:rsidP="00595E72">
            <w:pPr>
              <w:rPr>
                <w:rFonts w:ascii="Arial" w:hAnsi="Arial" w:cs="Arial"/>
                <w:color w:val="000000"/>
                <w:lang w:eastAsia="tr-TR"/>
              </w:rPr>
            </w:pPr>
          </w:p>
        </w:tc>
        <w:tc>
          <w:tcPr>
            <w:tcW w:w="1315" w:type="dxa"/>
            <w:tcBorders>
              <w:top w:val="nil"/>
              <w:left w:val="nil"/>
              <w:bottom w:val="nil"/>
              <w:right w:val="nil"/>
            </w:tcBorders>
            <w:shd w:val="clear" w:color="auto" w:fill="auto"/>
            <w:noWrap/>
            <w:vAlign w:val="bottom"/>
            <w:hideMark/>
          </w:tcPr>
          <w:p w14:paraId="07CCAF9E" w14:textId="77777777" w:rsidR="00595E72" w:rsidRPr="00AD3AAC" w:rsidRDefault="00595E72" w:rsidP="00595E72">
            <w:pPr>
              <w:rPr>
                <w:rFonts w:ascii="Arial" w:hAnsi="Arial" w:cs="Arial"/>
                <w:color w:val="000000"/>
                <w:lang w:eastAsia="tr-TR"/>
              </w:rPr>
            </w:pPr>
          </w:p>
        </w:tc>
        <w:tc>
          <w:tcPr>
            <w:tcW w:w="976" w:type="dxa"/>
            <w:tcBorders>
              <w:top w:val="nil"/>
              <w:left w:val="nil"/>
              <w:bottom w:val="nil"/>
              <w:right w:val="nil"/>
            </w:tcBorders>
            <w:shd w:val="clear" w:color="auto" w:fill="auto"/>
            <w:noWrap/>
            <w:vAlign w:val="bottom"/>
            <w:hideMark/>
          </w:tcPr>
          <w:p w14:paraId="5279F60C" w14:textId="77777777" w:rsidR="00595E72" w:rsidRPr="00AD3AAC" w:rsidRDefault="00595E72" w:rsidP="00595E72">
            <w:pPr>
              <w:rPr>
                <w:rFonts w:ascii="Calibri" w:hAnsi="Calibri" w:cs="Calibri"/>
                <w:color w:val="000000"/>
                <w:lang w:eastAsia="tr-TR"/>
              </w:rPr>
            </w:pPr>
          </w:p>
        </w:tc>
      </w:tr>
      <w:tr w:rsidR="00595E72" w:rsidRPr="00AD3AAC" w14:paraId="7ADFD5EC" w14:textId="77777777" w:rsidTr="00595E72">
        <w:trPr>
          <w:trHeight w:val="600"/>
        </w:trPr>
        <w:tc>
          <w:tcPr>
            <w:tcW w:w="1105" w:type="dxa"/>
            <w:tcBorders>
              <w:top w:val="nil"/>
              <w:left w:val="nil"/>
              <w:bottom w:val="nil"/>
              <w:right w:val="nil"/>
            </w:tcBorders>
            <w:shd w:val="clear" w:color="auto" w:fill="auto"/>
            <w:noWrap/>
            <w:vAlign w:val="bottom"/>
            <w:hideMark/>
          </w:tcPr>
          <w:p w14:paraId="72BB6693" w14:textId="77777777" w:rsidR="00595E72" w:rsidRPr="00AD3AAC" w:rsidRDefault="00595E72" w:rsidP="00595E72">
            <w:pPr>
              <w:rPr>
                <w:rFonts w:ascii="Calibri" w:hAnsi="Calibri" w:cs="Calibri"/>
                <w:color w:val="000000"/>
                <w:lang w:eastAsia="tr-TR"/>
              </w:rPr>
            </w:pPr>
          </w:p>
        </w:tc>
        <w:tc>
          <w:tcPr>
            <w:tcW w:w="804" w:type="dxa"/>
            <w:tcBorders>
              <w:top w:val="nil"/>
              <w:left w:val="nil"/>
              <w:bottom w:val="nil"/>
              <w:right w:val="nil"/>
            </w:tcBorders>
            <w:shd w:val="clear" w:color="auto" w:fill="auto"/>
            <w:noWrap/>
            <w:vAlign w:val="bottom"/>
            <w:hideMark/>
          </w:tcPr>
          <w:p w14:paraId="1A5B14DC"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333BEE5A"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1D33AF8A" w14:textId="77777777" w:rsidR="00595E72" w:rsidRPr="00AD3AAC" w:rsidRDefault="00595E72" w:rsidP="00595E72">
            <w:pPr>
              <w:rPr>
                <w:rFonts w:ascii="Calibri" w:hAnsi="Calibri" w:cs="Calibri"/>
                <w:color w:val="000000"/>
                <w:lang w:eastAsia="tr-TR"/>
              </w:rPr>
            </w:pPr>
          </w:p>
        </w:tc>
        <w:tc>
          <w:tcPr>
            <w:tcW w:w="803" w:type="dxa"/>
            <w:tcBorders>
              <w:top w:val="nil"/>
              <w:left w:val="nil"/>
              <w:bottom w:val="nil"/>
              <w:right w:val="nil"/>
            </w:tcBorders>
            <w:shd w:val="clear" w:color="auto" w:fill="auto"/>
            <w:noWrap/>
            <w:vAlign w:val="bottom"/>
            <w:hideMark/>
          </w:tcPr>
          <w:p w14:paraId="62E2077D" w14:textId="77777777" w:rsidR="00595E72" w:rsidRPr="00AD3AAC" w:rsidRDefault="00595E72" w:rsidP="00595E72">
            <w:pPr>
              <w:rPr>
                <w:rFonts w:ascii="Calibri" w:hAnsi="Calibri" w:cs="Calibri"/>
                <w:color w:val="000000"/>
                <w:lang w:eastAsia="tr-TR"/>
              </w:rPr>
            </w:pPr>
          </w:p>
        </w:tc>
        <w:tc>
          <w:tcPr>
            <w:tcW w:w="1207" w:type="dxa"/>
            <w:tcBorders>
              <w:top w:val="nil"/>
              <w:left w:val="nil"/>
              <w:bottom w:val="nil"/>
              <w:right w:val="nil"/>
            </w:tcBorders>
            <w:shd w:val="clear" w:color="auto" w:fill="auto"/>
            <w:noWrap/>
            <w:vAlign w:val="bottom"/>
            <w:hideMark/>
          </w:tcPr>
          <w:p w14:paraId="144635C2" w14:textId="77777777" w:rsidR="00595E72" w:rsidRPr="00AD3AAC" w:rsidRDefault="00595E72" w:rsidP="00595E72">
            <w:pPr>
              <w:rPr>
                <w:rFonts w:ascii="Calibri" w:hAnsi="Calibri" w:cs="Calibri"/>
                <w:color w:val="000000"/>
                <w:lang w:eastAsia="tr-TR"/>
              </w:rPr>
            </w:pPr>
          </w:p>
        </w:tc>
        <w:tc>
          <w:tcPr>
            <w:tcW w:w="146" w:type="dxa"/>
            <w:tcBorders>
              <w:top w:val="nil"/>
              <w:left w:val="nil"/>
              <w:bottom w:val="nil"/>
              <w:right w:val="nil"/>
            </w:tcBorders>
            <w:shd w:val="clear" w:color="auto" w:fill="auto"/>
            <w:noWrap/>
            <w:vAlign w:val="bottom"/>
            <w:hideMark/>
          </w:tcPr>
          <w:p w14:paraId="648903CE" w14:textId="77777777" w:rsidR="00595E72" w:rsidRPr="00AD3AAC" w:rsidRDefault="00595E72" w:rsidP="00595E72">
            <w:pPr>
              <w:rPr>
                <w:rFonts w:ascii="Calibri" w:hAnsi="Calibri" w:cs="Calibri"/>
                <w:color w:val="000000"/>
                <w:lang w:eastAsia="tr-TR"/>
              </w:rPr>
            </w:pPr>
          </w:p>
        </w:tc>
        <w:tc>
          <w:tcPr>
            <w:tcW w:w="1315" w:type="dxa"/>
            <w:tcBorders>
              <w:top w:val="nil"/>
              <w:left w:val="nil"/>
              <w:bottom w:val="nil"/>
              <w:right w:val="nil"/>
            </w:tcBorders>
            <w:shd w:val="clear" w:color="auto" w:fill="auto"/>
            <w:noWrap/>
            <w:vAlign w:val="bottom"/>
            <w:hideMark/>
          </w:tcPr>
          <w:p w14:paraId="7763D5BE" w14:textId="77777777" w:rsidR="00595E72" w:rsidRPr="00AD3AA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C0BC70B" w14:textId="77777777" w:rsidR="00595E72" w:rsidRPr="00AD3AAC" w:rsidRDefault="00595E72" w:rsidP="00595E72">
            <w:pPr>
              <w:rPr>
                <w:rFonts w:ascii="Calibri" w:hAnsi="Calibri" w:cs="Calibri"/>
                <w:color w:val="000000"/>
                <w:lang w:eastAsia="tr-TR"/>
              </w:rPr>
            </w:pPr>
          </w:p>
        </w:tc>
      </w:tr>
    </w:tbl>
    <w:p w14:paraId="781EB245" w14:textId="77777777" w:rsidR="00595E72" w:rsidRDefault="00595E72" w:rsidP="00595E72">
      <w:r>
        <w:t xml:space="preserve">                 Hav- I  hıza göre emisyon faktör eğrisi</w:t>
      </w:r>
    </w:p>
    <w:p w14:paraId="4CAA04DD" w14:textId="77777777" w:rsidR="00595E72" w:rsidRDefault="00595E72" w:rsidP="00595E72">
      <w:r>
        <w:rPr>
          <w:b/>
          <w:i/>
        </w:rPr>
        <w:t xml:space="preserve">            </w:t>
      </w:r>
    </w:p>
    <w:tbl>
      <w:tblPr>
        <w:tblW w:w="6540" w:type="dxa"/>
        <w:tblInd w:w="70" w:type="dxa"/>
        <w:tblCellMar>
          <w:left w:w="70" w:type="dxa"/>
          <w:right w:w="70" w:type="dxa"/>
        </w:tblCellMar>
        <w:tblLook w:val="04A0" w:firstRow="1" w:lastRow="0" w:firstColumn="1" w:lastColumn="0" w:noHBand="0" w:noVBand="1"/>
      </w:tblPr>
      <w:tblGrid>
        <w:gridCol w:w="1100"/>
        <w:gridCol w:w="740"/>
        <w:gridCol w:w="740"/>
        <w:gridCol w:w="748"/>
        <w:gridCol w:w="748"/>
        <w:gridCol w:w="748"/>
        <w:gridCol w:w="748"/>
        <w:gridCol w:w="968"/>
      </w:tblGrid>
      <w:tr w:rsidR="00595E72" w:rsidRPr="00161B62" w14:paraId="37AF45A3" w14:textId="77777777" w:rsidTr="00595E72">
        <w:trPr>
          <w:trHeight w:val="456"/>
        </w:trPr>
        <w:tc>
          <w:tcPr>
            <w:tcW w:w="1100" w:type="dxa"/>
            <w:tcBorders>
              <w:top w:val="nil"/>
              <w:left w:val="nil"/>
              <w:bottom w:val="nil"/>
              <w:right w:val="nil"/>
            </w:tcBorders>
            <w:shd w:val="clear" w:color="auto" w:fill="auto"/>
            <w:noWrap/>
            <w:vAlign w:val="bottom"/>
            <w:hideMark/>
          </w:tcPr>
          <w:p w14:paraId="31897F9B"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02F137AD"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AF19D91"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center"/>
            <w:hideMark/>
          </w:tcPr>
          <w:p w14:paraId="2236CCF3" w14:textId="77777777" w:rsidR="00595E72" w:rsidRPr="00161B62" w:rsidRDefault="00000000" w:rsidP="00595E72">
            <w:pPr>
              <w:jc w:val="center"/>
              <w:rPr>
                <w:rFonts w:ascii="Calibri" w:hAnsi="Calibri" w:cs="Calibri"/>
                <w:b/>
                <w:bCs/>
                <w:i/>
                <w:iCs/>
                <w:color w:val="000000"/>
                <w:lang w:eastAsia="tr-TR"/>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00595E72">
              <w:rPr>
                <w:rFonts w:eastAsiaTheme="minorEastAsia"/>
              </w:rPr>
              <w:t xml:space="preserve">    </w:t>
            </w:r>
          </w:p>
        </w:tc>
        <w:tc>
          <w:tcPr>
            <w:tcW w:w="748" w:type="dxa"/>
            <w:tcBorders>
              <w:top w:val="nil"/>
              <w:left w:val="nil"/>
              <w:bottom w:val="nil"/>
              <w:right w:val="nil"/>
            </w:tcBorders>
            <w:shd w:val="clear" w:color="auto" w:fill="auto"/>
            <w:noWrap/>
            <w:vAlign w:val="bottom"/>
            <w:hideMark/>
          </w:tcPr>
          <w:p w14:paraId="2B6147D7"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E0DDA79"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048325DC"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36500A7E" w14:textId="77777777" w:rsidR="00595E72" w:rsidRPr="00161B62" w:rsidRDefault="00595E72" w:rsidP="00595E72">
            <w:pPr>
              <w:rPr>
                <w:rFonts w:ascii="Calibri" w:hAnsi="Calibri" w:cs="Calibri"/>
                <w:color w:val="000000"/>
                <w:lang w:eastAsia="tr-TR"/>
              </w:rPr>
            </w:pPr>
          </w:p>
        </w:tc>
      </w:tr>
      <w:tr w:rsidR="00595E72" w:rsidRPr="00161B62" w14:paraId="5C13AA34" w14:textId="77777777" w:rsidTr="00595E72">
        <w:trPr>
          <w:trHeight w:val="600"/>
        </w:trPr>
        <w:tc>
          <w:tcPr>
            <w:tcW w:w="1100" w:type="dxa"/>
            <w:tcBorders>
              <w:top w:val="nil"/>
              <w:left w:val="nil"/>
              <w:bottom w:val="nil"/>
              <w:right w:val="nil"/>
            </w:tcBorders>
            <w:shd w:val="clear" w:color="auto" w:fill="auto"/>
            <w:noWrap/>
            <w:vAlign w:val="bottom"/>
            <w:hideMark/>
          </w:tcPr>
          <w:p w14:paraId="5A0F4B17"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17C09922"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2BF76C8"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163CB0CC"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3</w:t>
            </w:r>
          </w:p>
        </w:tc>
        <w:tc>
          <w:tcPr>
            <w:tcW w:w="748" w:type="dxa"/>
            <w:tcBorders>
              <w:top w:val="nil"/>
              <w:left w:val="nil"/>
              <w:bottom w:val="single" w:sz="4" w:space="0" w:color="auto"/>
              <w:right w:val="nil"/>
            </w:tcBorders>
            <w:shd w:val="clear" w:color="auto" w:fill="auto"/>
            <w:noWrap/>
            <w:vAlign w:val="bottom"/>
            <w:hideMark/>
          </w:tcPr>
          <w:p w14:paraId="3157494B"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7CA38B26"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nil"/>
            </w:tcBorders>
            <w:shd w:val="clear" w:color="auto" w:fill="auto"/>
            <w:noWrap/>
            <w:vAlign w:val="bottom"/>
            <w:hideMark/>
          </w:tcPr>
          <w:p w14:paraId="291E26E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04C6DCDD" w14:textId="77777777" w:rsidR="00595E72" w:rsidRPr="00161B62" w:rsidRDefault="00595E72" w:rsidP="00595E72">
            <w:pPr>
              <w:rPr>
                <w:rFonts w:ascii="Calibri" w:hAnsi="Calibri" w:cs="Calibri"/>
                <w:color w:val="000000"/>
                <w:lang w:eastAsia="tr-TR"/>
              </w:rPr>
            </w:pPr>
          </w:p>
        </w:tc>
      </w:tr>
      <w:tr w:rsidR="00595E72" w:rsidRPr="00161B62" w14:paraId="3D94FD01" w14:textId="77777777" w:rsidTr="00595E72">
        <w:trPr>
          <w:trHeight w:val="600"/>
        </w:trPr>
        <w:tc>
          <w:tcPr>
            <w:tcW w:w="1100" w:type="dxa"/>
            <w:tcBorders>
              <w:top w:val="nil"/>
              <w:left w:val="nil"/>
              <w:bottom w:val="nil"/>
              <w:right w:val="nil"/>
            </w:tcBorders>
            <w:shd w:val="clear" w:color="auto" w:fill="auto"/>
            <w:noWrap/>
            <w:vAlign w:val="bottom"/>
            <w:hideMark/>
          </w:tcPr>
          <w:p w14:paraId="79757543" w14:textId="77777777" w:rsidR="00595E72" w:rsidRPr="00161B62" w:rsidRDefault="00595E72" w:rsidP="00595E72">
            <w:pPr>
              <w:rPr>
                <w:rFonts w:ascii="Calibri" w:hAnsi="Calibri" w:cs="Calibri"/>
                <w:color w:val="000000"/>
                <w:lang w:eastAsia="tr-TR"/>
              </w:rPr>
            </w:pPr>
          </w:p>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161B62" w14:paraId="3DBB837D" w14:textId="77777777" w:rsidTr="00595E72">
              <w:trPr>
                <w:trHeight w:val="600"/>
                <w:tblCellSpacing w:w="0" w:type="dxa"/>
              </w:trPr>
              <w:tc>
                <w:tcPr>
                  <w:tcW w:w="960" w:type="dxa"/>
                  <w:tcBorders>
                    <w:top w:val="nil"/>
                    <w:left w:val="nil"/>
                    <w:bottom w:val="nil"/>
                    <w:right w:val="nil"/>
                  </w:tcBorders>
                  <w:shd w:val="clear" w:color="auto" w:fill="auto"/>
                  <w:noWrap/>
                  <w:vAlign w:val="bottom"/>
                  <w:hideMark/>
                </w:tcPr>
                <w:p w14:paraId="2A208C85" w14:textId="77777777" w:rsidR="00595E72" w:rsidRPr="00161B62" w:rsidRDefault="00595E72" w:rsidP="00595E72">
                  <w:pPr>
                    <w:rPr>
                      <w:rFonts w:ascii="Calibri" w:hAnsi="Calibri" w:cs="Calibri"/>
                      <w:color w:val="000000"/>
                      <w:lang w:eastAsia="tr-TR"/>
                    </w:rPr>
                  </w:pPr>
                </w:p>
              </w:tc>
            </w:tr>
          </w:tbl>
          <w:p w14:paraId="5DB01C96"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48459FF3"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21617FA"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14A29E7A" w14:textId="77777777" w:rsidR="00595E72" w:rsidRPr="00161B62" w:rsidRDefault="00000000" w:rsidP="00595E72">
            <w:pPr>
              <w:rPr>
                <w:rFonts w:ascii="Calibri" w:hAnsi="Calibri" w:cs="Calibri"/>
                <w:i/>
                <w:iCs/>
                <w:color w:val="000000"/>
                <w:lang w:eastAsia="tr-TR"/>
              </w:rPr>
            </w:pPr>
            <w:r>
              <w:rPr>
                <w:noProof/>
                <w:lang w:eastAsia="tr-TR"/>
              </w:rPr>
              <w:pict w14:anchorId="6EB71C1C">
                <v:shape id="_x0000_s1725" style="position:absolute;margin-left:32.75pt;margin-top:2.1pt;width:112.15pt;height:103.2pt;z-index:253201408;visibility:visible;mso-wrap-style:square;mso-width-percent:0;mso-height-percent:0;mso-wrap-distance-left:9pt;mso-wrap-distance-top:0;mso-wrap-distance-right:9.12pt;mso-wrap-distance-bottom:0;mso-position-horizontal:absolute;mso-position-horizontal-relative:text;mso-position-vertical:absolute;mso-position-vertical-relative:text;mso-width-percent:0;mso-height-percent:0;mso-width-relative:page;mso-height-relative:page;v-text-anchor:middle" coordsize="1625600,134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" path="m,1341120l1394460,190500c1625600,,1380490,205740,1386840,198120v6350,-7620,26035,-30480,45720,-53340e" filled="f" strokecolor="windowText" strokeweight="1pt">
                  <v:path arrowok="t" o:connecttype="custom" o:connectlocs="0,1249680;1313843,177511;1306663,184612;1349740,134909" o:connectangles="0,0,0,0"/>
                </v:shape>
              </w:pict>
            </w:r>
            <w:r w:rsidR="00595E72">
              <w:rPr>
                <w:rFonts w:ascii="Calibri" w:hAnsi="Calibri" w:cs="Calibri"/>
                <w:i/>
                <w:iCs/>
                <w:color w:val="000000"/>
                <w:lang w:eastAsia="tr-TR"/>
              </w:rPr>
              <w:t xml:space="preserve">     </w:t>
            </w:r>
            <w:r w:rsidR="00595E72" w:rsidRPr="00161B62">
              <w:rPr>
                <w:rFonts w:ascii="Calibri" w:hAnsi="Calibri" w:cs="Calibri"/>
                <w:i/>
                <w:iCs/>
                <w:color w:val="000000"/>
                <w:lang w:eastAsia="tr-TR"/>
              </w:rPr>
              <w:t>12</w:t>
            </w:r>
          </w:p>
        </w:tc>
        <w:tc>
          <w:tcPr>
            <w:tcW w:w="748" w:type="dxa"/>
            <w:tcBorders>
              <w:top w:val="nil"/>
              <w:left w:val="nil"/>
              <w:bottom w:val="single" w:sz="4" w:space="0" w:color="auto"/>
              <w:right w:val="single" w:sz="4" w:space="0" w:color="auto"/>
            </w:tcBorders>
            <w:shd w:val="clear" w:color="auto" w:fill="auto"/>
            <w:noWrap/>
            <w:vAlign w:val="bottom"/>
            <w:hideMark/>
          </w:tcPr>
          <w:p w14:paraId="3DA65AD4"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31F74CCF"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774A7A36"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7F3F61B9" w14:textId="77777777" w:rsidR="00595E72" w:rsidRPr="00161B62" w:rsidRDefault="00595E72" w:rsidP="00595E72">
            <w:pPr>
              <w:rPr>
                <w:rFonts w:ascii="Calibri" w:hAnsi="Calibri" w:cs="Calibri"/>
                <w:color w:val="000000"/>
                <w:lang w:eastAsia="tr-TR"/>
              </w:rPr>
            </w:pPr>
          </w:p>
        </w:tc>
      </w:tr>
      <w:tr w:rsidR="00595E72" w:rsidRPr="00161B62" w14:paraId="36AA980F" w14:textId="77777777" w:rsidTr="00595E72">
        <w:trPr>
          <w:trHeight w:val="600"/>
        </w:trPr>
        <w:tc>
          <w:tcPr>
            <w:tcW w:w="1100" w:type="dxa"/>
            <w:tcBorders>
              <w:top w:val="nil"/>
              <w:left w:val="nil"/>
              <w:bottom w:val="nil"/>
              <w:right w:val="nil"/>
            </w:tcBorders>
            <w:shd w:val="clear" w:color="auto" w:fill="auto"/>
            <w:noWrap/>
            <w:vAlign w:val="bottom"/>
            <w:hideMark/>
          </w:tcPr>
          <w:p w14:paraId="17BAE083"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743D090"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7FA50F62"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A4C122B"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1</w:t>
            </w:r>
          </w:p>
        </w:tc>
        <w:tc>
          <w:tcPr>
            <w:tcW w:w="748" w:type="dxa"/>
            <w:tcBorders>
              <w:top w:val="nil"/>
              <w:left w:val="nil"/>
              <w:bottom w:val="single" w:sz="4" w:space="0" w:color="auto"/>
              <w:right w:val="single" w:sz="4" w:space="0" w:color="auto"/>
            </w:tcBorders>
            <w:shd w:val="clear" w:color="auto" w:fill="auto"/>
            <w:noWrap/>
            <w:vAlign w:val="bottom"/>
            <w:hideMark/>
          </w:tcPr>
          <w:p w14:paraId="5361E74B"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6DF302D5"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1EC09660"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nil"/>
              <w:right w:val="nil"/>
            </w:tcBorders>
            <w:shd w:val="clear" w:color="auto" w:fill="auto"/>
            <w:noWrap/>
            <w:vAlign w:val="bottom"/>
            <w:hideMark/>
          </w:tcPr>
          <w:p w14:paraId="5D55910D" w14:textId="77777777" w:rsidR="00595E72" w:rsidRPr="00161B62" w:rsidRDefault="00595E72" w:rsidP="00595E72">
            <w:pPr>
              <w:rPr>
                <w:rFonts w:ascii="Calibri" w:hAnsi="Calibri" w:cs="Calibri"/>
                <w:color w:val="000000"/>
                <w:lang w:eastAsia="tr-TR"/>
              </w:rPr>
            </w:pPr>
          </w:p>
        </w:tc>
      </w:tr>
      <w:tr w:rsidR="00595E72" w:rsidRPr="00161B62" w14:paraId="45D7F247" w14:textId="77777777" w:rsidTr="00595E72">
        <w:trPr>
          <w:trHeight w:val="600"/>
        </w:trPr>
        <w:tc>
          <w:tcPr>
            <w:tcW w:w="1100" w:type="dxa"/>
            <w:tcBorders>
              <w:top w:val="nil"/>
              <w:left w:val="nil"/>
              <w:bottom w:val="single" w:sz="8" w:space="0" w:color="auto"/>
              <w:right w:val="nil"/>
            </w:tcBorders>
            <w:shd w:val="clear" w:color="auto" w:fill="auto"/>
            <w:noWrap/>
            <w:vAlign w:val="bottom"/>
            <w:hideMark/>
          </w:tcPr>
          <w:p w14:paraId="49984659"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71CFA86F"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8" w:space="0" w:color="auto"/>
              <w:right w:val="nil"/>
            </w:tcBorders>
            <w:shd w:val="clear" w:color="auto" w:fill="auto"/>
            <w:noWrap/>
            <w:vAlign w:val="bottom"/>
            <w:hideMark/>
          </w:tcPr>
          <w:p w14:paraId="467D9DF0"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r>
              <w:rPr>
                <w:rFonts w:ascii="Calibri" w:hAnsi="Calibri" w:cs="Calibri"/>
                <w:color w:val="000000"/>
                <w:lang w:eastAsia="tr-TR"/>
              </w:rPr>
              <w:t xml:space="preserve">               </w:t>
            </w:r>
          </w:p>
        </w:tc>
        <w:tc>
          <w:tcPr>
            <w:tcW w:w="748" w:type="dxa"/>
            <w:tcBorders>
              <w:top w:val="nil"/>
              <w:left w:val="nil"/>
              <w:bottom w:val="single" w:sz="8" w:space="0" w:color="auto"/>
              <w:right w:val="single" w:sz="4" w:space="0" w:color="auto"/>
            </w:tcBorders>
            <w:shd w:val="clear" w:color="auto" w:fill="auto"/>
            <w:noWrap/>
            <w:vAlign w:val="bottom"/>
            <w:hideMark/>
          </w:tcPr>
          <w:p w14:paraId="5C20E484" w14:textId="77777777" w:rsidR="00595E72" w:rsidRPr="00161B62" w:rsidRDefault="00595E72" w:rsidP="00595E72">
            <w:pPr>
              <w:rPr>
                <w:rFonts w:ascii="Calibri" w:hAnsi="Calibri" w:cs="Calibri"/>
                <w:i/>
                <w:iCs/>
                <w:color w:val="000000"/>
                <w:lang w:eastAsia="tr-TR"/>
              </w:rPr>
            </w:pPr>
            <w:r>
              <w:rPr>
                <w:rFonts w:ascii="Calibri" w:hAnsi="Calibri" w:cs="Calibri"/>
                <w:i/>
                <w:iCs/>
                <w:color w:val="000000"/>
                <w:lang w:eastAsia="tr-TR"/>
              </w:rPr>
              <w:t xml:space="preserve">      </w:t>
            </w:r>
            <w:r w:rsidRPr="00161B62">
              <w:rPr>
                <w:rFonts w:ascii="Calibri" w:hAnsi="Calibri" w:cs="Calibri"/>
                <w:i/>
                <w:iCs/>
                <w:color w:val="000000"/>
                <w:lang w:eastAsia="tr-TR"/>
              </w:rPr>
              <w:t>10</w:t>
            </w:r>
          </w:p>
        </w:tc>
        <w:tc>
          <w:tcPr>
            <w:tcW w:w="748" w:type="dxa"/>
            <w:tcBorders>
              <w:top w:val="nil"/>
              <w:left w:val="nil"/>
              <w:bottom w:val="single" w:sz="8" w:space="0" w:color="auto"/>
              <w:right w:val="single" w:sz="4" w:space="0" w:color="auto"/>
            </w:tcBorders>
            <w:shd w:val="clear" w:color="auto" w:fill="auto"/>
            <w:noWrap/>
            <w:vAlign w:val="bottom"/>
            <w:hideMark/>
          </w:tcPr>
          <w:p w14:paraId="74EB7E1B"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0951D011"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8" w:space="0" w:color="auto"/>
              <w:right w:val="single" w:sz="4" w:space="0" w:color="auto"/>
            </w:tcBorders>
            <w:shd w:val="clear" w:color="auto" w:fill="auto"/>
            <w:noWrap/>
            <w:vAlign w:val="bottom"/>
            <w:hideMark/>
          </w:tcPr>
          <w:p w14:paraId="22A7D234"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968" w:type="dxa"/>
            <w:tcBorders>
              <w:top w:val="nil"/>
              <w:left w:val="nil"/>
              <w:bottom w:val="single" w:sz="8" w:space="0" w:color="auto"/>
              <w:right w:val="nil"/>
            </w:tcBorders>
            <w:shd w:val="clear" w:color="auto" w:fill="auto"/>
            <w:noWrap/>
            <w:vAlign w:val="bottom"/>
            <w:hideMark/>
          </w:tcPr>
          <w:p w14:paraId="1B37C6F2"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r>
      <w:tr w:rsidR="00595E72" w:rsidRPr="00161B62" w14:paraId="3AB61846" w14:textId="77777777" w:rsidTr="00595E72">
        <w:trPr>
          <w:trHeight w:val="600"/>
        </w:trPr>
        <w:tc>
          <w:tcPr>
            <w:tcW w:w="1100" w:type="dxa"/>
            <w:tcBorders>
              <w:top w:val="nil"/>
              <w:left w:val="nil"/>
              <w:bottom w:val="nil"/>
              <w:right w:val="nil"/>
            </w:tcBorders>
            <w:shd w:val="clear" w:color="auto" w:fill="auto"/>
            <w:noWrap/>
            <w:hideMark/>
          </w:tcPr>
          <w:p w14:paraId="087668C2" w14:textId="77777777" w:rsidR="00595E72" w:rsidRPr="00161B62" w:rsidRDefault="00000000" w:rsidP="00595E72">
            <w:pPr>
              <w:jc w:val="right"/>
              <w:rPr>
                <w:rFonts w:ascii="Calibri" w:hAnsi="Calibri" w:cs="Calibri"/>
                <w:i/>
                <w:iCs/>
                <w:color w:val="000000"/>
                <w:lang w:eastAsia="tr-TR"/>
              </w:rPr>
            </w:pPr>
            <w:r>
              <w:rPr>
                <w:noProof/>
                <w:lang w:eastAsia="tr-TR"/>
              </w:rPr>
              <w:pict w14:anchorId="01BE5B88">
                <v:shape id="_x0000_s1724" style="position:absolute;left:0;text-align:left;margin-left:48.95pt;margin-top:-.65pt;width:112.5pt;height:60pt;z-index:253202432;visibility:visible;mso-wrap-style:square;mso-width-percent:0;mso-height-percent:0;mso-wrap-distance-left:9pt;mso-wrap-distance-top:0;mso-wrap-distance-right:9.3pt;mso-wrap-distance-bottom:0;mso-position-horizontal:absolute;mso-position-horizontal-relative:text;mso-position-vertical:absolute;mso-position-vertical-relative:text;mso-width-percent:0;mso-height-percent:0;mso-width-relative:page;mso-height-relative:page;v-text-anchor:middle" coordsize="1634490,853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" path="m,853440l1402080,121920v232410,-121920,-6350,-5080,-7620,c1393190,127000,1394460,152400,1394460,152400r,e" filled="f" strokecolor="windowText" strokeweight="1pt">
                  <v:path arrowok="t" o:connecttype="custom" o:connectlocs="0,853440;1402080,121920;1394460,121920;1394460,152400;1394460,152400" o:connectangles="0,0,0,0,0"/>
                </v:shape>
              </w:pict>
            </w:r>
            <w:r w:rsidR="00595E72" w:rsidRPr="00161B62">
              <w:rPr>
                <w:rFonts w:ascii="Calibri" w:hAnsi="Calibri" w:cs="Calibri"/>
                <w:i/>
                <w:iCs/>
                <w:color w:val="000000"/>
                <w:lang w:eastAsia="tr-TR"/>
              </w:rPr>
              <w:t>-6</w:t>
            </w:r>
          </w:p>
        </w:tc>
        <w:tc>
          <w:tcPr>
            <w:tcW w:w="740" w:type="dxa"/>
            <w:tcBorders>
              <w:top w:val="nil"/>
              <w:left w:val="single" w:sz="4" w:space="0" w:color="auto"/>
              <w:bottom w:val="single" w:sz="4" w:space="0" w:color="auto"/>
              <w:right w:val="single" w:sz="4" w:space="0" w:color="auto"/>
            </w:tcBorders>
            <w:shd w:val="clear" w:color="auto" w:fill="auto"/>
            <w:noWrap/>
            <w:hideMark/>
          </w:tcPr>
          <w:p w14:paraId="419DA195"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4</w:t>
            </w:r>
          </w:p>
        </w:tc>
        <w:tc>
          <w:tcPr>
            <w:tcW w:w="740" w:type="dxa"/>
            <w:tcBorders>
              <w:top w:val="nil"/>
              <w:left w:val="nil"/>
              <w:bottom w:val="single" w:sz="4" w:space="0" w:color="auto"/>
              <w:right w:val="single" w:sz="4" w:space="0" w:color="auto"/>
            </w:tcBorders>
            <w:shd w:val="clear" w:color="auto" w:fill="auto"/>
            <w:noWrap/>
            <w:hideMark/>
          </w:tcPr>
          <w:p w14:paraId="574CB96E" w14:textId="77777777" w:rsidR="00595E72" w:rsidRPr="00161B62" w:rsidRDefault="00595E72" w:rsidP="00595E72">
            <w:pPr>
              <w:jc w:val="right"/>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single" w:sz="4" w:space="0" w:color="auto"/>
              <w:right w:val="single" w:sz="4" w:space="0" w:color="auto"/>
            </w:tcBorders>
            <w:shd w:val="clear" w:color="auto" w:fill="auto"/>
            <w:noWrap/>
            <w:vAlign w:val="bottom"/>
            <w:hideMark/>
          </w:tcPr>
          <w:p w14:paraId="357284CF"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 </w:t>
            </w:r>
          </w:p>
        </w:tc>
        <w:tc>
          <w:tcPr>
            <w:tcW w:w="748" w:type="dxa"/>
            <w:tcBorders>
              <w:top w:val="nil"/>
              <w:left w:val="nil"/>
              <w:bottom w:val="nil"/>
              <w:right w:val="nil"/>
            </w:tcBorders>
            <w:shd w:val="clear" w:color="auto" w:fill="auto"/>
            <w:noWrap/>
            <w:hideMark/>
          </w:tcPr>
          <w:p w14:paraId="055DB67F"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0</w:t>
            </w:r>
          </w:p>
        </w:tc>
        <w:tc>
          <w:tcPr>
            <w:tcW w:w="748" w:type="dxa"/>
            <w:tcBorders>
              <w:top w:val="nil"/>
              <w:left w:val="nil"/>
              <w:bottom w:val="nil"/>
              <w:right w:val="nil"/>
            </w:tcBorders>
            <w:shd w:val="clear" w:color="auto" w:fill="auto"/>
            <w:noWrap/>
            <w:hideMark/>
          </w:tcPr>
          <w:p w14:paraId="772EC993"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2</w:t>
            </w:r>
          </w:p>
        </w:tc>
        <w:tc>
          <w:tcPr>
            <w:tcW w:w="748" w:type="dxa"/>
            <w:tcBorders>
              <w:top w:val="nil"/>
              <w:left w:val="nil"/>
              <w:bottom w:val="nil"/>
              <w:right w:val="nil"/>
            </w:tcBorders>
            <w:shd w:val="clear" w:color="auto" w:fill="auto"/>
            <w:noWrap/>
            <w:hideMark/>
          </w:tcPr>
          <w:p w14:paraId="58F80962"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4</w:t>
            </w:r>
          </w:p>
        </w:tc>
        <w:tc>
          <w:tcPr>
            <w:tcW w:w="968" w:type="dxa"/>
            <w:tcBorders>
              <w:top w:val="nil"/>
              <w:left w:val="nil"/>
              <w:bottom w:val="nil"/>
              <w:right w:val="nil"/>
            </w:tcBorders>
            <w:shd w:val="clear" w:color="auto" w:fill="auto"/>
            <w:noWrap/>
            <w:hideMark/>
          </w:tcPr>
          <w:p w14:paraId="3E8CCD8B" w14:textId="77777777" w:rsidR="00595E72" w:rsidRPr="00161B62" w:rsidRDefault="00595E72" w:rsidP="00595E72">
            <w:pPr>
              <w:rPr>
                <w:rFonts w:ascii="Calibri" w:hAnsi="Calibri" w:cs="Calibri"/>
                <w:i/>
                <w:iCs/>
                <w:color w:val="000000"/>
                <w:lang w:eastAsia="tr-TR"/>
              </w:rPr>
            </w:pPr>
            <w:r w:rsidRPr="00161B62">
              <w:rPr>
                <w:rFonts w:ascii="Calibri" w:hAnsi="Calibri" w:cs="Calibri"/>
                <w:i/>
                <w:iCs/>
                <w:color w:val="000000"/>
                <w:lang w:eastAsia="tr-TR"/>
              </w:rPr>
              <w:t>6</w:t>
            </w:r>
          </w:p>
        </w:tc>
      </w:tr>
      <w:tr w:rsidR="00595E72" w:rsidRPr="00161B62" w14:paraId="30090E1D" w14:textId="77777777" w:rsidTr="00595E72">
        <w:trPr>
          <w:trHeight w:val="600"/>
        </w:trPr>
        <w:tc>
          <w:tcPr>
            <w:tcW w:w="1100" w:type="dxa"/>
            <w:tcBorders>
              <w:top w:val="nil"/>
              <w:left w:val="nil"/>
              <w:bottom w:val="nil"/>
              <w:right w:val="nil"/>
            </w:tcBorders>
            <w:shd w:val="clear" w:color="auto" w:fill="auto"/>
            <w:noWrap/>
            <w:vAlign w:val="bottom"/>
            <w:hideMark/>
          </w:tcPr>
          <w:p w14:paraId="76CE19E8" w14:textId="77777777" w:rsidR="00595E72" w:rsidRPr="00161B62" w:rsidRDefault="00595E72" w:rsidP="00595E72">
            <w:pPr>
              <w:rPr>
                <w:rFonts w:ascii="Calibri" w:hAnsi="Calibri" w:cs="Calibri"/>
                <w:color w:val="000000"/>
                <w:lang w:eastAsia="tr-TR"/>
              </w:rPr>
            </w:pPr>
          </w:p>
        </w:tc>
        <w:tc>
          <w:tcPr>
            <w:tcW w:w="740" w:type="dxa"/>
            <w:tcBorders>
              <w:top w:val="nil"/>
              <w:left w:val="single" w:sz="4" w:space="0" w:color="auto"/>
              <w:bottom w:val="single" w:sz="4" w:space="0" w:color="auto"/>
              <w:right w:val="single" w:sz="4" w:space="0" w:color="auto"/>
            </w:tcBorders>
            <w:shd w:val="clear" w:color="auto" w:fill="auto"/>
            <w:noWrap/>
            <w:vAlign w:val="bottom"/>
            <w:hideMark/>
          </w:tcPr>
          <w:p w14:paraId="5BC4C95F"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0" w:type="dxa"/>
            <w:tcBorders>
              <w:top w:val="nil"/>
              <w:left w:val="nil"/>
              <w:bottom w:val="single" w:sz="4" w:space="0" w:color="auto"/>
              <w:right w:val="single" w:sz="4" w:space="0" w:color="auto"/>
            </w:tcBorders>
            <w:shd w:val="clear" w:color="auto" w:fill="auto"/>
            <w:noWrap/>
            <w:vAlign w:val="bottom"/>
            <w:hideMark/>
          </w:tcPr>
          <w:p w14:paraId="276E3787"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single" w:sz="4" w:space="0" w:color="auto"/>
              <w:right w:val="single" w:sz="4" w:space="0" w:color="auto"/>
            </w:tcBorders>
            <w:shd w:val="clear" w:color="auto" w:fill="auto"/>
            <w:noWrap/>
            <w:vAlign w:val="bottom"/>
            <w:hideMark/>
          </w:tcPr>
          <w:p w14:paraId="4A54ECB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370AFF6E"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3BF5E099"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62B62BEA"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center"/>
            <w:hideMark/>
          </w:tcPr>
          <w:p w14:paraId="01BFA427" w14:textId="77777777" w:rsidR="00595E72" w:rsidRPr="0023332B" w:rsidRDefault="00595E72" w:rsidP="00595E72">
            <w:pPr>
              <w:jc w:val="center"/>
              <w:rPr>
                <w:rFonts w:ascii="Arial" w:hAnsi="Arial" w:cs="Arial"/>
                <w:b/>
                <w:bCs/>
                <w:color w:val="000000"/>
                <w:lang w:eastAsia="tr-TR"/>
              </w:rPr>
            </w:pPr>
            <w:r>
              <w:rPr>
                <w:rFonts w:ascii="Arial" w:hAnsi="Arial" w:cs="Arial"/>
                <w:b/>
                <w:bCs/>
                <w:color w:val="000000"/>
                <w:lang w:eastAsia="tr-TR"/>
              </w:rPr>
              <w:t xml:space="preserve"> </w:t>
            </w:r>
            <w:r w:rsidRPr="0023332B">
              <w:rPr>
                <w:rFonts w:ascii="Arial" w:hAnsi="Arial" w:cs="Arial"/>
                <w:b/>
                <w:bCs/>
                <w:color w:val="000000"/>
                <w:lang w:eastAsia="tr-TR"/>
              </w:rPr>
              <w:t>%</w:t>
            </w:r>
            <w:r>
              <w:rPr>
                <w:rFonts w:ascii="Arial" w:hAnsi="Arial" w:cs="Arial"/>
                <w:b/>
                <w:bCs/>
                <w:color w:val="000000"/>
                <w:lang w:eastAsia="tr-TR"/>
              </w:rPr>
              <w:t xml:space="preserve"> i</w:t>
            </w:r>
          </w:p>
        </w:tc>
      </w:tr>
      <w:tr w:rsidR="00595E72" w:rsidRPr="00161B62" w14:paraId="22638898" w14:textId="77777777" w:rsidTr="00595E72">
        <w:trPr>
          <w:trHeight w:val="600"/>
        </w:trPr>
        <w:tc>
          <w:tcPr>
            <w:tcW w:w="1100" w:type="dxa"/>
            <w:tcBorders>
              <w:top w:val="nil"/>
              <w:left w:val="nil"/>
              <w:bottom w:val="nil"/>
              <w:right w:val="nil"/>
            </w:tcBorders>
            <w:shd w:val="clear" w:color="auto" w:fill="auto"/>
            <w:noWrap/>
            <w:vAlign w:val="bottom"/>
            <w:hideMark/>
          </w:tcPr>
          <w:p w14:paraId="666F2CE0"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52198303"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7C3EAAC"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single" w:sz="4" w:space="0" w:color="auto"/>
            </w:tcBorders>
            <w:shd w:val="clear" w:color="auto" w:fill="auto"/>
            <w:noWrap/>
            <w:vAlign w:val="bottom"/>
            <w:hideMark/>
          </w:tcPr>
          <w:p w14:paraId="720EA77E" w14:textId="77777777" w:rsidR="00595E72" w:rsidRPr="00161B62" w:rsidRDefault="00595E72" w:rsidP="00595E72">
            <w:pPr>
              <w:rPr>
                <w:rFonts w:ascii="Calibri" w:hAnsi="Calibri" w:cs="Calibri"/>
                <w:color w:val="000000"/>
                <w:lang w:eastAsia="tr-TR"/>
              </w:rPr>
            </w:pPr>
            <w:r w:rsidRPr="00161B62">
              <w:rPr>
                <w:rFonts w:ascii="Calibri" w:hAnsi="Calibri" w:cs="Calibri"/>
                <w:color w:val="000000"/>
                <w:lang w:eastAsia="tr-TR"/>
              </w:rPr>
              <w:t> </w:t>
            </w:r>
          </w:p>
        </w:tc>
        <w:tc>
          <w:tcPr>
            <w:tcW w:w="748" w:type="dxa"/>
            <w:tcBorders>
              <w:top w:val="nil"/>
              <w:left w:val="nil"/>
              <w:bottom w:val="nil"/>
              <w:right w:val="nil"/>
            </w:tcBorders>
            <w:shd w:val="clear" w:color="auto" w:fill="auto"/>
            <w:noWrap/>
            <w:vAlign w:val="bottom"/>
            <w:hideMark/>
          </w:tcPr>
          <w:p w14:paraId="373C72E7"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2510D193"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1144BD16"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1516AFD0" w14:textId="77777777" w:rsidR="00595E72" w:rsidRPr="00161B62" w:rsidRDefault="00595E72" w:rsidP="00595E72">
            <w:pPr>
              <w:rPr>
                <w:rFonts w:ascii="Calibri" w:hAnsi="Calibri" w:cs="Calibri"/>
                <w:color w:val="000000"/>
                <w:lang w:eastAsia="tr-TR"/>
              </w:rPr>
            </w:pPr>
          </w:p>
        </w:tc>
      </w:tr>
      <w:tr w:rsidR="00595E72" w:rsidRPr="00161B62" w14:paraId="37C3A8EE" w14:textId="77777777" w:rsidTr="00595E72">
        <w:trPr>
          <w:trHeight w:val="600"/>
        </w:trPr>
        <w:tc>
          <w:tcPr>
            <w:tcW w:w="1100" w:type="dxa"/>
            <w:tcBorders>
              <w:top w:val="nil"/>
              <w:left w:val="nil"/>
              <w:bottom w:val="nil"/>
              <w:right w:val="nil"/>
            </w:tcBorders>
            <w:shd w:val="clear" w:color="auto" w:fill="auto"/>
            <w:noWrap/>
            <w:vAlign w:val="bottom"/>
            <w:hideMark/>
          </w:tcPr>
          <w:p w14:paraId="5F7BF460" w14:textId="77777777" w:rsidR="00595E72" w:rsidRPr="00161B62" w:rsidRDefault="00595E72" w:rsidP="00595E72">
            <w:pPr>
              <w:rPr>
                <w:rFonts w:ascii="Calibri" w:hAnsi="Calibri" w:cs="Calibri"/>
                <w:color w:val="000000"/>
                <w:lang w:eastAsia="tr-TR"/>
              </w:rPr>
            </w:pPr>
          </w:p>
        </w:tc>
        <w:tc>
          <w:tcPr>
            <w:tcW w:w="4472" w:type="dxa"/>
            <w:gridSpan w:val="6"/>
            <w:tcBorders>
              <w:top w:val="nil"/>
              <w:left w:val="nil"/>
              <w:bottom w:val="nil"/>
              <w:right w:val="nil"/>
            </w:tcBorders>
            <w:shd w:val="clear" w:color="auto" w:fill="auto"/>
            <w:noWrap/>
            <w:vAlign w:val="bottom"/>
            <w:hideMark/>
          </w:tcPr>
          <w:p w14:paraId="315AF9D1" w14:textId="77777777" w:rsidR="00595E72" w:rsidRPr="00161B62" w:rsidRDefault="00595E72" w:rsidP="00595E72">
            <w:pPr>
              <w:rPr>
                <w:rFonts w:ascii="Calibri" w:hAnsi="Calibri" w:cs="Calibri"/>
                <w:b/>
                <w:bCs/>
                <w:color w:val="000000"/>
                <w:lang w:eastAsia="tr-TR"/>
              </w:rPr>
            </w:pPr>
            <w:r w:rsidRPr="00C30A43">
              <w:rPr>
                <w:rFonts w:ascii="Calibri" w:hAnsi="Calibri" w:cs="Calibri"/>
                <w:b/>
                <w:bCs/>
                <w:color w:val="000000"/>
                <w:sz w:val="18"/>
                <w:szCs w:val="18"/>
                <w:lang w:eastAsia="tr-TR"/>
              </w:rPr>
              <w:t>YOLCU ARAÇLARI EMİSYON İÇİN EĞİM FAKTÖRÜ</w:t>
            </w:r>
          </w:p>
        </w:tc>
        <w:tc>
          <w:tcPr>
            <w:tcW w:w="968" w:type="dxa"/>
            <w:tcBorders>
              <w:top w:val="nil"/>
              <w:left w:val="nil"/>
              <w:bottom w:val="nil"/>
              <w:right w:val="nil"/>
            </w:tcBorders>
            <w:shd w:val="clear" w:color="auto" w:fill="auto"/>
            <w:noWrap/>
            <w:vAlign w:val="bottom"/>
            <w:hideMark/>
          </w:tcPr>
          <w:p w14:paraId="0A2E92D5" w14:textId="77777777" w:rsidR="00595E72" w:rsidRPr="00161B62" w:rsidRDefault="00595E72" w:rsidP="00595E72">
            <w:pPr>
              <w:rPr>
                <w:rFonts w:ascii="Calibri" w:hAnsi="Calibri" w:cs="Calibri"/>
                <w:color w:val="000000"/>
                <w:lang w:eastAsia="tr-TR"/>
              </w:rPr>
            </w:pPr>
          </w:p>
        </w:tc>
      </w:tr>
      <w:tr w:rsidR="00595E72" w:rsidRPr="00161B62" w14:paraId="64BAEC49" w14:textId="77777777" w:rsidTr="00595E72">
        <w:trPr>
          <w:trHeight w:val="600"/>
        </w:trPr>
        <w:tc>
          <w:tcPr>
            <w:tcW w:w="1100" w:type="dxa"/>
            <w:tcBorders>
              <w:top w:val="nil"/>
              <w:left w:val="nil"/>
              <w:bottom w:val="nil"/>
              <w:right w:val="nil"/>
            </w:tcBorders>
            <w:shd w:val="clear" w:color="auto" w:fill="auto"/>
            <w:noWrap/>
            <w:vAlign w:val="bottom"/>
            <w:hideMark/>
          </w:tcPr>
          <w:p w14:paraId="68348B19"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42C939B7" w14:textId="77777777" w:rsidR="00595E72" w:rsidRPr="00161B62" w:rsidRDefault="00595E72" w:rsidP="00595E72">
            <w:pPr>
              <w:rPr>
                <w:rFonts w:ascii="Calibri" w:hAnsi="Calibri" w:cs="Calibri"/>
                <w:color w:val="000000"/>
                <w:lang w:eastAsia="tr-TR"/>
              </w:rPr>
            </w:pPr>
          </w:p>
        </w:tc>
        <w:tc>
          <w:tcPr>
            <w:tcW w:w="740" w:type="dxa"/>
            <w:tcBorders>
              <w:top w:val="nil"/>
              <w:left w:val="nil"/>
              <w:bottom w:val="nil"/>
              <w:right w:val="nil"/>
            </w:tcBorders>
            <w:shd w:val="clear" w:color="auto" w:fill="auto"/>
            <w:noWrap/>
            <w:vAlign w:val="bottom"/>
            <w:hideMark/>
          </w:tcPr>
          <w:p w14:paraId="3CB7F015"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77821DDB" w14:textId="77777777" w:rsidR="00595E72" w:rsidRPr="00161B62" w:rsidRDefault="00595E72" w:rsidP="00595E72">
            <w:pPr>
              <w:rPr>
                <w:rFonts w:ascii="Calibri" w:hAnsi="Calibri" w:cs="Calibri"/>
                <w:color w:val="000000"/>
                <w:lang w:eastAsia="tr-TR"/>
              </w:rPr>
            </w:pPr>
            <w:r>
              <w:rPr>
                <w:rFonts w:ascii="Calibri" w:hAnsi="Calibri" w:cs="Calibri"/>
                <w:color w:val="000000"/>
                <w:lang w:eastAsia="tr-TR"/>
              </w:rPr>
              <w:t>Hav-2</w:t>
            </w:r>
          </w:p>
        </w:tc>
        <w:tc>
          <w:tcPr>
            <w:tcW w:w="748" w:type="dxa"/>
            <w:tcBorders>
              <w:top w:val="nil"/>
              <w:left w:val="nil"/>
              <w:bottom w:val="nil"/>
              <w:right w:val="nil"/>
            </w:tcBorders>
            <w:shd w:val="clear" w:color="auto" w:fill="auto"/>
            <w:noWrap/>
            <w:vAlign w:val="bottom"/>
            <w:hideMark/>
          </w:tcPr>
          <w:p w14:paraId="55C05EA8"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4FFC35DC" w14:textId="77777777" w:rsidR="00595E72" w:rsidRPr="00161B62" w:rsidRDefault="00595E72" w:rsidP="00595E72">
            <w:pPr>
              <w:rPr>
                <w:rFonts w:ascii="Calibri" w:hAnsi="Calibri" w:cs="Calibri"/>
                <w:color w:val="000000"/>
                <w:lang w:eastAsia="tr-TR"/>
              </w:rPr>
            </w:pPr>
          </w:p>
        </w:tc>
        <w:tc>
          <w:tcPr>
            <w:tcW w:w="748" w:type="dxa"/>
            <w:tcBorders>
              <w:top w:val="nil"/>
              <w:left w:val="nil"/>
              <w:bottom w:val="nil"/>
              <w:right w:val="nil"/>
            </w:tcBorders>
            <w:shd w:val="clear" w:color="auto" w:fill="auto"/>
            <w:noWrap/>
            <w:vAlign w:val="bottom"/>
            <w:hideMark/>
          </w:tcPr>
          <w:p w14:paraId="19AB292B" w14:textId="77777777" w:rsidR="00595E72" w:rsidRPr="00161B62" w:rsidRDefault="00595E72" w:rsidP="00595E72">
            <w:pPr>
              <w:rPr>
                <w:rFonts w:ascii="Calibri" w:hAnsi="Calibri" w:cs="Calibri"/>
                <w:color w:val="000000"/>
                <w:lang w:eastAsia="tr-TR"/>
              </w:rPr>
            </w:pPr>
          </w:p>
        </w:tc>
        <w:tc>
          <w:tcPr>
            <w:tcW w:w="968" w:type="dxa"/>
            <w:tcBorders>
              <w:top w:val="nil"/>
              <w:left w:val="nil"/>
              <w:bottom w:val="nil"/>
              <w:right w:val="nil"/>
            </w:tcBorders>
            <w:shd w:val="clear" w:color="auto" w:fill="auto"/>
            <w:noWrap/>
            <w:vAlign w:val="bottom"/>
            <w:hideMark/>
          </w:tcPr>
          <w:p w14:paraId="56570DD8" w14:textId="77777777" w:rsidR="00595E72" w:rsidRPr="00161B62" w:rsidRDefault="00595E72" w:rsidP="00595E72">
            <w:pPr>
              <w:rPr>
                <w:rFonts w:ascii="Calibri" w:hAnsi="Calibri" w:cs="Calibri"/>
                <w:color w:val="000000"/>
                <w:lang w:eastAsia="tr-TR"/>
              </w:rPr>
            </w:pPr>
          </w:p>
        </w:tc>
      </w:tr>
    </w:tbl>
    <w:p w14:paraId="72079E08" w14:textId="77777777" w:rsidR="00595E72" w:rsidRDefault="00595E72" w:rsidP="00595E72">
      <w:pPr>
        <w:rPr>
          <w:b/>
          <w:i/>
        </w:rPr>
      </w:pPr>
      <w:r>
        <w:rPr>
          <w:b/>
          <w:i/>
        </w:rPr>
        <w:t xml:space="preserve">  </w:t>
      </w:r>
    </w:p>
    <w:p w14:paraId="2946A03A" w14:textId="77777777" w:rsidR="00595E72" w:rsidRDefault="00595E72" w:rsidP="00595E72">
      <w:pPr>
        <w:rPr>
          <w:b/>
          <w:i/>
        </w:rPr>
      </w:pPr>
      <w:r w:rsidRPr="00B764B0">
        <w:rPr>
          <w:b/>
          <w:i/>
        </w:rPr>
        <w:t>Yolcu araçları için Yükseklikten ileri gelen emisyon (gaz yayılma) faktörü:</w:t>
      </w:r>
    </w:p>
    <w:p w14:paraId="157DACB6" w14:textId="77777777" w:rsidR="00595E72" w:rsidRDefault="00595E72" w:rsidP="00595E72">
      <w:r>
        <w:rPr>
          <w:b/>
          <w:i/>
        </w:rPr>
        <w:tab/>
      </w:r>
      <w:r w:rsidRPr="00CB7CEE">
        <w:t>Yüksek rakımlı yerlerdeki yollarda</w:t>
      </w:r>
      <w:r>
        <w:t>, düşük hava basıncı ve düşük oksijen yoğunluğundan dolayı; ateşlemeli motorlarda hava ile karışan yakıt zengin karışım (yani yakıt bol hava az) haline dönüşür. Araçların hem yüklü olması ve hem de yüksek rakımlı yerlerde seyretmesi yakıt tüketimini artıracağı gibi iyi yanma olmadığından CO üretim ve salımı çok artar. Eğer karbüratörler deniz seviyesine göre ayarlı ise yüksek rakımlı arazi ve yolda o aracın gaz yayılma oranı yüzdesi artacaktır.</w:t>
      </w:r>
    </w:p>
    <w:p w14:paraId="11577B37" w14:textId="77777777" w:rsidR="00595E72" w:rsidRDefault="00595E72" w:rsidP="00595E72">
      <w:r>
        <w:tab/>
        <w:t xml:space="preserve">Dizel araçlarda da (yani hava sıkıştırmalı şekilde ateşlenen araçlarda) yüksek rakımda düşük basınçtan ve seyrek oksijenden dolayı zayıf oranda hava karışımı olur ve duman yayılması ve üretimi artar. </w:t>
      </w:r>
    </w:p>
    <w:p w14:paraId="641EB030" w14:textId="77777777" w:rsidR="00595E72" w:rsidRDefault="00595E72" w:rsidP="00595E72">
      <w:r>
        <w:tab/>
        <w:t>Tünel ortamında ve yüksek rakımdaki yollardaki dizel motorlardan gelen duman;  özellikle motorların iyi durumda olmamasına ve bunların özenle ayar olmamasına bağlıdır.</w:t>
      </w:r>
    </w:p>
    <w:p w14:paraId="085A1F05" w14:textId="77777777" w:rsidR="00595E72" w:rsidRDefault="00595E72" w:rsidP="00595E72">
      <w:r>
        <w:tab/>
        <w:t>Bununla birlikte A standardı olan ülkelerde hava kontrol sistemi hava basınç etkisini otomatik olarak dengeler, böylece yüksek rakımlardaki daha hafif olan yani oksijen ( O ) bakımından zayıf olan havanın CO yayılmasına etkisi azalır.</w:t>
      </w:r>
    </w:p>
    <w:p w14:paraId="0464C6C8" w14:textId="77777777" w:rsidR="00595E72" w:rsidRDefault="00595E72" w:rsidP="00595E72">
      <w:r>
        <w:tab/>
        <w:t>Resimde Hav</w:t>
      </w:r>
      <w:r>
        <w:rPr>
          <w:rFonts w:eastAsiaTheme="minorEastAsia"/>
        </w:rPr>
        <w:t xml:space="preserve"> -3 de yükseklik faktörünün 2000 yılına ait değerleri verildi, daha önce ve sonraki yıllara göre değer hesabı interpolasyonla yapılabilir.</w:t>
      </w:r>
    </w:p>
    <w:tbl>
      <w:tblPr>
        <w:tblpPr w:leftFromText="141" w:rightFromText="141" w:vertAnchor="text" w:tblpY="1"/>
        <w:tblOverlap w:val="never"/>
        <w:tblW w:w="8591" w:type="dxa"/>
        <w:tblCellMar>
          <w:left w:w="70" w:type="dxa"/>
          <w:right w:w="70" w:type="dxa"/>
        </w:tblCellMar>
        <w:tblLook w:val="04A0" w:firstRow="1" w:lastRow="0" w:firstColumn="1" w:lastColumn="0" w:noHBand="0" w:noVBand="1"/>
      </w:tblPr>
      <w:tblGrid>
        <w:gridCol w:w="1100"/>
        <w:gridCol w:w="696"/>
        <w:gridCol w:w="696"/>
        <w:gridCol w:w="696"/>
        <w:gridCol w:w="696"/>
        <w:gridCol w:w="696"/>
        <w:gridCol w:w="2183"/>
        <w:gridCol w:w="976"/>
        <w:gridCol w:w="976"/>
      </w:tblGrid>
      <w:tr w:rsidR="00595E72" w:rsidRPr="009C607C" w14:paraId="61BB968A" w14:textId="77777777" w:rsidTr="00595E72">
        <w:trPr>
          <w:trHeight w:val="540"/>
        </w:trPr>
        <w:tc>
          <w:tcPr>
            <w:tcW w:w="976"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60"/>
            </w:tblGrid>
            <w:tr w:rsidR="00595E72" w:rsidRPr="009C607C" w14:paraId="60F50CB4" w14:textId="77777777" w:rsidTr="00595E72">
              <w:trPr>
                <w:trHeight w:val="540"/>
                <w:tblCellSpacing w:w="0" w:type="dxa"/>
              </w:trPr>
              <w:tc>
                <w:tcPr>
                  <w:tcW w:w="960" w:type="dxa"/>
                  <w:tcBorders>
                    <w:top w:val="nil"/>
                    <w:left w:val="nil"/>
                    <w:bottom w:val="nil"/>
                    <w:right w:val="nil"/>
                  </w:tcBorders>
                  <w:shd w:val="clear" w:color="auto" w:fill="auto"/>
                  <w:noWrap/>
                  <w:vAlign w:val="bottom"/>
                  <w:hideMark/>
                </w:tcPr>
                <w:p w14:paraId="292A9078" w14:textId="77777777" w:rsidR="00595E72" w:rsidRPr="009C607C" w:rsidRDefault="00000000" w:rsidP="00595E72">
                  <w:pPr>
                    <w:framePr w:hSpace="141" w:wrap="around" w:vAnchor="text" w:hAnchor="text" w:y="1"/>
                    <w:suppressOverlap/>
                    <w:rPr>
                      <w:rFonts w:ascii="Calibri" w:hAnsi="Calibri" w:cs="Calibri"/>
                      <w:color w:val="000000"/>
                      <w:lang w:eastAsia="tr-TR"/>
                    </w:rPr>
                  </w:pPr>
                  <w:r>
                    <w:rPr>
                      <w:noProof/>
                      <w:lang w:eastAsia="tr-TR"/>
                    </w:rPr>
                    <w:pict w14:anchorId="7ECA1F88">
                      <v:shape id="_x0000_s1723" type="#_x0000_t32" style="position:absolute;margin-left:42.05pt;margin-top:3.25pt;width:13.2pt;height:50.4pt;flip:y;z-index:253193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" strokecolor="windowText" strokeweight="1pt">
                        <v:stroke endarrow="open"/>
                      </v:shape>
                    </w:pict>
                  </w:r>
                </w:p>
              </w:tc>
            </w:tr>
          </w:tbl>
          <w:p w14:paraId="33F54FA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64FE641B"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0E534BDC"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2C91E78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46CE1A3"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10192D1E" w14:textId="77777777" w:rsidR="00595E72" w:rsidRPr="009C607C" w:rsidRDefault="00595E72" w:rsidP="00595E72">
            <w:pPr>
              <w:rPr>
                <w:rFonts w:ascii="Calibri" w:hAnsi="Calibri" w:cs="Calibri"/>
                <w:color w:val="000000"/>
                <w:lang w:eastAsia="tr-TR"/>
              </w:rPr>
            </w:pPr>
          </w:p>
        </w:tc>
        <w:tc>
          <w:tcPr>
            <w:tcW w:w="2183" w:type="dxa"/>
            <w:tcBorders>
              <w:top w:val="nil"/>
              <w:left w:val="nil"/>
              <w:bottom w:val="nil"/>
              <w:right w:val="nil"/>
            </w:tcBorders>
            <w:shd w:val="clear" w:color="auto" w:fill="auto"/>
            <w:noWrap/>
            <w:vAlign w:val="bottom"/>
            <w:hideMark/>
          </w:tcPr>
          <w:p w14:paraId="30E497F7"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CA69DD2"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2F0158E2" w14:textId="77777777" w:rsidR="00595E72" w:rsidRPr="009C607C" w:rsidRDefault="00595E72" w:rsidP="00595E72">
            <w:pPr>
              <w:rPr>
                <w:rFonts w:ascii="Calibri" w:hAnsi="Calibri" w:cs="Calibri"/>
                <w:color w:val="000000"/>
                <w:lang w:eastAsia="tr-TR"/>
              </w:rPr>
            </w:pPr>
          </w:p>
        </w:tc>
      </w:tr>
      <w:tr w:rsidR="00595E72" w:rsidRPr="009C607C" w14:paraId="05D8CB75" w14:textId="77777777" w:rsidTr="00595E72">
        <w:trPr>
          <w:trHeight w:val="540"/>
        </w:trPr>
        <w:tc>
          <w:tcPr>
            <w:tcW w:w="976" w:type="dxa"/>
            <w:tcBorders>
              <w:top w:val="nil"/>
              <w:left w:val="nil"/>
              <w:bottom w:val="nil"/>
              <w:right w:val="single" w:sz="4" w:space="0" w:color="auto"/>
            </w:tcBorders>
            <w:shd w:val="clear" w:color="auto" w:fill="auto"/>
            <w:noWrap/>
            <w:vAlign w:val="bottom"/>
            <w:hideMark/>
          </w:tcPr>
          <w:p w14:paraId="748B0E1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3,0</w:t>
            </w:r>
          </w:p>
        </w:tc>
        <w:tc>
          <w:tcPr>
            <w:tcW w:w="696" w:type="dxa"/>
            <w:tcBorders>
              <w:top w:val="nil"/>
              <w:left w:val="nil"/>
              <w:bottom w:val="nil"/>
              <w:right w:val="nil"/>
            </w:tcBorders>
            <w:shd w:val="clear" w:color="auto" w:fill="auto"/>
            <w:noWrap/>
            <w:vAlign w:val="center"/>
            <w:hideMark/>
          </w:tcPr>
          <w:p w14:paraId="15A7652A" w14:textId="77777777" w:rsidR="00595E72" w:rsidRPr="009C607C" w:rsidRDefault="00000000" w:rsidP="00595E72">
            <w:pPr>
              <w:jc w:val="center"/>
              <w:rPr>
                <w:rFonts w:ascii="Calibri" w:hAnsi="Calibri" w:cs="Calibri"/>
                <w:color w:val="000000"/>
                <w:lang w:eastAsia="tr-TR"/>
              </w:rPr>
            </w:pPr>
            <w:r>
              <w:rPr>
                <w:noProof/>
                <w:lang w:eastAsia="tr-TR"/>
              </w:rPr>
              <w:pict w14:anchorId="2B28AE47">
                <v:shape id="_x0000_s1722" style="position:absolute;left:0;text-align:left;margin-left:-3.25pt;margin-top:25.5pt;width:175.2pt;height:182.4pt;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239010,233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" path="m,2331720v169545,-87630,339090,-175260,464820,-266700c590550,1973580,613410,1924050,754380,1783080v140970,-140970,378460,-365760,556260,-563880c1488440,1021080,1676400,782320,1821180,594360,1965960,406400,2119630,182880,2179320,91440v59690,-91440,,-45720,,-45720l2179320,45720e" filled="f" strokecolor="windowText" strokeweight="1pt">
                  <v:path arrowok="t" o:connecttype="custom" o:connectlocs="0,2331720;464820,2065020;754380,1783080;1310640,1219200;1821180,594360;2179320,91440;2179320,45720;2179320,45720" o:connectangles="0,0,0,0,0,0,0,0"/>
                </v:shape>
              </w:pic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595E72">
              <w:rPr>
                <w:rFonts w:eastAsiaTheme="minorEastAsia"/>
              </w:rPr>
              <w:t xml:space="preserve">   </w:t>
            </w:r>
          </w:p>
        </w:tc>
        <w:tc>
          <w:tcPr>
            <w:tcW w:w="696" w:type="dxa"/>
            <w:tcBorders>
              <w:top w:val="nil"/>
              <w:left w:val="nil"/>
              <w:bottom w:val="nil"/>
              <w:right w:val="nil"/>
            </w:tcBorders>
            <w:shd w:val="clear" w:color="auto" w:fill="auto"/>
            <w:noWrap/>
            <w:vAlign w:val="bottom"/>
            <w:hideMark/>
          </w:tcPr>
          <w:p w14:paraId="51E0BEB8"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3601771B"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71430D9D" w14:textId="77777777" w:rsidR="00595E72" w:rsidRPr="009C607C" w:rsidRDefault="00595E72" w:rsidP="00595E72">
            <w:pPr>
              <w:rPr>
                <w:rFonts w:ascii="Calibri" w:hAnsi="Calibri" w:cs="Calibri"/>
                <w:color w:val="000000"/>
                <w:lang w:eastAsia="tr-TR"/>
              </w:rPr>
            </w:pPr>
          </w:p>
        </w:tc>
        <w:tc>
          <w:tcPr>
            <w:tcW w:w="696" w:type="dxa"/>
            <w:tcBorders>
              <w:top w:val="nil"/>
              <w:left w:val="nil"/>
              <w:bottom w:val="nil"/>
              <w:right w:val="nil"/>
            </w:tcBorders>
            <w:shd w:val="clear" w:color="auto" w:fill="auto"/>
            <w:noWrap/>
            <w:vAlign w:val="bottom"/>
            <w:hideMark/>
          </w:tcPr>
          <w:p w14:paraId="346E32D4" w14:textId="77777777" w:rsidR="00595E72" w:rsidRPr="009C607C" w:rsidRDefault="00000000" w:rsidP="00595E72">
            <w:pPr>
              <w:rPr>
                <w:rFonts w:ascii="Calibri" w:hAnsi="Calibri" w:cs="Calibri"/>
                <w:color w:val="000000"/>
                <w:lang w:eastAsia="tr-TR"/>
              </w:rPr>
            </w:pPr>
            <w:r>
              <w:rPr>
                <w:noProof/>
                <w:lang w:eastAsia="tr-TR"/>
              </w:rPr>
              <w:pict w14:anchorId="52B2ACBD">
                <v:shape id="_x0000_s1721" type="#_x0000_t32" style="position:absolute;margin-left:25.25pt;margin-top:18.25pt;width:69.6pt;height:13.8pt;flip:x;z-index:253195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" strokecolor="windowText" strokeweight="1pt">
                  <v:stroke endarrow="open"/>
                </v:shape>
              </w:pict>
            </w:r>
          </w:p>
        </w:tc>
        <w:tc>
          <w:tcPr>
            <w:tcW w:w="2183" w:type="dxa"/>
            <w:tcBorders>
              <w:top w:val="nil"/>
              <w:left w:val="nil"/>
              <w:bottom w:val="nil"/>
              <w:right w:val="nil"/>
            </w:tcBorders>
            <w:shd w:val="clear" w:color="auto" w:fill="auto"/>
            <w:noWrap/>
            <w:vAlign w:val="bottom"/>
            <w:hideMark/>
          </w:tcPr>
          <w:p w14:paraId="02A0ACF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6918FB56"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7E6F107F" w14:textId="77777777" w:rsidR="00595E72" w:rsidRPr="009C607C" w:rsidRDefault="00595E72" w:rsidP="00595E72">
            <w:pPr>
              <w:rPr>
                <w:rFonts w:ascii="Calibri" w:hAnsi="Calibri" w:cs="Calibri"/>
                <w:color w:val="000000"/>
                <w:lang w:eastAsia="tr-TR"/>
              </w:rPr>
            </w:pPr>
          </w:p>
        </w:tc>
      </w:tr>
      <w:tr w:rsidR="00595E72" w:rsidRPr="009C607C" w14:paraId="3DD882D6"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6901E99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lastRenderedPageBreak/>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96B5ED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722F45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3038B7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A0A0503"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D6F0115" w14:textId="77777777" w:rsidR="00595E72" w:rsidRPr="009C607C" w:rsidRDefault="00000000" w:rsidP="00595E72">
            <w:pPr>
              <w:rPr>
                <w:rFonts w:ascii="Calibri" w:hAnsi="Calibri" w:cs="Calibri"/>
                <w:color w:val="000000"/>
                <w:lang w:eastAsia="tr-TR"/>
              </w:rPr>
            </w:pPr>
            <w:r>
              <w:rPr>
                <w:noProof/>
                <w:lang w:eastAsia="tr-TR"/>
              </w:rPr>
              <w:pict w14:anchorId="2B99AB6C">
                <v:line id="_x0000_s1720" style="position:absolute;flip:x y;z-index:253196288;visibility:visible;mso-wrap-distance-right:9.36pt;mso-position-horizontal-relative:text;mso-position-vertical-relative:text" from="30.35pt,-30.75pt" to="76.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" strokecolor="windowText" strokeweight="1pt"/>
              </w:pict>
            </w:r>
            <w:r w:rsidR="00595E72" w:rsidRPr="009C607C">
              <w:rPr>
                <w:rFonts w:ascii="Calibri" w:hAnsi="Calibri" w:cs="Calibri"/>
                <w:color w:val="000000"/>
                <w:lang w:eastAsia="tr-TR"/>
              </w:rPr>
              <w:t> </w:t>
            </w:r>
          </w:p>
        </w:tc>
        <w:tc>
          <w:tcPr>
            <w:tcW w:w="4135" w:type="dxa"/>
            <w:gridSpan w:val="3"/>
            <w:tcBorders>
              <w:top w:val="nil"/>
              <w:left w:val="nil"/>
              <w:bottom w:val="nil"/>
              <w:right w:val="nil"/>
            </w:tcBorders>
            <w:shd w:val="clear" w:color="auto" w:fill="auto"/>
            <w:noWrap/>
            <w:hideMark/>
          </w:tcPr>
          <w:p w14:paraId="668956E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2000 B,D standardı için</w:t>
            </w:r>
          </w:p>
        </w:tc>
      </w:tr>
      <w:tr w:rsidR="00595E72" w:rsidRPr="009C607C" w14:paraId="2828659A"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620232F"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w:t>
            </w:r>
          </w:p>
        </w:tc>
        <w:tc>
          <w:tcPr>
            <w:tcW w:w="696" w:type="dxa"/>
            <w:tcBorders>
              <w:top w:val="nil"/>
              <w:left w:val="nil"/>
              <w:bottom w:val="single" w:sz="4" w:space="0" w:color="auto"/>
              <w:right w:val="single" w:sz="4" w:space="0" w:color="auto"/>
            </w:tcBorders>
            <w:shd w:val="clear" w:color="auto" w:fill="auto"/>
            <w:noWrap/>
            <w:vAlign w:val="bottom"/>
            <w:hideMark/>
          </w:tcPr>
          <w:p w14:paraId="09F29AF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3B2ED35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0E6F5906"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60B7048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6835CEF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3159" w:type="dxa"/>
            <w:gridSpan w:val="2"/>
            <w:tcBorders>
              <w:top w:val="nil"/>
              <w:left w:val="nil"/>
              <w:bottom w:val="nil"/>
              <w:right w:val="nil"/>
            </w:tcBorders>
            <w:shd w:val="clear" w:color="auto" w:fill="auto"/>
            <w:noWrap/>
            <w:hideMark/>
          </w:tcPr>
          <w:p w14:paraId="7350BEDA"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987 A standardı için</w:t>
            </w:r>
          </w:p>
        </w:tc>
        <w:tc>
          <w:tcPr>
            <w:tcW w:w="976" w:type="dxa"/>
            <w:tcBorders>
              <w:top w:val="nil"/>
              <w:left w:val="nil"/>
              <w:bottom w:val="nil"/>
              <w:right w:val="nil"/>
            </w:tcBorders>
            <w:shd w:val="clear" w:color="auto" w:fill="auto"/>
            <w:noWrap/>
            <w:vAlign w:val="bottom"/>
            <w:hideMark/>
          </w:tcPr>
          <w:p w14:paraId="7BB6A016" w14:textId="77777777" w:rsidR="00595E72" w:rsidRPr="009C607C" w:rsidRDefault="00595E72" w:rsidP="00595E72">
            <w:pPr>
              <w:rPr>
                <w:rFonts w:ascii="Calibri" w:hAnsi="Calibri" w:cs="Calibri"/>
                <w:color w:val="000000"/>
                <w:lang w:eastAsia="tr-TR"/>
              </w:rPr>
            </w:pPr>
          </w:p>
        </w:tc>
      </w:tr>
      <w:tr w:rsidR="00595E72" w:rsidRPr="009C607C" w14:paraId="4EF69C4D" w14:textId="77777777" w:rsidTr="00595E72">
        <w:trPr>
          <w:trHeight w:val="900"/>
        </w:trPr>
        <w:tc>
          <w:tcPr>
            <w:tcW w:w="976" w:type="dxa"/>
            <w:tcBorders>
              <w:top w:val="nil"/>
              <w:left w:val="nil"/>
              <w:bottom w:val="nil"/>
              <w:right w:val="single" w:sz="4" w:space="0" w:color="auto"/>
            </w:tcBorders>
            <w:shd w:val="clear" w:color="auto" w:fill="auto"/>
            <w:noWrap/>
            <w:vAlign w:val="bottom"/>
            <w:hideMark/>
          </w:tcPr>
          <w:p w14:paraId="30CE974B"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5</w:t>
            </w:r>
          </w:p>
        </w:tc>
        <w:tc>
          <w:tcPr>
            <w:tcW w:w="696" w:type="dxa"/>
            <w:tcBorders>
              <w:top w:val="nil"/>
              <w:left w:val="nil"/>
              <w:bottom w:val="single" w:sz="4" w:space="0" w:color="auto"/>
              <w:right w:val="single" w:sz="4" w:space="0" w:color="auto"/>
            </w:tcBorders>
            <w:shd w:val="clear" w:color="auto" w:fill="auto"/>
            <w:noWrap/>
            <w:vAlign w:val="bottom"/>
            <w:hideMark/>
          </w:tcPr>
          <w:p w14:paraId="008EE3A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04BF40A1"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381F0940"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19B2BA65"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4" w:space="0" w:color="auto"/>
              <w:right w:val="single" w:sz="4" w:space="0" w:color="auto"/>
            </w:tcBorders>
            <w:shd w:val="clear" w:color="auto" w:fill="auto"/>
            <w:noWrap/>
            <w:vAlign w:val="bottom"/>
            <w:hideMark/>
          </w:tcPr>
          <w:p w14:paraId="78A57C9F"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nil"/>
              <w:right w:val="nil"/>
            </w:tcBorders>
            <w:shd w:val="clear" w:color="auto" w:fill="auto"/>
            <w:noWrap/>
            <w:vAlign w:val="bottom"/>
            <w:hideMark/>
          </w:tcPr>
          <w:p w14:paraId="7FAAC7F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55C701DC"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4E9F43BE" w14:textId="77777777" w:rsidR="00595E72" w:rsidRPr="009C607C" w:rsidRDefault="00595E72" w:rsidP="00595E72">
            <w:pPr>
              <w:rPr>
                <w:rFonts w:ascii="Calibri" w:hAnsi="Calibri" w:cs="Calibri"/>
                <w:color w:val="000000"/>
                <w:lang w:eastAsia="tr-TR"/>
              </w:rPr>
            </w:pPr>
          </w:p>
        </w:tc>
      </w:tr>
      <w:tr w:rsidR="00595E72" w:rsidRPr="009C607C" w14:paraId="01F5CF60" w14:textId="77777777" w:rsidTr="00595E72">
        <w:trPr>
          <w:trHeight w:val="900"/>
        </w:trPr>
        <w:tc>
          <w:tcPr>
            <w:tcW w:w="976" w:type="dxa"/>
            <w:tcBorders>
              <w:top w:val="nil"/>
              <w:left w:val="nil"/>
              <w:bottom w:val="single" w:sz="8" w:space="0" w:color="auto"/>
              <w:right w:val="single" w:sz="4" w:space="0" w:color="auto"/>
            </w:tcBorders>
            <w:shd w:val="clear" w:color="auto" w:fill="auto"/>
            <w:noWrap/>
            <w:vAlign w:val="bottom"/>
            <w:hideMark/>
          </w:tcPr>
          <w:p w14:paraId="65D70C5D"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0</w:t>
            </w:r>
          </w:p>
        </w:tc>
        <w:tc>
          <w:tcPr>
            <w:tcW w:w="696" w:type="dxa"/>
            <w:tcBorders>
              <w:top w:val="nil"/>
              <w:left w:val="nil"/>
              <w:bottom w:val="single" w:sz="8" w:space="0" w:color="auto"/>
              <w:right w:val="single" w:sz="4" w:space="0" w:color="auto"/>
            </w:tcBorders>
            <w:shd w:val="clear" w:color="auto" w:fill="auto"/>
            <w:noWrap/>
            <w:vAlign w:val="bottom"/>
            <w:hideMark/>
          </w:tcPr>
          <w:p w14:paraId="06023630" w14:textId="77777777" w:rsidR="00595E72" w:rsidRPr="009C607C" w:rsidRDefault="00000000" w:rsidP="00595E72">
            <w:pPr>
              <w:rPr>
                <w:rFonts w:ascii="Calibri" w:hAnsi="Calibri" w:cs="Calibri"/>
                <w:color w:val="000000"/>
                <w:lang w:eastAsia="tr-TR"/>
              </w:rPr>
            </w:pPr>
            <w:r>
              <w:rPr>
                <w:noProof/>
                <w:lang w:eastAsia="tr-TR"/>
              </w:rPr>
              <w:pict w14:anchorId="41522321">
                <v:shape id="_x0000_s1719" style="position:absolute;margin-left:-3.25pt;margin-top:-11.2pt;width:173.1pt;height:25.2pt;z-index:253197312;visibility:visible;mso-wrap-style:square;mso-width-percent:0;mso-height-percent:0;mso-wrap-distance-left:9pt;mso-wrap-distance-top:0;mso-wrap-distance-right:9.18pt;mso-wrap-distance-bottom:.24pt;mso-position-horizontal:absolute;mso-position-horizontal-relative:text;mso-position-vertical:absolute;mso-position-vertical-relative:text;mso-width-percent:0;mso-height-percent:0;mso-width-relative:page;mso-height-relative:page;v-text-anchor:middle" coordsize="2538730,309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" path="m,309880l2179320,43180c2538730,,2347595,25400,2156460,50800e" filled="f" strokecolor="windowText" strokeweight="1pt">
                  <v:path arrowok="t" o:connecttype="custom" o:connectlocs="0,320040;1981993,44596;1961203,52466" o:connectangles="0,0,0"/>
                </v:shape>
              </w:pict>
            </w:r>
            <w:r w:rsidR="00595E72"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1DE5803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0874A157"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7D5E348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696" w:type="dxa"/>
            <w:tcBorders>
              <w:top w:val="nil"/>
              <w:left w:val="nil"/>
              <w:bottom w:val="single" w:sz="8" w:space="0" w:color="auto"/>
              <w:right w:val="single" w:sz="4" w:space="0" w:color="auto"/>
            </w:tcBorders>
            <w:shd w:val="clear" w:color="auto" w:fill="auto"/>
            <w:noWrap/>
            <w:vAlign w:val="bottom"/>
            <w:hideMark/>
          </w:tcPr>
          <w:p w14:paraId="221252DF"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 </w:t>
            </w:r>
          </w:p>
        </w:tc>
        <w:tc>
          <w:tcPr>
            <w:tcW w:w="2183" w:type="dxa"/>
            <w:tcBorders>
              <w:top w:val="nil"/>
              <w:left w:val="nil"/>
              <w:bottom w:val="single" w:sz="8" w:space="0" w:color="auto"/>
              <w:right w:val="nil"/>
            </w:tcBorders>
            <w:shd w:val="clear" w:color="auto" w:fill="auto"/>
            <w:noWrap/>
            <w:vAlign w:val="center"/>
            <w:hideMark/>
          </w:tcPr>
          <w:p w14:paraId="34020C74"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 yılı A standardı için</w:t>
            </w:r>
          </w:p>
        </w:tc>
        <w:tc>
          <w:tcPr>
            <w:tcW w:w="976" w:type="dxa"/>
            <w:tcBorders>
              <w:top w:val="nil"/>
              <w:left w:val="nil"/>
              <w:bottom w:val="nil"/>
              <w:right w:val="nil"/>
            </w:tcBorders>
            <w:shd w:val="clear" w:color="auto" w:fill="auto"/>
            <w:noWrap/>
            <w:vAlign w:val="bottom"/>
            <w:hideMark/>
          </w:tcPr>
          <w:p w14:paraId="4DA49701"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E41EB89" w14:textId="77777777" w:rsidR="00595E72" w:rsidRPr="009C607C" w:rsidRDefault="00595E72" w:rsidP="00595E72">
            <w:pPr>
              <w:rPr>
                <w:rFonts w:ascii="Calibri" w:hAnsi="Calibri" w:cs="Calibri"/>
                <w:color w:val="000000"/>
                <w:lang w:eastAsia="tr-TR"/>
              </w:rPr>
            </w:pPr>
          </w:p>
        </w:tc>
      </w:tr>
      <w:tr w:rsidR="00595E72" w:rsidRPr="009C607C" w14:paraId="47997F68" w14:textId="77777777" w:rsidTr="00595E72">
        <w:trPr>
          <w:trHeight w:val="801"/>
        </w:trPr>
        <w:tc>
          <w:tcPr>
            <w:tcW w:w="976" w:type="dxa"/>
            <w:tcBorders>
              <w:top w:val="nil"/>
              <w:left w:val="nil"/>
              <w:bottom w:val="nil"/>
              <w:right w:val="single" w:sz="4" w:space="0" w:color="auto"/>
            </w:tcBorders>
            <w:shd w:val="clear" w:color="auto" w:fill="auto"/>
            <w:noWrap/>
            <w:hideMark/>
          </w:tcPr>
          <w:p w14:paraId="4E2138DE" w14:textId="77777777" w:rsidR="00595E72" w:rsidRPr="009C607C" w:rsidRDefault="00595E72" w:rsidP="00595E72">
            <w:pPr>
              <w:jc w:val="right"/>
              <w:rPr>
                <w:rFonts w:ascii="Calibri" w:hAnsi="Calibri" w:cs="Calibri"/>
                <w:color w:val="000000"/>
                <w:lang w:eastAsia="tr-TR"/>
              </w:rPr>
            </w:pPr>
            <w:r w:rsidRPr="009C607C">
              <w:rPr>
                <w:rFonts w:ascii="Calibri" w:hAnsi="Calibri" w:cs="Calibri"/>
                <w:color w:val="000000"/>
                <w:lang w:eastAsia="tr-TR"/>
              </w:rPr>
              <w:t>0,0</w:t>
            </w:r>
          </w:p>
        </w:tc>
        <w:tc>
          <w:tcPr>
            <w:tcW w:w="696" w:type="dxa"/>
            <w:tcBorders>
              <w:top w:val="nil"/>
              <w:left w:val="nil"/>
              <w:bottom w:val="nil"/>
              <w:right w:val="nil"/>
            </w:tcBorders>
            <w:shd w:val="clear" w:color="auto" w:fill="auto"/>
            <w:noWrap/>
            <w:hideMark/>
          </w:tcPr>
          <w:p w14:paraId="6B8F6FD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400</w:t>
            </w:r>
          </w:p>
        </w:tc>
        <w:tc>
          <w:tcPr>
            <w:tcW w:w="696" w:type="dxa"/>
            <w:tcBorders>
              <w:top w:val="nil"/>
              <w:left w:val="nil"/>
              <w:bottom w:val="nil"/>
              <w:right w:val="nil"/>
            </w:tcBorders>
            <w:shd w:val="clear" w:color="auto" w:fill="auto"/>
            <w:noWrap/>
            <w:hideMark/>
          </w:tcPr>
          <w:p w14:paraId="78C1AD9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800</w:t>
            </w:r>
          </w:p>
        </w:tc>
        <w:tc>
          <w:tcPr>
            <w:tcW w:w="696" w:type="dxa"/>
            <w:tcBorders>
              <w:top w:val="nil"/>
              <w:left w:val="nil"/>
              <w:bottom w:val="nil"/>
              <w:right w:val="nil"/>
            </w:tcBorders>
            <w:shd w:val="clear" w:color="auto" w:fill="auto"/>
            <w:noWrap/>
            <w:hideMark/>
          </w:tcPr>
          <w:p w14:paraId="392D860C"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200</w:t>
            </w:r>
          </w:p>
        </w:tc>
        <w:tc>
          <w:tcPr>
            <w:tcW w:w="696" w:type="dxa"/>
            <w:tcBorders>
              <w:top w:val="nil"/>
              <w:left w:val="nil"/>
              <w:bottom w:val="nil"/>
              <w:right w:val="nil"/>
            </w:tcBorders>
            <w:shd w:val="clear" w:color="auto" w:fill="auto"/>
            <w:noWrap/>
            <w:hideMark/>
          </w:tcPr>
          <w:p w14:paraId="227C4E82"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1600</w:t>
            </w:r>
          </w:p>
        </w:tc>
        <w:tc>
          <w:tcPr>
            <w:tcW w:w="696" w:type="dxa"/>
            <w:tcBorders>
              <w:top w:val="nil"/>
              <w:left w:val="nil"/>
              <w:bottom w:val="nil"/>
              <w:right w:val="nil"/>
            </w:tcBorders>
            <w:shd w:val="clear" w:color="auto" w:fill="auto"/>
            <w:noWrap/>
            <w:hideMark/>
          </w:tcPr>
          <w:p w14:paraId="15DC8408" w14:textId="77777777" w:rsidR="00595E72" w:rsidRPr="009C607C" w:rsidRDefault="00595E72" w:rsidP="00595E72">
            <w:pPr>
              <w:rPr>
                <w:rFonts w:ascii="Calibri" w:hAnsi="Calibri" w:cs="Calibri"/>
                <w:color w:val="000000"/>
                <w:lang w:eastAsia="tr-TR"/>
              </w:rPr>
            </w:pPr>
            <w:r w:rsidRPr="009C607C">
              <w:rPr>
                <w:rFonts w:ascii="Calibri" w:hAnsi="Calibri" w:cs="Calibri"/>
                <w:color w:val="000000"/>
                <w:lang w:eastAsia="tr-TR"/>
              </w:rPr>
              <w:t>2000</w:t>
            </w:r>
          </w:p>
        </w:tc>
        <w:tc>
          <w:tcPr>
            <w:tcW w:w="2183" w:type="dxa"/>
            <w:tcBorders>
              <w:top w:val="nil"/>
              <w:left w:val="nil"/>
              <w:bottom w:val="nil"/>
              <w:right w:val="nil"/>
            </w:tcBorders>
            <w:shd w:val="clear" w:color="auto" w:fill="auto"/>
            <w:noWrap/>
            <w:vAlign w:val="center"/>
            <w:hideMark/>
          </w:tcPr>
          <w:p w14:paraId="47C1E03A" w14:textId="77777777" w:rsidR="00595E72" w:rsidRPr="009C607C" w:rsidRDefault="00595E72" w:rsidP="00595E72">
            <w:pPr>
              <w:jc w:val="center"/>
              <w:rPr>
                <w:rFonts w:ascii="Calibri" w:hAnsi="Calibri" w:cs="Calibri"/>
                <w:color w:val="000000"/>
                <w:lang w:eastAsia="tr-TR"/>
              </w:rPr>
            </w:pPr>
            <w:r w:rsidRPr="009C607C">
              <w:rPr>
                <w:rFonts w:ascii="Calibri" w:hAnsi="Calibri" w:cs="Calibri"/>
                <w:color w:val="000000"/>
                <w:lang w:eastAsia="tr-TR"/>
              </w:rPr>
              <w:t>H  (YÜKSEKLİK m)</w:t>
            </w:r>
          </w:p>
        </w:tc>
        <w:tc>
          <w:tcPr>
            <w:tcW w:w="976" w:type="dxa"/>
            <w:tcBorders>
              <w:top w:val="nil"/>
              <w:left w:val="nil"/>
              <w:bottom w:val="nil"/>
              <w:right w:val="nil"/>
            </w:tcBorders>
            <w:shd w:val="clear" w:color="auto" w:fill="auto"/>
            <w:noWrap/>
            <w:vAlign w:val="bottom"/>
            <w:hideMark/>
          </w:tcPr>
          <w:p w14:paraId="73C3E92F" w14:textId="77777777" w:rsidR="00595E72" w:rsidRPr="009C607C" w:rsidRDefault="00595E72" w:rsidP="00595E72">
            <w:pPr>
              <w:rPr>
                <w:rFonts w:ascii="Calibri" w:hAnsi="Calibri" w:cs="Calibri"/>
                <w:color w:val="000000"/>
                <w:lang w:eastAsia="tr-TR"/>
              </w:rPr>
            </w:pPr>
          </w:p>
        </w:tc>
        <w:tc>
          <w:tcPr>
            <w:tcW w:w="976" w:type="dxa"/>
            <w:tcBorders>
              <w:top w:val="nil"/>
              <w:left w:val="nil"/>
              <w:bottom w:val="nil"/>
              <w:right w:val="nil"/>
            </w:tcBorders>
            <w:shd w:val="clear" w:color="auto" w:fill="auto"/>
            <w:noWrap/>
            <w:vAlign w:val="bottom"/>
            <w:hideMark/>
          </w:tcPr>
          <w:p w14:paraId="3DD5A14B" w14:textId="77777777" w:rsidR="00595E72" w:rsidRPr="009C607C" w:rsidRDefault="00595E72" w:rsidP="00595E72">
            <w:pPr>
              <w:rPr>
                <w:rFonts w:ascii="Calibri" w:hAnsi="Calibri" w:cs="Calibri"/>
                <w:color w:val="000000"/>
                <w:lang w:eastAsia="tr-TR"/>
              </w:rPr>
            </w:pPr>
          </w:p>
        </w:tc>
      </w:tr>
      <w:tr w:rsidR="00595E72" w:rsidRPr="009C607C" w14:paraId="57A2DCD1" w14:textId="77777777" w:rsidTr="00595E72">
        <w:trPr>
          <w:trHeight w:val="801"/>
        </w:trPr>
        <w:tc>
          <w:tcPr>
            <w:tcW w:w="7615" w:type="dxa"/>
            <w:gridSpan w:val="8"/>
            <w:tcBorders>
              <w:top w:val="nil"/>
              <w:left w:val="nil"/>
              <w:bottom w:val="nil"/>
              <w:right w:val="nil"/>
            </w:tcBorders>
            <w:shd w:val="clear" w:color="auto" w:fill="auto"/>
            <w:noWrap/>
            <w:vAlign w:val="center"/>
            <w:hideMark/>
          </w:tcPr>
          <w:p w14:paraId="66B9855B" w14:textId="77777777" w:rsidR="00595E72" w:rsidRDefault="00595E72" w:rsidP="00595E72">
            <w:pPr>
              <w:rPr>
                <w:rFonts w:ascii="Calibri" w:hAnsi="Calibri" w:cs="Calibri"/>
                <w:b/>
                <w:bCs/>
                <w:color w:val="000000"/>
                <w:lang w:eastAsia="tr-TR"/>
              </w:rPr>
            </w:pPr>
            <w:r w:rsidRPr="009C607C">
              <w:rPr>
                <w:rFonts w:ascii="Calibri" w:hAnsi="Calibri" w:cs="Calibri"/>
                <w:b/>
                <w:bCs/>
                <w:color w:val="000000"/>
                <w:lang w:eastAsia="tr-TR"/>
              </w:rPr>
              <w:t xml:space="preserve">            </w:t>
            </w:r>
            <w:r>
              <w:rPr>
                <w:rFonts w:ascii="Calibri" w:hAnsi="Calibri" w:cs="Calibri"/>
                <w:b/>
                <w:bCs/>
                <w:color w:val="000000"/>
                <w:lang w:eastAsia="tr-TR"/>
              </w:rPr>
              <w:t xml:space="preserve">  </w:t>
            </w:r>
            <w:r w:rsidRPr="009C607C">
              <w:rPr>
                <w:rFonts w:ascii="Calibri" w:hAnsi="Calibri" w:cs="Calibri"/>
                <w:b/>
                <w:bCs/>
                <w:color w:val="000000"/>
                <w:lang w:eastAsia="tr-TR"/>
              </w:rPr>
              <w:t>Yolcu araçlarının arazi yüksekliğine göre emisyon faktörü</w:t>
            </w:r>
          </w:p>
          <w:p w14:paraId="763DE652" w14:textId="77777777" w:rsidR="00595E72" w:rsidRPr="009C607C" w:rsidRDefault="00595E72" w:rsidP="00595E72">
            <w:pPr>
              <w:rPr>
                <w:rFonts w:ascii="Calibri" w:hAnsi="Calibri" w:cs="Calibri"/>
                <w:b/>
                <w:bCs/>
                <w:color w:val="000000"/>
                <w:lang w:eastAsia="tr-TR"/>
              </w:rPr>
            </w:pPr>
            <w:r>
              <w:rPr>
                <w:rFonts w:ascii="Calibri" w:hAnsi="Calibri" w:cs="Calibri"/>
                <w:b/>
                <w:bCs/>
                <w:color w:val="000000"/>
                <w:lang w:eastAsia="tr-TR"/>
              </w:rPr>
              <w:t xml:space="preserve">                             Resim Hav-</w:t>
            </w:r>
            <w:r>
              <w:rPr>
                <w:rFonts w:eastAsiaTheme="minorEastAsia"/>
              </w:rPr>
              <w:t>3</w:t>
            </w:r>
          </w:p>
        </w:tc>
        <w:tc>
          <w:tcPr>
            <w:tcW w:w="976" w:type="dxa"/>
            <w:tcBorders>
              <w:top w:val="nil"/>
              <w:left w:val="nil"/>
              <w:bottom w:val="nil"/>
              <w:right w:val="nil"/>
            </w:tcBorders>
            <w:shd w:val="clear" w:color="auto" w:fill="auto"/>
            <w:noWrap/>
            <w:vAlign w:val="bottom"/>
            <w:hideMark/>
          </w:tcPr>
          <w:p w14:paraId="3FB9D811" w14:textId="77777777" w:rsidR="00595E72" w:rsidRPr="009C607C" w:rsidRDefault="00595E72" w:rsidP="00595E72">
            <w:pPr>
              <w:rPr>
                <w:rFonts w:ascii="Calibri" w:hAnsi="Calibri" w:cs="Calibri"/>
                <w:color w:val="000000"/>
                <w:lang w:eastAsia="tr-TR"/>
              </w:rPr>
            </w:pPr>
          </w:p>
        </w:tc>
      </w:tr>
    </w:tbl>
    <w:p w14:paraId="1DFE1332" w14:textId="77777777" w:rsidR="00595E72" w:rsidRDefault="00595E72" w:rsidP="00595E72"/>
    <w:p w14:paraId="373333C4" w14:textId="77777777" w:rsidR="00595E72" w:rsidRDefault="00595E72" w:rsidP="00595E72">
      <w:r>
        <w:tab/>
      </w:r>
    </w:p>
    <w:p w14:paraId="4255AE6F" w14:textId="77777777" w:rsidR="00595E72" w:rsidRDefault="00595E72" w:rsidP="00595E72">
      <w:pPr>
        <w:ind w:firstLine="708"/>
        <w:rPr>
          <w:b/>
          <w:i/>
          <w:sz w:val="28"/>
          <w:szCs w:val="28"/>
          <w:u w:val="single"/>
        </w:rPr>
      </w:pPr>
      <w:r w:rsidRPr="00551F87">
        <w:rPr>
          <w:b/>
          <w:i/>
          <w:sz w:val="28"/>
          <w:szCs w:val="28"/>
          <w:u w:val="single"/>
        </w:rPr>
        <w:t>Trafik Yoğunluğu</w:t>
      </w:r>
      <w:r>
        <w:rPr>
          <w:b/>
          <w:i/>
          <w:sz w:val="28"/>
          <w:szCs w:val="28"/>
          <w:u w:val="single"/>
        </w:rPr>
        <w:t>:</w:t>
      </w:r>
    </w:p>
    <w:p w14:paraId="6C11B60F" w14:textId="77777777" w:rsidR="00595E72" w:rsidRDefault="00595E72" w:rsidP="00595E72">
      <w:r w:rsidRPr="00551F87">
        <w:tab/>
      </w:r>
      <w:r>
        <w:t>Trafik araç bileşimi, trafik yoğunluğu ve hacmi, tünel içinde CO yayılması ile doğrudan bağlantılıdır. Bu durum dikkate alınarak; bilgilerin değerlendirilmesi, en uygun trafik hacmine göre projelendirme, bu değerlendirmelere ihtiyaç vardır. Taşıt yolunun en fazla (maksimum) kapasitesi, tünelin yeri ve şerit genişliği gibi diğer faktörlere göre tünel havalandırma projesi için pik  (en fazla, yoğun) proje değerleri uygun olarak kabul edilmeyebilir. Yani yolun maksimum kapasitesi olarak pik zamanlardaki trafik yoğunluğu alınarak tünel için havalandırma hesabı yapılmayabilir ( çünkü tam ekonomik olmaz ).</w:t>
      </w:r>
    </w:p>
    <w:p w14:paraId="7E824034" w14:textId="77777777" w:rsidR="00595E72" w:rsidRDefault="00595E72" w:rsidP="00595E72">
      <w:pPr>
        <w:rPr>
          <w:b/>
          <w:i/>
          <w:sz w:val="28"/>
          <w:szCs w:val="28"/>
          <w:u w:val="single"/>
        </w:rPr>
      </w:pPr>
      <w:r>
        <w:tab/>
      </w:r>
      <w:r w:rsidRPr="00576873">
        <w:rPr>
          <w:b/>
          <w:i/>
          <w:sz w:val="28"/>
          <w:szCs w:val="28"/>
          <w:u w:val="single"/>
        </w:rPr>
        <w:t>İzin verilebilen CO yoğunluğu ( derişimi, kesafeti):</w:t>
      </w:r>
    </w:p>
    <w:p w14:paraId="65E5F450" w14:textId="77777777" w:rsidR="00595E72" w:rsidRDefault="00595E72" w:rsidP="00595E72">
      <w:r w:rsidRPr="00576873">
        <w:tab/>
      </w:r>
      <w:r>
        <w:t>Tünelde seyahat eden yolcular her şeyden önce sağlıklı olmayan atmosfere maruz kalmamalıdır, fakat dizel araçların da duman ve isi bu konu için seyreltilmiş olması gerekir.</w:t>
      </w:r>
    </w:p>
    <w:p w14:paraId="41DA90C8" w14:textId="77777777" w:rsidR="00595E72" w:rsidRDefault="00595E72" w:rsidP="00595E72">
      <w:r>
        <w:t xml:space="preserve">Birkaç yıl öncesine kadar tüm kriter CO yoğunluğu 250 ppm (milyonda) idi. Bu günün görüşü kamyon sayısının artması ve dizel araçların çoğalması nedeniyle CO yoğunluğu ile birlikte tüneldeki is ve dumanın da ölçülmesi gerektiğidir. </w:t>
      </w:r>
    </w:p>
    <w:p w14:paraId="78F11BD3" w14:textId="77777777" w:rsidR="00595E72" w:rsidRDefault="00595E72" w:rsidP="00595E72">
      <w:r>
        <w:tab/>
        <w:t xml:space="preserve">Bu günkü son görüş tünelde kabul edilebilir hava kalitesi için CO miktarının 100 – 150 ppm altında olmasının sürekli olarak tutulması gerektiğidir. </w:t>
      </w:r>
    </w:p>
    <w:p w14:paraId="54C55F51" w14:textId="77777777" w:rsidR="00595E72" w:rsidRDefault="00595E72" w:rsidP="00595E72">
      <w:r>
        <w:tab/>
        <w:t>A, B standartlı ülkelerde A kriteri CO için 100m ppm adapte edilebilir, fakat bazı ülkeler C standardında da ağır ve tıkanık trafik için daha düşük limitler kabul edebilir. Diğerleri CO kesafeti için 2000-250 ppm ye izin verilebilir.</w:t>
      </w:r>
    </w:p>
    <w:p w14:paraId="32E69565" w14:textId="77777777" w:rsidR="00595E72" w:rsidRDefault="00595E72" w:rsidP="00595E72">
      <w:r>
        <w:tab/>
        <w:t>Başka koşulların kabul sınırında ise CO 200-250 ppm değeri kabul edilebilir.</w:t>
      </w:r>
    </w:p>
    <w:p w14:paraId="52FE1DE7" w14:textId="77777777" w:rsidR="00595E72" w:rsidRDefault="00595E72" w:rsidP="00595E72">
      <w:r>
        <w:tab/>
        <w:t xml:space="preserve">Bu CO limitleri ile birlikte diğer zararlı </w:t>
      </w:r>
      <w:proofErr w:type="spellStart"/>
      <w:r>
        <w:t>eksoz</w:t>
      </w:r>
      <w:proofErr w:type="spellEnd"/>
      <w:r>
        <w:t xml:space="preserve"> gazları örneğin NO (Azot monoksit) de yeterince seyrekleştirilir ve zararlı etkisi de azalmış olur.</w:t>
      </w:r>
    </w:p>
    <w:p w14:paraId="79CE1B6E" w14:textId="77777777" w:rsidR="00595E72" w:rsidRDefault="00595E72" w:rsidP="00595E72">
      <w:r>
        <w:tab/>
        <w:t xml:space="preserve">NO gazının etkisi uzun sürede anlaşıldığı halde CO gazının süratle etki eden durumu mevcuttur. (örnek: 250 ppm yoğunlukta CO gazı içinde bir (1) saat bulunmak insanda hemen hafif baş ağrısı yapar ve bu baş ağrısı hemen geçmez. </w:t>
      </w:r>
    </w:p>
    <w:p w14:paraId="72FF361B" w14:textId="77777777" w:rsidR="00595E72" w:rsidRDefault="00595E72" w:rsidP="00595E72">
      <w:pPr>
        <w:rPr>
          <w:b/>
          <w:i/>
        </w:rPr>
      </w:pPr>
      <w:r>
        <w:tab/>
      </w:r>
      <w:r w:rsidRPr="007D720F">
        <w:rPr>
          <w:b/>
          <w:i/>
        </w:rPr>
        <w:t>Önerilen</w:t>
      </w:r>
      <w:r>
        <w:t xml:space="preserve"> </w:t>
      </w:r>
      <w:r w:rsidRPr="007D720F">
        <w:rPr>
          <w:b/>
          <w:i/>
        </w:rPr>
        <w:t>CO gazı emisyon seviyeleri aşağıdaki tabloda gösterilmektedir:</w:t>
      </w:r>
    </w:p>
    <w:p w14:paraId="43CBA06C" w14:textId="77777777" w:rsidR="00595E72" w:rsidRDefault="00595E72" w:rsidP="00595E72">
      <w:pPr>
        <w:jc w:val="center"/>
      </w:pPr>
      <w:r>
        <w:rPr>
          <w:b/>
          <w:i/>
        </w:rPr>
        <w:t>Tablo : Pik trafikte CO limitleri</w:t>
      </w:r>
    </w:p>
    <w:p w14:paraId="75D61763" w14:textId="77777777" w:rsidR="00595E72" w:rsidRDefault="00595E72" w:rsidP="00595E72">
      <w:pPr>
        <w:rPr>
          <w:u w:val="single"/>
        </w:rPr>
      </w:pPr>
      <w:r>
        <w:rPr>
          <w:u w:val="single"/>
        </w:rPr>
        <w:t>Tünel Tip</w:t>
      </w:r>
      <w:r>
        <w:rPr>
          <w:u w:val="single"/>
        </w:rPr>
        <w:tab/>
      </w:r>
      <w:r>
        <w:rPr>
          <w:u w:val="single"/>
        </w:rPr>
        <w:tab/>
      </w:r>
      <w:r>
        <w:rPr>
          <w:u w:val="single"/>
        </w:rPr>
        <w:tab/>
        <w:t xml:space="preserve">Düzgün akan trafik hali </w:t>
      </w:r>
      <w:r>
        <w:rPr>
          <w:u w:val="single"/>
        </w:rPr>
        <w:tab/>
        <w:t>Karışık hatta durağan trafik hali</w:t>
      </w:r>
    </w:p>
    <w:p w14:paraId="314C2E19" w14:textId="77777777" w:rsidR="00595E72" w:rsidRDefault="00595E72" w:rsidP="00595E72">
      <w:r w:rsidRPr="00E1424B">
        <w:t>Yer</w:t>
      </w:r>
      <w:r>
        <w:t>leşim Yeri Tüneli</w:t>
      </w:r>
      <w:r>
        <w:tab/>
      </w:r>
      <w:r>
        <w:tab/>
      </w:r>
      <w:r>
        <w:tab/>
        <w:t>( CO; ppm )</w:t>
      </w:r>
      <w:r>
        <w:tab/>
      </w:r>
      <w:r>
        <w:tab/>
      </w:r>
      <w:r>
        <w:tab/>
        <w:t>( CO; ppm )</w:t>
      </w:r>
    </w:p>
    <w:p w14:paraId="529135BF" w14:textId="77777777" w:rsidR="00595E72" w:rsidRDefault="00595E72" w:rsidP="00595E72">
      <w:r>
        <w:t xml:space="preserve">( kapasitesi-tam kullanma) </w:t>
      </w:r>
    </w:p>
    <w:p w14:paraId="27C7B0DD" w14:textId="77777777" w:rsidR="00595E72" w:rsidRDefault="00595E72" w:rsidP="00595E72">
      <w:pPr>
        <w:ind w:left="708"/>
        <w:rPr>
          <w:rFonts w:eastAsiaTheme="minorEastAsia"/>
        </w:rPr>
      </w:pPr>
      <w:r>
        <w:t>Günlük karışık..</w:t>
      </w:r>
      <w:r>
        <w:tab/>
      </w:r>
      <w:r>
        <w:tab/>
        <w:t>100-150</w:t>
      </w:r>
      <w:r>
        <w:rPr>
          <w:rFonts w:eastAsiaTheme="minorEastAsia"/>
        </w:rPr>
        <w:t>*</w:t>
      </w:r>
      <w:r>
        <w:rPr>
          <w:rFonts w:eastAsiaTheme="minorEastAsia"/>
        </w:rPr>
        <w:tab/>
      </w:r>
      <w:r>
        <w:rPr>
          <w:rFonts w:eastAsiaTheme="minorEastAsia"/>
        </w:rPr>
        <w:tab/>
      </w:r>
      <w:r>
        <w:rPr>
          <w:rFonts w:eastAsiaTheme="minorEastAsia"/>
        </w:rPr>
        <w:tab/>
        <w:t>100-150*</w:t>
      </w:r>
      <w:r>
        <w:br/>
      </w:r>
      <w:r>
        <w:rPr>
          <w:rFonts w:eastAsiaTheme="minorEastAsia"/>
        </w:rPr>
        <w:t>Bazen karışık</w:t>
      </w:r>
      <w:r>
        <w:rPr>
          <w:rFonts w:eastAsiaTheme="minorEastAsia"/>
        </w:rPr>
        <w:tab/>
      </w:r>
      <w:r>
        <w:rPr>
          <w:rFonts w:eastAsiaTheme="minorEastAsia"/>
        </w:rPr>
        <w:tab/>
      </w:r>
      <w:r>
        <w:rPr>
          <w:rFonts w:eastAsiaTheme="minorEastAsia"/>
        </w:rPr>
        <w:tab/>
        <w:t>100-150*</w:t>
      </w:r>
      <w:r>
        <w:rPr>
          <w:rFonts w:eastAsiaTheme="minorEastAsia"/>
        </w:rPr>
        <w:tab/>
      </w:r>
      <w:r>
        <w:rPr>
          <w:rFonts w:eastAsiaTheme="minorEastAsia"/>
        </w:rPr>
        <w:tab/>
      </w:r>
      <w:r>
        <w:rPr>
          <w:rFonts w:eastAsiaTheme="minorEastAsia"/>
        </w:rPr>
        <w:tab/>
        <w:t xml:space="preserve">     250</w:t>
      </w:r>
    </w:p>
    <w:p w14:paraId="32D8C4E9" w14:textId="77777777" w:rsidR="00595E72" w:rsidRDefault="00595E72" w:rsidP="00595E72">
      <w:pPr>
        <w:ind w:left="708"/>
      </w:pPr>
      <w:r>
        <w:rPr>
          <w:rFonts w:eastAsiaTheme="minorEastAsia"/>
        </w:rPr>
        <w:t>Şehirler arası yolcu</w:t>
      </w:r>
      <w:r>
        <w:rPr>
          <w:rFonts w:eastAsiaTheme="minorEastAsia"/>
        </w:rPr>
        <w:br/>
      </w:r>
      <w:r>
        <w:t>tüneli (karayolu-dağ)</w:t>
      </w:r>
      <w:r>
        <w:tab/>
      </w:r>
      <w:r>
        <w:tab/>
        <w:t xml:space="preserve">    150</w:t>
      </w:r>
      <w:r>
        <w:tab/>
      </w:r>
      <w:r>
        <w:tab/>
      </w:r>
      <w:r>
        <w:tab/>
      </w:r>
      <w:r>
        <w:tab/>
        <w:t xml:space="preserve">     250</w:t>
      </w:r>
    </w:p>
    <w:p w14:paraId="4106E215" w14:textId="77777777" w:rsidR="00595E72" w:rsidRDefault="00595E72" w:rsidP="00595E72">
      <w:pPr>
        <w:rPr>
          <w:rFonts w:eastAsiaTheme="minorEastAsia"/>
        </w:rPr>
      </w:pPr>
      <w:r w:rsidRPr="00BE6E8A">
        <w:t>Not :</w:t>
      </w:r>
      <w:r>
        <w:t xml:space="preserve"> </w:t>
      </w:r>
      <w:r>
        <w:rPr>
          <w:rFonts w:eastAsiaTheme="minorEastAsia"/>
        </w:rPr>
        <w:t xml:space="preserve">* C ve D standardı sahaları için </w:t>
      </w:r>
    </w:p>
    <w:p w14:paraId="401C0563" w14:textId="77777777" w:rsidR="00595E72" w:rsidRDefault="00595E72" w:rsidP="00595E72">
      <w:pPr>
        <w:rPr>
          <w:rFonts w:eastAsiaTheme="minorEastAsia"/>
        </w:rPr>
      </w:pPr>
    </w:p>
    <w:p w14:paraId="0E0784EE" w14:textId="77777777" w:rsidR="00595E72" w:rsidRPr="0033141F" w:rsidRDefault="00595E72" w:rsidP="00595E72">
      <w:pPr>
        <w:ind w:left="708" w:firstLine="708"/>
        <w:rPr>
          <w:rFonts w:eastAsiaTheme="minorEastAsia"/>
          <w:b/>
          <w:i/>
          <w:sz w:val="28"/>
          <w:szCs w:val="28"/>
        </w:rPr>
      </w:pPr>
      <w:r w:rsidRPr="0033141F">
        <w:rPr>
          <w:rFonts w:eastAsiaTheme="minorEastAsia"/>
          <w:b/>
          <w:i/>
          <w:sz w:val="28"/>
          <w:szCs w:val="28"/>
        </w:rPr>
        <w:t xml:space="preserve">d-)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NO</m:t>
            </m:r>
          </m:e>
          <m:sub>
            <m:r>
              <m:rPr>
                <m:sty m:val="bi"/>
              </m:rPr>
              <w:rPr>
                <w:rFonts w:ascii="Cambria Math" w:eastAsiaTheme="minorEastAsia" w:hAnsi="Cambria Math"/>
                <w:sz w:val="28"/>
                <w:szCs w:val="28"/>
              </w:rPr>
              <m:t>x</m:t>
            </m:r>
          </m:sub>
        </m:sSub>
        <m:r>
          <m:rPr>
            <m:sty m:val="bi"/>
          </m:rPr>
          <w:rPr>
            <w:rFonts w:ascii="Cambria Math" w:eastAsiaTheme="minorEastAsia" w:hAnsi="Cambria Math"/>
            <w:sz w:val="28"/>
            <w:szCs w:val="28"/>
          </w:rPr>
          <m:t xml:space="preserve">  </m:t>
        </m:r>
      </m:oMath>
      <w:r w:rsidRPr="0033141F">
        <w:rPr>
          <w:rFonts w:eastAsiaTheme="minorEastAsia"/>
          <w:b/>
          <w:i/>
          <w:sz w:val="28"/>
          <w:szCs w:val="28"/>
        </w:rPr>
        <w:t>emisyonları (azot oksitleri gaz yayılmaları)</w:t>
      </w:r>
    </w:p>
    <w:p w14:paraId="51834965" w14:textId="77777777" w:rsidR="00595E72" w:rsidRDefault="00595E72" w:rsidP="00595E72">
      <w:pPr>
        <w:ind w:firstLine="708"/>
        <w:rPr>
          <w:rFonts w:eastAsiaTheme="minorEastAsia"/>
        </w:rPr>
      </w:pPr>
      <w:r w:rsidRPr="00751902">
        <w:rPr>
          <w:rFonts w:eastAsiaTheme="minorEastAsia"/>
        </w:rPr>
        <w:lastRenderedPageBreak/>
        <w:t>Birçok ülkede</w:t>
      </w:r>
      <w:r>
        <w:rPr>
          <w:rFonts w:eastAsiaTheme="minorEastAsia"/>
        </w:rPr>
        <w:t>, çevredeki</w:t>
      </w:r>
      <w:r w:rsidRPr="00DB3B4F">
        <w:rPr>
          <w:rFonts w:eastAsiaTheme="minorEastAsia"/>
        </w:rPr>
        <w:t xml:space="preserve"> </w:t>
      </w: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nın uzun ve kısa vadedeki seviyelerini esas alan kirlenmiş tünel havasının etkisini ortaya koymak bir çeşit uygulamadır. Tünel havalandırma sistemi bu ihtiyaçların bulunması için ayarlanması veya değiştirilmesi gerekmektedir.</w:t>
      </w:r>
    </w:p>
    <w:p w14:paraId="34A3849A" w14:textId="77777777" w:rsidR="00595E72" w:rsidRDefault="00595E72" w:rsidP="00595E72">
      <w:pPr>
        <w:ind w:firstLine="708"/>
        <w:rPr>
          <w:rFonts w:eastAsiaTheme="minorEastAsia"/>
          <w:b/>
          <w:i/>
        </w:rPr>
      </w:pPr>
      <w:r>
        <w:rPr>
          <w:rFonts w:eastAsiaTheme="minorEastAsia"/>
        </w:rPr>
        <w:tab/>
      </w:r>
      <w:r w:rsidRPr="004621C2">
        <w:rPr>
          <w:rFonts w:eastAsiaTheme="minorEastAsia"/>
          <w:b/>
          <w:i/>
        </w:rPr>
        <w:t>NO ve N</w:t>
      </w:r>
      <m:oMath>
        <m:sSub>
          <m:sSubPr>
            <m:ctrlPr>
              <w:rPr>
                <w:rFonts w:ascii="Cambria Math" w:eastAsiaTheme="minorEastAsia" w:hAnsi="Cambria Math"/>
                <w:b/>
                <w:i/>
              </w:rPr>
            </m:ctrlPr>
          </m:sSubPr>
          <m:e>
            <m:r>
              <m:rPr>
                <m:sty m:val="bi"/>
              </m:rPr>
              <w:rPr>
                <w:rFonts w:ascii="Cambria Math" w:eastAsiaTheme="minorEastAsia" w:hAnsi="Cambria Math"/>
              </w:rPr>
              <m:t>O</m:t>
            </m:r>
          </m:e>
          <m:sub>
            <m:r>
              <m:rPr>
                <m:sty m:val="bi"/>
              </m:rPr>
              <w:rPr>
                <w:rFonts w:ascii="Cambria Math" w:eastAsiaTheme="minorEastAsia" w:hAnsi="Cambria Math"/>
              </w:rPr>
              <m:t>2</m:t>
            </m:r>
          </m:sub>
        </m:sSub>
      </m:oMath>
      <w:r w:rsidRPr="004621C2">
        <w:rPr>
          <w:rFonts w:eastAsiaTheme="minorEastAsia"/>
          <w:b/>
          <w:i/>
        </w:rPr>
        <w:t xml:space="preserve"> gazının dönüşüm oranları</w:t>
      </w:r>
      <w:r>
        <w:rPr>
          <w:rFonts w:eastAsiaTheme="minorEastAsia"/>
          <w:b/>
          <w:i/>
        </w:rPr>
        <w:t>:</w:t>
      </w:r>
    </w:p>
    <w:p w14:paraId="0022EAC8" w14:textId="77777777" w:rsidR="00595E72" w:rsidRDefault="00595E72" w:rsidP="00595E72">
      <w:pPr>
        <w:rPr>
          <w:rFonts w:eastAsiaTheme="minorEastAsia"/>
        </w:rPr>
      </w:pPr>
      <w:r>
        <w:rPr>
          <w:rFonts w:eastAsiaTheme="minorEastAsia"/>
        </w:rPr>
        <w:t>Araçlar tarafından yayı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gazları genelde NO (karbon monoksit) gazı içerir, ama atmosferde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oksijen) alarak yani oksitlenerek çok daha zehirli olan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gazı haline dönüşür. </w:t>
      </w:r>
    </w:p>
    <w:p w14:paraId="56959E2C" w14:textId="77777777" w:rsidR="00595E72" w:rsidRDefault="00595E72" w:rsidP="00595E72">
      <w:pPr>
        <w:rPr>
          <w:rFonts w:eastAsiaTheme="minorEastAsia"/>
        </w:rPr>
      </w:pPr>
      <w:r>
        <w:rPr>
          <w:rFonts w:eastAsiaTheme="minorEastAsia"/>
        </w:rPr>
        <w:t>NO muhtevası (içermesi) tarafından tesir eden dönüşüm oranı; çevre sıcaklığı ve gün ışığının yoğunluğuna bağlıdır, bu sebeple değerler ancak ortalama verilebilir.</w:t>
      </w:r>
    </w:p>
    <w:p w14:paraId="44E1DB92" w14:textId="77777777" w:rsidR="00595E72" w:rsidRDefault="00595E72" w:rsidP="00595E72">
      <w:pPr>
        <w:ind w:left="708"/>
        <w:rPr>
          <w:rFonts w:eastAsiaTheme="minorEastAsia"/>
        </w:rPr>
      </w:pPr>
      <w:r>
        <w:rPr>
          <w:rFonts w:eastAsiaTheme="minorEastAsia"/>
        </w:rPr>
        <w:t xml:space="preserve">Tünel çıkış portallarındaki ölçümler, hacimsel dönüşüm oranlarının % 5 ile % 10 arasında olduğunu göstermektedir, birkaç km </w:t>
      </w:r>
      <w:proofErr w:type="spellStart"/>
      <w:r>
        <w:rPr>
          <w:rFonts w:eastAsiaTheme="minorEastAsia"/>
        </w:rPr>
        <w:t>lik</w:t>
      </w:r>
      <w:proofErr w:type="spellEnd"/>
      <w:r>
        <w:rPr>
          <w:rFonts w:eastAsiaTheme="minorEastAsia"/>
        </w:rPr>
        <w:t xml:space="preserve"> daha uzun tünellerde bu oran % 20 ye kadar yükselebiliyor.</w:t>
      </w:r>
    </w:p>
    <w:p w14:paraId="27B1533F" w14:textId="77777777" w:rsidR="00595E72" w:rsidRDefault="00595E72" w:rsidP="00595E72">
      <w:pPr>
        <w:ind w:left="708"/>
        <w:rPr>
          <w:rFonts w:eastAsiaTheme="minorEastAsia"/>
        </w:rPr>
      </w:pPr>
      <w:r>
        <w:rPr>
          <w:rFonts w:eastAsiaTheme="minorEastAsia"/>
        </w:rPr>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azot dioksit) yayılımının değerlendirilmesi için, tünel çıkış portallarında hacimsel oranın % 30 – 50 arasında olabileceği kabul edilebilir. </w:t>
      </w:r>
    </w:p>
    <w:p w14:paraId="58D35E3E" w14:textId="77777777" w:rsidR="00595E72" w:rsidRDefault="00595E72" w:rsidP="00595E72">
      <w:pPr>
        <w:ind w:left="708"/>
        <w:rPr>
          <w:rFonts w:eastAsiaTheme="minorEastAsia"/>
        </w:rPr>
      </w:pPr>
      <w:r>
        <w:rPr>
          <w:rFonts w:eastAsiaTheme="minorEastAsia"/>
        </w:rPr>
        <w:t>Tünel havalandırma şaftından yayılan tünel havası zemine değmeden evvel atmosferde uzunca bir süre kalır. Bu durumda hacimsel dönüşüm oranı % 60 kabul edilebilir.</w:t>
      </w:r>
    </w:p>
    <w:p w14:paraId="3FD35FDE" w14:textId="77777777" w:rsidR="00595E72" w:rsidRDefault="00595E72" w:rsidP="00595E72">
      <w:pPr>
        <w:ind w:left="708"/>
        <w:rPr>
          <w:rFonts w:eastAsiaTheme="minorEastAsia"/>
          <w:b/>
          <w:i/>
          <w:u w:val="single"/>
        </w:rPr>
      </w:pPr>
      <w:r>
        <w:rPr>
          <w:rFonts w:eastAsiaTheme="minorEastAsia"/>
        </w:rPr>
        <w:tab/>
      </w:r>
      <w:r w:rsidRPr="00016801">
        <w:rPr>
          <w:rFonts w:eastAsiaTheme="minorEastAsia"/>
          <w:b/>
          <w:i/>
          <w:u w:val="single"/>
        </w:rPr>
        <w:t>Gazların formül, molekül gramı ve 1 m3 teki ağırlıkları</w:t>
      </w:r>
    </w:p>
    <w:p w14:paraId="2B119E58" w14:textId="77777777" w:rsidR="00595E72" w:rsidRDefault="00595E72" w:rsidP="00595E72">
      <w:pPr>
        <w:ind w:left="708"/>
        <w:rPr>
          <w:rFonts w:eastAsiaTheme="minorEastAsia"/>
          <w:u w:val="single"/>
        </w:rPr>
      </w:pPr>
      <w:r w:rsidRPr="00016801">
        <w:rPr>
          <w:rFonts w:eastAsiaTheme="minorEastAsia"/>
          <w:u w:val="single"/>
        </w:rPr>
        <w:t>Gazın Adı</w:t>
      </w:r>
      <w:r>
        <w:rPr>
          <w:rFonts w:eastAsiaTheme="minorEastAsia"/>
        </w:rPr>
        <w:tab/>
        <w:t xml:space="preserve"> </w:t>
      </w:r>
      <w:r>
        <w:rPr>
          <w:rFonts w:eastAsiaTheme="minorEastAsia"/>
        </w:rPr>
        <w:tab/>
      </w:r>
      <w:r w:rsidRPr="00016801">
        <w:rPr>
          <w:rFonts w:eastAsiaTheme="minorEastAsia"/>
          <w:u w:val="single"/>
        </w:rPr>
        <w:t>Formülü</w:t>
      </w:r>
      <w:r>
        <w:rPr>
          <w:rFonts w:eastAsiaTheme="minorEastAsia"/>
        </w:rPr>
        <w:tab/>
      </w:r>
      <w:r>
        <w:rPr>
          <w:rFonts w:eastAsiaTheme="minorEastAsia"/>
        </w:rPr>
        <w:tab/>
      </w:r>
      <w:r w:rsidRPr="00016801">
        <w:rPr>
          <w:rFonts w:eastAsiaTheme="minorEastAsia"/>
          <w:u w:val="single"/>
        </w:rPr>
        <w:t>Molekül gramı</w:t>
      </w:r>
      <w:r>
        <w:rPr>
          <w:rFonts w:eastAsiaTheme="minorEastAsia"/>
        </w:rPr>
        <w:tab/>
      </w:r>
      <w:r>
        <w:rPr>
          <w:rFonts w:eastAsiaTheme="minorEastAsia"/>
        </w:rPr>
        <w:tab/>
      </w:r>
      <w:r w:rsidRPr="00016801">
        <w:rPr>
          <w:rFonts w:eastAsiaTheme="minorEastAsia"/>
          <w:u w:val="single"/>
        </w:rPr>
        <w:t>Kg/m³</w:t>
      </w:r>
      <w:r w:rsidRPr="00016801">
        <w:rPr>
          <w:rFonts w:eastAsiaTheme="minorEastAsia"/>
          <w:u w:val="single"/>
        </w:rPr>
        <w:tab/>
      </w:r>
    </w:p>
    <w:p w14:paraId="5DF44F83" w14:textId="77777777" w:rsidR="00595E72" w:rsidRDefault="00595E72" w:rsidP="00595E72">
      <w:pPr>
        <w:ind w:left="708"/>
        <w:rPr>
          <w:rFonts w:eastAsiaTheme="minorEastAsia"/>
          <w:i/>
        </w:rPr>
      </w:pPr>
      <w:r w:rsidRPr="00016801">
        <w:rPr>
          <w:rFonts w:eastAsiaTheme="minorEastAsia"/>
          <w:i/>
        </w:rPr>
        <w:t>K</w:t>
      </w:r>
      <w:r>
        <w:rPr>
          <w:rFonts w:eastAsiaTheme="minorEastAsia"/>
          <w:i/>
        </w:rPr>
        <w:t>arbon monoksit</w:t>
      </w:r>
      <w:r>
        <w:rPr>
          <w:rFonts w:eastAsiaTheme="minorEastAsia"/>
          <w:i/>
        </w:rPr>
        <w:tab/>
        <w:t>CO</w:t>
      </w:r>
      <w:r>
        <w:rPr>
          <w:rFonts w:eastAsiaTheme="minorEastAsia"/>
          <w:i/>
        </w:rPr>
        <w:tab/>
      </w:r>
      <w:r>
        <w:rPr>
          <w:rFonts w:eastAsiaTheme="minorEastAsia"/>
          <w:i/>
        </w:rPr>
        <w:tab/>
      </w:r>
      <w:r>
        <w:rPr>
          <w:rFonts w:eastAsiaTheme="minorEastAsia"/>
          <w:i/>
        </w:rPr>
        <w:tab/>
      </w:r>
      <w:r>
        <w:rPr>
          <w:rFonts w:eastAsiaTheme="minorEastAsia"/>
          <w:i/>
        </w:rPr>
        <w:tab/>
        <w:t>28,01</w:t>
      </w:r>
      <w:r>
        <w:rPr>
          <w:rFonts w:eastAsiaTheme="minorEastAsia"/>
          <w:i/>
        </w:rPr>
        <w:tab/>
      </w:r>
      <w:r>
        <w:rPr>
          <w:rFonts w:eastAsiaTheme="minorEastAsia"/>
          <w:i/>
        </w:rPr>
        <w:tab/>
        <w:t xml:space="preserve">   1,165 – 1,250</w:t>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p>
    <w:p w14:paraId="009B419D" w14:textId="77777777" w:rsidR="00595E72" w:rsidRDefault="00595E72" w:rsidP="00595E72">
      <w:pPr>
        <w:ind w:left="708"/>
        <w:rPr>
          <w:rFonts w:eastAsiaTheme="minorEastAsia"/>
          <w:i/>
        </w:rPr>
      </w:pPr>
      <w:r>
        <w:rPr>
          <w:rFonts w:eastAsiaTheme="minorEastAsia"/>
          <w:i/>
        </w:rPr>
        <w:t>Karbon Dioksit</w:t>
      </w:r>
      <w:r>
        <w:rPr>
          <w:rFonts w:eastAsiaTheme="minorEastAsia"/>
          <w:i/>
        </w:rPr>
        <w:tab/>
      </w:r>
      <w:r>
        <w:rPr>
          <w:rFonts w:eastAsiaTheme="minorEastAsia"/>
          <w:i/>
        </w:rPr>
        <w:tab/>
        <w:t>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4,01</w:t>
      </w:r>
      <w:r>
        <w:rPr>
          <w:rFonts w:eastAsiaTheme="minorEastAsia"/>
          <w:i/>
        </w:rPr>
        <w:tab/>
      </w:r>
      <w:r>
        <w:rPr>
          <w:rFonts w:eastAsiaTheme="minorEastAsia"/>
          <w:i/>
        </w:rPr>
        <w:tab/>
        <w:t xml:space="preserve"> 1,842 – 1,977</w:t>
      </w:r>
    </w:p>
    <w:p w14:paraId="5F30E286" w14:textId="77777777" w:rsidR="00595E72" w:rsidRDefault="00595E72" w:rsidP="00595E72">
      <w:pPr>
        <w:ind w:left="708"/>
        <w:rPr>
          <w:rFonts w:eastAsiaTheme="minorEastAsia"/>
          <w:i/>
        </w:rPr>
      </w:pPr>
      <w:r>
        <w:rPr>
          <w:rFonts w:eastAsiaTheme="minorEastAsia"/>
          <w:i/>
        </w:rPr>
        <w:t>Azot oksit</w:t>
      </w:r>
      <w:r>
        <w:rPr>
          <w:rFonts w:eastAsiaTheme="minorEastAsia"/>
          <w:i/>
        </w:rPr>
        <w:tab/>
      </w:r>
      <w:r>
        <w:rPr>
          <w:rFonts w:eastAsiaTheme="minorEastAsia"/>
          <w:i/>
        </w:rPr>
        <w:tab/>
        <w:t>NO</w:t>
      </w:r>
      <w:r>
        <w:rPr>
          <w:rFonts w:eastAsiaTheme="minorEastAsia"/>
          <w:i/>
        </w:rPr>
        <w:tab/>
      </w:r>
      <w:r>
        <w:rPr>
          <w:rFonts w:eastAsiaTheme="minorEastAsia"/>
          <w:i/>
        </w:rPr>
        <w:tab/>
      </w:r>
      <w:r>
        <w:rPr>
          <w:rFonts w:eastAsiaTheme="minorEastAsia"/>
          <w:i/>
        </w:rPr>
        <w:tab/>
      </w:r>
      <w:r>
        <w:rPr>
          <w:rFonts w:eastAsiaTheme="minorEastAsia"/>
          <w:i/>
        </w:rPr>
        <w:tab/>
        <w:t>30</w:t>
      </w:r>
      <w:r>
        <w:rPr>
          <w:rFonts w:eastAsiaTheme="minorEastAsia"/>
          <w:i/>
        </w:rPr>
        <w:tab/>
      </w:r>
      <w:r>
        <w:rPr>
          <w:rFonts w:eastAsiaTheme="minorEastAsia"/>
          <w:i/>
        </w:rPr>
        <w:tab/>
      </w:r>
      <w:r>
        <w:rPr>
          <w:rFonts w:eastAsiaTheme="minorEastAsia"/>
          <w:i/>
        </w:rPr>
        <w:tab/>
        <w:t>1,249</w:t>
      </w:r>
    </w:p>
    <w:p w14:paraId="716F1B40" w14:textId="77777777" w:rsidR="00595E72" w:rsidRDefault="00595E72" w:rsidP="00595E72">
      <w:pPr>
        <w:ind w:left="708"/>
        <w:rPr>
          <w:rFonts w:eastAsiaTheme="minorEastAsia"/>
          <w:i/>
        </w:rPr>
      </w:pPr>
      <w:r>
        <w:rPr>
          <w:rFonts w:eastAsiaTheme="minorEastAsia"/>
          <w:i/>
        </w:rPr>
        <w:t>Azot dioksit</w:t>
      </w:r>
      <w:r>
        <w:rPr>
          <w:rFonts w:eastAsiaTheme="minorEastAsia"/>
          <w:i/>
        </w:rPr>
        <w:tab/>
      </w:r>
      <w:r>
        <w:rPr>
          <w:rFonts w:eastAsiaTheme="minorEastAsia"/>
          <w:i/>
        </w:rPr>
        <w:tab/>
        <w:t>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i/>
        </w:rPr>
        <w:tab/>
      </w:r>
      <w:r>
        <w:rPr>
          <w:rFonts w:eastAsiaTheme="minorEastAsia"/>
          <w:i/>
        </w:rPr>
        <w:tab/>
      </w:r>
      <w:r>
        <w:rPr>
          <w:rFonts w:eastAsiaTheme="minorEastAsia"/>
          <w:i/>
        </w:rPr>
        <w:tab/>
      </w:r>
      <w:r>
        <w:rPr>
          <w:rFonts w:eastAsiaTheme="minorEastAsia"/>
          <w:i/>
        </w:rPr>
        <w:tab/>
        <w:t>46,06</w:t>
      </w:r>
      <w:r>
        <w:rPr>
          <w:rFonts w:eastAsiaTheme="minorEastAsia"/>
          <w:i/>
        </w:rPr>
        <w:tab/>
      </w:r>
      <w:r>
        <w:rPr>
          <w:rFonts w:eastAsiaTheme="minorEastAsia"/>
          <w:i/>
        </w:rPr>
        <w:tab/>
        <w:t>1,800-1,900</w:t>
      </w:r>
    </w:p>
    <w:p w14:paraId="4E75531F" w14:textId="77777777" w:rsidR="00595E72" w:rsidRDefault="00595E72" w:rsidP="00595E72">
      <w:pPr>
        <w:ind w:firstLine="708"/>
        <w:rPr>
          <w:rFonts w:eastAsiaTheme="minorEastAsia"/>
          <w:i/>
        </w:rPr>
      </w:pPr>
      <w:r>
        <w:rPr>
          <w:rFonts w:eastAsiaTheme="minorEastAsia"/>
          <w:i/>
        </w:rPr>
        <w:t>Hava</w:t>
      </w:r>
      <w:r>
        <w:rPr>
          <w:rFonts w:eastAsiaTheme="minorEastAsia"/>
          <w:i/>
        </w:rPr>
        <w:tab/>
      </w:r>
      <w:r>
        <w:rPr>
          <w:rFonts w:eastAsiaTheme="minorEastAsia"/>
          <w:i/>
        </w:rPr>
        <w:tab/>
      </w:r>
      <w:r>
        <w:rPr>
          <w:rFonts w:eastAsiaTheme="minorEastAsia"/>
          <w:i/>
        </w:rPr>
        <w:tab/>
        <w:t xml:space="preserve">(% 78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oMath>
      <w:r>
        <w:rPr>
          <w:rFonts w:eastAsiaTheme="minorEastAsia"/>
          <w:i/>
        </w:rPr>
        <w:t xml:space="preserve">  ve  % 21 </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r>
          <w:rPr>
            <w:rFonts w:ascii="Cambria Math" w:eastAsiaTheme="minorEastAsia" w:hAnsi="Cambria Math"/>
          </w:rPr>
          <m:t xml:space="preserve">  ) </m:t>
        </m:r>
      </m:oMath>
      <w:r>
        <w:rPr>
          <w:rFonts w:eastAsiaTheme="minorEastAsia"/>
          <w:i/>
        </w:rPr>
        <w:tab/>
        <w:t>29</w:t>
      </w:r>
      <w:r>
        <w:rPr>
          <w:rFonts w:eastAsiaTheme="minorEastAsia"/>
          <w:i/>
        </w:rPr>
        <w:tab/>
      </w:r>
      <w:r>
        <w:rPr>
          <w:rFonts w:eastAsiaTheme="minorEastAsia"/>
          <w:i/>
        </w:rPr>
        <w:tab/>
        <w:t>1,205-1,293</w:t>
      </w:r>
    </w:p>
    <w:p w14:paraId="0602A342" w14:textId="77777777" w:rsidR="00595E72" w:rsidRDefault="00595E72" w:rsidP="00595E72">
      <w:pPr>
        <w:ind w:firstLine="708"/>
        <w:rPr>
          <w:rFonts w:eastAsiaTheme="minorEastAsia"/>
          <w:i/>
        </w:rPr>
      </w:pPr>
      <w:r>
        <w:rPr>
          <w:rFonts w:eastAsiaTheme="minorEastAsia"/>
          <w:i/>
        </w:rPr>
        <w:t>Hidrojen Sülfür</w:t>
      </w:r>
      <w:r>
        <w:rPr>
          <w:rFonts w:eastAsiaTheme="minorEastAsia"/>
          <w:i/>
        </w:rPr>
        <w:tab/>
      </w:r>
      <w:r>
        <w:rPr>
          <w:rFonts w:eastAsiaTheme="minorEastAsia"/>
          <w:i/>
        </w:rPr>
        <w:tab/>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oMath>
      <w:r>
        <w:rPr>
          <w:rFonts w:eastAsiaTheme="minorEastAsia"/>
          <w:i/>
        </w:rPr>
        <w:t xml:space="preserve"> S</w:t>
      </w:r>
      <w:r>
        <w:rPr>
          <w:rFonts w:eastAsiaTheme="minorEastAsia"/>
          <w:i/>
        </w:rPr>
        <w:tab/>
      </w:r>
      <w:r>
        <w:rPr>
          <w:rFonts w:eastAsiaTheme="minorEastAsia"/>
          <w:i/>
        </w:rPr>
        <w:tab/>
      </w:r>
      <w:r>
        <w:rPr>
          <w:rFonts w:eastAsiaTheme="minorEastAsia"/>
          <w:i/>
        </w:rPr>
        <w:tab/>
      </w:r>
      <w:r>
        <w:rPr>
          <w:rFonts w:eastAsiaTheme="minorEastAsia"/>
          <w:i/>
        </w:rPr>
        <w:tab/>
        <w:t>34,076</w:t>
      </w:r>
      <w:r>
        <w:rPr>
          <w:rFonts w:eastAsiaTheme="minorEastAsia"/>
          <w:i/>
        </w:rPr>
        <w:tab/>
      </w:r>
      <w:r>
        <w:rPr>
          <w:rFonts w:eastAsiaTheme="minorEastAsia"/>
          <w:i/>
        </w:rPr>
        <w:tab/>
        <w:t xml:space="preserve">         1,434</w:t>
      </w:r>
    </w:p>
    <w:p w14:paraId="2E3DCA08" w14:textId="77777777" w:rsidR="00595E72" w:rsidRDefault="00595E72" w:rsidP="00595E72">
      <w:pPr>
        <w:ind w:firstLine="708"/>
        <w:rPr>
          <w:rFonts w:eastAsiaTheme="minorEastAsia"/>
          <w:i/>
        </w:rPr>
      </w:pPr>
    </w:p>
    <w:p w14:paraId="137C7172" w14:textId="77777777" w:rsidR="00595E72" w:rsidRDefault="00595E72" w:rsidP="00595E72">
      <w:pPr>
        <w:ind w:firstLine="708"/>
        <w:rPr>
          <w:rFonts w:eastAsiaTheme="minorEastAsia"/>
          <w:i/>
        </w:rPr>
      </w:pPr>
    </w:p>
    <w:p w14:paraId="2818E268" w14:textId="77777777" w:rsidR="00595E72" w:rsidRDefault="00595E72" w:rsidP="00595E72">
      <w:pPr>
        <w:ind w:left="1416" w:firstLine="708"/>
        <w:rPr>
          <w:rFonts w:eastAsiaTheme="minorEastAsia"/>
          <w:b/>
          <w:i/>
        </w:rPr>
      </w:pPr>
    </w:p>
    <w:p w14:paraId="5DB267E7" w14:textId="77777777" w:rsidR="00595E72" w:rsidRDefault="00595E72" w:rsidP="00595E72">
      <w:pPr>
        <w:ind w:left="1416" w:firstLine="708"/>
        <w:rPr>
          <w:rFonts w:eastAsiaTheme="minorEastAsia"/>
          <w:b/>
          <w:i/>
        </w:rPr>
      </w:pPr>
    </w:p>
    <w:p w14:paraId="2048E4A2" w14:textId="77777777" w:rsidR="00595E72" w:rsidRPr="00121C63" w:rsidRDefault="00595E72" w:rsidP="00595E72">
      <w:pPr>
        <w:ind w:left="1416" w:firstLine="708"/>
        <w:rPr>
          <w:rFonts w:eastAsiaTheme="minorEastAsia"/>
          <w:u w:val="single"/>
        </w:rPr>
      </w:pPr>
      <w:r w:rsidRPr="00121C63">
        <w:rPr>
          <w:rFonts w:eastAsiaTheme="minorEastAsia"/>
          <w:b/>
          <w:i/>
          <w:u w:val="single"/>
        </w:rPr>
        <w:t>N</w:t>
      </w:r>
      <m:oMath>
        <m:sSub>
          <m:sSubPr>
            <m:ctrlPr>
              <w:rPr>
                <w:rFonts w:ascii="Cambria Math" w:eastAsiaTheme="minorEastAsia" w:hAnsi="Cambria Math"/>
                <w:b/>
                <w:i/>
                <w:u w:val="single"/>
              </w:rPr>
            </m:ctrlPr>
          </m:sSubPr>
          <m:e>
            <m:r>
              <m:rPr>
                <m:sty m:val="bi"/>
              </m:rPr>
              <w:rPr>
                <w:rFonts w:ascii="Cambria Math" w:eastAsiaTheme="minorEastAsia" w:hAnsi="Cambria Math"/>
                <w:u w:val="single"/>
              </w:rPr>
              <m:t>O</m:t>
            </m:r>
          </m:e>
          <m:sub>
            <m:r>
              <m:rPr>
                <m:sty m:val="bi"/>
              </m:rPr>
              <w:rPr>
                <w:rFonts w:ascii="Cambria Math" w:eastAsiaTheme="minorEastAsia" w:hAnsi="Cambria Math"/>
                <w:u w:val="single"/>
              </w:rPr>
              <m:t>x</m:t>
            </m:r>
          </m:sub>
        </m:sSub>
      </m:oMath>
      <w:r w:rsidRPr="00121C63">
        <w:rPr>
          <w:rFonts w:eastAsiaTheme="minorEastAsia"/>
          <w:b/>
          <w:i/>
          <w:u w:val="single"/>
        </w:rPr>
        <w:t xml:space="preserve">  (azot oksitleri) nin Özgül Ağırlıkları</w:t>
      </w:r>
      <w:r w:rsidRPr="00121C63">
        <w:rPr>
          <w:rFonts w:eastAsiaTheme="minorEastAsia"/>
          <w:u w:val="single"/>
        </w:rPr>
        <w:t>:</w:t>
      </w:r>
    </w:p>
    <w:p w14:paraId="2777DAEB" w14:textId="77777777" w:rsidR="00595E72" w:rsidRDefault="00595E72" w:rsidP="00595E72">
      <w:pPr>
        <w:ind w:firstLine="708"/>
        <w:rPr>
          <w:rFonts w:eastAsiaTheme="minorEastAsia"/>
        </w:rPr>
      </w:pPr>
      <w:r w:rsidRPr="00515C6E">
        <w:rPr>
          <w:rFonts w:eastAsiaTheme="minorEastAsia"/>
        </w:rPr>
        <w:t>NO il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sidRPr="00515C6E">
        <w:rPr>
          <w:rFonts w:eastAsiaTheme="minorEastAsia"/>
        </w:rPr>
        <w:t xml:space="preserve"> arasında dönüşüm oranları</w:t>
      </w:r>
      <w:r>
        <w:rPr>
          <w:rFonts w:eastAsiaTheme="minorEastAsia"/>
        </w:rPr>
        <w:t xml:space="preserve"> hacimsel temele dayalı olarak verildiği gibi, NO gazı yayılımının da tek başına hacimsel dönüşüm temeline dayalı olarak verilmesi tercih edilebilir. Bununla </w:t>
      </w:r>
      <w:proofErr w:type="spellStart"/>
      <w:r>
        <w:rPr>
          <w:rFonts w:eastAsiaTheme="minorEastAsia"/>
        </w:rPr>
        <w:t>birilikte</w:t>
      </w:r>
      <w:proofErr w:type="spellEnd"/>
      <w:r>
        <w:rPr>
          <w:rFonts w:eastAsiaTheme="minorEastAsia"/>
        </w:rPr>
        <w:t xml:space="preserve"> çevresel etkisini ortaya koymak için ağırlık birimi kullanmak adettendir. Bu miktarlar hava sıcaklığı ve hava basıncı şartlarına bağlıdır.</w:t>
      </w:r>
    </w:p>
    <w:p w14:paraId="3C162876" w14:textId="77777777" w:rsidR="00595E72" w:rsidRDefault="00595E72" w:rsidP="00595E72">
      <w:pPr>
        <w:ind w:firstLine="708"/>
        <w:rPr>
          <w:rFonts w:eastAsiaTheme="minorEastAsia"/>
        </w:rPr>
      </w:pPr>
      <w:r>
        <w:rPr>
          <w:rFonts w:eastAsiaTheme="minorEastAsia"/>
        </w:rPr>
        <w:t>Ortalama özgül ağırlıklar:</w:t>
      </w:r>
    </w:p>
    <w:p w14:paraId="391B0E76"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O gazı  =  1,2 kg / litre ve 1 ppm NO = 1,2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O = 1,2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5E06854E" w14:textId="77777777" w:rsidR="00595E72" w:rsidRDefault="00595E72" w:rsidP="00595E72">
      <w:pPr>
        <w:ind w:firstLine="708"/>
        <w:rPr>
          <w:rFonts w:eastAsiaTheme="minorEastAsia"/>
        </w:rPr>
      </w:pPr>
      <w:r>
        <w:rPr>
          <w:rFonts w:eastAsiaTheme="minorEastAsia"/>
        </w:rPr>
        <w:t xml:space="preserve">1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gazı  = 1,9 kg / litre ve 1 ppm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g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r>
        <w:rPr>
          <w:rFonts w:eastAsiaTheme="minorEastAsia"/>
        </w:rPr>
        <w:t xml:space="preserve">  1 ppb N</w:t>
      </w:r>
      <m:oMath>
        <m:sSub>
          <m:sSubPr>
            <m:ctrlPr>
              <w:rPr>
                <w:rFonts w:ascii="Cambria Math" w:eastAsiaTheme="minorEastAsia" w:hAnsi="Cambria Math"/>
              </w:rPr>
            </m:ctrlPr>
          </m:sSubPr>
          <m:e>
            <m:r>
              <m:rPr>
                <m:sty m:val="p"/>
              </m:rPr>
              <w:rPr>
                <w:rFonts w:ascii="Cambria Math" w:eastAsiaTheme="minorEastAsia" w:hAnsi="Cambria Math"/>
              </w:rPr>
              <m:t>O</m:t>
            </m:r>
          </m:e>
          <m:sub>
            <m:r>
              <m:rPr>
                <m:sty m:val="p"/>
              </m:rPr>
              <w:rPr>
                <w:rFonts w:ascii="Cambria Math" w:eastAsiaTheme="minorEastAsia" w:hAnsi="Cambria Math"/>
              </w:rPr>
              <m:t>2</m:t>
            </m:r>
          </m:sub>
        </m:sSub>
      </m:oMath>
      <w:r>
        <w:rPr>
          <w:rFonts w:eastAsiaTheme="minorEastAsia"/>
        </w:rPr>
        <w:t xml:space="preserve"> = 1,9 mgr /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14:paraId="3B34E345" w14:textId="77777777" w:rsidR="00595E72" w:rsidRDefault="00595E72" w:rsidP="00595E72">
      <w:pPr>
        <w:ind w:firstLine="708"/>
        <w:rPr>
          <w:rFonts w:eastAsiaTheme="minorEastAsia"/>
        </w:rPr>
      </w:pPr>
    </w:p>
    <w:p w14:paraId="76FF910D" w14:textId="77777777" w:rsidR="00595E72" w:rsidRDefault="00595E72" w:rsidP="00595E72">
      <w:pPr>
        <w:rPr>
          <w:rFonts w:eastAsiaTheme="minorEastAsia"/>
          <w:b/>
          <w:i/>
          <w:u w:val="single"/>
        </w:rPr>
      </w:pPr>
      <w:r>
        <w:rPr>
          <w:rFonts w:eastAsiaTheme="minorEastAsia"/>
        </w:rPr>
        <w:tab/>
      </w:r>
      <w:r w:rsidRPr="00EC4DDE">
        <w:rPr>
          <w:rFonts w:eastAsiaTheme="minorEastAsia"/>
          <w:b/>
          <w:i/>
          <w:u w:val="single"/>
        </w:rPr>
        <w:t>NO (azot oksit) emisyon (gaz yayılması Hesapları</w:t>
      </w:r>
      <w:r>
        <w:rPr>
          <w:rFonts w:eastAsiaTheme="minorEastAsia"/>
          <w:b/>
          <w:i/>
          <w:u w:val="single"/>
        </w:rPr>
        <w:t>:</w:t>
      </w:r>
    </w:p>
    <w:p w14:paraId="456C8866" w14:textId="77777777" w:rsidR="00595E72" w:rsidRDefault="00595E72" w:rsidP="00595E72">
      <w:pPr>
        <w:rPr>
          <w:rFonts w:eastAsiaTheme="minorEastAsia"/>
        </w:rPr>
      </w:pPr>
      <w:r w:rsidRPr="00EC4DDE">
        <w:rPr>
          <w:rFonts w:eastAsiaTheme="minorEastAsia"/>
        </w:rPr>
        <w:tab/>
      </w:r>
      <w:r>
        <w:rPr>
          <w:rFonts w:eastAsiaTheme="minorEastAsia"/>
        </w:rPr>
        <w:t xml:space="preserve">NO gazı yayılması CO gazı yayılması ile aynı parametrelerde tesir gösterir. </w:t>
      </w:r>
    </w:p>
    <w:p w14:paraId="6FB98173" w14:textId="77777777" w:rsidR="00595E72" w:rsidRDefault="00595E72" w:rsidP="00595E72">
      <w:pPr>
        <w:rPr>
          <w:rFonts w:eastAsiaTheme="minorEastAsia"/>
        </w:rPr>
      </w:pPr>
      <w:r>
        <w:rPr>
          <w:rFonts w:eastAsiaTheme="minorEastAsia"/>
        </w:rPr>
        <w:tab/>
        <w:t>Bu sebeple aynı hesap usulü buna da adapte edilebilir:</w:t>
      </w:r>
    </w:p>
    <w:p w14:paraId="3AA81529" w14:textId="77777777" w:rsidR="00595E72" w:rsidRDefault="00595E72" w:rsidP="00595E72">
      <w:pPr>
        <w:rPr>
          <w:rFonts w:eastAsiaTheme="minorEastAsia"/>
          <w:b/>
        </w:rPr>
      </w:pPr>
      <w:r>
        <w:rPr>
          <w:rFonts w:eastAsiaTheme="minorEastAsia"/>
        </w:rPr>
        <w:tab/>
      </w: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 xml:space="preserve">NO  = </m:t>
            </m:r>
          </m:sub>
        </m:sSub>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 xml:space="preserve">NO </m:t>
            </m:r>
          </m:sub>
          <m:sup>
            <m:r>
              <m:rPr>
                <m:sty m:val="bi"/>
              </m:rPr>
              <w:rPr>
                <w:rFonts w:ascii="Cambria Math" w:eastAsiaTheme="minorEastAsia" w:hAnsi="Cambria Math"/>
              </w:rPr>
              <m:t>0</m:t>
            </m:r>
          </m:sup>
        </m:sSubSup>
      </m:oMath>
      <w:r w:rsidRPr="00EC4DDE">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v</m:t>
            </m:r>
          </m:sub>
        </m:sSub>
      </m:oMath>
      <w:r w:rsidRPr="00EC4DDE">
        <w:rPr>
          <w:rFonts w:eastAsiaTheme="minorEastAsia"/>
          <w:b/>
        </w:rPr>
        <w:t xml:space="preserve"> .</w:t>
      </w:r>
      <m:oMath>
        <m:r>
          <m:rPr>
            <m:sty m:val="bi"/>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oMath>
      <w:r w:rsidRPr="00EC4DDE">
        <w:rPr>
          <w:rFonts w:eastAsiaTheme="minorEastAsia"/>
          <w:b/>
        </w:rPr>
        <w:t>.</w:t>
      </w:r>
      <m:oMath>
        <m:r>
          <m:rPr>
            <m:sty m:val="bi"/>
          </m:rPr>
          <w:rPr>
            <w:rFonts w:ascii="Cambria Math" w:eastAsiaTheme="minorEastAsia" w:hAnsi="Cambria Math"/>
          </w:rPr>
          <m:t xml:space="preserve"> </m:t>
        </m:r>
        <m:r>
          <m:rPr>
            <m:sty m:val="b"/>
          </m:rPr>
          <w:rPr>
            <w:rFonts w:ascii="Cambria Math" w:eastAsiaTheme="minorEastAsia" w:hAnsi="Cambria Math"/>
          </w:rPr>
          <m:t xml:space="preserve"> </m:t>
        </m:r>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H</m:t>
            </m:r>
          </m:sub>
        </m:sSub>
      </m:oMath>
    </w:p>
    <w:p w14:paraId="5D408D73" w14:textId="77777777" w:rsidR="00595E72" w:rsidRDefault="00595E72" w:rsidP="00595E72">
      <w:pPr>
        <w:rPr>
          <w:rFonts w:eastAsiaTheme="minorEastAsia"/>
        </w:rPr>
      </w:pPr>
      <w:r>
        <w:rPr>
          <w:rFonts w:eastAsiaTheme="minorEastAsia"/>
          <w:b/>
        </w:rPr>
        <w:t xml:space="preserve">           </w:t>
      </w:r>
      <m:oMath>
        <m:sSub>
          <m:sSubPr>
            <m:ctrlPr>
              <w:rPr>
                <w:rFonts w:ascii="Cambria Math" w:eastAsiaTheme="minorEastAsia" w:hAnsi="Cambria Math"/>
                <w:i/>
              </w:rPr>
            </m:ctrlPr>
          </m:sSubPr>
          <m:e>
            <m:r>
              <m:rPr>
                <m:sty m:val="bi"/>
              </m:rPr>
              <w:rPr>
                <w:rFonts w:ascii="Cambria Math" w:eastAsiaTheme="minorEastAsia" w:hAnsi="Cambria Math"/>
              </w:rPr>
              <m:t>Q</m:t>
            </m:r>
          </m:e>
          <m:sub>
            <m:r>
              <w:rPr>
                <w:rFonts w:ascii="Cambria Math" w:eastAsiaTheme="minorEastAsia" w:hAnsi="Cambria Math"/>
              </w:rPr>
              <m:t xml:space="preserve">NO  = </m:t>
            </m:r>
          </m:sub>
        </m:sSub>
      </m:oMath>
      <w:r w:rsidRPr="00EC4DDE">
        <w:rPr>
          <w:rFonts w:eastAsiaTheme="minorEastAsia"/>
        </w:rPr>
        <w:t xml:space="preserve"> NO gaz yayılımı</w:t>
      </w:r>
      <w:r>
        <w:rPr>
          <w:rFonts w:eastAsiaTheme="minorEastAsia"/>
        </w:rPr>
        <w:t>nın (emisyon) miktarı (m³ / saat, personel aracı)</w:t>
      </w:r>
    </w:p>
    <w:p w14:paraId="107F6087"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 xml:space="preserve">NO </m:t>
            </m:r>
          </m:sub>
          <m:sup>
            <m:r>
              <w:rPr>
                <w:rFonts w:ascii="Cambria Math" w:eastAsiaTheme="minorEastAsia" w:hAnsi="Cambria Math"/>
              </w:rPr>
              <m:t>0</m:t>
            </m:r>
          </m:sup>
        </m:sSubSup>
      </m:oMath>
      <w:r w:rsidRPr="00BB5F6E">
        <w:rPr>
          <w:rFonts w:eastAsiaTheme="minorEastAsia"/>
        </w:rPr>
        <w:t xml:space="preserve"> = temel değer NO </w:t>
      </w:r>
      <w:r>
        <w:rPr>
          <w:rFonts w:eastAsiaTheme="minorEastAsia"/>
        </w:rPr>
        <w:t xml:space="preserve">gaz (emisyon) </w:t>
      </w:r>
      <w:r w:rsidRPr="00BB5F6E">
        <w:rPr>
          <w:rFonts w:eastAsiaTheme="minorEastAsia"/>
        </w:rPr>
        <w:t>yayılımı araç başına</w:t>
      </w:r>
    </w:p>
    <w:p w14:paraId="01A6D62A" w14:textId="77777777" w:rsidR="00595E72" w:rsidRPr="00BB5F6E" w:rsidRDefault="00595E72" w:rsidP="00595E72">
      <w:pPr>
        <w:rPr>
          <w:rFonts w:eastAsiaTheme="minorEastAsia"/>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v</m:t>
            </m:r>
          </m:sub>
        </m:sSub>
        <m:r>
          <w:rPr>
            <w:rFonts w:ascii="Cambria Math" w:eastAsiaTheme="minorEastAsia" w:hAnsi="Cambria Math"/>
          </w:rPr>
          <m:t xml:space="preserve"> </m:t>
        </m:r>
      </m:oMath>
      <w:r w:rsidRPr="00BB5F6E">
        <w:rPr>
          <w:rFonts w:eastAsiaTheme="minorEastAsia"/>
        </w:rPr>
        <w:t xml:space="preserve"> = Araçların hız faktörü (-)</w:t>
      </w:r>
    </w:p>
    <w:p w14:paraId="7872C8CB" w14:textId="77777777" w:rsidR="00595E72" w:rsidRPr="00BB5F6E" w:rsidRDefault="00595E72" w:rsidP="00595E72">
      <w:pPr>
        <w:rPr>
          <w:rFonts w:eastAsiaTheme="minorEastAsia"/>
        </w:rPr>
      </w:pPr>
      <w:r w:rsidRPr="00BB5F6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oMath>
      <w:r w:rsidRPr="00BB5F6E">
        <w:rPr>
          <w:rFonts w:eastAsiaTheme="minorEastAsia"/>
        </w:rPr>
        <w:t xml:space="preserve"> =</w:t>
      </w:r>
      <m:oMath>
        <m:r>
          <m:rPr>
            <m:sty m:val="p"/>
          </m:rPr>
          <w:rPr>
            <w:rFonts w:ascii="Cambria Math" w:eastAsiaTheme="minorEastAsia" w:hAnsi="Cambria Math"/>
          </w:rPr>
          <m:t xml:space="preserve"> </m:t>
        </m:r>
      </m:oMath>
      <w:r w:rsidRPr="00BB5F6E">
        <w:rPr>
          <w:rFonts w:eastAsiaTheme="minorEastAsia"/>
        </w:rPr>
        <w:t xml:space="preserve"> Yolun eğim faktörü</w:t>
      </w:r>
    </w:p>
    <w:p w14:paraId="668E1525" w14:textId="77777777" w:rsidR="00595E72" w:rsidRDefault="00595E72" w:rsidP="00595E72">
      <w:pPr>
        <w:rPr>
          <w:rFonts w:eastAsiaTheme="minorEastAsia"/>
          <w:b/>
        </w:rPr>
      </w:pPr>
      <w:r w:rsidRPr="00BB5F6E">
        <w:rPr>
          <w:rFonts w:eastAsiaTheme="minorEastAsia"/>
        </w:rPr>
        <w:tab/>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 xml:space="preserve"> =</m:t>
        </m:r>
      </m:oMath>
      <w:r w:rsidRPr="00BB5F6E">
        <w:rPr>
          <w:rFonts w:eastAsiaTheme="minorEastAsia"/>
        </w:rPr>
        <w:t xml:space="preserve"> Yol ve aracın bulunduğu </w:t>
      </w:r>
      <w:r w:rsidRPr="00C17C19">
        <w:rPr>
          <w:rFonts w:eastAsiaTheme="minorEastAsia"/>
          <w:b/>
        </w:rPr>
        <w:t xml:space="preserve">yüksekliğin </w:t>
      </w:r>
      <w:r w:rsidRPr="00BB5F6E">
        <w:rPr>
          <w:rFonts w:eastAsiaTheme="minorEastAsia"/>
        </w:rPr>
        <w:t xml:space="preserve">gaz yayılması </w:t>
      </w:r>
      <w:r w:rsidRPr="00C17C19">
        <w:rPr>
          <w:rFonts w:eastAsiaTheme="minorEastAsia"/>
          <w:b/>
        </w:rPr>
        <w:t>faktörü</w:t>
      </w:r>
    </w:p>
    <w:p w14:paraId="73CE2C7E" w14:textId="77777777" w:rsidR="00595E72" w:rsidRDefault="00595E72" w:rsidP="00595E72">
      <w:pPr>
        <w:rPr>
          <w:rFonts w:eastAsiaTheme="minorEastAsia"/>
          <w:b/>
        </w:rPr>
      </w:pPr>
    </w:p>
    <w:p w14:paraId="478DC7DF" w14:textId="77777777" w:rsidR="00595E72" w:rsidRDefault="00595E72" w:rsidP="00595E72">
      <w:pPr>
        <w:rPr>
          <w:rFonts w:eastAsiaTheme="minorEastAsia"/>
          <w:b/>
          <w:i/>
          <w:u w:val="single"/>
        </w:rPr>
      </w:pPr>
      <w:r>
        <w:rPr>
          <w:rFonts w:eastAsiaTheme="minorEastAsia"/>
          <w:b/>
        </w:rPr>
        <w:tab/>
      </w:r>
      <w:r>
        <w:rPr>
          <w:rFonts w:eastAsiaTheme="minorEastAsia"/>
          <w:b/>
        </w:rPr>
        <w:tab/>
      </w:r>
      <w:r w:rsidRPr="00C17C19">
        <w:rPr>
          <w:rFonts w:eastAsiaTheme="minorEastAsia"/>
          <w:b/>
          <w:i/>
          <w:u w:val="single"/>
        </w:rPr>
        <w:t>Temel NO gazının yolcu taşıtları için değerleri :</w:t>
      </w:r>
    </w:p>
    <w:p w14:paraId="253997A5" w14:textId="77777777" w:rsidR="00595E72" w:rsidRDefault="00595E72" w:rsidP="00595E72">
      <w:pPr>
        <w:rPr>
          <w:rFonts w:eastAsiaTheme="minorEastAsia"/>
        </w:rPr>
      </w:pPr>
      <w:r w:rsidRPr="00C17C19">
        <w:rPr>
          <w:rFonts w:eastAsiaTheme="minorEastAsia"/>
        </w:rPr>
        <w:t xml:space="preserve">   </w:t>
      </w:r>
      <w:r w:rsidRPr="00C17C19">
        <w:rPr>
          <w:rFonts w:eastAsiaTheme="minorEastAsia"/>
        </w:rPr>
        <w:tab/>
        <w:t>NO gazının</w:t>
      </w:r>
      <w:r>
        <w:rPr>
          <w:rFonts w:eastAsiaTheme="minorEastAsia"/>
        </w:rPr>
        <w:t xml:space="preserve"> yayılma (emisyon) kuralları; etki bakımından aynen CO gazının emisyon kuralları gibi olduğundan, CO için daha önce anlatılan biçimde standart klasları olan A-D NO (azot oksit) için de kullanılabilir. </w:t>
      </w:r>
    </w:p>
    <w:p w14:paraId="2D7B626B" w14:textId="77777777" w:rsidR="00595E72" w:rsidRDefault="00595E72" w:rsidP="00595E72">
      <w:pPr>
        <w:rPr>
          <w:rFonts w:eastAsiaTheme="minorEastAsia"/>
        </w:rPr>
      </w:pPr>
      <w:r>
        <w:rPr>
          <w:rFonts w:eastAsiaTheme="minorEastAsia"/>
        </w:rPr>
        <w:tab/>
        <w:t xml:space="preserve">Temelde NO emisyonu yolcu araçları için v = 60 km / saat hız, i = 0 % eğim ve rakım olarak da deniz seviyesi için aşağıdaki tablo verilmiştir: </w:t>
      </w:r>
      <m:oMath>
        <m:sSubSup>
          <m:sSubSupPr>
            <m:ctrlPr>
              <w:rPr>
                <w:rFonts w:ascii="Cambria Math" w:eastAsiaTheme="minorEastAsia" w:hAnsi="Cambria Math"/>
                <w:i/>
              </w:rPr>
            </m:ctrlPr>
          </m:sSubSupPr>
          <m:e>
            <m:r>
              <w:rPr>
                <w:rFonts w:ascii="Cambria Math" w:eastAsiaTheme="minorEastAsia" w:hAnsi="Cambria Math"/>
              </w:rPr>
              <m:t xml:space="preserve">  q</m:t>
            </m:r>
          </m:e>
          <m:sub>
            <m:r>
              <w:rPr>
                <w:rFonts w:ascii="Cambria Math" w:eastAsiaTheme="minorEastAsia" w:hAnsi="Cambria Math"/>
              </w:rPr>
              <m:t xml:space="preserve">NO </m:t>
            </m:r>
          </m:sub>
          <m:sup>
            <m:r>
              <w:rPr>
                <w:rFonts w:ascii="Cambria Math" w:eastAsiaTheme="minorEastAsia" w:hAnsi="Cambria Math"/>
              </w:rPr>
              <m:t>0</m:t>
            </m:r>
          </m:sup>
        </m:sSubSup>
      </m:oMath>
      <w:r>
        <w:rPr>
          <w:rFonts w:eastAsiaTheme="minorEastAsia"/>
        </w:rPr>
        <w:t xml:space="preserve">  = ( m³ / saat, yolcu aracı ) </w:t>
      </w:r>
    </w:p>
    <w:p w14:paraId="717B75AA" w14:textId="77777777" w:rsidR="00595E72" w:rsidRDefault="00595E72" w:rsidP="00595E72">
      <w:pPr>
        <w:rPr>
          <w:rFonts w:eastAsiaTheme="minorEastAsia"/>
          <w:u w:val="single"/>
        </w:rPr>
      </w:pPr>
      <w:r>
        <w:rPr>
          <w:rFonts w:eastAsiaTheme="minorEastAsia"/>
        </w:rPr>
        <w:lastRenderedPageBreak/>
        <w:tab/>
      </w:r>
      <w:proofErr w:type="spellStart"/>
      <w:r w:rsidRPr="00001103">
        <w:rPr>
          <w:rFonts w:eastAsiaTheme="minorEastAsia"/>
          <w:u w:val="single"/>
        </w:rPr>
        <w:t>Standar</w:t>
      </w:r>
      <w:proofErr w:type="spellEnd"/>
      <m:oMath>
        <m:sSup>
          <m:sSupPr>
            <m:ctrlPr>
              <w:rPr>
                <w:rFonts w:ascii="Cambria Math" w:eastAsiaTheme="minorEastAsia" w:hAnsi="Cambria Math"/>
                <w:i/>
                <w:u w:val="single"/>
              </w:rPr>
            </m:ctrlPr>
          </m:sSupPr>
          <m:e>
            <m:r>
              <w:rPr>
                <w:rFonts w:ascii="Cambria Math" w:eastAsiaTheme="minorEastAsia" w:hAnsi="Cambria Math"/>
                <w:u w:val="single"/>
              </w:rPr>
              <m:t>t</m:t>
            </m:r>
          </m:e>
          <m:sup>
            <m:r>
              <w:rPr>
                <w:rFonts w:ascii="Cambria Math" w:eastAsiaTheme="minorEastAsia" w:hAnsi="Cambria Math"/>
                <w:u w:val="single"/>
              </w:rPr>
              <m:t>1)</m:t>
            </m:r>
          </m:sup>
        </m:sSup>
      </m:oMath>
      <w:r>
        <w:rPr>
          <w:rFonts w:eastAsiaTheme="minorEastAsia"/>
          <w:u w:val="single"/>
        </w:rPr>
        <w:tab/>
      </w:r>
      <w:r>
        <w:rPr>
          <w:rFonts w:eastAsiaTheme="minorEastAsia"/>
          <w:u w:val="single"/>
        </w:rPr>
        <w:tab/>
        <w:t>1987</w:t>
      </w:r>
      <w:r>
        <w:rPr>
          <w:rFonts w:eastAsiaTheme="minorEastAsia"/>
          <w:u w:val="single"/>
        </w:rPr>
        <w:tab/>
      </w:r>
      <w:r>
        <w:rPr>
          <w:rFonts w:eastAsiaTheme="minorEastAsia"/>
          <w:u w:val="single"/>
        </w:rPr>
        <w:tab/>
      </w:r>
      <w:r>
        <w:rPr>
          <w:rFonts w:eastAsiaTheme="minorEastAsia"/>
          <w:u w:val="single"/>
        </w:rPr>
        <w:tab/>
        <w:t>1995</w:t>
      </w:r>
      <w:r>
        <w:rPr>
          <w:rFonts w:eastAsiaTheme="minorEastAsia"/>
          <w:u w:val="single"/>
        </w:rPr>
        <w:tab/>
      </w:r>
      <w:r>
        <w:rPr>
          <w:rFonts w:eastAsiaTheme="minorEastAsia"/>
          <w:u w:val="single"/>
        </w:rPr>
        <w:tab/>
      </w:r>
      <w:r>
        <w:rPr>
          <w:rFonts w:eastAsiaTheme="minorEastAsia"/>
          <w:u w:val="single"/>
        </w:rPr>
        <w:tab/>
        <w:t>2000</w:t>
      </w:r>
      <w:r>
        <w:rPr>
          <w:rFonts w:eastAsiaTheme="minorEastAsia"/>
          <w:u w:val="single"/>
        </w:rPr>
        <w:tab/>
      </w:r>
      <w:r>
        <w:rPr>
          <w:rFonts w:eastAsiaTheme="minorEastAsia"/>
          <w:u w:val="single"/>
        </w:rPr>
        <w:tab/>
      </w:r>
    </w:p>
    <w:p w14:paraId="285DEFF3" w14:textId="77777777" w:rsidR="00595E72" w:rsidRPr="00001103" w:rsidRDefault="00595E72" w:rsidP="00595E72">
      <w:pPr>
        <w:rPr>
          <w:rFonts w:eastAsiaTheme="minorEastAsia"/>
        </w:rPr>
      </w:pPr>
      <w:r w:rsidRPr="00001103">
        <w:rPr>
          <w:rFonts w:eastAsiaTheme="minorEastAsia"/>
        </w:rPr>
        <w:tab/>
      </w:r>
      <w:r>
        <w:rPr>
          <w:rFonts w:eastAsiaTheme="minorEastAsia"/>
        </w:rPr>
        <w:tab/>
        <w:t>A</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3</m:t>
            </m:r>
          </m:e>
          <m:sup>
            <m:r>
              <w:rPr>
                <w:rFonts w:ascii="Cambria Math" w:eastAsiaTheme="minorEastAsia" w:hAnsi="Cambria Math"/>
              </w:rPr>
              <m:t>2,3)</m:t>
            </m:r>
          </m:sup>
        </m:sSup>
        <m:sSup>
          <m:sSupPr>
            <m:ctrlPr>
              <w:rPr>
                <w:rFonts w:ascii="Cambria Math" w:eastAsiaTheme="minorEastAsia" w:hAnsi="Cambria Math"/>
                <w:i/>
              </w:rPr>
            </m:ctrlPr>
          </m:sSupPr>
          <m:e>
            <m:r>
              <w:rPr>
                <w:rFonts w:ascii="Cambria Math" w:eastAsiaTheme="minorEastAsia" w:hAnsi="Cambria Math"/>
              </w:rPr>
              <m:t xml:space="preserve">                    0,02</m:t>
            </m:r>
          </m:e>
          <m:sup>
            <m:r>
              <w:rPr>
                <w:rFonts w:ascii="Cambria Math" w:eastAsiaTheme="minorEastAsia" w:hAnsi="Cambria Math"/>
              </w:rPr>
              <m:t>2,3)</m:t>
            </m:r>
          </m:sup>
        </m:sSup>
      </m:oMath>
      <w:r>
        <w:rPr>
          <w:rFonts w:eastAsiaTheme="minorEastAsia"/>
        </w:rPr>
        <w:t xml:space="preserve">  </w:t>
      </w:r>
    </w:p>
    <w:p w14:paraId="36CAF40D" w14:textId="77777777" w:rsidR="00595E72" w:rsidRDefault="00595E72" w:rsidP="00595E72">
      <w:pPr>
        <w:rPr>
          <w:rFonts w:eastAsiaTheme="minorEastAsia"/>
        </w:rPr>
      </w:pPr>
      <w:r>
        <w:rPr>
          <w:rFonts w:eastAsiaTheme="minorEastAsia"/>
        </w:rPr>
        <w:tab/>
      </w:r>
      <w:r>
        <w:rPr>
          <w:rFonts w:eastAsiaTheme="minorEastAsia"/>
        </w:rPr>
        <w:tab/>
        <w:t>B</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 xml:space="preserve">        0,03</m:t>
            </m:r>
          </m:e>
          <m:sup>
            <m:r>
              <w:rPr>
                <w:rFonts w:ascii="Cambria Math" w:eastAsiaTheme="minorEastAsia" w:hAnsi="Cambria Math"/>
              </w:rPr>
              <m:t>3)</m:t>
            </m:r>
          </m:sup>
        </m:sSup>
      </m:oMath>
    </w:p>
    <w:p w14:paraId="23016819" w14:textId="77777777" w:rsidR="00595E72" w:rsidRDefault="00595E72" w:rsidP="00595E72">
      <w:pPr>
        <w:rPr>
          <w:rFonts w:eastAsiaTheme="minorEastAsia"/>
        </w:rPr>
      </w:pPr>
      <w:r>
        <w:rPr>
          <w:rFonts w:eastAsiaTheme="minorEastAsia"/>
        </w:rPr>
        <w:tab/>
      </w:r>
      <w:r>
        <w:rPr>
          <w:rFonts w:eastAsiaTheme="minorEastAsia"/>
        </w:rPr>
        <w:tab/>
        <w:t>C</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0,05</m:t>
            </m:r>
          </m:e>
          <m:sup>
            <m:r>
              <w:rPr>
                <w:rFonts w:ascii="Cambria Math" w:eastAsiaTheme="minorEastAsia" w:hAnsi="Cambria Math"/>
              </w:rPr>
              <m:t>3,4)</m:t>
            </m:r>
          </m:sup>
        </m:sSup>
      </m:oMath>
      <w:r>
        <w:rPr>
          <w:rFonts w:eastAsiaTheme="minorEastAsia"/>
        </w:rPr>
        <w:t xml:space="preserve">              </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0,04</m:t>
            </m:r>
          </m:e>
          <m:sup>
            <m:r>
              <w:rPr>
                <w:rFonts w:ascii="Cambria Math" w:eastAsiaTheme="minorEastAsia" w:hAnsi="Cambria Math"/>
              </w:rPr>
              <m:t>3,4)</m:t>
            </m:r>
          </m:sup>
        </m:sSup>
      </m:oMath>
    </w:p>
    <w:p w14:paraId="0803449A" w14:textId="77777777" w:rsidR="00595E72" w:rsidRDefault="00595E72" w:rsidP="00595E72">
      <w:pPr>
        <w:rPr>
          <w:rFonts w:eastAsiaTheme="minorEastAsia"/>
        </w:rPr>
      </w:pPr>
      <w:r>
        <w:rPr>
          <w:rFonts w:eastAsiaTheme="minorEastAsia"/>
        </w:rPr>
        <w:tab/>
      </w:r>
      <w:r>
        <w:rPr>
          <w:rFonts w:eastAsiaTheme="minorEastAsia"/>
        </w:rPr>
        <w:tab/>
        <w:t>D</w:t>
      </w:r>
      <w:r>
        <w:rPr>
          <w:rFonts w:eastAsiaTheme="minorEastAsia"/>
        </w:rPr>
        <w:tab/>
      </w:r>
      <w:r>
        <w:rPr>
          <w:rFonts w:eastAsiaTheme="minorEastAsia"/>
        </w:rPr>
        <w:tab/>
        <w:t>0,06</w:t>
      </w:r>
      <w:r>
        <w:rPr>
          <w:rFonts w:eastAsiaTheme="minorEastAsia"/>
        </w:rPr>
        <w:tab/>
      </w:r>
      <w:r>
        <w:rPr>
          <w:rFonts w:eastAsiaTheme="minorEastAsia"/>
        </w:rPr>
        <w:tab/>
      </w:r>
      <w:r>
        <w:rPr>
          <w:rFonts w:eastAsiaTheme="minorEastAsia"/>
        </w:rPr>
        <w:tab/>
        <w:t>0,06</w:t>
      </w:r>
      <w:r>
        <w:rPr>
          <w:rFonts w:eastAsiaTheme="minorEastAsia"/>
        </w:rPr>
        <w:tab/>
      </w:r>
      <w:r>
        <w:rPr>
          <w:rFonts w:eastAsiaTheme="minorEastAsia"/>
        </w:rPr>
        <w:tab/>
        <w:t xml:space="preserve">         0,06      </w:t>
      </w:r>
    </w:p>
    <w:p w14:paraId="006B804C" w14:textId="77777777" w:rsidR="00595E72" w:rsidRDefault="00595E72" w:rsidP="00595E72">
      <w:pPr>
        <w:ind w:left="708"/>
        <w:rPr>
          <w:rFonts w:eastAsiaTheme="minorEastAsia"/>
          <w:b/>
        </w:rPr>
      </w:pPr>
      <w:r>
        <w:rPr>
          <w:rFonts w:eastAsiaTheme="minorEastAsia"/>
          <w:b/>
        </w:rPr>
        <w:t>Yukarıda: Temel NO değerleri Tablosu aşağıda ek notlar:</w:t>
      </w:r>
    </w:p>
    <w:p w14:paraId="37258780" w14:textId="77777777" w:rsidR="00595E72" w:rsidRDefault="00595E72" w:rsidP="00595E72">
      <w:pPr>
        <w:ind w:left="708"/>
        <w:rPr>
          <w:rFonts w:eastAsiaTheme="minorEastAsia"/>
        </w:rPr>
      </w:pPr>
      <w:r w:rsidRPr="00F31254">
        <w:rPr>
          <w:rFonts w:eastAsiaTheme="minorEastAsia"/>
          <w:b/>
        </w:rPr>
        <w:t>1)</w:t>
      </w:r>
      <w:r>
        <w:rPr>
          <w:rFonts w:eastAsiaTheme="minorEastAsia"/>
        </w:rPr>
        <w:t xml:space="preserve"> Kendine özgü uygulamada, verilen A-D standart değerleri verildiğinden beri ayrı bir durum meydana gelebilir, o vakit gerçek ulusal değer kontrol edilmelidir.</w:t>
      </w:r>
    </w:p>
    <w:p w14:paraId="35CC1391" w14:textId="77777777" w:rsidR="00595E72" w:rsidRDefault="00595E72" w:rsidP="00595E72">
      <w:pPr>
        <w:ind w:left="708"/>
        <w:rPr>
          <w:rFonts w:eastAsiaTheme="minorEastAsia"/>
        </w:rPr>
      </w:pPr>
      <w:r w:rsidRPr="00F31254">
        <w:rPr>
          <w:rFonts w:eastAsiaTheme="minorEastAsia"/>
          <w:b/>
        </w:rPr>
        <w:t>2)</w:t>
      </w:r>
      <w:r>
        <w:rPr>
          <w:rFonts w:eastAsiaTheme="minorEastAsia"/>
        </w:rPr>
        <w:t xml:space="preserve"> 1987 yılı başlarından beri Amerikan (US) standartlarının zorlandığı ülkelerde uygulanmaktadır.</w:t>
      </w:r>
    </w:p>
    <w:p w14:paraId="71176D5A" w14:textId="77777777" w:rsidR="00595E72" w:rsidRDefault="00595E72" w:rsidP="00595E72">
      <w:pPr>
        <w:ind w:left="708"/>
        <w:rPr>
          <w:rFonts w:eastAsiaTheme="minorEastAsia"/>
        </w:rPr>
      </w:pPr>
      <w:r>
        <w:rPr>
          <w:rFonts w:eastAsiaTheme="minorEastAsia"/>
          <w:b/>
        </w:rPr>
        <w:t xml:space="preserve">3) </w:t>
      </w:r>
      <w:r w:rsidRPr="00F31254">
        <w:rPr>
          <w:rFonts w:eastAsiaTheme="minorEastAsia"/>
        </w:rPr>
        <w:t>Belirli özel standart</w:t>
      </w:r>
      <w:r>
        <w:rPr>
          <w:rFonts w:eastAsiaTheme="minorEastAsia"/>
        </w:rPr>
        <w:t>ların yürürlükte olduğu yerlerdeki ön kabullerdir.</w:t>
      </w:r>
    </w:p>
    <w:p w14:paraId="2ACB0112" w14:textId="77777777" w:rsidR="00595E72" w:rsidRDefault="00595E72" w:rsidP="00595E72">
      <w:pPr>
        <w:ind w:left="708"/>
        <w:rPr>
          <w:rFonts w:eastAsiaTheme="minorEastAsia"/>
        </w:rPr>
      </w:pPr>
      <w:r>
        <w:rPr>
          <w:rFonts w:eastAsiaTheme="minorEastAsia"/>
          <w:b/>
        </w:rPr>
        <w:t xml:space="preserve">4) </w:t>
      </w:r>
      <w:r w:rsidRPr="00F31254">
        <w:rPr>
          <w:rFonts w:eastAsiaTheme="minorEastAsia"/>
        </w:rPr>
        <w:t>Sonraları</w:t>
      </w:r>
      <w:r>
        <w:rPr>
          <w:rFonts w:eastAsiaTheme="minorEastAsia"/>
        </w:rPr>
        <w:t xml:space="preserve"> gaz yayılması gözlendiğinde B standart değerleri dikkate alınmalıdır.</w:t>
      </w:r>
    </w:p>
    <w:p w14:paraId="48F4CE41" w14:textId="77777777" w:rsidR="00595E72" w:rsidRDefault="00595E72" w:rsidP="00595E72">
      <w:pPr>
        <w:ind w:left="708"/>
        <w:rPr>
          <w:rFonts w:eastAsiaTheme="minorEastAsia"/>
          <w:b/>
          <w:i/>
          <w:u w:val="single"/>
        </w:rPr>
      </w:pPr>
      <w:r>
        <w:rPr>
          <w:rFonts w:eastAsiaTheme="minorEastAsia"/>
          <w:b/>
        </w:rPr>
        <w:tab/>
      </w:r>
      <w:r w:rsidRPr="00F31254">
        <w:rPr>
          <w:rFonts w:eastAsiaTheme="minorEastAsia"/>
          <w:b/>
          <w:i/>
          <w:u w:val="single"/>
        </w:rPr>
        <w:t xml:space="preserve">Yolcu araçları için Hız </w:t>
      </w:r>
      <w:r>
        <w:rPr>
          <w:rFonts w:eastAsiaTheme="minorEastAsia"/>
          <w:b/>
          <w:i/>
          <w:u w:val="single"/>
        </w:rPr>
        <w:t>(v)</w:t>
      </w:r>
      <w:r w:rsidRPr="00F31254">
        <w:rPr>
          <w:rFonts w:eastAsiaTheme="minorEastAsia"/>
          <w:b/>
          <w:i/>
          <w:u w:val="single"/>
        </w:rPr>
        <w:t>faktörleri</w:t>
      </w:r>
    </w:p>
    <w:p w14:paraId="72996EB9" w14:textId="77777777" w:rsidR="00595E72" w:rsidRDefault="00595E72" w:rsidP="00595E72">
      <w:pPr>
        <w:ind w:left="708" w:firstLine="708"/>
        <w:rPr>
          <w:rFonts w:eastAsiaTheme="minorEastAsia"/>
        </w:rPr>
      </w:pPr>
      <w:r w:rsidRPr="00F31254">
        <w:rPr>
          <w:rFonts w:eastAsiaTheme="minorEastAsia"/>
        </w:rPr>
        <w:t>0</w:t>
      </w:r>
      <w:r>
        <w:rPr>
          <w:rFonts w:eastAsiaTheme="minorEastAsia"/>
        </w:rPr>
        <w:t xml:space="preserve"> ile 80 km/saat arası hızlar için önerilen doğrusal grafik şekilde belirtildi:</w:t>
      </w:r>
    </w:p>
    <w:p w14:paraId="0339AA9E" w14:textId="77777777" w:rsidR="00595E72" w:rsidRDefault="00595E72" w:rsidP="00595E72">
      <w:pPr>
        <w:ind w:left="708" w:firstLine="708"/>
        <w:rPr>
          <w:rFonts w:eastAsiaTheme="minorEastAsia"/>
          <w:b/>
          <w:i/>
          <w:u w:val="single"/>
        </w:rPr>
      </w:pPr>
      <w:r w:rsidRPr="00843126">
        <w:rPr>
          <w:rFonts w:eastAsiaTheme="minorEastAsia"/>
          <w:b/>
          <w:i/>
          <w:u w:val="single"/>
        </w:rPr>
        <w:t>Yolcu araçları için Eğim</w:t>
      </w:r>
      <w:r>
        <w:rPr>
          <w:rFonts w:eastAsiaTheme="minorEastAsia"/>
          <w:b/>
          <w:i/>
          <w:u w:val="single"/>
        </w:rPr>
        <w:t>( i)</w:t>
      </w:r>
      <w:r w:rsidRPr="00843126">
        <w:rPr>
          <w:rFonts w:eastAsiaTheme="minorEastAsia"/>
          <w:b/>
          <w:i/>
          <w:u w:val="single"/>
        </w:rPr>
        <w:t xml:space="preserve"> faktörleri:</w:t>
      </w:r>
    </w:p>
    <w:p w14:paraId="5653292B" w14:textId="77777777" w:rsidR="00595E72" w:rsidRDefault="00595E72" w:rsidP="00595E72">
      <w:pPr>
        <w:ind w:left="708" w:firstLine="708"/>
        <w:rPr>
          <w:rFonts w:eastAsiaTheme="minorEastAsia"/>
        </w:rPr>
      </w:pPr>
      <w:r>
        <w:rPr>
          <w:rFonts w:eastAsiaTheme="minorEastAsia"/>
        </w:rPr>
        <w:t xml:space="preserve">Yolcu araçlarının seyrettiği yolun  </w:t>
      </w:r>
      <w:r w:rsidRPr="00843126">
        <w:rPr>
          <w:rFonts w:eastAsiaTheme="minorEastAsia"/>
        </w:rPr>
        <w:t xml:space="preserve">% </w:t>
      </w:r>
      <w:r>
        <w:rPr>
          <w:rFonts w:eastAsiaTheme="minorEastAsia"/>
        </w:rPr>
        <w:t>(-)6, 0, ve (+)6 eğimlerine göre oluşan eğim faktör değerleri doğrusal bağlantılı olarak grafikte gösterilmektedir:</w:t>
      </w:r>
    </w:p>
    <w:p w14:paraId="4F5F322F" w14:textId="77777777" w:rsidR="00595E72" w:rsidRDefault="00595E72" w:rsidP="00595E72">
      <w:pPr>
        <w:ind w:left="708" w:firstLine="708"/>
        <w:rPr>
          <w:rFonts w:eastAsiaTheme="minorEastAsia"/>
          <w:b/>
          <w:i/>
          <w:u w:val="single"/>
        </w:rPr>
      </w:pPr>
      <w:r w:rsidRPr="00DF7054">
        <w:rPr>
          <w:rFonts w:eastAsiaTheme="minorEastAsia"/>
          <w:b/>
          <w:i/>
          <w:u w:val="single"/>
        </w:rPr>
        <w:t>Yolcu araçları için Yükseklik (H) faktörleri:</w:t>
      </w:r>
    </w:p>
    <w:p w14:paraId="12152492" w14:textId="77777777" w:rsidR="00595E72" w:rsidRDefault="00595E72" w:rsidP="00595E72">
      <w:pPr>
        <w:ind w:left="708" w:firstLine="708"/>
        <w:rPr>
          <w:rFonts w:eastAsiaTheme="minorEastAsia"/>
        </w:rPr>
      </w:pPr>
      <w:r>
        <w:rPr>
          <w:rFonts w:eastAsiaTheme="minorEastAsia"/>
        </w:rPr>
        <w:t>Yükseklik faktörü ekseri teknik ekipman ve motor durumuna bağlı olarak etki eder. Daha önceki raporlarda verilen NO yayılımının NO gazı yayılımının yolcu aracı ve yük kamyonu arasındaki daha alçak kottaki farklılıklar, tüneldeki bu yükseklikteki  saha ölçümlerinin analizlerinde de geçerlidir. Bu faktör değerleri için aşağıda verilen grafiklerin doğrusal (lineer olarak) kullanılması önerilmektedir:</w:t>
      </w:r>
    </w:p>
    <w:p w14:paraId="5028B34E" w14:textId="77777777" w:rsidR="00595E72" w:rsidRDefault="00595E72" w:rsidP="00595E72">
      <w:pPr>
        <w:ind w:left="708" w:firstLine="708"/>
        <w:rPr>
          <w:rFonts w:eastAsiaTheme="minorEastAsia"/>
        </w:rPr>
      </w:pPr>
      <w:r>
        <w:rPr>
          <w:rFonts w:eastAsiaTheme="minorEastAsia"/>
        </w:rPr>
        <w:t>Kabul edilebilir  NO (azot oksit) gazı  derişimi:</w:t>
      </w:r>
    </w:p>
    <w:p w14:paraId="44738F01" w14:textId="77777777" w:rsidR="00595E72" w:rsidRDefault="00595E72" w:rsidP="00595E72">
      <w:pPr>
        <w:ind w:left="708" w:firstLine="708"/>
        <w:rPr>
          <w:rFonts w:eastAsiaTheme="minorEastAsia"/>
        </w:rPr>
      </w:pPr>
      <w:r>
        <w:rPr>
          <w:rFonts w:eastAsiaTheme="minorEastAsia"/>
        </w:rPr>
        <w:t>Örnek olarak Japonya da kabul edilebilir NO gazı kesafetinin havadaki miktarı limiti; 25 ppm NO (30 mg/m³) olarak verilmiştir. Fakat genelde bu limit taze hava gereksinimini kontrol edemez.</w:t>
      </w:r>
    </w:p>
    <w:p w14:paraId="2041E0C6" w14:textId="77777777" w:rsidR="00595E72" w:rsidRDefault="00595E72" w:rsidP="00595E72">
      <w:pPr>
        <w:ind w:left="708" w:firstLine="708"/>
        <w:rPr>
          <w:rFonts w:eastAsiaTheme="minorEastAsia"/>
        </w:rPr>
      </w:pPr>
    </w:p>
    <w:p w14:paraId="1A58C361" w14:textId="77777777" w:rsidR="00595E72" w:rsidRDefault="00595E72" w:rsidP="00595E72">
      <w:pPr>
        <w:ind w:left="708" w:firstLine="708"/>
        <w:rPr>
          <w:rFonts w:eastAsiaTheme="minorEastAsia"/>
          <w:b/>
          <w:i/>
          <w:u w:val="single"/>
        </w:rPr>
      </w:pPr>
      <w:r w:rsidRPr="008B7F6F">
        <w:rPr>
          <w:rFonts w:eastAsiaTheme="minorEastAsia"/>
          <w:b/>
          <w:i/>
          <w:u w:val="single"/>
        </w:rPr>
        <w:t xml:space="preserve">Kamyonlar için NO (azot oksit) gazı yayılımı (emisyon) </w:t>
      </w:r>
      <w:r>
        <w:rPr>
          <w:rFonts w:eastAsiaTheme="minorEastAsia"/>
          <w:b/>
          <w:i/>
          <w:u w:val="single"/>
        </w:rPr>
        <w:t>:</w:t>
      </w:r>
    </w:p>
    <w:p w14:paraId="5A4C2399" w14:textId="77777777" w:rsidR="00595E72" w:rsidRDefault="00595E72" w:rsidP="00595E72">
      <w:pPr>
        <w:ind w:left="708" w:firstLine="708"/>
        <w:rPr>
          <w:rFonts w:eastAsiaTheme="minorEastAsia"/>
          <w:b/>
          <w:i/>
          <w:u w:val="single"/>
        </w:rPr>
      </w:pPr>
      <w:r>
        <w:rPr>
          <w:rFonts w:eastAsiaTheme="minorEastAsia"/>
          <w:b/>
          <w:i/>
          <w:u w:val="single"/>
        </w:rPr>
        <w:t>NO gazı yayılması Hesabı:</w:t>
      </w:r>
    </w:p>
    <w:p w14:paraId="35FE89BC" w14:textId="77777777" w:rsidR="00595E72" w:rsidRDefault="00595E72" w:rsidP="00595E72">
      <w:pPr>
        <w:ind w:left="708" w:firstLine="708"/>
        <w:rPr>
          <w:rFonts w:eastAsiaTheme="minorEastAsia"/>
        </w:rPr>
      </w:pPr>
      <w:r>
        <w:rPr>
          <w:rFonts w:eastAsiaTheme="minorEastAsia"/>
        </w:rPr>
        <w:t>Yolcu araçları için yapılan hesap usulünün aynısı kamyonlarda da geçerlidir.</w:t>
      </w:r>
    </w:p>
    <w:p w14:paraId="00F6D362" w14:textId="77777777" w:rsidR="00595E72" w:rsidRDefault="00595E72" w:rsidP="00595E72">
      <w:pPr>
        <w:ind w:left="708" w:firstLine="708"/>
        <w:rPr>
          <w:rFonts w:eastAsiaTheme="minorEastAsia"/>
          <w:b/>
          <w:i/>
          <w:u w:val="single"/>
        </w:rPr>
      </w:pPr>
      <w:r w:rsidRPr="008B7F6F">
        <w:rPr>
          <w:rFonts w:eastAsiaTheme="minorEastAsia"/>
          <w:b/>
          <w:i/>
          <w:u w:val="single"/>
        </w:rPr>
        <w:t>Otobüsler ve Kamyonlar için temel NO değerleri:</w:t>
      </w:r>
    </w:p>
    <w:p w14:paraId="1818012A" w14:textId="77777777" w:rsidR="00595E72" w:rsidRPr="008B7F6F" w:rsidRDefault="00595E72" w:rsidP="00595E72">
      <w:pPr>
        <w:ind w:left="708" w:firstLine="708"/>
        <w:rPr>
          <w:rFonts w:eastAsiaTheme="minorEastAsia"/>
        </w:rPr>
      </w:pPr>
      <w:proofErr w:type="spellStart"/>
      <w:r>
        <w:rPr>
          <w:rFonts w:eastAsiaTheme="minorEastAsia"/>
        </w:rPr>
        <w:t>Eksoz</w:t>
      </w:r>
      <w:proofErr w:type="spellEnd"/>
      <w:r>
        <w:rPr>
          <w:rFonts w:eastAsiaTheme="minorEastAsia"/>
        </w:rPr>
        <w:t xml:space="preserve"> emisyon şartları ve kuralları kamyonlarla yolcu araçlarınınkiler tamı tamına aynı değildir. Ülkelerdeki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 US (Amerikan) ve ECE (Avrupa) standartları hemen hemen eşittir. Bu ülkelerde N</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x</m:t>
            </m:r>
          </m:sub>
        </m:sSub>
      </m:oMath>
      <w:r>
        <w:rPr>
          <w:rFonts w:eastAsiaTheme="minorEastAsia"/>
        </w:rPr>
        <w:t xml:space="preserve"> (azot gazları) limitlerinin aşağı yukarı </w:t>
      </w:r>
      <w:r w:rsidRPr="008B1C51">
        <w:rPr>
          <w:rFonts w:eastAsiaTheme="minorEastAsia"/>
          <w:b/>
        </w:rPr>
        <w:t>% 40</w:t>
      </w:r>
      <w:r>
        <w:rPr>
          <w:rFonts w:eastAsiaTheme="minorEastAsia"/>
        </w:rPr>
        <w:t xml:space="preserve"> daha azaltılması yönünde eğilim vardır.</w:t>
      </w:r>
    </w:p>
    <w:p w14:paraId="6BF16253" w14:textId="77777777" w:rsidR="00595E72" w:rsidRPr="00843126" w:rsidRDefault="00595E72" w:rsidP="00595E72">
      <w:pPr>
        <w:ind w:left="708" w:firstLine="708"/>
        <w:rPr>
          <w:rFonts w:eastAsiaTheme="minorEastAsia"/>
        </w:rPr>
      </w:pPr>
    </w:p>
    <w:p w14:paraId="26560D17" w14:textId="77777777" w:rsidR="00595E72" w:rsidRDefault="00595E72" w:rsidP="00595E72">
      <w:pPr>
        <w:rPr>
          <w:rFonts w:eastAsiaTheme="minorEastAsia"/>
        </w:rPr>
      </w:pPr>
      <w:r>
        <w:rPr>
          <w:rFonts w:eastAsiaTheme="minorEastAsia"/>
        </w:rPr>
        <w:t xml:space="preserve"> </w:t>
      </w:r>
      <w:r>
        <w:rPr>
          <w:rFonts w:eastAsiaTheme="minorEastAsia"/>
          <w:noProof/>
          <w:lang w:eastAsia="tr-TR"/>
        </w:rPr>
        <w:drawing>
          <wp:inline distT="0" distB="0" distL="0" distR="0" wp14:anchorId="071A7B1D" wp14:editId="1DF1BE03">
            <wp:extent cx="5760720" cy="1939865"/>
            <wp:effectExtent l="19050" t="0" r="0" b="0"/>
            <wp:docPr id="811" name="Resim 2" descr="C:\Users\Hasa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san\Desktop\1.jpg"/>
                    <pic:cNvPicPr>
                      <a:picLocks noChangeAspect="1" noChangeArrowheads="1"/>
                    </pic:cNvPicPr>
                  </pic:nvPicPr>
                  <pic:blipFill>
                    <a:blip r:embed="rId261" cstate="print"/>
                    <a:srcRect/>
                    <a:stretch>
                      <a:fillRect/>
                    </a:stretch>
                  </pic:blipFill>
                  <pic:spPr bwMode="auto">
                    <a:xfrm>
                      <a:off x="0" y="0"/>
                      <a:ext cx="5760720" cy="1939865"/>
                    </a:xfrm>
                    <a:prstGeom prst="rect">
                      <a:avLst/>
                    </a:prstGeom>
                    <a:noFill/>
                    <a:ln w="9525">
                      <a:noFill/>
                      <a:miter lim="800000"/>
                      <a:headEnd/>
                      <a:tailEnd/>
                    </a:ln>
                  </pic:spPr>
                </pic:pic>
              </a:graphicData>
            </a:graphic>
          </wp:inline>
        </w:drawing>
      </w:r>
    </w:p>
    <w:p w14:paraId="4E41020C" w14:textId="77777777" w:rsidR="00595E72" w:rsidRDefault="00595E72" w:rsidP="00595E72">
      <w:pPr>
        <w:rPr>
          <w:rFonts w:eastAsiaTheme="minorEastAsia"/>
        </w:rPr>
      </w:pPr>
    </w:p>
    <w:p w14:paraId="2EF86645"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5E132E96" wp14:editId="20EF24DC">
            <wp:extent cx="4814570" cy="1856740"/>
            <wp:effectExtent l="19050" t="0" r="5080" b="0"/>
            <wp:docPr id="812" name="Resim 3" descr="C:\Users\Hasan\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san\Desktop\2.jpg"/>
                    <pic:cNvPicPr>
                      <a:picLocks noChangeAspect="1" noChangeArrowheads="1"/>
                    </pic:cNvPicPr>
                  </pic:nvPicPr>
                  <pic:blipFill>
                    <a:blip r:embed="rId262" cstate="print"/>
                    <a:srcRect/>
                    <a:stretch>
                      <a:fillRect/>
                    </a:stretch>
                  </pic:blipFill>
                  <pic:spPr bwMode="auto">
                    <a:xfrm>
                      <a:off x="0" y="0"/>
                      <a:ext cx="4814570" cy="1856740"/>
                    </a:xfrm>
                    <a:prstGeom prst="rect">
                      <a:avLst/>
                    </a:prstGeom>
                    <a:noFill/>
                    <a:ln w="9525">
                      <a:noFill/>
                      <a:miter lim="800000"/>
                      <a:headEnd/>
                      <a:tailEnd/>
                    </a:ln>
                  </pic:spPr>
                </pic:pic>
              </a:graphicData>
            </a:graphic>
          </wp:inline>
        </w:drawing>
      </w:r>
    </w:p>
    <w:p w14:paraId="0A782BBA" w14:textId="77777777" w:rsidR="00595E72" w:rsidRDefault="00595E72" w:rsidP="00595E72">
      <w:pPr>
        <w:rPr>
          <w:rFonts w:eastAsiaTheme="minorEastAsia"/>
        </w:rPr>
      </w:pPr>
      <w:r>
        <w:rPr>
          <w:rFonts w:eastAsiaTheme="minorEastAsia"/>
          <w:noProof/>
          <w:lang w:eastAsia="tr-TR"/>
        </w:rPr>
        <w:drawing>
          <wp:inline distT="0" distB="0" distL="0" distR="0" wp14:anchorId="1165C2C6" wp14:editId="07EDD7E9">
            <wp:extent cx="4876800" cy="2507615"/>
            <wp:effectExtent l="19050" t="0" r="0" b="0"/>
            <wp:docPr id="813" name="Resim 4" descr="C:\Users\Hasan\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san\Desktop\3.jpg"/>
                    <pic:cNvPicPr>
                      <a:picLocks noChangeAspect="1" noChangeArrowheads="1"/>
                    </pic:cNvPicPr>
                  </pic:nvPicPr>
                  <pic:blipFill>
                    <a:blip r:embed="rId263" cstate="print"/>
                    <a:srcRect/>
                    <a:stretch>
                      <a:fillRect/>
                    </a:stretch>
                  </pic:blipFill>
                  <pic:spPr bwMode="auto">
                    <a:xfrm>
                      <a:off x="0" y="0"/>
                      <a:ext cx="4876800" cy="2507615"/>
                    </a:xfrm>
                    <a:prstGeom prst="rect">
                      <a:avLst/>
                    </a:prstGeom>
                    <a:noFill/>
                    <a:ln w="9525">
                      <a:noFill/>
                      <a:miter lim="800000"/>
                      <a:headEnd/>
                      <a:tailEnd/>
                    </a:ln>
                  </pic:spPr>
                </pic:pic>
              </a:graphicData>
            </a:graphic>
          </wp:inline>
        </w:drawing>
      </w:r>
    </w:p>
    <w:p w14:paraId="3F323D10" w14:textId="77777777" w:rsidR="00595E72" w:rsidRDefault="00595E72" w:rsidP="00595E72">
      <w:pPr>
        <w:rPr>
          <w:rFonts w:eastAsiaTheme="minorEastAsia"/>
        </w:rPr>
      </w:pPr>
    </w:p>
    <w:p w14:paraId="055D5506" w14:textId="77777777" w:rsidR="00595E72" w:rsidRDefault="00595E72" w:rsidP="00595E72">
      <w:pPr>
        <w:rPr>
          <w:rFonts w:eastAsiaTheme="minorEastAsia"/>
        </w:rPr>
      </w:pPr>
    </w:p>
    <w:p w14:paraId="68938239" w14:textId="77777777" w:rsidR="00595E72" w:rsidRDefault="00595E72" w:rsidP="00595E72">
      <w:pPr>
        <w:rPr>
          <w:rFonts w:eastAsiaTheme="minorEastAsia"/>
        </w:rPr>
      </w:pPr>
    </w:p>
    <w:p w14:paraId="7DF7A3A3" w14:textId="77777777" w:rsidR="00595E72" w:rsidRDefault="00595E72" w:rsidP="00595E72">
      <w:pPr>
        <w:rPr>
          <w:rFonts w:eastAsiaTheme="minorEastAsia"/>
        </w:rPr>
      </w:pPr>
    </w:p>
    <w:p w14:paraId="204DA9BD" w14:textId="77777777" w:rsidR="00595E72" w:rsidRDefault="00595E72" w:rsidP="00595E72">
      <w:pPr>
        <w:rPr>
          <w:rFonts w:eastAsiaTheme="minorEastAsia"/>
        </w:rPr>
      </w:pPr>
    </w:p>
    <w:p w14:paraId="5E758582" w14:textId="77777777" w:rsidR="00595E72" w:rsidRDefault="00595E72" w:rsidP="00595E72">
      <w:pPr>
        <w:rPr>
          <w:rFonts w:eastAsiaTheme="minorEastAsia"/>
        </w:rPr>
      </w:pPr>
      <w:r>
        <w:rPr>
          <w:rFonts w:eastAsiaTheme="minorEastAsia"/>
        </w:rPr>
        <w:t xml:space="preserve">Standart A ve B için; </w:t>
      </w:r>
      <w:r w:rsidRPr="008B1C51">
        <w:rPr>
          <w:rFonts w:eastAsiaTheme="minorEastAsia"/>
          <w:b/>
          <w:i/>
        </w:rPr>
        <w:t>NO</w:t>
      </w:r>
      <w:r>
        <w:rPr>
          <w:rFonts w:eastAsiaTheme="minorEastAsia"/>
        </w:rPr>
        <w:t xml:space="preserve"> gazı emisyonu gelecek 10 yılda % 40 düşürülecektir.</w:t>
      </w:r>
    </w:p>
    <w:p w14:paraId="5D8FC1DD" w14:textId="77777777" w:rsidR="00595E72" w:rsidRDefault="00595E72" w:rsidP="00595E72">
      <w:pPr>
        <w:rPr>
          <w:rFonts w:eastAsiaTheme="minorEastAsia"/>
        </w:rPr>
      </w:pPr>
      <w:r>
        <w:rPr>
          <w:rFonts w:eastAsiaTheme="minorEastAsia"/>
        </w:rPr>
        <w:t>Standart C ve D için; Yeni bir kural düşünülmüyor veya onların şartları yürürlükte olacak.</w:t>
      </w:r>
    </w:p>
    <w:p w14:paraId="6F0D1BDD" w14:textId="77777777" w:rsidR="00595E72" w:rsidRDefault="00595E72" w:rsidP="00595E72">
      <w:pPr>
        <w:rPr>
          <w:rFonts w:eastAsiaTheme="minorEastAsia"/>
        </w:rPr>
      </w:pPr>
      <w:r>
        <w:rPr>
          <w:rFonts w:eastAsiaTheme="minorEastAsia"/>
        </w:rPr>
        <w:t>Aşağıdaki tabloda her bir aracın ton başına kabul edilebileceği özel değerler önerilmektedir:</w:t>
      </w:r>
    </w:p>
    <w:p w14:paraId="64F2F2A8"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r>
      <w:r>
        <w:rPr>
          <w:rFonts w:eastAsiaTheme="minorEastAsia"/>
        </w:rPr>
        <w:tab/>
      </w:r>
      <w:r w:rsidRPr="00587941">
        <w:rPr>
          <w:rFonts w:eastAsiaTheme="minorEastAsia"/>
          <w:b/>
          <w:i/>
          <w:u w:val="single"/>
        </w:rPr>
        <w:t>Temel NO gazı değerleri</w:t>
      </w:r>
      <w:r>
        <w:rPr>
          <w:rFonts w:eastAsiaTheme="minorEastAsia"/>
          <w:b/>
          <w:i/>
          <w:u w:val="single"/>
        </w:rPr>
        <w:t xml:space="preserve"> tablosu</w:t>
      </w:r>
      <w:r w:rsidRPr="00587941">
        <w:rPr>
          <w:rFonts w:eastAsiaTheme="minorEastAsia"/>
          <w:b/>
          <w:i/>
          <w:u w:val="single"/>
        </w:rPr>
        <w:t>:</w:t>
      </w:r>
      <w:r>
        <w:rPr>
          <w:rFonts w:eastAsiaTheme="minorEastAsia"/>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q</m:t>
            </m:r>
          </m:e>
          <m:sub>
            <m:r>
              <w:rPr>
                <w:rFonts w:ascii="Cambria Math" w:eastAsiaTheme="minorEastAsia" w:hAnsi="Cambria Math"/>
                <w:sz w:val="28"/>
                <w:szCs w:val="28"/>
              </w:rPr>
              <m:t>NO</m:t>
            </m:r>
          </m:sub>
          <m:sup>
            <m:r>
              <w:rPr>
                <w:rFonts w:ascii="Cambria Math" w:eastAsiaTheme="minorEastAsia" w:hAnsi="Cambria Math"/>
                <w:sz w:val="28"/>
                <w:szCs w:val="28"/>
              </w:rPr>
              <m:t>0</m:t>
            </m:r>
          </m:sup>
        </m:sSubSup>
      </m:oMath>
      <w:r>
        <w:rPr>
          <w:rFonts w:eastAsiaTheme="minorEastAsia"/>
        </w:rPr>
        <w:t xml:space="preserve"> ( m³ / saat) kamyon</w:t>
      </w:r>
      <w:r>
        <w:rPr>
          <w:rFonts w:eastAsiaTheme="minorEastAsia"/>
        </w:rPr>
        <w:tab/>
      </w:r>
    </w:p>
    <w:p w14:paraId="5753FD28" w14:textId="77777777" w:rsidR="00595E72" w:rsidRPr="00587941"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u w:val="single"/>
        </w:rPr>
      </w:pPr>
      <w:r>
        <w:rPr>
          <w:rFonts w:eastAsiaTheme="minorEastAsia"/>
        </w:rPr>
        <w:tab/>
      </w:r>
      <w:r w:rsidRPr="00587941">
        <w:rPr>
          <w:rFonts w:eastAsiaTheme="minorEastAsia"/>
          <w:u w:val="single"/>
        </w:rPr>
        <w:t>Standart</w:t>
      </w:r>
      <w:r>
        <w:rPr>
          <w:rFonts w:eastAsiaTheme="minorEastAsia"/>
        </w:rPr>
        <w:tab/>
      </w:r>
      <w:r>
        <w:rPr>
          <w:rFonts w:eastAsiaTheme="minorEastAsia"/>
        </w:rPr>
        <w:tab/>
      </w:r>
      <w:r w:rsidRPr="00587941">
        <w:rPr>
          <w:rFonts w:eastAsiaTheme="minorEastAsia"/>
          <w:u w:val="single"/>
        </w:rPr>
        <w:t>1987 yılı</w:t>
      </w:r>
      <w:r>
        <w:rPr>
          <w:rFonts w:eastAsiaTheme="minorEastAsia"/>
        </w:rPr>
        <w:tab/>
      </w:r>
      <w:r>
        <w:rPr>
          <w:rFonts w:eastAsiaTheme="minorEastAsia"/>
        </w:rPr>
        <w:tab/>
      </w:r>
      <w:r w:rsidRPr="00587941">
        <w:rPr>
          <w:rFonts w:eastAsiaTheme="minorEastAsia"/>
          <w:u w:val="single"/>
        </w:rPr>
        <w:t>1995 yılı</w:t>
      </w:r>
      <w:r>
        <w:rPr>
          <w:rFonts w:eastAsiaTheme="minorEastAsia"/>
        </w:rPr>
        <w:t xml:space="preserve">             </w:t>
      </w:r>
      <w:r w:rsidRPr="00587941">
        <w:rPr>
          <w:rFonts w:eastAsiaTheme="minorEastAsia"/>
          <w:u w:val="single"/>
        </w:rPr>
        <w:t>2000 yılı</w:t>
      </w:r>
    </w:p>
    <w:p w14:paraId="4C23D779" w14:textId="77777777" w:rsidR="00595E72" w:rsidRDefault="00595E72" w:rsidP="00595E72">
      <w:pPr>
        <w:tabs>
          <w:tab w:val="left" w:pos="708"/>
          <w:tab w:val="left" w:pos="1416"/>
          <w:tab w:val="left" w:pos="2124"/>
          <w:tab w:val="left" w:pos="2832"/>
          <w:tab w:val="left" w:pos="3540"/>
          <w:tab w:val="left" w:pos="4248"/>
          <w:tab w:val="left" w:pos="4811"/>
          <w:tab w:val="left" w:pos="7669"/>
        </w:tabs>
        <w:rPr>
          <w:rFonts w:eastAsiaTheme="minorEastAsia"/>
        </w:rPr>
      </w:pPr>
      <w:r>
        <w:rPr>
          <w:rFonts w:eastAsiaTheme="minorEastAsia"/>
        </w:rPr>
        <w:tab/>
        <w:t>A, B</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 xml:space="preserve"> 0,02</w:t>
      </w:r>
      <m:oMath>
        <m:sSup>
          <m:sSupPr>
            <m:ctrlPr>
              <w:rPr>
                <w:rFonts w:ascii="Cambria Math" w:eastAsiaTheme="minorEastAsia" w:hAnsi="Cambria Math"/>
                <w:i/>
              </w:rPr>
            </m:ctrlPr>
          </m:sSupPr>
          <m:e>
            <m:r>
              <w:rPr>
                <w:rFonts w:ascii="Cambria Math" w:eastAsiaTheme="minorEastAsia" w:hAnsi="Cambria Math"/>
              </w:rPr>
              <m:t>9</m:t>
            </m:r>
          </m:e>
          <m:sup>
            <m:r>
              <w:rPr>
                <w:rFonts w:ascii="Cambria Math" w:eastAsiaTheme="minorEastAsia" w:hAnsi="Cambria Math"/>
              </w:rPr>
              <m:t>2)</m:t>
            </m:r>
          </m:sup>
        </m:sSup>
      </m:oMath>
      <w:r>
        <w:rPr>
          <w:rFonts w:eastAsiaTheme="minorEastAsia"/>
        </w:rPr>
        <w:t xml:space="preserve">                0,02</w:t>
      </w:r>
      <m:oMath>
        <m:sSup>
          <m:sSupPr>
            <m:ctrlPr>
              <w:rPr>
                <w:rFonts w:ascii="Cambria Math" w:eastAsiaTheme="minorEastAsia" w:hAnsi="Cambria Math"/>
                <w:i/>
              </w:rPr>
            </m:ctrlPr>
          </m:sSupPr>
          <m:e>
            <m:r>
              <w:rPr>
                <w:rFonts w:ascii="Cambria Math" w:eastAsiaTheme="minorEastAsia" w:hAnsi="Cambria Math"/>
              </w:rPr>
              <m:t>5</m:t>
            </m:r>
          </m:e>
          <m:sup>
            <m:r>
              <w:rPr>
                <w:rFonts w:ascii="Cambria Math" w:eastAsiaTheme="minorEastAsia" w:hAnsi="Cambria Math"/>
              </w:rPr>
              <m:t>2)</m:t>
            </m:r>
          </m:sup>
        </m:sSup>
      </m:oMath>
      <w:r>
        <w:rPr>
          <w:rFonts w:eastAsiaTheme="minorEastAsia"/>
        </w:rPr>
        <w:tab/>
      </w:r>
      <w:r>
        <w:rPr>
          <w:rFonts w:eastAsiaTheme="minorEastAsia"/>
        </w:rPr>
        <w:tab/>
      </w:r>
    </w:p>
    <w:p w14:paraId="160E2509" w14:textId="77777777" w:rsidR="00595E72" w:rsidRDefault="00595E72" w:rsidP="00595E72">
      <w:pPr>
        <w:ind w:left="708" w:hanging="708"/>
        <w:rPr>
          <w:rFonts w:eastAsiaTheme="minorEastAsia"/>
        </w:rPr>
      </w:pPr>
      <w:r>
        <w:rPr>
          <w:rFonts w:eastAsiaTheme="minorEastAsia"/>
        </w:rPr>
        <w:tab/>
        <w:t>C, D</w:t>
      </w:r>
      <w:r>
        <w:rPr>
          <w:rFonts w:eastAsiaTheme="minorEastAsia"/>
        </w:rPr>
        <w:tab/>
      </w:r>
      <w:r>
        <w:rPr>
          <w:rFonts w:eastAsiaTheme="minorEastAsia"/>
        </w:rPr>
        <w:tab/>
      </w:r>
      <w:r>
        <w:rPr>
          <w:rFonts w:eastAsiaTheme="minorEastAsia"/>
        </w:rPr>
        <w:tab/>
        <w:t xml:space="preserve"> 0,037</w:t>
      </w:r>
      <w:r>
        <w:rPr>
          <w:rFonts w:eastAsiaTheme="minorEastAsia"/>
        </w:rPr>
        <w:tab/>
      </w:r>
      <w:r>
        <w:rPr>
          <w:rFonts w:eastAsiaTheme="minorEastAsia"/>
        </w:rPr>
        <w:tab/>
      </w:r>
      <w:r>
        <w:rPr>
          <w:rFonts w:eastAsiaTheme="minorEastAsia"/>
        </w:rPr>
        <w:tab/>
        <w:t>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t xml:space="preserve">    0,03</w:t>
      </w:r>
      <m:oMath>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2)</m:t>
            </m:r>
          </m:sup>
        </m:sSup>
      </m:oMath>
      <w:r>
        <w:rPr>
          <w:rFonts w:eastAsiaTheme="minorEastAsia"/>
        </w:rPr>
        <w:tab/>
      </w:r>
      <w:r>
        <w:rPr>
          <w:rFonts w:eastAsiaTheme="minorEastAsia"/>
        </w:rPr>
        <w:tab/>
        <w:t xml:space="preserve">  </w:t>
      </w:r>
    </w:p>
    <w:p w14:paraId="37AF8936" w14:textId="77777777" w:rsidR="00595E72" w:rsidRPr="00C702E1" w:rsidRDefault="00595E72" w:rsidP="0095741B">
      <w:pPr>
        <w:pStyle w:val="ListeParagraf"/>
        <w:numPr>
          <w:ilvl w:val="0"/>
          <w:numId w:val="43"/>
        </w:numPr>
        <w:spacing w:after="200" w:line="276" w:lineRule="auto"/>
        <w:contextualSpacing/>
        <w:rPr>
          <w:rFonts w:eastAsiaTheme="minorEastAsia"/>
        </w:rPr>
      </w:pPr>
      <w:r w:rsidRPr="00C702E1">
        <w:rPr>
          <w:rFonts w:eastAsiaTheme="minorEastAsia"/>
        </w:rPr>
        <w:t>Özel uygulamada,  A ve D standartlarının verildiği değerler zamanından beri belki değişiklik olabilir, o sebeple gerçek ulusal standart kontrol edilmelidir.</w:t>
      </w:r>
    </w:p>
    <w:p w14:paraId="642FA645" w14:textId="77777777" w:rsidR="00595E72" w:rsidRDefault="00595E72" w:rsidP="0095741B">
      <w:pPr>
        <w:pStyle w:val="ListeParagraf"/>
        <w:numPr>
          <w:ilvl w:val="0"/>
          <w:numId w:val="43"/>
        </w:numPr>
        <w:spacing w:after="200" w:line="276" w:lineRule="auto"/>
        <w:contextualSpacing/>
        <w:rPr>
          <w:rFonts w:eastAsiaTheme="minorEastAsia"/>
        </w:rPr>
      </w:pPr>
      <w:r>
        <w:rPr>
          <w:rFonts w:eastAsiaTheme="minorEastAsia"/>
        </w:rPr>
        <w:t>Bu koşulların kabulü; özel standardın mevcut durumu korunmalıdır.</w:t>
      </w:r>
    </w:p>
    <w:p w14:paraId="130A941D" w14:textId="77777777" w:rsidR="00595E72" w:rsidRPr="00C702E1" w:rsidRDefault="00595E72" w:rsidP="00595E72">
      <w:pPr>
        <w:pStyle w:val="ListeParagraf"/>
        <w:ind w:left="1068"/>
        <w:rPr>
          <w:rFonts w:eastAsiaTheme="minorEastAsia"/>
        </w:rPr>
      </w:pPr>
    </w:p>
    <w:p w14:paraId="17E0D75B" w14:textId="77777777" w:rsidR="00595E72" w:rsidRDefault="00595E72" w:rsidP="00595E72">
      <w:pPr>
        <w:ind w:left="708"/>
        <w:rPr>
          <w:rFonts w:eastAsiaTheme="minorEastAsia"/>
        </w:rPr>
      </w:pPr>
      <w:r w:rsidRPr="00EC5ACF">
        <w:rPr>
          <w:rFonts w:eastAsiaTheme="minorEastAsia"/>
          <w:b/>
          <w:i/>
          <w:u w:val="single"/>
        </w:rPr>
        <w:t>Kamyonlar için hız faktörü:</w:t>
      </w:r>
      <w:r>
        <w:rPr>
          <w:rFonts w:eastAsiaTheme="minorEastAsia"/>
        </w:rPr>
        <w:t xml:space="preserve"> Yukarıdaki yolcu aracı için olan bağlantı kullanılabilir.</w:t>
      </w:r>
    </w:p>
    <w:p w14:paraId="27B28817" w14:textId="77777777" w:rsidR="00595E72" w:rsidRDefault="00595E72" w:rsidP="00595E72">
      <w:pPr>
        <w:ind w:left="708"/>
        <w:rPr>
          <w:rFonts w:eastAsiaTheme="minorEastAsia"/>
        </w:rPr>
      </w:pPr>
      <w:r>
        <w:rPr>
          <w:rFonts w:eastAsiaTheme="minorEastAsia"/>
          <w:b/>
          <w:i/>
          <w:u w:val="single"/>
        </w:rPr>
        <w:t>Kamyonlar için eğim faktörü:</w:t>
      </w:r>
      <w:r>
        <w:rPr>
          <w:rFonts w:eastAsiaTheme="minorEastAsia"/>
        </w:rPr>
        <w:t xml:space="preserve"> Yukarıdaki yolcu aracı için olan bağlantı kullanılabilir.</w:t>
      </w:r>
    </w:p>
    <w:p w14:paraId="071B9F85" w14:textId="77777777" w:rsidR="00595E72" w:rsidRDefault="00595E72" w:rsidP="00595E72">
      <w:pPr>
        <w:ind w:left="708"/>
        <w:rPr>
          <w:rFonts w:eastAsiaTheme="minorEastAsia"/>
        </w:rPr>
      </w:pPr>
      <w:r>
        <w:rPr>
          <w:rFonts w:eastAsiaTheme="minorEastAsia"/>
          <w:b/>
          <w:i/>
          <w:u w:val="single"/>
        </w:rPr>
        <w:t>Kamyonlar için Yükseklik faktörü:</w:t>
      </w:r>
      <w:r>
        <w:rPr>
          <w:rFonts w:eastAsiaTheme="minorEastAsia"/>
        </w:rPr>
        <w:t xml:space="preserve">  Halihazır durumda ve zamanda yolcu araçları için yukarıdaki şekillerde gösterilen aynı yükseklikteki etkiler önerilir.</w:t>
      </w:r>
    </w:p>
    <w:p w14:paraId="49C35788" w14:textId="77777777" w:rsidR="00595E72" w:rsidRDefault="00595E72" w:rsidP="00595E72">
      <w:pPr>
        <w:rPr>
          <w:rFonts w:eastAsiaTheme="minorEastAsia"/>
        </w:rPr>
      </w:pPr>
      <w:r>
        <w:rPr>
          <w:rFonts w:eastAsiaTheme="minorEastAsia"/>
        </w:rPr>
        <w:tab/>
        <w:t>Makul, kabul edilebilir NO (azot oksit) gazı yoğunluklar:</w:t>
      </w:r>
    </w:p>
    <w:p w14:paraId="6601C84E" w14:textId="77777777" w:rsidR="00595E72" w:rsidRDefault="00595E72" w:rsidP="00595E72">
      <w:pPr>
        <w:rPr>
          <w:rFonts w:eastAsiaTheme="minorEastAsia"/>
        </w:rPr>
      </w:pPr>
      <w:r>
        <w:rPr>
          <w:rFonts w:eastAsiaTheme="minorEastAsia"/>
        </w:rPr>
        <w:tab/>
      </w:r>
      <w:r>
        <w:rPr>
          <w:rFonts w:eastAsiaTheme="minorEastAsia"/>
        </w:rPr>
        <w:tab/>
        <w:t xml:space="preserve">Japonya da gaz içindeki NO gazı kesafetinin limiti 25 ppm </w:t>
      </w:r>
      <w:proofErr w:type="spellStart"/>
      <w:r>
        <w:rPr>
          <w:rFonts w:eastAsiaTheme="minorEastAsia"/>
        </w:rPr>
        <w:t>dir</w:t>
      </w:r>
      <w:proofErr w:type="spellEnd"/>
      <w:r>
        <w:rPr>
          <w:rFonts w:eastAsiaTheme="minorEastAsia"/>
        </w:rPr>
        <w:t>, fakat genelde bu limit taze hava gereksinimini bize tam açıklayamaz ve bu miktar taze havayı tarif edemez.</w:t>
      </w:r>
    </w:p>
    <w:p w14:paraId="6D6E589C" w14:textId="77777777" w:rsidR="00595E72" w:rsidRDefault="00595E72" w:rsidP="00595E72">
      <w:pPr>
        <w:rPr>
          <w:rFonts w:eastAsiaTheme="minorEastAsia"/>
        </w:rPr>
      </w:pPr>
    </w:p>
    <w:p w14:paraId="3D4A57AD" w14:textId="77777777" w:rsidR="00595E72" w:rsidRDefault="00595E72" w:rsidP="00595E72">
      <w:pPr>
        <w:rPr>
          <w:rFonts w:eastAsiaTheme="minorEastAsia"/>
          <w:b/>
          <w:i/>
          <w:sz w:val="28"/>
          <w:szCs w:val="28"/>
          <w:u w:val="single"/>
        </w:rPr>
      </w:pPr>
      <w:r>
        <w:rPr>
          <w:rFonts w:eastAsiaTheme="minorEastAsia"/>
        </w:rPr>
        <w:tab/>
        <w:t>e</w:t>
      </w:r>
      <w:r w:rsidRPr="00AE6F2D">
        <w:rPr>
          <w:rFonts w:eastAsiaTheme="minorEastAsia"/>
          <w:b/>
          <w:i/>
          <w:sz w:val="28"/>
          <w:szCs w:val="28"/>
          <w:u w:val="single"/>
        </w:rPr>
        <w:t>. Duman seyreltilmesi için taze hava gereksinimleri (koşulları)</w:t>
      </w:r>
    </w:p>
    <w:p w14:paraId="68125D30" w14:textId="77777777" w:rsidR="00595E72" w:rsidRDefault="00595E72" w:rsidP="00595E72">
      <w:pPr>
        <w:rPr>
          <w:rFonts w:eastAsiaTheme="minorEastAsia"/>
          <w:b/>
          <w:i/>
          <w:sz w:val="28"/>
          <w:szCs w:val="28"/>
          <w:u w:val="single"/>
        </w:rPr>
      </w:pPr>
    </w:p>
    <w:p w14:paraId="238DF65F" w14:textId="77777777" w:rsidR="00595E72" w:rsidRDefault="00595E72" w:rsidP="00595E72">
      <w:pPr>
        <w:rPr>
          <w:rFonts w:eastAsiaTheme="minorEastAsia"/>
        </w:rPr>
      </w:pPr>
      <w:r>
        <w:rPr>
          <w:rFonts w:eastAsiaTheme="minorEastAsia"/>
        </w:rPr>
        <w:tab/>
        <w:t>Taze hava gereksinim debi formülü:</w:t>
      </w:r>
      <w:r>
        <w:rPr>
          <w:rFonts w:eastAsiaTheme="minorEastAsia"/>
        </w:rPr>
        <w:tab/>
      </w:r>
    </w:p>
    <w:p w14:paraId="18315EA0" w14:textId="77777777" w:rsidR="00595E72" w:rsidRDefault="00595E72" w:rsidP="00595E72">
      <w:pPr>
        <w:rPr>
          <w:rFonts w:eastAsiaTheme="minorEastAsia"/>
        </w:rPr>
      </w:pPr>
      <w:r>
        <w:rPr>
          <w:rFonts w:eastAsiaTheme="minorEastAsia"/>
        </w:rPr>
        <w:lastRenderedPageBreak/>
        <w:tab/>
      </w:r>
      <w:r w:rsidRPr="00573486">
        <w:rPr>
          <w:rFonts w:eastAsiaTheme="minorEastAsia"/>
          <w:b/>
        </w:rPr>
        <w:t xml:space="preserve">    </w:t>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sidRPr="00573486">
        <w:rPr>
          <w:rFonts w:eastAsiaTheme="minorEastAsia"/>
          <w:b/>
        </w:rPr>
        <w:t xml:space="preserve"> =    </w:t>
      </w:r>
      <m:oMath>
        <m:f>
          <m:fPr>
            <m:ctrlPr>
              <w:rPr>
                <w:rFonts w:ascii="Cambria Math" w:eastAsiaTheme="minorEastAsia" w:hAnsi="Cambria Math"/>
                <w:b/>
              </w:rPr>
            </m:ctrlPr>
          </m:fPr>
          <m:num>
            <m:sSubSup>
              <m:sSubSupPr>
                <m:ctrlPr>
                  <w:rPr>
                    <w:rFonts w:ascii="Cambria Math" w:eastAsiaTheme="minorEastAsia" w:hAnsi="Cambria Math"/>
                    <w:b/>
                  </w:rPr>
                </m:ctrlPr>
              </m:sSubSupPr>
              <m:e>
                <m:r>
                  <m:rPr>
                    <m:sty m:val="b"/>
                  </m:rPr>
                  <w:rPr>
                    <w:rFonts w:ascii="Cambria Math" w:eastAsiaTheme="minorEastAsia" w:hAnsi="Cambria Math"/>
                  </w:rPr>
                  <m:t>q</m:t>
                </m:r>
              </m:e>
              <m:sub>
                <m:r>
                  <m:rPr>
                    <m:sty m:val="b"/>
                  </m:rPr>
                  <w:rPr>
                    <w:rFonts w:ascii="Cambria Math" w:eastAsiaTheme="minorEastAsia" w:hAnsi="Cambria Math"/>
                  </w:rPr>
                  <m:t>T .  m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r>
                  <m:rPr>
                    <m:sty m:val="b"/>
                  </m:rPr>
                  <w:rPr>
                    <w:rFonts w:ascii="Cambria Math" w:eastAsiaTheme="minorEastAsia" w:hAnsi="Cambria Math"/>
                  </w:rPr>
                  <m:t xml:space="preserve"> </m:t>
                </m:r>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r>
                  <m:rPr>
                    <m:sty m:val="b"/>
                  </m:rPr>
                  <w:rPr>
                    <w:rFonts w:ascii="Cambria Math" w:eastAsiaTheme="minorEastAsia" w:hAnsi="Cambria Math"/>
                  </w:rPr>
                  <m:t xml:space="preserve">     </m:t>
                </m:r>
              </m:sub>
              <m:sup>
                <m:r>
                  <m:rPr>
                    <m:sty m:val="b"/>
                  </m:rPr>
                  <w:rPr>
                    <w:rFonts w:ascii="Cambria Math" w:eastAsiaTheme="minorEastAsia" w:hAnsi="Cambria Math"/>
                  </w:rPr>
                  <m:t>0</m:t>
                </m:r>
              </m:sup>
            </m:sSubSup>
          </m:num>
          <m:den>
            <m:r>
              <m:rPr>
                <m:sty m:val="b"/>
              </m:rPr>
              <w:rPr>
                <w:rFonts w:ascii="Cambria Math" w:eastAsiaTheme="minorEastAsia" w:hAnsi="Cambria Math" w:cs="Cambria Math"/>
              </w:rPr>
              <m:t>3600</m:t>
            </m:r>
          </m:den>
        </m:f>
      </m:oMath>
      <w:r w:rsidRPr="00573486">
        <w:rPr>
          <w:rFonts w:eastAsiaTheme="minorEastAsia"/>
          <w:b/>
        </w:rPr>
        <w:t xml:space="preserve"> . </w:t>
      </w: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Pr="00573486">
        <w:rPr>
          <w:rFonts w:eastAsiaTheme="minorEastAsia"/>
          <w:b/>
        </w:rPr>
        <w:t xml:space="preserve"> .</w:t>
      </w:r>
      <m:oMath>
        <m:f>
          <m:fPr>
            <m:ctrlPr>
              <w:rPr>
                <w:rFonts w:ascii="Cambria Math" w:eastAsiaTheme="minorEastAsia" w:hAnsi="Cambria Math"/>
                <w:b/>
                <w:i/>
              </w:rPr>
            </m:ctrlPr>
          </m:fPr>
          <m:num>
            <m:r>
              <m:rPr>
                <m:sty m:val="bi"/>
              </m:rPr>
              <w:rPr>
                <w:rFonts w:ascii="Cambria Math" w:eastAsiaTheme="minorEastAsia" w:hAnsi="Cambria Math"/>
              </w:rPr>
              <m:t>1</m:t>
            </m:r>
          </m:num>
          <m:den>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lim</m:t>
                </m:r>
              </m:sub>
            </m:sSub>
          </m:den>
        </m:f>
      </m:oMath>
      <w:r>
        <w:rPr>
          <w:rFonts w:eastAsiaTheme="minorEastAsia"/>
        </w:rPr>
        <w:t xml:space="preserve">     Bu formülde her bir ifade açıklaması şöyledir:</w:t>
      </w:r>
    </w:p>
    <w:p w14:paraId="3907D7DF" w14:textId="77777777" w:rsidR="00595E72" w:rsidRDefault="00595E72" w:rsidP="00595E72">
      <w:pPr>
        <w:rPr>
          <w:rFonts w:eastAsiaTheme="minorEastAsia"/>
        </w:rPr>
      </w:pPr>
    </w:p>
    <w:p w14:paraId="7CF1653E" w14:textId="77777777" w:rsidR="00595E72" w:rsidRDefault="00595E72" w:rsidP="00595E72">
      <w:pPr>
        <w:rPr>
          <w:rFonts w:eastAsiaTheme="minorEastAsia"/>
        </w:rPr>
      </w:pPr>
      <w:r>
        <w:rPr>
          <w:rFonts w:eastAsiaTheme="minorEastAsia"/>
        </w:rPr>
        <w:tab/>
      </w:r>
      <m:oMath>
        <m:sSub>
          <m:sSubPr>
            <m:ctrlPr>
              <w:rPr>
                <w:rFonts w:ascii="Cambria Math" w:eastAsiaTheme="minorEastAsia" w:hAnsi="Cambria Math"/>
                <w:b/>
                <w:i/>
              </w:rPr>
            </m:ctrlPr>
          </m:sSubPr>
          <m:e>
            <m:r>
              <m:rPr>
                <m:sty m:val="bi"/>
              </m:rPr>
              <w:rPr>
                <w:rFonts w:ascii="Cambria Math" w:eastAsiaTheme="minorEastAsia" w:hAnsi="Cambria Math"/>
              </w:rPr>
              <m:t>Q</m:t>
            </m:r>
          </m:e>
          <m:sub>
            <m:r>
              <m:rPr>
                <m:sty m:val="bi"/>
              </m:rPr>
              <w:rPr>
                <w:rFonts w:ascii="Cambria Math" w:eastAsiaTheme="minorEastAsia" w:hAnsi="Cambria Math"/>
              </w:rPr>
              <m:t>F</m:t>
            </m:r>
          </m:sub>
        </m:sSub>
      </m:oMath>
      <w:r>
        <w:rPr>
          <w:rFonts w:eastAsiaTheme="minorEastAsia"/>
          <w:b/>
        </w:rPr>
        <w:t xml:space="preserve"> = </w:t>
      </w:r>
      <w:r w:rsidRPr="00573486">
        <w:rPr>
          <w:rFonts w:eastAsiaTheme="minorEastAsia"/>
        </w:rPr>
        <w:t>her km hattın saniyedeki taze hava ihtiyacı miktarı</w:t>
      </w:r>
      <w:r>
        <w:rPr>
          <w:rFonts w:eastAsiaTheme="minorEastAsia"/>
        </w:rPr>
        <w:t xml:space="preserve"> ( m³ / saniye. km. hat )</w:t>
      </w:r>
    </w:p>
    <w:p w14:paraId="53C5F68E" w14:textId="77777777" w:rsidR="00595E72" w:rsidRDefault="00595E72" w:rsidP="00595E72">
      <w:pPr>
        <w:rPr>
          <w:rFonts w:eastAsiaTheme="minorEastAsia"/>
        </w:rPr>
      </w:pPr>
      <w:r>
        <w:rPr>
          <w:rFonts w:eastAsiaTheme="minorEastAsia"/>
        </w:rPr>
        <w:tab/>
      </w:r>
      <m:oMath>
        <m:sSubSup>
          <m:sSubSupPr>
            <m:ctrlPr>
              <w:rPr>
                <w:rFonts w:ascii="Cambria Math" w:eastAsiaTheme="minorEastAsia" w:hAnsi="Cambria Math"/>
                <w:b/>
                <w:i/>
              </w:rPr>
            </m:ctrlPr>
          </m:sSubSupPr>
          <m:e>
            <m:r>
              <m:rPr>
                <m:sty m:val="bi"/>
              </m:rPr>
              <w:rPr>
                <w:rFonts w:ascii="Cambria Math" w:eastAsiaTheme="minorEastAsia" w:hAnsi="Cambria Math"/>
              </w:rPr>
              <m:t>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Pr>
          <w:rFonts w:eastAsiaTheme="minorEastAsia"/>
        </w:rPr>
        <w:t xml:space="preserve">  = Duman yayılmasının temel değeri ( m² / saat.ton) </w:t>
      </w:r>
    </w:p>
    <w:p w14:paraId="6C908950" w14:textId="77777777" w:rsidR="00595E72" w:rsidRDefault="00595E72" w:rsidP="00595E72">
      <w:pPr>
        <w:rPr>
          <w:rFonts w:eastAsiaTheme="minorEastAsia"/>
          <w:b/>
        </w:rPr>
      </w:pPr>
      <w:r>
        <w:rPr>
          <w:rFonts w:eastAsiaTheme="minorEastAsia"/>
        </w:rPr>
        <w:tab/>
      </w:r>
      <w:r>
        <w:rPr>
          <w:rFonts w:eastAsiaTheme="minorEastAsia"/>
          <w:b/>
        </w:rPr>
        <w:t xml:space="preserve">m  =  </w:t>
      </w:r>
      <w:r w:rsidRPr="009B6569">
        <w:rPr>
          <w:rFonts w:eastAsiaTheme="minorEastAsia"/>
        </w:rPr>
        <w:t>E</w:t>
      </w:r>
      <w:r w:rsidRPr="00573486">
        <w:rPr>
          <w:rFonts w:eastAsiaTheme="minorEastAsia"/>
        </w:rPr>
        <w:t>sas araç ağırlığı ( t )</w:t>
      </w:r>
      <w:r w:rsidRPr="00573486">
        <w:rPr>
          <w:rFonts w:eastAsiaTheme="minorEastAsia"/>
          <w:b/>
        </w:rPr>
        <w:t xml:space="preserve">  </w:t>
      </w:r>
    </w:p>
    <w:p w14:paraId="7FF0B932" w14:textId="77777777" w:rsidR="00595E72" w:rsidRPr="00573486" w:rsidRDefault="00595E72" w:rsidP="00595E72">
      <w:pPr>
        <w:rPr>
          <w:rFonts w:eastAsiaTheme="minorEastAsia"/>
          <w:b/>
        </w:rPr>
      </w:pPr>
      <w:r>
        <w:rPr>
          <w:rFonts w:eastAsiaTheme="minorEastAsia"/>
          <w:b/>
        </w:rPr>
        <w:tab/>
      </w: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iv .</m:t>
            </m:r>
          </m:sub>
        </m:sSub>
      </m:oMath>
      <w:r>
        <w:rPr>
          <w:rFonts w:eastAsiaTheme="minorEastAsia"/>
          <w:b/>
        </w:rPr>
        <w:t xml:space="preserve">= </w:t>
      </w:r>
      <w:r w:rsidRPr="009B6569">
        <w:rPr>
          <w:rFonts w:eastAsiaTheme="minorEastAsia"/>
        </w:rPr>
        <w:t>eğim / hız faktörü</w:t>
      </w:r>
      <w:r>
        <w:rPr>
          <w:rFonts w:eastAsiaTheme="minorEastAsia"/>
          <w:b/>
        </w:rPr>
        <w:t xml:space="preserve"> ( - )</w:t>
      </w:r>
    </w:p>
    <w:p w14:paraId="50FDAC2C" w14:textId="77777777" w:rsidR="00595E72" w:rsidRDefault="00000000" w:rsidP="00595E72">
      <w:pPr>
        <w:ind w:left="708"/>
        <w:rPr>
          <w:rFonts w:eastAsiaTheme="minorEastAsia"/>
        </w:rPr>
      </w:pPr>
      <m:oMath>
        <m:sSub>
          <m:sSubPr>
            <m:ctrlPr>
              <w:rPr>
                <w:rFonts w:ascii="Cambria Math" w:eastAsiaTheme="minorEastAsia" w:hAnsi="Cambria Math"/>
                <w:b/>
              </w:rPr>
            </m:ctrlPr>
          </m:sSubPr>
          <m:e>
            <m:r>
              <m:rPr>
                <m:sty m:val="b"/>
              </m:rPr>
              <w:rPr>
                <w:rFonts w:ascii="Cambria Math" w:eastAsiaTheme="minorEastAsia" w:hAnsi="Cambria Math"/>
              </w:rPr>
              <m:t xml:space="preserve"> f</m:t>
            </m:r>
          </m:e>
          <m:sub>
            <m:r>
              <m:rPr>
                <m:sty m:val="b"/>
              </m:rPr>
              <w:rPr>
                <w:rFonts w:ascii="Cambria Math" w:eastAsiaTheme="minorEastAsia" w:hAnsi="Cambria Math"/>
              </w:rPr>
              <m:t>H .</m:t>
            </m:r>
          </m:sub>
        </m:sSub>
      </m:oMath>
      <w:r w:rsidR="00595E72">
        <w:rPr>
          <w:rFonts w:eastAsiaTheme="minorEastAsia"/>
          <w:b/>
        </w:rPr>
        <w:t xml:space="preserve"> = </w:t>
      </w:r>
      <w:r w:rsidR="00595E72" w:rsidRPr="009B6569">
        <w:rPr>
          <w:rFonts w:eastAsiaTheme="minorEastAsia"/>
        </w:rPr>
        <w:t>Yükseklik faktörü ( - )</w:t>
      </w:r>
      <w:r w:rsidR="00595E72">
        <w:rPr>
          <w:rFonts w:eastAsiaTheme="minorEastAsia"/>
        </w:rPr>
        <w:tab/>
      </w:r>
    </w:p>
    <w:p w14:paraId="2EC2FB50"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D</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 xml:space="preserve">Bir şerit hattın </w:t>
      </w:r>
      <w:r w:rsidR="00595E72" w:rsidRPr="009B6569">
        <w:rPr>
          <w:rFonts w:eastAsiaTheme="minorEastAsia"/>
        </w:rPr>
        <w:t xml:space="preserve">her km sindeki ağır taşıt sayısı </w:t>
      </w:r>
      <w:r w:rsidR="00595E72">
        <w:rPr>
          <w:rFonts w:eastAsiaTheme="minorEastAsia"/>
        </w:rPr>
        <w:t xml:space="preserve">= M/V ( </w:t>
      </w:r>
      <w:proofErr w:type="spellStart"/>
      <w:r w:rsidR="00595E72">
        <w:rPr>
          <w:rFonts w:eastAsiaTheme="minorEastAsia"/>
        </w:rPr>
        <w:t>hv</w:t>
      </w:r>
      <w:proofErr w:type="spellEnd"/>
      <w:r w:rsidR="00595E72">
        <w:rPr>
          <w:rFonts w:eastAsiaTheme="minorEastAsia"/>
        </w:rPr>
        <w:t>/km. hat)</w:t>
      </w:r>
    </w:p>
    <w:p w14:paraId="092FF20D"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hv</m:t>
            </m:r>
          </m:sub>
        </m:sSub>
      </m:oMath>
      <w:r w:rsidR="00595E72">
        <w:rPr>
          <w:rFonts w:eastAsiaTheme="minorEastAsia"/>
          <w:b/>
        </w:rPr>
        <w:t xml:space="preserve">  =  </w:t>
      </w:r>
      <w:r w:rsidR="00595E72" w:rsidRPr="003D1800">
        <w:rPr>
          <w:rFonts w:eastAsiaTheme="minorEastAsia"/>
        </w:rPr>
        <w:t>Bir şeritteki</w:t>
      </w:r>
      <w:r w:rsidR="00595E72">
        <w:rPr>
          <w:rFonts w:eastAsiaTheme="minorEastAsia"/>
          <w:b/>
        </w:rPr>
        <w:t xml:space="preserve"> </w:t>
      </w:r>
      <w:r w:rsidR="00595E72">
        <w:rPr>
          <w:rFonts w:eastAsiaTheme="minorEastAsia"/>
        </w:rPr>
        <w:t>a</w:t>
      </w:r>
      <w:r w:rsidR="00595E72" w:rsidRPr="003D1800">
        <w:rPr>
          <w:rFonts w:eastAsiaTheme="minorEastAsia"/>
        </w:rPr>
        <w:t xml:space="preserve">ğır vasıta araçların saatlik trafik hacmi </w:t>
      </w:r>
      <w:r w:rsidR="00595E72">
        <w:rPr>
          <w:rFonts w:eastAsiaTheme="minorEastAsia"/>
        </w:rPr>
        <w:t xml:space="preserve"> (</w:t>
      </w:r>
      <w:proofErr w:type="spellStart"/>
      <w:r w:rsidR="00595E72">
        <w:rPr>
          <w:rFonts w:eastAsiaTheme="minorEastAsia"/>
        </w:rPr>
        <w:t>hv</w:t>
      </w:r>
      <w:proofErr w:type="spellEnd"/>
      <w:r w:rsidR="00595E72">
        <w:rPr>
          <w:rFonts w:eastAsiaTheme="minorEastAsia"/>
        </w:rPr>
        <w:t>/saat. hat)</w:t>
      </w:r>
    </w:p>
    <w:p w14:paraId="0F6582DD" w14:textId="77777777" w:rsidR="00595E72" w:rsidRDefault="00595E72" w:rsidP="00595E72">
      <w:pPr>
        <w:ind w:left="708"/>
        <w:rPr>
          <w:rFonts w:eastAsiaTheme="minorEastAsia"/>
        </w:rPr>
      </w:pPr>
      <m:oMath>
        <m:r>
          <m:rPr>
            <m:sty m:val="bi"/>
          </m:rPr>
          <w:rPr>
            <w:rFonts w:ascii="Cambria Math" w:eastAsiaTheme="minorEastAsia" w:hAnsi="Cambria Math"/>
          </w:rPr>
          <m:t xml:space="preserve">V     = </m:t>
        </m:r>
      </m:oMath>
      <w:r>
        <w:rPr>
          <w:rFonts w:eastAsiaTheme="minorEastAsia"/>
          <w:b/>
        </w:rPr>
        <w:t xml:space="preserve">  </w:t>
      </w:r>
      <w:r w:rsidRPr="003D1800">
        <w:rPr>
          <w:rFonts w:eastAsiaTheme="minorEastAsia"/>
        </w:rPr>
        <w:t>Kamyon</w:t>
      </w:r>
      <w:r>
        <w:rPr>
          <w:rFonts w:eastAsiaTheme="minorEastAsia"/>
        </w:rPr>
        <w:t>un</w:t>
      </w:r>
      <w:r w:rsidRPr="003D1800">
        <w:rPr>
          <w:rFonts w:eastAsiaTheme="minorEastAsia"/>
        </w:rPr>
        <w:t xml:space="preserve"> (yük aracı</w:t>
      </w:r>
      <w:r>
        <w:rPr>
          <w:rFonts w:eastAsiaTheme="minorEastAsia"/>
        </w:rPr>
        <w:t>)</w:t>
      </w:r>
      <w:r w:rsidRPr="003D1800">
        <w:rPr>
          <w:rFonts w:eastAsiaTheme="minorEastAsia"/>
        </w:rPr>
        <w:t xml:space="preserve"> esas sürüş hızı ( km / saat)</w:t>
      </w:r>
    </w:p>
    <w:p w14:paraId="445A1D38" w14:textId="77777777" w:rsidR="00595E72" w:rsidRDefault="00000000" w:rsidP="00595E72">
      <w:pPr>
        <w:ind w:left="708"/>
        <w:rPr>
          <w:rFonts w:eastAsiaTheme="minorEastAsia"/>
        </w:rPr>
      </w:pPr>
      <m:oMath>
        <m:sSub>
          <m:sSubPr>
            <m:ctrlPr>
              <w:rPr>
                <w:rFonts w:ascii="Cambria Math" w:eastAsiaTheme="minorEastAsia" w:hAnsi="Cambria Math"/>
                <w:b/>
                <w:i/>
              </w:rPr>
            </m:ctrlPr>
          </m:sSubPr>
          <m:e>
            <m:r>
              <m:rPr>
                <m:sty m:val="bi"/>
              </m:rPr>
              <w:rPr>
                <w:rFonts w:ascii="Cambria Math" w:eastAsiaTheme="minorEastAsia" w:hAnsi="Cambria Math"/>
              </w:rPr>
              <m:t>K</m:t>
            </m:r>
          </m:e>
          <m:sub>
            <m:r>
              <m:rPr>
                <m:sty m:val="bi"/>
              </m:rPr>
              <w:rPr>
                <w:rFonts w:ascii="Cambria Math" w:eastAsiaTheme="minorEastAsia" w:hAnsi="Cambria Math"/>
              </w:rPr>
              <m:t xml:space="preserve">lim  </m:t>
            </m:r>
          </m:sub>
        </m:sSub>
      </m:oMath>
      <w:r w:rsidR="00595E72">
        <w:rPr>
          <w:rFonts w:eastAsiaTheme="minorEastAsia"/>
        </w:rPr>
        <w:t>=  makul, kabul edilebilir duman yoğunluğu ( l /  m ) ( litre / metre)</w:t>
      </w:r>
    </w:p>
    <w:p w14:paraId="501FCB61" w14:textId="77777777" w:rsidR="00595E72" w:rsidRDefault="00595E72" w:rsidP="00595E72">
      <w:pPr>
        <w:ind w:left="708"/>
        <w:rPr>
          <w:rFonts w:eastAsiaTheme="minorEastAsia"/>
        </w:rPr>
      </w:pPr>
    </w:p>
    <w:p w14:paraId="6ECA2080" w14:textId="77777777" w:rsidR="00595E72" w:rsidRDefault="00595E72" w:rsidP="00595E72">
      <w:pPr>
        <w:rPr>
          <w:rFonts w:eastAsiaTheme="minorEastAsia"/>
          <w:b/>
          <w:i/>
          <w:sz w:val="20"/>
          <w:szCs w:val="20"/>
          <w:u w:val="single"/>
        </w:rPr>
      </w:pPr>
      <w:r w:rsidRPr="00FF2211">
        <w:rPr>
          <w:rFonts w:eastAsiaTheme="minorEastAsia"/>
          <w:b/>
          <w:i/>
          <w:sz w:val="20"/>
          <w:szCs w:val="20"/>
          <w:u w:val="single"/>
        </w:rPr>
        <w:t>DİZEL MOTORLU KAMYON VE OTOBÜSLER İÇİN TEMEL DUMAN DEĞERLERİ:</w:t>
      </w:r>
    </w:p>
    <w:p w14:paraId="5B4DCDA7" w14:textId="77777777" w:rsidR="00595E72" w:rsidRDefault="00595E72" w:rsidP="00595E72">
      <w:pPr>
        <w:rPr>
          <w:rFonts w:eastAsiaTheme="minorEastAsia"/>
        </w:rPr>
      </w:pPr>
      <w:r w:rsidRPr="002808FB">
        <w:rPr>
          <w:rFonts w:eastAsiaTheme="minorEastAsia"/>
        </w:rPr>
        <w:t>Kod ECE R 24 (23.Ağ.1971) de verilen</w:t>
      </w:r>
      <w:r>
        <w:rPr>
          <w:rFonts w:eastAsiaTheme="minorEastAsia"/>
        </w:rPr>
        <w:t xml:space="preserve"> duman sınırları limitleri vardır, ama A ve B klasta olan ve hava kirliliğini kontrol edebilen ülkelerde sonuçların görünümü alınır.</w:t>
      </w:r>
    </w:p>
    <w:p w14:paraId="52D762F2" w14:textId="77777777" w:rsidR="00595E72" w:rsidRDefault="00595E72" w:rsidP="00595E72">
      <w:pPr>
        <w:rPr>
          <w:rFonts w:eastAsiaTheme="minorEastAsia"/>
        </w:rPr>
      </w:pPr>
      <w:r>
        <w:rPr>
          <w:rFonts w:eastAsiaTheme="minorEastAsia"/>
        </w:rPr>
        <w:t xml:space="preserve">A klastaki ülkelerin yüzde ( % ) 20 – 40 gibisi </w:t>
      </w:r>
      <w:r w:rsidRPr="00C34768">
        <w:rPr>
          <w:rFonts w:eastAsiaTheme="minorEastAsia"/>
          <w:b/>
        </w:rPr>
        <w:t>ECE R 49</w:t>
      </w:r>
      <w:r>
        <w:rPr>
          <w:rFonts w:eastAsiaTheme="minorEastAsia"/>
        </w:rPr>
        <w:t xml:space="preserve"> tatbikatındadır, kendi kendinden hava alan dizel motorlar;  daha az duman yayan türbo </w:t>
      </w:r>
      <w:proofErr w:type="spellStart"/>
      <w:r>
        <w:rPr>
          <w:rFonts w:eastAsiaTheme="minorEastAsia"/>
        </w:rPr>
        <w:t>şajlı</w:t>
      </w:r>
      <w:proofErr w:type="spellEnd"/>
      <w:r>
        <w:rPr>
          <w:rFonts w:eastAsiaTheme="minorEastAsia"/>
        </w:rPr>
        <w:t xml:space="preserve"> içten soğutmalı dizel motorlar ile yer değiştirecektir.</w:t>
      </w:r>
    </w:p>
    <w:p w14:paraId="2BFBD19B" w14:textId="77777777" w:rsidR="00595E72" w:rsidRDefault="00595E72" w:rsidP="00595E72">
      <w:pPr>
        <w:rPr>
          <w:rFonts w:eastAsiaTheme="minorEastAsia"/>
        </w:rPr>
      </w:pPr>
      <w:r>
        <w:rPr>
          <w:rFonts w:eastAsiaTheme="minorEastAsia"/>
        </w:rPr>
        <w:t>Tipe D tipi ülkelerde aynı değerler hatta daha yüksek değerde emisyon vardır. Bu düşüncelerde başka aşağıda önerilen emisyon değerleri kullanılmalıdır:</w:t>
      </w:r>
    </w:p>
    <w:p w14:paraId="76A4EC2A" w14:textId="77777777" w:rsidR="00595E72" w:rsidRDefault="00595E72" w:rsidP="00595E72">
      <w:pPr>
        <w:rPr>
          <w:rFonts w:eastAsiaTheme="minorEastAsia"/>
        </w:rPr>
      </w:pPr>
      <w:r>
        <w:rPr>
          <w:rFonts w:eastAsiaTheme="minorEastAsia"/>
        </w:rPr>
        <w:tab/>
        <w:t>Kamyon ve otobüsler için temel duman değerleri:</w:t>
      </w:r>
    </w:p>
    <w:p w14:paraId="300504B0" w14:textId="77777777" w:rsidR="00595E72" w:rsidRDefault="00000000" w:rsidP="00595E72">
      <w:pPr>
        <w:ind w:left="708"/>
        <w:rPr>
          <w:rFonts w:eastAsiaTheme="minorEastAsia"/>
        </w:rPr>
      </w:pPr>
      <m:oMath>
        <m:sSubSup>
          <m:sSubSupPr>
            <m:ctrlPr>
              <w:rPr>
                <w:rFonts w:ascii="Cambria Math" w:eastAsiaTheme="minorEastAsia" w:hAnsi="Cambria Math"/>
                <w:b/>
                <w:i/>
              </w:rPr>
            </m:ctrlPr>
          </m:sSubSupPr>
          <m:e>
            <m:r>
              <m:rPr>
                <m:sty m:val="bi"/>
              </m:rPr>
              <w:rPr>
                <w:rFonts w:ascii="Cambria Math" w:eastAsiaTheme="minorEastAsia" w:hAnsi="Cambria Math"/>
              </w:rPr>
              <m:t xml:space="preserve">          q</m:t>
            </m:r>
          </m:e>
          <m:sub>
            <m:r>
              <m:rPr>
                <m:sty m:val="bi"/>
              </m:rPr>
              <w:rPr>
                <w:rFonts w:ascii="Cambria Math" w:eastAsiaTheme="minorEastAsia" w:hAnsi="Cambria Math"/>
              </w:rPr>
              <m:t>T</m:t>
            </m:r>
          </m:sub>
          <m:sup>
            <m:r>
              <m:rPr>
                <m:sty m:val="bi"/>
              </m:rPr>
              <w:rPr>
                <w:rFonts w:ascii="Cambria Math" w:eastAsiaTheme="minorEastAsia" w:hAnsi="Cambria Math"/>
              </w:rPr>
              <m:t>0</m:t>
            </m:r>
          </m:sup>
        </m:sSubSup>
      </m:oMath>
      <w:r w:rsidR="00595E72">
        <w:rPr>
          <w:rFonts w:eastAsiaTheme="minorEastAsia"/>
        </w:rPr>
        <w:t xml:space="preserve">  ( m² / saat.taşıt) otobüs/kamyon ;</w:t>
      </w:r>
    </w:p>
    <w:p w14:paraId="4B91B079" w14:textId="77777777" w:rsidR="00595E72" w:rsidRDefault="00595E72" w:rsidP="00595E72">
      <w:pPr>
        <w:ind w:left="708"/>
        <w:rPr>
          <w:rFonts w:eastAsiaTheme="minorEastAsia"/>
        </w:rPr>
      </w:pPr>
      <w:r>
        <w:rPr>
          <w:rFonts w:eastAsiaTheme="minorEastAsia"/>
        </w:rPr>
        <w:tab/>
      </w:r>
      <m:oMath>
        <m:r>
          <m:rPr>
            <m:sty m:val="p"/>
          </m:rPr>
          <w:rPr>
            <w:rFonts w:ascii="Cambria Math" w:eastAsiaTheme="minorEastAsia" w:hAnsi="Cambria Math"/>
          </w:rPr>
          <m:t>Standart:</m:t>
        </m:r>
      </m:oMath>
      <w:r>
        <w:rPr>
          <w:rFonts w:eastAsiaTheme="minorEastAsia"/>
        </w:rPr>
        <w:t xml:space="preserve">                     </w:t>
      </w:r>
      <w:r>
        <w:rPr>
          <w:rFonts w:eastAsiaTheme="minorEastAsia"/>
        </w:rPr>
        <w:tab/>
        <w:t>1987</w:t>
      </w:r>
      <w:r>
        <w:rPr>
          <w:rFonts w:eastAsiaTheme="minorEastAsia"/>
        </w:rPr>
        <w:tab/>
      </w:r>
      <w:r>
        <w:rPr>
          <w:rFonts w:eastAsiaTheme="minorEastAsia"/>
        </w:rPr>
        <w:tab/>
      </w:r>
      <w:r>
        <w:rPr>
          <w:rFonts w:eastAsiaTheme="minorEastAsia"/>
        </w:rPr>
        <w:tab/>
        <w:t>2000</w:t>
      </w:r>
    </w:p>
    <w:p w14:paraId="2F2BF84F" w14:textId="77777777" w:rsidR="00595E72" w:rsidRDefault="00595E72" w:rsidP="00595E72">
      <w:pPr>
        <w:ind w:left="708"/>
        <w:rPr>
          <w:rFonts w:eastAsiaTheme="minorEastAsia"/>
        </w:rPr>
      </w:pPr>
      <w:r>
        <w:rPr>
          <w:rFonts w:eastAsiaTheme="minorEastAsia"/>
        </w:rPr>
        <w:tab/>
        <w:t xml:space="preserve">     A</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0*</w:t>
      </w:r>
    </w:p>
    <w:p w14:paraId="44E1CD2F" w14:textId="77777777" w:rsidR="00595E72" w:rsidRDefault="00595E72" w:rsidP="00595E72">
      <w:pPr>
        <w:ind w:left="708"/>
        <w:rPr>
          <w:rFonts w:eastAsiaTheme="minorEastAsia"/>
        </w:rPr>
      </w:pPr>
      <w:r>
        <w:rPr>
          <w:rFonts w:eastAsiaTheme="minorEastAsia"/>
        </w:rPr>
        <w:tab/>
        <w:t xml:space="preserve">      B</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3</w:t>
      </w:r>
    </w:p>
    <w:p w14:paraId="25895FCA" w14:textId="77777777" w:rsidR="00595E72" w:rsidRDefault="00595E72" w:rsidP="00595E72">
      <w:pPr>
        <w:ind w:left="708"/>
        <w:rPr>
          <w:rFonts w:eastAsiaTheme="minorEastAsia"/>
        </w:rPr>
      </w:pPr>
      <w:r>
        <w:rPr>
          <w:rFonts w:eastAsiaTheme="minorEastAsia"/>
        </w:rPr>
        <w:tab/>
        <w:t xml:space="preserve">      C</w:t>
      </w:r>
      <w:r>
        <w:rPr>
          <w:rFonts w:eastAsiaTheme="minorEastAsia"/>
        </w:rPr>
        <w:tab/>
      </w:r>
      <w:r>
        <w:rPr>
          <w:rFonts w:eastAsiaTheme="minorEastAsia"/>
        </w:rPr>
        <w:tab/>
      </w:r>
      <w:r>
        <w:rPr>
          <w:rFonts w:eastAsiaTheme="minorEastAsia"/>
        </w:rPr>
        <w:tab/>
      </w:r>
      <w:r>
        <w:rPr>
          <w:rFonts w:eastAsiaTheme="minorEastAsia"/>
        </w:rPr>
        <w:tab/>
        <w:t>16</w:t>
      </w:r>
      <w:r>
        <w:rPr>
          <w:rFonts w:eastAsiaTheme="minorEastAsia"/>
        </w:rPr>
        <w:tab/>
      </w:r>
      <w:r>
        <w:rPr>
          <w:rFonts w:eastAsiaTheme="minorEastAsia"/>
        </w:rPr>
        <w:tab/>
      </w:r>
      <w:r>
        <w:rPr>
          <w:rFonts w:eastAsiaTheme="minorEastAsia"/>
        </w:rPr>
        <w:tab/>
        <w:t>16</w:t>
      </w:r>
    </w:p>
    <w:p w14:paraId="222C8873" w14:textId="77777777" w:rsidR="00595E72" w:rsidRDefault="00595E72" w:rsidP="00595E72">
      <w:pPr>
        <w:ind w:left="708"/>
        <w:rPr>
          <w:rFonts w:eastAsiaTheme="minorEastAsia"/>
        </w:rPr>
      </w:pPr>
      <w:r>
        <w:rPr>
          <w:rFonts w:eastAsiaTheme="minorEastAsia"/>
        </w:rPr>
        <w:tab/>
        <w:t xml:space="preserve">      D </w:t>
      </w:r>
      <w:r>
        <w:rPr>
          <w:rFonts w:eastAsiaTheme="minorEastAsia"/>
        </w:rPr>
        <w:tab/>
      </w:r>
      <w:r>
        <w:rPr>
          <w:rFonts w:eastAsiaTheme="minorEastAsia"/>
        </w:rPr>
        <w:tab/>
      </w:r>
      <w:r>
        <w:rPr>
          <w:rFonts w:eastAsiaTheme="minorEastAsia"/>
        </w:rPr>
        <w:tab/>
      </w:r>
      <w:r>
        <w:rPr>
          <w:rFonts w:eastAsiaTheme="minorEastAsia"/>
        </w:rPr>
        <w:tab/>
        <w:t xml:space="preserve">16 – 25 </w:t>
      </w:r>
      <w:r>
        <w:rPr>
          <w:rFonts w:eastAsiaTheme="minorEastAsia"/>
        </w:rPr>
        <w:tab/>
      </w:r>
      <w:r>
        <w:rPr>
          <w:rFonts w:eastAsiaTheme="minorEastAsia"/>
        </w:rPr>
        <w:tab/>
        <w:t xml:space="preserve">16 - 25                                                           </w:t>
      </w:r>
    </w:p>
    <w:p w14:paraId="217B62DF" w14:textId="77777777" w:rsidR="00595E72" w:rsidRDefault="00595E72" w:rsidP="00595E72">
      <w:pPr>
        <w:rPr>
          <w:rFonts w:eastAsiaTheme="minorEastAsia"/>
        </w:rPr>
      </w:pPr>
      <w:r w:rsidRPr="00FE39BB">
        <w:rPr>
          <w:rFonts w:eastAsiaTheme="minorEastAsia"/>
        </w:rPr>
        <w:t xml:space="preserve"> ( *)  A standartlı ülkeden B-D standartlı ülke aracı geçmediği düşüncesiyle,</w:t>
      </w:r>
      <w:r w:rsidRPr="00FE39BB">
        <w:rPr>
          <w:rFonts w:eastAsiaTheme="minorEastAsia"/>
        </w:rPr>
        <w:tab/>
      </w:r>
    </w:p>
    <w:p w14:paraId="158CB63E" w14:textId="77777777" w:rsidR="00595E72" w:rsidRDefault="00595E72" w:rsidP="00595E72">
      <w:pPr>
        <w:rPr>
          <w:rFonts w:eastAsiaTheme="minorEastAsia"/>
        </w:rPr>
      </w:pPr>
    </w:p>
    <w:p w14:paraId="523828F6" w14:textId="77777777" w:rsidR="00595E72" w:rsidRDefault="00595E72" w:rsidP="00595E72">
      <w:pPr>
        <w:rPr>
          <w:rFonts w:eastAsiaTheme="minorEastAsia"/>
          <w:b/>
          <w:i/>
          <w:u w:val="single"/>
        </w:rPr>
      </w:pPr>
      <w:r w:rsidRPr="00E23782">
        <w:rPr>
          <w:rFonts w:eastAsiaTheme="minorEastAsia"/>
          <w:b/>
          <w:i/>
          <w:u w:val="single"/>
        </w:rPr>
        <w:t>Ortalama araç ağırlıkları:</w:t>
      </w:r>
    </w:p>
    <w:p w14:paraId="4F88474C" w14:textId="77777777" w:rsidR="00595E72" w:rsidRDefault="00595E72" w:rsidP="00595E72">
      <w:pPr>
        <w:rPr>
          <w:rFonts w:eastAsiaTheme="minorEastAsia"/>
        </w:rPr>
      </w:pPr>
      <w:r>
        <w:rPr>
          <w:rFonts w:eastAsiaTheme="minorEastAsia"/>
        </w:rPr>
        <w:t xml:space="preserve">Her tünel projesi için o bölgedeki kamyon durumu analiz edilmelidir. </w:t>
      </w:r>
    </w:p>
    <w:p w14:paraId="3A2417F6" w14:textId="77777777" w:rsidR="00595E72" w:rsidRDefault="00595E72" w:rsidP="00595E72">
      <w:pPr>
        <w:rPr>
          <w:rFonts w:eastAsiaTheme="minorEastAsia"/>
        </w:rPr>
      </w:pPr>
      <w:r>
        <w:rPr>
          <w:rFonts w:eastAsiaTheme="minorEastAsia"/>
        </w:rPr>
        <w:t>Ağırlık dizileri aşağıdaki şekilde kabul edilir:</w:t>
      </w:r>
    </w:p>
    <w:p w14:paraId="15B7FAAE" w14:textId="77777777" w:rsidR="00595E72" w:rsidRDefault="00595E72" w:rsidP="00595E72">
      <w:pPr>
        <w:ind w:left="1416" w:hanging="1368"/>
        <w:rPr>
          <w:rFonts w:eastAsiaTheme="minorEastAsia"/>
        </w:rPr>
      </w:pPr>
      <w:r w:rsidRPr="00A10772">
        <w:rPr>
          <w:rFonts w:eastAsiaTheme="minorEastAsia"/>
          <w:b/>
          <w:i/>
        </w:rPr>
        <w:t>m =</w:t>
      </w:r>
      <w:r>
        <w:rPr>
          <w:rFonts w:eastAsiaTheme="minorEastAsia"/>
          <w:b/>
          <w:i/>
        </w:rPr>
        <w:t xml:space="preserve"> </w:t>
      </w:r>
      <w:r w:rsidRPr="00A10772">
        <w:rPr>
          <w:rFonts w:eastAsiaTheme="minorEastAsia"/>
          <w:b/>
          <w:i/>
        </w:rPr>
        <w:t xml:space="preserve"> 6</w:t>
      </w:r>
      <w:r>
        <w:rPr>
          <w:rFonts w:eastAsiaTheme="minorEastAsia"/>
          <w:b/>
          <w:i/>
        </w:rPr>
        <w:t xml:space="preserve"> </w:t>
      </w:r>
      <w:r w:rsidRPr="00A10772">
        <w:rPr>
          <w:rFonts w:eastAsiaTheme="minorEastAsia"/>
          <w:b/>
          <w:i/>
        </w:rPr>
        <w:t>-</w:t>
      </w:r>
      <w:r>
        <w:rPr>
          <w:rFonts w:eastAsiaTheme="minorEastAsia"/>
          <w:b/>
          <w:i/>
        </w:rPr>
        <w:t xml:space="preserve"> </w:t>
      </w:r>
      <w:r w:rsidRPr="00A10772">
        <w:rPr>
          <w:rFonts w:eastAsiaTheme="minorEastAsia"/>
          <w:b/>
          <w:i/>
        </w:rPr>
        <w:t>10 t</w:t>
      </w:r>
      <w:r>
        <w:rPr>
          <w:rFonts w:eastAsiaTheme="minorEastAsia"/>
        </w:rPr>
        <w:t xml:space="preserve"> </w:t>
      </w:r>
      <w:r>
        <w:rPr>
          <w:rFonts w:eastAsiaTheme="minorEastAsia"/>
        </w:rPr>
        <w:tab/>
        <w:t>Şehir içi tünellerde, büyük oranda hafif ağırlık taşıtları; dağıtım kamyonetleri ve otobüsler,</w:t>
      </w:r>
    </w:p>
    <w:p w14:paraId="4E18B589" w14:textId="77777777" w:rsidR="00595E72" w:rsidRDefault="00595E72" w:rsidP="00595E72">
      <w:pPr>
        <w:ind w:left="1416" w:hanging="1368"/>
        <w:rPr>
          <w:rFonts w:eastAsiaTheme="minorEastAsia"/>
          <w:b/>
          <w:i/>
        </w:rPr>
      </w:pPr>
      <w:r>
        <w:rPr>
          <w:rFonts w:eastAsiaTheme="minorEastAsia"/>
          <w:b/>
          <w:i/>
        </w:rPr>
        <w:t>m = 15 - 19 t</w:t>
      </w:r>
      <w:r>
        <w:rPr>
          <w:rFonts w:eastAsiaTheme="minorEastAsia"/>
          <w:b/>
          <w:i/>
        </w:rPr>
        <w:tab/>
        <w:t xml:space="preserve"> </w:t>
      </w:r>
      <w:r w:rsidRPr="00A10772">
        <w:rPr>
          <w:rFonts w:eastAsiaTheme="minorEastAsia"/>
        </w:rPr>
        <w:t>Normal ulusal karayolundaki Karayolu Tünelleri</w:t>
      </w:r>
      <w:r>
        <w:rPr>
          <w:rFonts w:eastAsiaTheme="minorEastAsia"/>
          <w:b/>
          <w:i/>
        </w:rPr>
        <w:t>,</w:t>
      </w:r>
    </w:p>
    <w:p w14:paraId="24F917D2" w14:textId="77777777" w:rsidR="00595E72" w:rsidRDefault="00595E72" w:rsidP="00595E72">
      <w:pPr>
        <w:ind w:left="1416" w:hanging="1368"/>
        <w:rPr>
          <w:rFonts w:eastAsiaTheme="minorEastAsia"/>
        </w:rPr>
      </w:pPr>
      <w:r>
        <w:rPr>
          <w:rFonts w:eastAsiaTheme="minorEastAsia"/>
          <w:b/>
          <w:i/>
        </w:rPr>
        <w:t>m = 20 - 30 t   -</w:t>
      </w:r>
      <w:r w:rsidRPr="00223EAE">
        <w:rPr>
          <w:rFonts w:eastAsiaTheme="minorEastAsia"/>
        </w:rPr>
        <w:t xml:space="preserve">Ulusal yükleme sınırlarına uyulan, yüksek oranda tam yüklü kamyonların  mevcut olduğu, ana taşıma ağında olan tüneller.  </w:t>
      </w:r>
    </w:p>
    <w:p w14:paraId="03139EF8" w14:textId="77777777" w:rsidR="00595E72" w:rsidRDefault="00595E72" w:rsidP="00595E72">
      <w:pPr>
        <w:ind w:left="1416" w:firstLine="708"/>
        <w:rPr>
          <w:rFonts w:eastAsiaTheme="minorEastAsia"/>
        </w:rPr>
      </w:pPr>
      <w:r w:rsidRPr="00223EAE">
        <w:rPr>
          <w:rFonts w:eastAsiaTheme="minorEastAsia"/>
          <w:b/>
          <w:i/>
          <w:u w:val="single"/>
        </w:rPr>
        <w:t>Dizel araçlar için eğim ve hız faktörleri:</w:t>
      </w:r>
      <w:r w:rsidRPr="00223EAE">
        <w:rPr>
          <w:rFonts w:eastAsiaTheme="minorEastAsia"/>
          <w:b/>
          <w:u w:val="single"/>
        </w:rPr>
        <w:t xml:space="preserve">    </w:t>
      </w:r>
      <w:r w:rsidRPr="00223EAE">
        <w:rPr>
          <w:rFonts w:eastAsiaTheme="minorEastAsia"/>
        </w:rPr>
        <w:t xml:space="preserve"> </w:t>
      </w:r>
    </w:p>
    <w:p w14:paraId="22C6551B" w14:textId="77777777" w:rsidR="00595E72" w:rsidRDefault="00595E72" w:rsidP="00595E72">
      <w:pPr>
        <w:rPr>
          <w:rFonts w:eastAsiaTheme="minorEastAsia"/>
        </w:rPr>
      </w:pPr>
      <w:r>
        <w:rPr>
          <w:rFonts w:eastAsiaTheme="minorEastAsia"/>
        </w:rPr>
        <w:tab/>
        <w:t>-Yukarı doğru eğimdeki yoğun ve durağan trafikte, duman kiri yayılımı artar, daha önce düşünülenden daha yüksek seviyede ve ortalamadan fazla yayılıma katkı verir.</w:t>
      </w:r>
    </w:p>
    <w:p w14:paraId="2DBBAB74" w14:textId="77777777" w:rsidR="00595E72" w:rsidRDefault="00595E72" w:rsidP="00595E72">
      <w:pPr>
        <w:ind w:firstLine="708"/>
        <w:rPr>
          <w:rFonts w:eastAsiaTheme="minorEastAsia"/>
        </w:rPr>
      </w:pPr>
      <w:r>
        <w:rPr>
          <w:rFonts w:eastAsiaTheme="minorEastAsia"/>
        </w:rPr>
        <w:t>-Genel eğilim, yüksek hız ve kısa sürede ivme kazanma için tam dolu yük kamyonların motor güçlerinin artmasını gerektirir. Daha yüksek eğimlerde hız limit eğrisini (</w:t>
      </w:r>
      <w:proofErr w:type="spellStart"/>
      <w:r>
        <w:rPr>
          <w:rFonts w:eastAsiaTheme="minorEastAsia"/>
        </w:rPr>
        <w:t>Dmax</w:t>
      </w:r>
      <w:proofErr w:type="spellEnd"/>
      <w:r>
        <w:rPr>
          <w:rFonts w:eastAsiaTheme="minorEastAsia"/>
        </w:rPr>
        <w:t xml:space="preserve">) eğrisine yaklaştırır. </w:t>
      </w:r>
    </w:p>
    <w:p w14:paraId="13AD45EE" w14:textId="77777777" w:rsidR="00595E72" w:rsidRPr="00223EAE" w:rsidRDefault="00595E72" w:rsidP="00595E72">
      <w:pPr>
        <w:ind w:firstLine="708"/>
        <w:rPr>
          <w:rFonts w:eastAsiaTheme="minorEastAsia"/>
        </w:rPr>
      </w:pPr>
      <w:r>
        <w:rPr>
          <w:rFonts w:eastAsiaTheme="minorEastAsia"/>
        </w:rPr>
        <w:t xml:space="preserve">D </w:t>
      </w:r>
      <w:proofErr w:type="spellStart"/>
      <w:r>
        <w:rPr>
          <w:rFonts w:eastAsiaTheme="minorEastAsia"/>
        </w:rPr>
        <w:t>max</w:t>
      </w:r>
      <w:proofErr w:type="spellEnd"/>
      <w:r>
        <w:rPr>
          <w:rFonts w:eastAsiaTheme="minorEastAsia"/>
        </w:rPr>
        <w:t xml:space="preserve"> eğrisi </w:t>
      </w:r>
      <w:r w:rsidRPr="00223EAE">
        <w:rPr>
          <w:rFonts w:eastAsiaTheme="minorEastAsia"/>
        </w:rPr>
        <w:t xml:space="preserve">   </w:t>
      </w:r>
    </w:p>
    <w:p w14:paraId="79606531" w14:textId="77777777" w:rsidR="00595E72" w:rsidRDefault="00595E72" w:rsidP="00595E72">
      <w:pPr>
        <w:ind w:left="1416" w:hanging="1368"/>
        <w:rPr>
          <w:rFonts w:eastAsiaTheme="minorEastAsia"/>
        </w:rPr>
      </w:pPr>
      <w:r w:rsidRPr="00223EAE">
        <w:rPr>
          <w:rFonts w:eastAsiaTheme="minorEastAsia"/>
        </w:rPr>
        <w:lastRenderedPageBreak/>
        <w:t xml:space="preserve">               </w:t>
      </w:r>
      <w:r>
        <w:rPr>
          <w:rFonts w:eastAsiaTheme="minorEastAsia"/>
        </w:rPr>
        <w:tab/>
        <w:t xml:space="preserve">    </w:t>
      </w:r>
      <w:r w:rsidR="00000000">
        <w:rPr>
          <w:rFonts w:eastAsiaTheme="minorEastAsia"/>
          <w:noProof/>
          <w:lang w:eastAsia="tr-TR"/>
        </w:rPr>
        <w:pict w14:anchorId="4A80BF0A">
          <v:shape id="Text Box 2356" o:spid="_x0000_s1658" type="#_x0000_t202" style="position:absolute;left:0;text-align:left;margin-left:277.7pt;margin-top:39.65pt;width:44.7pt;height:15.85pt;z-index:253204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">
            <v:textbox>
              <w:txbxContent>
                <w:p w14:paraId="7EC1E6DE" w14:textId="77777777" w:rsidR="004E4D75" w:rsidRPr="007F60B8" w:rsidRDefault="004E4D75" w:rsidP="00595E72">
                  <w:pPr>
                    <w:rPr>
                      <w:sz w:val="16"/>
                      <w:szCs w:val="16"/>
                    </w:rPr>
                  </w:pPr>
                  <w:r w:rsidRPr="007F60B8">
                    <w:rPr>
                      <w:sz w:val="16"/>
                      <w:szCs w:val="16"/>
                    </w:rPr>
                    <w:t>D-eğrisi</w:t>
                  </w:r>
                </w:p>
              </w:txbxContent>
            </v:textbox>
          </v:shape>
        </w:pict>
      </w:r>
      <w:r w:rsidR="00000000">
        <w:rPr>
          <w:rFonts w:eastAsiaTheme="minorEastAsia"/>
          <w:noProof/>
          <w:lang w:eastAsia="tr-TR"/>
        </w:rPr>
        <w:pict w14:anchorId="482DC1B7">
          <v:shape id="Text Box 2355" o:spid="_x0000_s1659" type="#_x0000_t202" style="position:absolute;left:0;text-align:left;margin-left:282.05pt;margin-top:69.65pt;width:36pt;height:15.85pt;z-index:253203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">
            <v:textbox>
              <w:txbxContent>
                <w:p w14:paraId="220870F5" w14:textId="77777777" w:rsidR="004E4D75" w:rsidRDefault="004E4D75" w:rsidP="00595E72">
                  <w:r w:rsidRPr="007F60B8">
                    <w:rPr>
                      <w:sz w:val="16"/>
                      <w:szCs w:val="16"/>
                    </w:rPr>
                    <w:t>Dmax</w:t>
                  </w:r>
                </w:p>
              </w:txbxContent>
            </v:textbox>
          </v:shape>
        </w:pict>
      </w:r>
      <w:r>
        <w:rPr>
          <w:noProof/>
          <w:lang w:eastAsia="tr-TR"/>
        </w:rPr>
        <w:drawing>
          <wp:inline distT="0" distB="0" distL="0" distR="0" wp14:anchorId="1E6D7694" wp14:editId="686AD139">
            <wp:extent cx="5032532" cy="5287834"/>
            <wp:effectExtent l="0" t="0" r="0" b="0"/>
            <wp:docPr id="814"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cstate="print"/>
                    <a:srcRect/>
                    <a:stretch>
                      <a:fillRect/>
                    </a:stretch>
                  </pic:blipFill>
                  <pic:spPr bwMode="auto">
                    <a:xfrm>
                      <a:off x="0" y="0"/>
                      <a:ext cx="5037996" cy="5293575"/>
                    </a:xfrm>
                    <a:prstGeom prst="rect">
                      <a:avLst/>
                    </a:prstGeom>
                    <a:noFill/>
                    <a:ln w="9525">
                      <a:noFill/>
                      <a:miter lim="800000"/>
                      <a:headEnd/>
                      <a:tailEnd/>
                    </a:ln>
                  </pic:spPr>
                </pic:pic>
              </a:graphicData>
            </a:graphic>
          </wp:inline>
        </w:drawing>
      </w:r>
    </w:p>
    <w:p w14:paraId="02170FAD" w14:textId="77777777" w:rsidR="00595E72" w:rsidRDefault="00595E72" w:rsidP="00595E72">
      <w:pPr>
        <w:ind w:left="708"/>
        <w:rPr>
          <w:rFonts w:eastAsiaTheme="minorEastAsia"/>
        </w:rPr>
      </w:pPr>
    </w:p>
    <w:p w14:paraId="49C11186" w14:textId="77777777" w:rsidR="00595E72" w:rsidRDefault="00595E72" w:rsidP="00595E72">
      <w:pPr>
        <w:ind w:left="708"/>
        <w:rPr>
          <w:rFonts w:eastAsiaTheme="minorEastAsia"/>
        </w:rPr>
      </w:pPr>
    </w:p>
    <w:p w14:paraId="0ECA2BEF" w14:textId="77777777" w:rsidR="00595E72" w:rsidRDefault="00595E72" w:rsidP="00595E72">
      <w:pPr>
        <w:rPr>
          <w:rFonts w:eastAsiaTheme="minorEastAsia"/>
        </w:rPr>
      </w:pPr>
      <w:r>
        <w:rPr>
          <w:rFonts w:eastAsiaTheme="minorEastAsia"/>
        </w:rPr>
        <w:t xml:space="preserve"> </w:t>
      </w:r>
      <m:oMath>
        <m:sSub>
          <m:sSubPr>
            <m:ctrlPr>
              <w:rPr>
                <w:rFonts w:ascii="Cambria Math" w:eastAsiaTheme="minorEastAsia" w:hAnsi="Cambria Math"/>
                <w:i/>
              </w:rPr>
            </m:ctrlPr>
          </m:sSubPr>
          <m:e>
            <m:eqArr>
              <m:eqArrPr>
                <m:ctrlPr>
                  <w:rPr>
                    <w:rFonts w:ascii="Cambria Math" w:eastAsiaTheme="minorEastAsia" w:hAnsi="Cambria Math"/>
                    <w:i/>
                  </w:rPr>
                </m:ctrlPr>
              </m:eqArrPr>
              <m:e>
                <m:r>
                  <w:rPr>
                    <w:rFonts w:ascii="Cambria Math" w:eastAsiaTheme="minorEastAsia" w:hAnsi="Cambria Math"/>
                  </w:rPr>
                  <m:t xml:space="preserve"> </m:t>
                </m:r>
              </m:e>
              <m:e>
                <m:r>
                  <w:rPr>
                    <w:rFonts w:ascii="Cambria Math" w:eastAsiaTheme="minorEastAsia" w:hAnsi="Cambria Math"/>
                  </w:rPr>
                  <m:t xml:space="preserve">          -D</m:t>
                </m:r>
              </m:e>
            </m:eqArr>
          </m:e>
          <m:sub>
            <m:r>
              <w:rPr>
                <w:rFonts w:ascii="Cambria Math" w:eastAsiaTheme="minorEastAsia" w:hAnsi="Cambria Math"/>
              </w:rPr>
              <m:t>max</m:t>
            </m:r>
          </m:sub>
        </m:sSub>
      </m:oMath>
      <w:r>
        <w:rPr>
          <w:rFonts w:eastAsiaTheme="minorEastAsia"/>
        </w:rPr>
        <w:t xml:space="preserve">  (maksimum trafik yoğunluk eğrisi) gösteriyor ki eğim arttıkça ve hız arttıkça her bir yol hattındaki araçların duman yayılımı çok yoğun etki yapmaktadır, ama hız azalınca bu miktar azalmaktadır.</w:t>
      </w:r>
    </w:p>
    <w:p w14:paraId="7D0429AA" w14:textId="77777777" w:rsidR="00595E72" w:rsidRDefault="00595E72" w:rsidP="0095741B">
      <w:pPr>
        <w:pStyle w:val="ListeParagraf"/>
        <w:numPr>
          <w:ilvl w:val="0"/>
          <w:numId w:val="40"/>
        </w:numPr>
        <w:spacing w:after="200" w:line="276" w:lineRule="auto"/>
        <w:contextualSpacing/>
        <w:rPr>
          <w:rFonts w:eastAsiaTheme="minorEastAsia"/>
        </w:rPr>
      </w:pPr>
      <w:r>
        <w:rPr>
          <w:rFonts w:eastAsiaTheme="minorEastAsia"/>
        </w:rPr>
        <w:t xml:space="preserve">Eğer geçiş şeridi varsa veya güçlü kamyon araçları genelde trafiğe ekseriyette  ise D- eğrisi uygulanabilir  ( Ki maksimum motor gücü için ortalama 10 HP / t (beygir gücü) ton başına ..) </w:t>
      </w:r>
    </w:p>
    <w:p w14:paraId="23BF67A7" w14:textId="77777777" w:rsidR="00595E72" w:rsidRDefault="00595E72" w:rsidP="00595E72">
      <w:pPr>
        <w:rPr>
          <w:rFonts w:eastAsiaTheme="minorEastAsia"/>
        </w:rPr>
      </w:pPr>
    </w:p>
    <w:p w14:paraId="00F8461E" w14:textId="77777777" w:rsidR="00595E72" w:rsidRDefault="00595E72" w:rsidP="00595E72">
      <w:pPr>
        <w:rPr>
          <w:rFonts w:eastAsiaTheme="minorEastAsia"/>
          <w:b/>
          <w:u w:val="single"/>
        </w:rPr>
      </w:pPr>
      <w:r w:rsidRPr="00F9588B">
        <w:rPr>
          <w:rFonts w:eastAsiaTheme="minorEastAsia"/>
          <w:b/>
          <w:u w:val="single"/>
        </w:rPr>
        <w:t>Dizel Kamyonlar için Yükseklik faktörü:</w:t>
      </w:r>
    </w:p>
    <w:p w14:paraId="4FA69536" w14:textId="77777777" w:rsidR="00595E72" w:rsidRDefault="00595E72" w:rsidP="00595E72">
      <w:pPr>
        <w:rPr>
          <w:rFonts w:eastAsiaTheme="minorEastAsia"/>
        </w:rPr>
      </w:pPr>
      <w:r>
        <w:rPr>
          <w:rFonts w:eastAsiaTheme="minorEastAsia"/>
        </w:rPr>
        <w:lastRenderedPageBreak/>
        <w:tab/>
        <w:t xml:space="preserve">Hali hazırda yüksekliğin duman yayılımının değişik etkisi olması konusunda ek bir görüş mevcut değildir. Benzinli ve dizel araçların yüksekliğe göre yayılımı aşağıdadır:          </w:t>
      </w:r>
      <w:r>
        <w:rPr>
          <w:noProof/>
          <w:lang w:eastAsia="tr-TR"/>
        </w:rPr>
        <w:drawing>
          <wp:inline distT="0" distB="0" distL="0" distR="0" wp14:anchorId="64E96028" wp14:editId="21F2170A">
            <wp:extent cx="4856671" cy="3956928"/>
            <wp:effectExtent l="0" t="0" r="0" b="0"/>
            <wp:docPr id="815" name="Resim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5" cstate="print">
                      <a:extLst>
                        <a:ext uri="{28A0092B-C50C-407E-A947-70E740481C1C}">
                          <a14:useLocalDpi xmlns:a14="http://schemas.microsoft.com/office/drawing/2010/main"/>
                        </a:ext>
                      </a:extLst>
                    </a:blip>
                    <a:srcRect/>
                    <a:stretch>
                      <a:fillRect/>
                    </a:stretch>
                  </pic:blipFill>
                  <pic:spPr bwMode="auto">
                    <a:xfrm>
                      <a:off x="0" y="0"/>
                      <a:ext cx="4857419" cy="3957538"/>
                    </a:xfrm>
                    <a:prstGeom prst="rect">
                      <a:avLst/>
                    </a:prstGeom>
                    <a:noFill/>
                    <a:ln>
                      <a:noFill/>
                    </a:ln>
                  </pic:spPr>
                </pic:pic>
              </a:graphicData>
            </a:graphic>
          </wp:inline>
        </w:drawing>
      </w:r>
    </w:p>
    <w:p w14:paraId="44B707D1" w14:textId="77777777" w:rsidR="00595E72" w:rsidRDefault="00595E72" w:rsidP="00595E72">
      <w:pPr>
        <w:rPr>
          <w:rFonts w:eastAsiaTheme="minorEastAsia"/>
          <w:b/>
          <w:u w:val="single"/>
        </w:rPr>
      </w:pPr>
      <w:r w:rsidRPr="003E45A8">
        <w:rPr>
          <w:rFonts w:eastAsiaTheme="minorEastAsia"/>
          <w:b/>
          <w:u w:val="single"/>
        </w:rPr>
        <w:t xml:space="preserve">İzin verilebilen </w:t>
      </w:r>
      <w:r>
        <w:rPr>
          <w:rFonts w:eastAsiaTheme="minorEastAsia"/>
          <w:b/>
          <w:u w:val="single"/>
        </w:rPr>
        <w:t>görüş limitleri</w:t>
      </w:r>
    </w:p>
    <w:p w14:paraId="3CB3C201" w14:textId="77777777" w:rsidR="00595E72" w:rsidRPr="00792FC2" w:rsidRDefault="00595E72" w:rsidP="00595E72">
      <w:pPr>
        <w:rPr>
          <w:rFonts w:eastAsiaTheme="minorEastAsia"/>
        </w:rPr>
      </w:pPr>
      <w:r w:rsidRPr="00792FC2">
        <w:rPr>
          <w:rFonts w:eastAsiaTheme="minorEastAsia"/>
          <w:i/>
        </w:rPr>
        <w:t>Müsaade edilebilen görüş limitleri tablosu</w:t>
      </w:r>
      <w:r w:rsidRPr="00792FC2">
        <w:rPr>
          <w:rFonts w:eastAsiaTheme="minorEastAsia"/>
        </w:rPr>
        <w:t>:</w:t>
      </w:r>
    </w:p>
    <w:p w14:paraId="57267B7A" w14:textId="77777777" w:rsidR="00595E72" w:rsidRDefault="00595E72" w:rsidP="00595E72">
      <w:pPr>
        <w:rPr>
          <w:rFonts w:eastAsiaTheme="minorEastAsia"/>
        </w:rPr>
      </w:pPr>
      <w:r w:rsidRPr="003E45A8">
        <w:rPr>
          <w:rFonts w:eastAsiaTheme="minorEastAsia"/>
          <w:u w:val="single"/>
        </w:rPr>
        <w:t>Tünel Tipi:</w:t>
      </w:r>
      <w:r w:rsidRPr="003E45A8">
        <w:rPr>
          <w:rFonts w:eastAsiaTheme="minorEastAsia"/>
          <w:u w:val="single"/>
        </w:rPr>
        <w:tab/>
      </w:r>
      <w:r w:rsidRPr="003E45A8">
        <w:rPr>
          <w:rFonts w:eastAsiaTheme="minorEastAsia"/>
          <w:u w:val="single"/>
        </w:rPr>
        <w:tab/>
      </w: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ax</m:t>
            </m:r>
          </m:sub>
        </m:sSub>
      </m:oMath>
      <w:r w:rsidRPr="003E45A8">
        <w:rPr>
          <w:rFonts w:eastAsiaTheme="minorEastAsia"/>
        </w:rPr>
        <w:t xml:space="preserve">  en yoğun(pik) trafikte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sidRPr="003E45A8">
        <w:rPr>
          <w:rFonts w:eastAsiaTheme="minorEastAsia"/>
        </w:rPr>
        <w:t xml:space="preserve"> )</w:t>
      </w:r>
    </w:p>
    <w:p w14:paraId="7A5BCC5C" w14:textId="77777777" w:rsidR="00595E72" w:rsidRDefault="00595E72" w:rsidP="00595E72">
      <w:pPr>
        <w:rPr>
          <w:rFonts w:eastAsiaTheme="minorEastAsia"/>
        </w:rPr>
      </w:pPr>
      <w:r>
        <w:rPr>
          <w:rFonts w:eastAsiaTheme="minorEastAsia"/>
        </w:rPr>
        <w:t xml:space="preserve">Yoğun hızlı trafiği olan şehir tüneli….        </w:t>
      </w:r>
      <w:r>
        <w:rPr>
          <w:rFonts w:eastAsiaTheme="minorEastAsia"/>
        </w:rPr>
        <w:tab/>
      </w:r>
      <w:r>
        <w:rPr>
          <w:rFonts w:eastAsiaTheme="minorEastAsia"/>
        </w:rPr>
        <w:tab/>
      </w:r>
      <w:r>
        <w:rPr>
          <w:rFonts w:eastAsiaTheme="minorEastAsia"/>
        </w:rPr>
        <w:tab/>
      </w:r>
      <w:r>
        <w:rPr>
          <w:rFonts w:eastAsiaTheme="minorEastAsia"/>
        </w:rPr>
        <w:tab/>
        <w:t>0,005</w:t>
      </w:r>
    </w:p>
    <w:p w14:paraId="2EBBEBD8" w14:textId="77777777" w:rsidR="00595E72" w:rsidRDefault="00595E72" w:rsidP="00595E72">
      <w:pPr>
        <w:rPr>
          <w:rFonts w:eastAsiaTheme="minorEastAsia"/>
        </w:rPr>
      </w:pPr>
      <w:r>
        <w:rPr>
          <w:rFonts w:eastAsiaTheme="minorEastAsia"/>
        </w:rPr>
        <w:t xml:space="preserve">Uluslar arası yolda şehir tüneli..        V= 60-80 km/h        </w:t>
      </w:r>
      <w:r>
        <w:rPr>
          <w:rFonts w:eastAsiaTheme="minorEastAsia"/>
        </w:rPr>
        <w:tab/>
      </w:r>
      <w:r>
        <w:rPr>
          <w:rFonts w:eastAsiaTheme="minorEastAsia"/>
        </w:rPr>
        <w:tab/>
        <w:t>0,0075</w:t>
      </w:r>
      <w:r>
        <w:rPr>
          <w:rFonts w:eastAsiaTheme="minorEastAsia"/>
        </w:rPr>
        <w:tab/>
      </w:r>
    </w:p>
    <w:p w14:paraId="7A539236" w14:textId="77777777" w:rsidR="00595E72" w:rsidRDefault="00595E72" w:rsidP="00595E72">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V=100 km/h</w:t>
      </w:r>
      <w:r>
        <w:rPr>
          <w:rFonts w:eastAsiaTheme="minorEastAsia"/>
        </w:rPr>
        <w:tab/>
      </w:r>
      <w:r>
        <w:rPr>
          <w:rFonts w:eastAsiaTheme="minorEastAsia"/>
        </w:rPr>
        <w:tab/>
      </w:r>
      <w:r>
        <w:rPr>
          <w:rFonts w:eastAsiaTheme="minorEastAsia"/>
        </w:rPr>
        <w:tab/>
        <w:t>0,005</w:t>
      </w:r>
    </w:p>
    <w:p w14:paraId="731D0C2A" w14:textId="77777777" w:rsidR="00595E72" w:rsidRDefault="00595E72" w:rsidP="00595E72">
      <w:pPr>
        <w:rPr>
          <w:rFonts w:eastAsiaTheme="minorEastAsia"/>
        </w:rPr>
      </w:pPr>
    </w:p>
    <w:p w14:paraId="3C688C7D" w14:textId="77777777" w:rsidR="00595E72" w:rsidRDefault="00595E72" w:rsidP="00595E72">
      <w:pPr>
        <w:rPr>
          <w:rFonts w:eastAsiaTheme="minorEastAsia"/>
        </w:rPr>
      </w:pPr>
      <w:r>
        <w:rPr>
          <w:rFonts w:eastAsiaTheme="minorEastAsia"/>
        </w:rPr>
        <w:t>Görüş katsayısı K yoğun trafikte düşürülebilir ve K – değeri 0,009</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_1</m:t>
            </m:r>
          </m:sup>
        </m:sSup>
      </m:oMath>
      <w:r>
        <w:rPr>
          <w:rFonts w:eastAsiaTheme="minorEastAsia"/>
        </w:rPr>
        <w:t xml:space="preserve"> değerine artırılabilir, fakat yerleşim yeri (şehir) tünellerinde K= 0,0075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in üstünde olamaz. Eğer K değeri      K = 0,012</w:t>
      </w:r>
      <m:oMath>
        <m:sSup>
          <m:sSupPr>
            <m:ctrlPr>
              <w:rPr>
                <w:rFonts w:ascii="Cambria Math" w:eastAsiaTheme="minorEastAsia" w:hAnsi="Cambria Math"/>
                <w:i/>
              </w:rPr>
            </m:ctrlPr>
          </m:sSupPr>
          <m:e>
            <m:r>
              <w:rPr>
                <w:rFonts w:ascii="Cambria Math" w:eastAsiaTheme="minorEastAsia" w:hAnsi="Cambria Math"/>
              </w:rPr>
              <m:t xml:space="preserve"> m</m:t>
            </m:r>
          </m:e>
          <m:sup>
            <m:r>
              <w:rPr>
                <w:rFonts w:ascii="Cambria Math" w:eastAsiaTheme="minorEastAsia" w:hAnsi="Cambria Math"/>
              </w:rPr>
              <m:t>-1</m:t>
            </m:r>
          </m:sup>
        </m:sSup>
      </m:oMath>
      <w:r>
        <w:rPr>
          <w:rFonts w:eastAsiaTheme="minorEastAsia"/>
        </w:rPr>
        <w:t xml:space="preserve"> değerine erişince tünel hemen kapatılmalıdır. Tünel içinde bakım çalışması yapılıyorsa K değeri K= 0,002 ile 0,003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1</m:t>
            </m:r>
          </m:sup>
        </m:sSup>
      </m:oMath>
      <w:r>
        <w:rPr>
          <w:rFonts w:eastAsiaTheme="minorEastAsia"/>
        </w:rPr>
        <w:t xml:space="preserve"> arasında olmalıdır.</w:t>
      </w:r>
    </w:p>
    <w:p w14:paraId="11E25A2D" w14:textId="77777777" w:rsidR="00595E72" w:rsidRDefault="00595E72" w:rsidP="00595E72">
      <w:pPr>
        <w:ind w:firstLine="708"/>
        <w:rPr>
          <w:rFonts w:eastAsiaTheme="minorEastAsia"/>
          <w:b/>
          <w:sz w:val="28"/>
          <w:szCs w:val="28"/>
          <w:u w:val="single"/>
        </w:rPr>
      </w:pPr>
      <w:r w:rsidRPr="005B6369">
        <w:rPr>
          <w:rFonts w:eastAsiaTheme="minorEastAsia"/>
          <w:b/>
          <w:sz w:val="28"/>
          <w:szCs w:val="28"/>
          <w:u w:val="single"/>
        </w:rPr>
        <w:t>f-)  Acil Yangın Durumunun Şartları</w:t>
      </w:r>
    </w:p>
    <w:p w14:paraId="33AA1DC1" w14:textId="77777777" w:rsidR="00595E72" w:rsidRDefault="00595E72" w:rsidP="00595E72">
      <w:pPr>
        <w:ind w:firstLine="708"/>
        <w:rPr>
          <w:rFonts w:eastAsiaTheme="minorEastAsia"/>
        </w:rPr>
      </w:pPr>
      <w:r w:rsidRPr="00BE7BEA">
        <w:rPr>
          <w:rFonts w:eastAsiaTheme="minorEastAsia"/>
        </w:rPr>
        <w:t>Tünellerde</w:t>
      </w:r>
      <w:r>
        <w:rPr>
          <w:rFonts w:eastAsiaTheme="minorEastAsia"/>
        </w:rPr>
        <w:t xml:space="preserve"> yangın ara sıra nadiren olmakla birlikte, eninde sonunda olması ihtimaline karşı gelişmiş operasyon planının içinde daima göz önüne alınmalıdır. Tünelde yangın olması anında kayıtlı kontrol sistemi derhal otomatik olarak açılmalı ve bu işlem normal operasyondan acil yangın operasyonuna kadar her şartlarda devrede olmalıdır.</w:t>
      </w:r>
    </w:p>
    <w:p w14:paraId="204451CD" w14:textId="77777777" w:rsidR="00595E72" w:rsidRPr="00BE7BEA" w:rsidRDefault="00595E72" w:rsidP="00595E72">
      <w:pPr>
        <w:ind w:firstLine="708"/>
        <w:rPr>
          <w:rFonts w:eastAsiaTheme="minorEastAsia"/>
        </w:rPr>
      </w:pPr>
      <w:r>
        <w:rPr>
          <w:rFonts w:eastAsiaTheme="minorEastAsia"/>
        </w:rPr>
        <w:t xml:space="preserve">İlk aşamada kesitteki normal hava fanları operasyonları yangının olduğu yerde durdurulacak veya hava akımının hızı saniyede iki metrenin altına düşürecek şekilde aşağıya düşürülecektir.  Taze hava temin fanları durdurulacaktır. Sonra acil fanlar çok yüksek kapasitede olarak bol miktarda ve yüksek hızda yangını önleme programına göre çalışacaktır. </w:t>
      </w:r>
    </w:p>
    <w:p w14:paraId="7802F365" w14:textId="77777777" w:rsidR="00595E72" w:rsidRDefault="00595E72" w:rsidP="00595E72">
      <w:pPr>
        <w:rPr>
          <w:rFonts w:eastAsiaTheme="minorEastAsia"/>
          <w:b/>
          <w:sz w:val="28"/>
          <w:szCs w:val="28"/>
        </w:rPr>
      </w:pPr>
      <w:r w:rsidRPr="004B747B">
        <w:rPr>
          <w:rFonts w:eastAsiaTheme="minorEastAsia"/>
          <w:b/>
          <w:sz w:val="28"/>
          <w:szCs w:val="28"/>
        </w:rPr>
        <w:tab/>
      </w:r>
      <w:r>
        <w:rPr>
          <w:rFonts w:eastAsiaTheme="minorEastAsia"/>
          <w:b/>
          <w:sz w:val="28"/>
          <w:szCs w:val="28"/>
        </w:rPr>
        <w:t>1.3. HAVALANDIRMA SİSTEMİ</w:t>
      </w:r>
    </w:p>
    <w:p w14:paraId="2440664D" w14:textId="77777777" w:rsidR="00595E72" w:rsidRPr="005D346F" w:rsidRDefault="00595E72" w:rsidP="00595E72">
      <w:pPr>
        <w:rPr>
          <w:rFonts w:eastAsiaTheme="minorEastAsia"/>
          <w:b/>
          <w:u w:val="single"/>
        </w:rPr>
      </w:pPr>
      <w:r>
        <w:rPr>
          <w:rFonts w:eastAsiaTheme="minorEastAsia"/>
          <w:b/>
          <w:sz w:val="28"/>
          <w:szCs w:val="28"/>
        </w:rPr>
        <w:tab/>
      </w:r>
      <w:r w:rsidRPr="005D346F">
        <w:rPr>
          <w:rFonts w:eastAsiaTheme="minorEastAsia"/>
          <w:b/>
          <w:u w:val="single"/>
        </w:rPr>
        <w:t>a.) Genel</w:t>
      </w:r>
      <w:r w:rsidRPr="005D346F">
        <w:rPr>
          <w:rFonts w:eastAsiaTheme="minorEastAsia"/>
          <w:b/>
          <w:u w:val="single"/>
        </w:rPr>
        <w:tab/>
      </w:r>
    </w:p>
    <w:p w14:paraId="55A14E25" w14:textId="77777777" w:rsidR="00595E72" w:rsidRDefault="00595E72" w:rsidP="00595E72">
      <w:pPr>
        <w:rPr>
          <w:rFonts w:eastAsiaTheme="minorEastAsia"/>
        </w:rPr>
      </w:pPr>
      <w:r w:rsidRPr="004B747B">
        <w:rPr>
          <w:rFonts w:eastAsiaTheme="minorEastAsia"/>
        </w:rPr>
        <w:tab/>
      </w:r>
      <w:r>
        <w:rPr>
          <w:rFonts w:eastAsiaTheme="minorEastAsia"/>
        </w:rPr>
        <w:t xml:space="preserve">Havalandırmanın amacı; tünel içerisine taze hava temin ederek tünel içindeki zararlı dumanları katlanılabilir (tahammül edilebilir) bir miktara çekmek için azaltma işidir. </w:t>
      </w:r>
    </w:p>
    <w:p w14:paraId="283FC7CC" w14:textId="77777777" w:rsidR="00595E72" w:rsidRDefault="00595E72" w:rsidP="00595E72">
      <w:pPr>
        <w:rPr>
          <w:rFonts w:eastAsiaTheme="minorEastAsia"/>
        </w:rPr>
      </w:pPr>
      <w:r>
        <w:rPr>
          <w:rFonts w:eastAsiaTheme="minorEastAsia"/>
        </w:rPr>
        <w:t>Ayrım veya seçim doğal veya mekanik havalandırma işleri arasında yapılır</w:t>
      </w:r>
    </w:p>
    <w:p w14:paraId="31E0953B" w14:textId="77777777" w:rsidR="00595E72" w:rsidRDefault="00595E72" w:rsidP="00595E72">
      <w:pPr>
        <w:rPr>
          <w:rFonts w:eastAsiaTheme="minorEastAsia"/>
        </w:rPr>
      </w:pPr>
      <w:r>
        <w:rPr>
          <w:rFonts w:eastAsiaTheme="minorEastAsia"/>
        </w:rPr>
        <w:tab/>
      </w:r>
      <w:r w:rsidRPr="005D346F">
        <w:rPr>
          <w:rFonts w:eastAsiaTheme="minorEastAsia"/>
          <w:b/>
          <w:u w:val="single"/>
        </w:rPr>
        <w:t>b.) Doğal Havalandırma</w:t>
      </w:r>
      <w:r>
        <w:rPr>
          <w:rFonts w:eastAsiaTheme="minorEastAsia"/>
        </w:rPr>
        <w:t>:</w:t>
      </w:r>
    </w:p>
    <w:p w14:paraId="0FC9D426" w14:textId="77777777" w:rsidR="00595E72" w:rsidRDefault="00595E72" w:rsidP="00595E72">
      <w:pPr>
        <w:rPr>
          <w:rFonts w:eastAsiaTheme="minorEastAsia"/>
        </w:rPr>
      </w:pPr>
      <w:r>
        <w:rPr>
          <w:rFonts w:eastAsiaTheme="minorEastAsia"/>
        </w:rPr>
        <w:tab/>
        <w:t xml:space="preserve">Her tünelde bir miktar doğal havalandırma vardır. Bu tünelin iki baş portal yerinin azıcık da olsa meteorolojik basınç farkından doğar veya tünelden geçen araçların piston etkisi veya baca etkisi </w:t>
      </w:r>
      <w:r>
        <w:rPr>
          <w:rFonts w:eastAsiaTheme="minorEastAsia"/>
        </w:rPr>
        <w:lastRenderedPageBreak/>
        <w:t xml:space="preserve">nedeniyle olur. Doğal havalandırmanın yeterli olup olmayacağının kararı, trafik hacmine, tünel uzunluğuna, yolun eğimine ve meteorolojik durumuna bağlıdır. </w:t>
      </w:r>
    </w:p>
    <w:p w14:paraId="4CDC75DE" w14:textId="77777777" w:rsidR="00595E72" w:rsidRDefault="00595E72" w:rsidP="00595E72">
      <w:pPr>
        <w:rPr>
          <w:rFonts w:eastAsiaTheme="minorEastAsia"/>
        </w:rPr>
      </w:pPr>
      <w:r>
        <w:rPr>
          <w:rFonts w:eastAsiaTheme="minorEastAsia"/>
        </w:rPr>
        <w:tab/>
        <w:t xml:space="preserve">Çok kısa tünellerde normal şartlar altında havalandırma yeterlidir. Fakat günlük trafik birkaç yüz adet aracı geçerse, uzunluğu da birkaç km </w:t>
      </w:r>
      <w:proofErr w:type="spellStart"/>
      <w:r>
        <w:rPr>
          <w:rFonts w:eastAsiaTheme="minorEastAsia"/>
        </w:rPr>
        <w:t>yi</w:t>
      </w:r>
      <w:proofErr w:type="spellEnd"/>
      <w:r>
        <w:rPr>
          <w:rFonts w:eastAsiaTheme="minorEastAsia"/>
        </w:rPr>
        <w:t xml:space="preserve"> bulursa mekanik havalandırma olmadan bu tünelde seyahat etmek imkansız olur. Havalandırma sadece çok düşük miktarda meydana gelmiş zehirli dumanların seyreltilmesine yeterli olabilir. Ama zararlı gazları doğal havalandırma seyreltemiyorsa bu sınırdan sonra mekanik havalandırma kurulması gerekecektir. </w:t>
      </w:r>
    </w:p>
    <w:p w14:paraId="40A2AB1A" w14:textId="77777777" w:rsidR="00595E72" w:rsidRDefault="00595E72" w:rsidP="00595E72">
      <w:pPr>
        <w:rPr>
          <w:rFonts w:eastAsiaTheme="minorEastAsia"/>
          <w:b/>
          <w:u w:val="single"/>
        </w:rPr>
      </w:pPr>
      <w:r>
        <w:rPr>
          <w:rFonts w:eastAsiaTheme="minorEastAsia"/>
        </w:rPr>
        <w:tab/>
      </w:r>
      <w:r w:rsidRPr="00552B50">
        <w:rPr>
          <w:rFonts w:eastAsiaTheme="minorEastAsia"/>
          <w:b/>
          <w:u w:val="single"/>
        </w:rPr>
        <w:t>c.) Mekanik Havalandırma:</w:t>
      </w:r>
    </w:p>
    <w:p w14:paraId="3B8ADC09" w14:textId="77777777" w:rsidR="00595E72" w:rsidRDefault="00595E72" w:rsidP="00595E72">
      <w:pPr>
        <w:rPr>
          <w:rFonts w:eastAsiaTheme="minorEastAsia"/>
          <w:b/>
        </w:rPr>
      </w:pPr>
      <w:r w:rsidRPr="00814314">
        <w:rPr>
          <w:rFonts w:eastAsiaTheme="minorEastAsia"/>
          <w:b/>
        </w:rPr>
        <w:t xml:space="preserve"> </w:t>
      </w:r>
      <w:r w:rsidRPr="00814314">
        <w:rPr>
          <w:rFonts w:eastAsiaTheme="minorEastAsia"/>
          <w:b/>
        </w:rPr>
        <w:tab/>
      </w:r>
      <w:r>
        <w:rPr>
          <w:rFonts w:eastAsiaTheme="minorEastAsia"/>
          <w:b/>
        </w:rPr>
        <w:t>c.1-) Jet Fanlar ile Boyuna Havalandırma:</w:t>
      </w:r>
    </w:p>
    <w:p w14:paraId="59282C12" w14:textId="77777777" w:rsidR="00595E72" w:rsidRDefault="00595E72" w:rsidP="00595E72">
      <w:pPr>
        <w:rPr>
          <w:rFonts w:eastAsiaTheme="minorEastAsia"/>
        </w:rPr>
      </w:pPr>
      <w:r>
        <w:rPr>
          <w:rFonts w:eastAsiaTheme="minorEastAsia"/>
          <w:b/>
        </w:rPr>
        <w:tab/>
      </w:r>
      <w:r>
        <w:rPr>
          <w:rFonts w:eastAsiaTheme="minorEastAsia"/>
        </w:rPr>
        <w:t xml:space="preserve">Boyuna havalandırma sisteminde taze hava tünel girişinin (portal) birinden getirilerek tünele basılır.  Bu boyuna havalandırma sistemi; düşük maliyetli kurulması ve yapımı olduğu için mekanik havalandırma sisteminin en ucuz sistemidir. Boyuna hava akımını tesis etmek için, tünellerin tavanlarına veya yan duvarlarına fanlar yerleştirilir. Fanlar tünel ekseni boyunca taze havayı içeriye alır veya dışarıya daha yüksek hızda üflerler. Bu jet fanlarda gelen itme gücü tünel içindeki havaya aktarılır. Fanlar genellikle iki yönde çalışabilir olarak yapılmıştır, havanın akımını bir yönden diğer tarafa çevirebilmesi, yani diğer yöne hava akımı verebilmesi için fan üflemeleri değişebilmektedir. Bu durum doğal havalandırmanın da fan havalandırmasına aynı doğrultuda hava üfleme imkanı işlemine yarar. Hava kirliliğinin artışı doğrusal olarak gelişir. Bu tip havalandırma hava hızı 8-10 m/saniyeyi geçince kullanılmamalıdır. Hava akımının yüksek hızlarında araçlarını terk edecek kişiler boyuna akım tehlike yaratır. </w:t>
      </w:r>
      <w:r>
        <w:rPr>
          <w:rFonts w:eastAsiaTheme="minorEastAsia"/>
          <w:noProof/>
          <w:lang w:eastAsia="tr-TR"/>
        </w:rPr>
        <w:drawing>
          <wp:inline distT="0" distB="0" distL="0" distR="0" wp14:anchorId="65509879" wp14:editId="1B8A4126">
            <wp:extent cx="5760720" cy="4013381"/>
            <wp:effectExtent l="0" t="0" r="0" b="0"/>
            <wp:docPr id="816" name="Resim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6" cstate="print">
                      <a:extLst>
                        <a:ext uri="{28A0092B-C50C-407E-A947-70E740481C1C}">
                          <a14:useLocalDpi xmlns:a14="http://schemas.microsoft.com/office/drawing/2010/main"/>
                        </a:ext>
                      </a:extLst>
                    </a:blip>
                    <a:srcRect/>
                    <a:stretch>
                      <a:fillRect/>
                    </a:stretch>
                  </pic:blipFill>
                  <pic:spPr bwMode="auto">
                    <a:xfrm>
                      <a:off x="0" y="0"/>
                      <a:ext cx="5760720" cy="4013381"/>
                    </a:xfrm>
                    <a:prstGeom prst="rect">
                      <a:avLst/>
                    </a:prstGeom>
                    <a:noFill/>
                    <a:ln>
                      <a:noFill/>
                    </a:ln>
                  </pic:spPr>
                </pic:pic>
              </a:graphicData>
            </a:graphic>
          </wp:inline>
        </w:drawing>
      </w:r>
    </w:p>
    <w:p w14:paraId="752F9078" w14:textId="77777777" w:rsidR="00595E72" w:rsidRDefault="00595E72" w:rsidP="00595E72">
      <w:pPr>
        <w:ind w:firstLine="708"/>
        <w:rPr>
          <w:rFonts w:eastAsiaTheme="minorEastAsia"/>
        </w:rPr>
      </w:pPr>
      <w:r>
        <w:rPr>
          <w:rFonts w:eastAsiaTheme="minorEastAsia"/>
          <w:b/>
        </w:rPr>
        <w:t xml:space="preserve">c.2-) </w:t>
      </w:r>
      <w:r w:rsidRPr="007D5549">
        <w:rPr>
          <w:rFonts w:eastAsiaTheme="minorEastAsia"/>
          <w:b/>
        </w:rPr>
        <w:t>Jet Fanlarla Bölünmüş Boyuna Havalandırma Sistemi</w:t>
      </w:r>
      <w:r>
        <w:rPr>
          <w:rFonts w:eastAsiaTheme="minorEastAsia"/>
        </w:rPr>
        <w:t>:</w:t>
      </w:r>
    </w:p>
    <w:p w14:paraId="3CC634F2" w14:textId="77777777" w:rsidR="00595E72" w:rsidRDefault="00595E72" w:rsidP="00595E72">
      <w:pPr>
        <w:rPr>
          <w:rFonts w:eastAsiaTheme="minorEastAsia"/>
        </w:rPr>
      </w:pPr>
      <w:r>
        <w:rPr>
          <w:rFonts w:eastAsiaTheme="minorEastAsia"/>
        </w:rPr>
        <w:tab/>
        <w:t xml:space="preserve">Bu sistemde, tünel içindeki hava belirli bölgelere ayrılır. </w:t>
      </w:r>
      <w:proofErr w:type="spellStart"/>
      <w:r>
        <w:rPr>
          <w:rFonts w:eastAsiaTheme="minorEastAsia"/>
        </w:rPr>
        <w:t>Eksoz</w:t>
      </w:r>
      <w:proofErr w:type="spellEnd"/>
      <w:r>
        <w:rPr>
          <w:rFonts w:eastAsiaTheme="minorEastAsia"/>
        </w:rPr>
        <w:t xml:space="preserve"> gazları kendine yakın şafttan veya yaklaşım tüneli çıkışında dışarı atılır, taze hava ise belirli şaft veya galeriden içeri alınır. Dışarı atılacak hava veya içeri alınacak hava tünel içinde birbirine paralel tüplerde de taşınabilir. Bu sistem jet fanlı boyuna havalandırma sisteminin avantajıdır.  Aynı şaft veya tüp içerisinde hava taşımanın </w:t>
      </w:r>
      <w:r w:rsidRPr="001F448B">
        <w:rPr>
          <w:rFonts w:eastAsiaTheme="minorEastAsia"/>
          <w:b/>
        </w:rPr>
        <w:t>birinci şartı</w:t>
      </w:r>
      <w:r>
        <w:rPr>
          <w:rFonts w:eastAsiaTheme="minorEastAsia"/>
        </w:rPr>
        <w:t xml:space="preserve"> tünel içindeki hava hızının 8-10 m/saniyenin altında olmasını temin etmek olmalıdır.</w:t>
      </w:r>
    </w:p>
    <w:p w14:paraId="1AE9EA61" w14:textId="77777777" w:rsidR="00595E72" w:rsidRDefault="00595E72" w:rsidP="00595E72">
      <w:pPr>
        <w:rPr>
          <w:rFonts w:eastAsiaTheme="minorEastAsia"/>
        </w:rPr>
      </w:pPr>
      <w:r>
        <w:rPr>
          <w:rFonts w:eastAsiaTheme="minorEastAsia"/>
        </w:rPr>
        <w:tab/>
        <w:t>Hava kirliliğinin dağılımı testere dişi karakterindedir. Temiz hava içeriye üflendiğinde kirlilik yoğunluğu keskin olarak hemen aşağıya çöker.</w:t>
      </w:r>
    </w:p>
    <w:p w14:paraId="1AD14323" w14:textId="77777777" w:rsidR="00595E72" w:rsidRDefault="00595E72" w:rsidP="00595E72">
      <w:pPr>
        <w:rPr>
          <w:rFonts w:eastAsiaTheme="minorEastAsia"/>
        </w:rPr>
      </w:pPr>
      <w:r>
        <w:rPr>
          <w:rFonts w:eastAsiaTheme="minorEastAsia"/>
        </w:rPr>
        <w:tab/>
        <w:t xml:space="preserve">Japonlar elektrostatik çöktürücü sistem geliştirdi ve uzun yol tünelleri için boyuna havalandırma ile birlikte kullanıyorlar. Bu elektrostatik filtreler </w:t>
      </w:r>
      <w:proofErr w:type="spellStart"/>
      <w:r>
        <w:rPr>
          <w:rFonts w:eastAsiaTheme="minorEastAsia"/>
        </w:rPr>
        <w:t>eksozdan</w:t>
      </w:r>
      <w:proofErr w:type="spellEnd"/>
      <w:r>
        <w:rPr>
          <w:rFonts w:eastAsiaTheme="minorEastAsia"/>
        </w:rPr>
        <w:t xml:space="preserve"> çıkan zerreleri yüzde 70 ile 80 civarında kısmını çökeltiyor, fakat zehirli yayılım olan CO, NO, HC gibi gazlar için etkili olamıyor. Bu tip filtrelerin yapım ve bakım maliyeti oldukça yüksektir. Her bir filtre istasyonu fan gurubu ve yardımcı </w:t>
      </w:r>
      <w:r>
        <w:rPr>
          <w:rFonts w:eastAsiaTheme="minorEastAsia"/>
        </w:rPr>
        <w:lastRenderedPageBreak/>
        <w:t>elektrik sistemi dahil bir dışarı atma tüneli ister. Filtreleme istasyonlarının kurulma mesafe aralığı ise ortalama 600 – 1000 m civarındadır.</w:t>
      </w:r>
    </w:p>
    <w:p w14:paraId="69095C85" w14:textId="77777777" w:rsidR="00595E72" w:rsidRDefault="00595E72" w:rsidP="00595E72">
      <w:pPr>
        <w:rPr>
          <w:rFonts w:eastAsiaTheme="minorEastAsia"/>
        </w:rPr>
      </w:pPr>
      <w:r>
        <w:rPr>
          <w:rFonts w:eastAsiaTheme="minorEastAsia"/>
          <w:noProof/>
          <w:lang w:eastAsia="tr-TR"/>
        </w:rPr>
        <w:drawing>
          <wp:inline distT="0" distB="0" distL="0" distR="0" wp14:anchorId="06A342F4" wp14:editId="54FD7BFB">
            <wp:extent cx="5760720" cy="3963691"/>
            <wp:effectExtent l="0" t="0" r="0" b="0"/>
            <wp:docPr id="817" name="Resim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print">
                      <a:extLst>
                        <a:ext uri="{28A0092B-C50C-407E-A947-70E740481C1C}">
                          <a14:useLocalDpi xmlns:a14="http://schemas.microsoft.com/office/drawing/2010/main"/>
                        </a:ext>
                      </a:extLst>
                    </a:blip>
                    <a:srcRect/>
                    <a:stretch>
                      <a:fillRect/>
                    </a:stretch>
                  </pic:blipFill>
                  <pic:spPr bwMode="auto">
                    <a:xfrm>
                      <a:off x="0" y="0"/>
                      <a:ext cx="5760720" cy="3963691"/>
                    </a:xfrm>
                    <a:prstGeom prst="rect">
                      <a:avLst/>
                    </a:prstGeom>
                    <a:noFill/>
                    <a:ln>
                      <a:noFill/>
                    </a:ln>
                  </pic:spPr>
                </pic:pic>
              </a:graphicData>
            </a:graphic>
          </wp:inline>
        </w:drawing>
      </w:r>
    </w:p>
    <w:p w14:paraId="272F4D1C" w14:textId="77777777" w:rsidR="00595E72" w:rsidRDefault="00595E72" w:rsidP="00595E72">
      <w:pPr>
        <w:rPr>
          <w:rFonts w:eastAsiaTheme="minorEastAsia"/>
        </w:rPr>
      </w:pPr>
      <w:r>
        <w:rPr>
          <w:rFonts w:eastAsiaTheme="minorEastAsia"/>
        </w:rPr>
        <w:t>Avrupa ve Japonya’da ki tünellerde arazi deneyimleri ve son çalışmalar tek yönlü trafik ile tünelden geçilmesi(yani iki tüplü, biri gidiş, diğeri geliş) halinde; yangın şartlarında dahi, boyuna havalandırma sistemi daha yüksek seviyede emniyetli olmaktadır. Yangın sebebiyle soyutlanmış bağımsız bölgedeki sıcak gazların ve dumanın akışı, blok olarak tayin edilen yerde ve daima boş olan tünelden dışarı atılır. İlaveten; paralel olarak yapılmış tünel tüpleri, birbirine geçiş koridor tüneli yapımı sayesinde çok iyi kaçış imkanı sağlar.</w:t>
      </w:r>
    </w:p>
    <w:p w14:paraId="5CADE923" w14:textId="77777777" w:rsidR="00595E72" w:rsidRDefault="00595E72" w:rsidP="00595E72">
      <w:pPr>
        <w:rPr>
          <w:rFonts w:eastAsiaTheme="minorEastAsia"/>
          <w:b/>
          <w:u w:val="single"/>
        </w:rPr>
      </w:pPr>
      <w:r>
        <w:rPr>
          <w:rFonts w:eastAsiaTheme="minorEastAsia"/>
        </w:rPr>
        <w:tab/>
      </w:r>
      <w:r w:rsidRPr="005A7F46">
        <w:rPr>
          <w:rFonts w:eastAsiaTheme="minorEastAsia"/>
          <w:b/>
          <w:u w:val="single"/>
        </w:rPr>
        <w:t>Yarı enlemesine Havalandırma sistemi</w:t>
      </w:r>
    </w:p>
    <w:p w14:paraId="16D5C5E0" w14:textId="77777777" w:rsidR="00595E72" w:rsidRDefault="00595E72" w:rsidP="00595E72">
      <w:pPr>
        <w:rPr>
          <w:rFonts w:eastAsiaTheme="minorEastAsia"/>
        </w:rPr>
      </w:pPr>
      <w:r w:rsidRPr="005A7F46">
        <w:rPr>
          <w:rFonts w:eastAsiaTheme="minorEastAsia"/>
          <w:b/>
        </w:rPr>
        <w:tab/>
      </w:r>
      <w:r w:rsidRPr="005A7F46">
        <w:rPr>
          <w:rFonts w:eastAsiaTheme="minorEastAsia"/>
        </w:rPr>
        <w:t xml:space="preserve">Eğer tünelin </w:t>
      </w:r>
      <w:r>
        <w:rPr>
          <w:rFonts w:eastAsiaTheme="minorEastAsia"/>
        </w:rPr>
        <w:t>her yerinde kirlilik aynı ise, tünel aksı boyunca birkaç metresinde   (örneğin 5- 8 m civarı) taze hava tünele verilmelidir. Bu iş ancak ana tünele paralel bir kutu hava kanalı (</w:t>
      </w:r>
      <w:proofErr w:type="spellStart"/>
      <w:r>
        <w:rPr>
          <w:rFonts w:eastAsiaTheme="minorEastAsia"/>
        </w:rPr>
        <w:t>duct</w:t>
      </w:r>
      <w:proofErr w:type="spellEnd"/>
      <w:r>
        <w:rPr>
          <w:rFonts w:eastAsiaTheme="minorEastAsia"/>
        </w:rPr>
        <w:t xml:space="preserve">) yapımı ile sağlanır. Bu hava kanalının tünel tavanında veya tavanında olması önemli değildir. Hava tünelin enlemesine her açılan pencerelerden üflenmelidir. </w:t>
      </w:r>
      <w:proofErr w:type="spellStart"/>
      <w:r>
        <w:rPr>
          <w:rFonts w:eastAsiaTheme="minorEastAsia"/>
        </w:rPr>
        <w:t>Eksoz</w:t>
      </w:r>
      <w:proofErr w:type="spellEnd"/>
      <w:r>
        <w:rPr>
          <w:rFonts w:eastAsiaTheme="minorEastAsia"/>
        </w:rPr>
        <w:t xml:space="preserve"> gazları bu gelen havanın etkisi ile boyuna doğrultuda tüneli terk edecektir. Bu sebeple bu sisteme yâri enine havalandırma sistemi denilmektedir. </w:t>
      </w:r>
    </w:p>
    <w:p w14:paraId="2214D3E8" w14:textId="77777777" w:rsidR="00595E72" w:rsidRDefault="00595E72" w:rsidP="00595E72">
      <w:pPr>
        <w:rPr>
          <w:rFonts w:eastAsiaTheme="minorEastAsia"/>
        </w:rPr>
      </w:pPr>
      <w:r>
        <w:rPr>
          <w:rFonts w:eastAsiaTheme="minorEastAsia"/>
        </w:rPr>
        <w:tab/>
        <w:t>Fanlar genellikle iki tarafa çalışabilir olmalıdırlar. Bu fanlar içerideki kirli havayı çıkarma işinde de kullanılabilmeliler. Bu bize, tünelin ortalama her 6 (altı) metresinden yangın nedeniyle oluşacak dumanın, kir vesairenin devamlı olarak dışarı atılabilmesini sağlar.</w:t>
      </w:r>
    </w:p>
    <w:p w14:paraId="1412213C" w14:textId="77777777" w:rsidR="00595E72" w:rsidRDefault="00595E72" w:rsidP="00595E72">
      <w:pPr>
        <w:rPr>
          <w:rFonts w:eastAsiaTheme="minorEastAsia"/>
        </w:rPr>
      </w:pPr>
    </w:p>
    <w:p w14:paraId="1691A5E2" w14:textId="77777777" w:rsidR="00595E72" w:rsidRDefault="00595E72" w:rsidP="00595E72">
      <w:pPr>
        <w:rPr>
          <w:rFonts w:eastAsiaTheme="minorEastAsia"/>
          <w:u w:val="single"/>
        </w:rPr>
      </w:pPr>
      <w:r>
        <w:rPr>
          <w:rFonts w:eastAsiaTheme="minorEastAsia"/>
          <w:u w:val="single"/>
        </w:rPr>
        <w:t xml:space="preserve">                                                                           </w:t>
      </w:r>
    </w:p>
    <w:p w14:paraId="6C959395" w14:textId="77777777" w:rsidR="00595E72" w:rsidRPr="00F9588B" w:rsidRDefault="00595E72" w:rsidP="00595E72">
      <w:pPr>
        <w:pStyle w:val="ListeParagraf"/>
        <w:ind w:left="142"/>
        <w:rPr>
          <w:rFonts w:eastAsiaTheme="minorEastAsia"/>
        </w:rPr>
      </w:pPr>
      <w:r>
        <w:rPr>
          <w:rFonts w:eastAsiaTheme="minorEastAsia"/>
          <w:noProof/>
          <w:lang w:eastAsia="tr-TR"/>
        </w:rPr>
        <w:lastRenderedPageBreak/>
        <w:drawing>
          <wp:inline distT="0" distB="0" distL="0" distR="0" wp14:anchorId="47681D09" wp14:editId="0F128824">
            <wp:extent cx="5760720" cy="4095891"/>
            <wp:effectExtent l="0" t="0" r="0" b="0"/>
            <wp:docPr id="818" name="Resim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8" cstate="print">
                      <a:extLst>
                        <a:ext uri="{28A0092B-C50C-407E-A947-70E740481C1C}">
                          <a14:useLocalDpi xmlns:a14="http://schemas.microsoft.com/office/drawing/2010/main"/>
                        </a:ext>
                      </a:extLst>
                    </a:blip>
                    <a:srcRect/>
                    <a:stretch>
                      <a:fillRect/>
                    </a:stretch>
                  </pic:blipFill>
                  <pic:spPr bwMode="auto">
                    <a:xfrm>
                      <a:off x="0" y="0"/>
                      <a:ext cx="5760720" cy="4095891"/>
                    </a:xfrm>
                    <a:prstGeom prst="rect">
                      <a:avLst/>
                    </a:prstGeom>
                    <a:noFill/>
                    <a:ln>
                      <a:noFill/>
                    </a:ln>
                  </pic:spPr>
                </pic:pic>
              </a:graphicData>
            </a:graphic>
          </wp:inline>
        </w:drawing>
      </w:r>
    </w:p>
    <w:p w14:paraId="414BBC15" w14:textId="77777777" w:rsidR="00595E72" w:rsidRDefault="00595E72" w:rsidP="00595E72">
      <w:pPr>
        <w:ind w:left="-142"/>
        <w:rPr>
          <w:rFonts w:eastAsiaTheme="minorEastAsia"/>
        </w:rPr>
      </w:pPr>
      <w:r>
        <w:rPr>
          <w:rFonts w:eastAsiaTheme="minorEastAsia"/>
        </w:rPr>
        <w:tab/>
      </w:r>
      <w:r>
        <w:rPr>
          <w:rFonts w:eastAsiaTheme="minorEastAsia"/>
        </w:rPr>
        <w:tab/>
        <w:t xml:space="preserve">Yarı enlemesine havalandırmanın avantajları yüksek yapım maliyeti yüzünden askıya alınmaktadır. Bu inşaattın gereği ikinci tüp demek daha büyük kazı ve daha fazla harcama, ikinci tavanı oluşturmak ise ayrı bir ek masraf gerektiriyor. Bir önce anlatılan boyuna havalandırmanın işletme masrafından da bu sistemin işletme maliyeti fazladır. Bu sebeplerle yarı enlemesine havalandırma sistemi nadiren kullanılmaktadır. </w:t>
      </w:r>
    </w:p>
    <w:p w14:paraId="117B3C56" w14:textId="77777777" w:rsidR="00595E72" w:rsidRDefault="00595E72" w:rsidP="00595E72">
      <w:pPr>
        <w:ind w:left="-142"/>
        <w:rPr>
          <w:rFonts w:eastAsiaTheme="minorEastAsia"/>
        </w:rPr>
      </w:pPr>
      <w:r>
        <w:rPr>
          <w:rFonts w:eastAsiaTheme="minorEastAsia"/>
        </w:rPr>
        <w:tab/>
        <w:t xml:space="preserve">Boyuna havalandırma hızı 8-10 m/ saniyeye ulaşınca yarı enlemesine havalandırma sisteminin limitine erişmiş olunur. O zaman </w:t>
      </w:r>
      <w:proofErr w:type="spellStart"/>
      <w:r>
        <w:rPr>
          <w:rFonts w:eastAsiaTheme="minorEastAsia"/>
        </w:rPr>
        <w:t>eksoz</w:t>
      </w:r>
      <w:proofErr w:type="spellEnd"/>
      <w:r>
        <w:rPr>
          <w:rFonts w:eastAsiaTheme="minorEastAsia"/>
        </w:rPr>
        <w:t xml:space="preserve"> gazlarının seyreltilmesi gereklidir. </w:t>
      </w:r>
    </w:p>
    <w:p w14:paraId="3FC66664" w14:textId="77777777" w:rsidR="00595E72" w:rsidRDefault="00595E72" w:rsidP="00595E72">
      <w:pPr>
        <w:ind w:left="-142"/>
        <w:rPr>
          <w:rFonts w:eastAsiaTheme="minorEastAsia"/>
          <w:b/>
          <w:u w:val="single"/>
        </w:rPr>
      </w:pPr>
      <w:r>
        <w:rPr>
          <w:rFonts w:eastAsiaTheme="minorEastAsia"/>
        </w:rPr>
        <w:tab/>
      </w:r>
      <w:r>
        <w:rPr>
          <w:rFonts w:eastAsiaTheme="minorEastAsia"/>
        </w:rPr>
        <w:tab/>
      </w:r>
      <w:r w:rsidRPr="00BC3AAE">
        <w:rPr>
          <w:rFonts w:eastAsiaTheme="minorEastAsia"/>
          <w:b/>
          <w:u w:val="single"/>
        </w:rPr>
        <w:t>En</w:t>
      </w:r>
      <w:r>
        <w:rPr>
          <w:rFonts w:eastAsiaTheme="minorEastAsia"/>
          <w:b/>
          <w:u w:val="single"/>
        </w:rPr>
        <w:t>lemesine</w:t>
      </w:r>
      <w:r w:rsidRPr="00BC3AAE">
        <w:rPr>
          <w:rFonts w:eastAsiaTheme="minorEastAsia"/>
          <w:b/>
          <w:u w:val="single"/>
        </w:rPr>
        <w:t xml:space="preserve"> </w:t>
      </w:r>
      <w:r>
        <w:rPr>
          <w:rFonts w:eastAsiaTheme="minorEastAsia"/>
          <w:b/>
          <w:u w:val="single"/>
        </w:rPr>
        <w:t xml:space="preserve">Tam </w:t>
      </w:r>
      <w:r w:rsidRPr="00BC3AAE">
        <w:rPr>
          <w:rFonts w:eastAsiaTheme="minorEastAsia"/>
          <w:b/>
          <w:u w:val="single"/>
        </w:rPr>
        <w:t>havalandırma sistemi:</w:t>
      </w:r>
    </w:p>
    <w:p w14:paraId="3952D82E" w14:textId="77777777" w:rsidR="00595E72" w:rsidRDefault="00595E72" w:rsidP="00595E72">
      <w:pPr>
        <w:ind w:left="-142"/>
        <w:rPr>
          <w:rFonts w:eastAsiaTheme="minorEastAsia"/>
        </w:rPr>
      </w:pPr>
      <w:r>
        <w:rPr>
          <w:rFonts w:eastAsiaTheme="minorEastAsia"/>
        </w:rPr>
        <w:tab/>
      </w:r>
      <w:r>
        <w:rPr>
          <w:rFonts w:eastAsiaTheme="minorEastAsia"/>
        </w:rPr>
        <w:tab/>
        <w:t>Bu tip havalandırma sisteminde hem taze hava kanalı (</w:t>
      </w:r>
      <w:proofErr w:type="spellStart"/>
      <w:r>
        <w:rPr>
          <w:rFonts w:eastAsiaTheme="minorEastAsia"/>
        </w:rPr>
        <w:t>duct</w:t>
      </w:r>
      <w:proofErr w:type="spellEnd"/>
      <w:r>
        <w:rPr>
          <w:rFonts w:eastAsiaTheme="minorEastAsia"/>
        </w:rPr>
        <w:t xml:space="preserve">), hem de </w:t>
      </w:r>
      <w:proofErr w:type="spellStart"/>
      <w:r>
        <w:rPr>
          <w:rFonts w:eastAsiaTheme="minorEastAsia"/>
        </w:rPr>
        <w:t>eksoz</w:t>
      </w:r>
      <w:proofErr w:type="spellEnd"/>
      <w:r>
        <w:rPr>
          <w:rFonts w:eastAsiaTheme="minorEastAsia"/>
        </w:rPr>
        <w:t xml:space="preserve"> havası için kanala ihtiyaç vardır. Bu hava kanallarını tünel trafik platformu altında veya üstünde olması önemli değildir. Taze hava kanallardan tünel aksına doğru üflenir ve aynı kanallardan </w:t>
      </w:r>
      <w:proofErr w:type="spellStart"/>
      <w:r>
        <w:rPr>
          <w:rFonts w:eastAsiaTheme="minorEastAsia"/>
        </w:rPr>
        <w:t>eksoz</w:t>
      </w:r>
      <w:proofErr w:type="spellEnd"/>
      <w:r>
        <w:rPr>
          <w:rFonts w:eastAsiaTheme="minorEastAsia"/>
        </w:rPr>
        <w:t xml:space="preserve"> gazı enine doğru emilip dışarı atılır. Bu işlem gereğine göre yön de değiştirir. Bu sebeple yapılan bu tip havalandırma şekline enine havalandırma denilmektedir. </w:t>
      </w:r>
    </w:p>
    <w:p w14:paraId="3A3C2BFC" w14:textId="77777777" w:rsidR="00595E72" w:rsidRDefault="00595E72" w:rsidP="00595E72">
      <w:pPr>
        <w:ind w:left="-142" w:firstLine="850"/>
        <w:rPr>
          <w:rFonts w:eastAsiaTheme="minorEastAsia"/>
        </w:rPr>
      </w:pPr>
      <w:r>
        <w:rPr>
          <w:rFonts w:eastAsiaTheme="minorEastAsia"/>
        </w:rPr>
        <w:t>Enine havalandırma aynı anda dumanın seyreltilmesini de sağladığı ve yolculara taze hava üflene bildiği için yangın halinde çok yüksek derecede emniyetlidir. Bu sistemin yapılması ve işletilmesi her şeye rağmen pahalıdır. Yüksek derecede kazı masrafı gerektiren iki boyuna menfeze (</w:t>
      </w:r>
      <w:proofErr w:type="spellStart"/>
      <w:r>
        <w:rPr>
          <w:rFonts w:eastAsiaTheme="minorEastAsia"/>
        </w:rPr>
        <w:t>box</w:t>
      </w:r>
      <w:proofErr w:type="spellEnd"/>
      <w:r>
        <w:rPr>
          <w:rFonts w:eastAsiaTheme="minorEastAsia"/>
        </w:rPr>
        <w:t xml:space="preserve">, </w:t>
      </w:r>
      <w:proofErr w:type="spellStart"/>
      <w:r>
        <w:rPr>
          <w:rFonts w:eastAsiaTheme="minorEastAsia"/>
        </w:rPr>
        <w:t>duck</w:t>
      </w:r>
      <w:proofErr w:type="spellEnd"/>
      <w:r>
        <w:rPr>
          <w:rFonts w:eastAsiaTheme="minorEastAsia"/>
        </w:rPr>
        <w:t xml:space="preserve">) ihtiyaç vardır. </w:t>
      </w:r>
      <w:proofErr w:type="spellStart"/>
      <w:r>
        <w:rPr>
          <w:rFonts w:eastAsiaTheme="minorEastAsia"/>
        </w:rPr>
        <w:t>Eksoz</w:t>
      </w:r>
      <w:proofErr w:type="spellEnd"/>
      <w:r>
        <w:rPr>
          <w:rFonts w:eastAsiaTheme="minorEastAsia"/>
        </w:rPr>
        <w:t xml:space="preserve"> gazını ve taze havayı ayırmak için aralarına duvar yapılan ikinci bir tünel tavanı gerektirir. (Aşağıdaki şekilde)</w:t>
      </w:r>
    </w:p>
    <w:p w14:paraId="31704321" w14:textId="77777777" w:rsidR="00595E72" w:rsidRDefault="00595E72" w:rsidP="00595E72">
      <w:pPr>
        <w:rPr>
          <w:rFonts w:eastAsiaTheme="minorEastAsia"/>
        </w:rPr>
      </w:pPr>
    </w:p>
    <w:p w14:paraId="3ACC27FF" w14:textId="77777777" w:rsidR="00595E72" w:rsidRDefault="00595E72" w:rsidP="00595E72">
      <w:pPr>
        <w:rPr>
          <w:rFonts w:eastAsiaTheme="minorEastAsia"/>
        </w:rPr>
      </w:pPr>
      <w:r>
        <w:rPr>
          <w:rFonts w:eastAsiaTheme="minorEastAsia"/>
          <w:noProof/>
          <w:lang w:eastAsia="tr-TR"/>
        </w:rPr>
        <w:lastRenderedPageBreak/>
        <w:drawing>
          <wp:inline distT="0" distB="0" distL="0" distR="0" wp14:anchorId="1E04380D" wp14:editId="5D90978B">
            <wp:extent cx="5760283" cy="4140679"/>
            <wp:effectExtent l="0" t="0" r="0" b="0"/>
            <wp:docPr id="819" name="Resim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9" cstate="print">
                      <a:extLst>
                        <a:ext uri="{28A0092B-C50C-407E-A947-70E740481C1C}">
                          <a14:useLocalDpi xmlns:a14="http://schemas.microsoft.com/office/drawing/2010/main"/>
                        </a:ext>
                      </a:extLst>
                    </a:blip>
                    <a:srcRect/>
                    <a:stretch>
                      <a:fillRect/>
                    </a:stretch>
                  </pic:blipFill>
                  <pic:spPr bwMode="auto">
                    <a:xfrm>
                      <a:off x="0" y="0"/>
                      <a:ext cx="5760720" cy="4140993"/>
                    </a:xfrm>
                    <a:prstGeom prst="rect">
                      <a:avLst/>
                    </a:prstGeom>
                    <a:noFill/>
                    <a:ln>
                      <a:noFill/>
                    </a:ln>
                  </pic:spPr>
                </pic:pic>
              </a:graphicData>
            </a:graphic>
          </wp:inline>
        </w:drawing>
      </w:r>
    </w:p>
    <w:p w14:paraId="452747C4" w14:textId="77777777" w:rsidR="00595E72" w:rsidRDefault="00595E72" w:rsidP="00595E72">
      <w:pPr>
        <w:rPr>
          <w:rFonts w:eastAsiaTheme="minorEastAsia"/>
        </w:rPr>
      </w:pPr>
    </w:p>
    <w:p w14:paraId="0EF8F3C9" w14:textId="77777777" w:rsidR="00595E72" w:rsidRDefault="00595E72" w:rsidP="00595E72">
      <w:pPr>
        <w:jc w:val="center"/>
        <w:rPr>
          <w:rFonts w:eastAsiaTheme="minorEastAsia"/>
          <w:b/>
          <w:i/>
        </w:rPr>
      </w:pPr>
      <w:r w:rsidRPr="00AE15D7">
        <w:rPr>
          <w:rFonts w:eastAsiaTheme="minorEastAsia"/>
          <w:b/>
          <w:i/>
        </w:rPr>
        <w:t>HAVALANDIRMA İÇİN GEREKLİ HAVA MİKTARININ TESPİTİ:</w:t>
      </w:r>
    </w:p>
    <w:p w14:paraId="7FAD27BA" w14:textId="77777777" w:rsidR="00595E72" w:rsidRDefault="00595E72" w:rsidP="00595E72">
      <w:pPr>
        <w:rPr>
          <w:rFonts w:eastAsiaTheme="minorEastAsia"/>
        </w:rPr>
      </w:pPr>
      <w:r>
        <w:rPr>
          <w:rFonts w:eastAsiaTheme="minorEastAsia"/>
          <w:b/>
          <w:i/>
        </w:rPr>
        <w:br/>
      </w:r>
      <w:r w:rsidRPr="00AE15D7">
        <w:rPr>
          <w:rFonts w:eastAsiaTheme="minorEastAsia"/>
        </w:rPr>
        <w:t>Tünel içindeki havanın yolcular için emniyetli hale gelmesini temin için</w:t>
      </w:r>
      <w:r>
        <w:rPr>
          <w:rFonts w:eastAsiaTheme="minorEastAsia"/>
        </w:rPr>
        <w:t xml:space="preserve">: </w:t>
      </w:r>
    </w:p>
    <w:p w14:paraId="30DA163D" w14:textId="77777777" w:rsidR="00595E72" w:rsidRPr="00AE15D7" w:rsidRDefault="00595E72" w:rsidP="0095741B">
      <w:pPr>
        <w:pStyle w:val="ListeParagraf"/>
        <w:numPr>
          <w:ilvl w:val="0"/>
          <w:numId w:val="45"/>
        </w:numPr>
        <w:spacing w:after="200" w:line="276" w:lineRule="auto"/>
        <w:contextualSpacing/>
        <w:rPr>
          <w:rFonts w:eastAsiaTheme="minorEastAsia"/>
        </w:rPr>
      </w:pPr>
      <w:r w:rsidRPr="00AE15D7">
        <w:rPr>
          <w:rFonts w:eastAsiaTheme="minorEastAsia"/>
        </w:rPr>
        <w:t xml:space="preserve">O tüneldeki koşullara göre meydana gelen CO </w:t>
      </w:r>
      <w:r>
        <w:rPr>
          <w:rFonts w:eastAsiaTheme="minorEastAsia"/>
        </w:rPr>
        <w:t>miktarının</w:t>
      </w:r>
      <w:r w:rsidRPr="00AE15D7">
        <w:rPr>
          <w:rFonts w:eastAsiaTheme="minorEastAsia"/>
        </w:rPr>
        <w:t xml:space="preserve"> tespiti gerekir</w:t>
      </w:r>
    </w:p>
    <w:p w14:paraId="3993EBD1" w14:textId="77777777" w:rsidR="00595E72" w:rsidRDefault="00595E72" w:rsidP="0095741B">
      <w:pPr>
        <w:pStyle w:val="ListeParagraf"/>
        <w:numPr>
          <w:ilvl w:val="0"/>
          <w:numId w:val="45"/>
        </w:numPr>
        <w:spacing w:after="200" w:line="276" w:lineRule="auto"/>
        <w:contextualSpacing/>
        <w:rPr>
          <w:rFonts w:eastAsiaTheme="minorEastAsia"/>
        </w:rPr>
      </w:pPr>
      <w:r>
        <w:rPr>
          <w:rFonts w:eastAsiaTheme="minorEastAsia"/>
        </w:rPr>
        <w:t>Bu miktar:</w:t>
      </w:r>
    </w:p>
    <w:p w14:paraId="7ACA799A" w14:textId="77777777" w:rsidR="00595E72" w:rsidRDefault="00595E72" w:rsidP="00595E72">
      <w:pPr>
        <w:pStyle w:val="ListeParagraf"/>
        <w:ind w:left="600"/>
        <w:rPr>
          <w:rFonts w:eastAsiaTheme="minorEastAsia"/>
        </w:rPr>
      </w:pPr>
      <w:r>
        <w:rPr>
          <w:rFonts w:eastAsiaTheme="minorEastAsia"/>
        </w:rPr>
        <w:t>b1.) Araçların sayısına</w:t>
      </w:r>
    </w:p>
    <w:p w14:paraId="44A8107E" w14:textId="77777777" w:rsidR="00595E72" w:rsidRDefault="00595E72" w:rsidP="00595E72">
      <w:pPr>
        <w:pStyle w:val="ListeParagraf"/>
        <w:ind w:left="600"/>
        <w:rPr>
          <w:rFonts w:eastAsiaTheme="minorEastAsia"/>
        </w:rPr>
      </w:pPr>
      <w:r>
        <w:rPr>
          <w:rFonts w:eastAsiaTheme="minorEastAsia"/>
        </w:rPr>
        <w:t>b2.) Araçların cinsine</w:t>
      </w:r>
    </w:p>
    <w:p w14:paraId="7E8D7BE0" w14:textId="77777777" w:rsidR="00595E72" w:rsidRDefault="00595E72" w:rsidP="00595E72">
      <w:pPr>
        <w:pStyle w:val="ListeParagraf"/>
        <w:ind w:left="600"/>
        <w:rPr>
          <w:rFonts w:eastAsiaTheme="minorEastAsia"/>
        </w:rPr>
      </w:pPr>
      <w:r>
        <w:rPr>
          <w:rFonts w:eastAsiaTheme="minorEastAsia"/>
        </w:rPr>
        <w:t xml:space="preserve">b3.) Yolun eğimi ve tünel yerinin yüksekliğine, </w:t>
      </w:r>
    </w:p>
    <w:p w14:paraId="14D632DE" w14:textId="77777777" w:rsidR="00595E72" w:rsidRDefault="00595E72" w:rsidP="00595E72">
      <w:pPr>
        <w:pStyle w:val="ListeParagraf"/>
        <w:ind w:left="600"/>
        <w:rPr>
          <w:rFonts w:eastAsiaTheme="minorEastAsia"/>
        </w:rPr>
      </w:pPr>
      <w:r>
        <w:rPr>
          <w:rFonts w:eastAsiaTheme="minorEastAsia"/>
        </w:rPr>
        <w:t>b4.)Araçların Hızına bağlıdır..</w:t>
      </w:r>
    </w:p>
    <w:p w14:paraId="786A371A" w14:textId="77777777" w:rsidR="00595E72" w:rsidRDefault="00595E72" w:rsidP="00595E72">
      <w:pPr>
        <w:pStyle w:val="ListeParagraf"/>
        <w:ind w:left="600"/>
        <w:rPr>
          <w:rFonts w:eastAsiaTheme="minorEastAsia"/>
        </w:rPr>
      </w:pPr>
    </w:p>
    <w:p w14:paraId="1DD0D317" w14:textId="77777777" w:rsidR="00595E72" w:rsidRDefault="00595E72" w:rsidP="00595E72">
      <w:pPr>
        <w:pStyle w:val="ListeParagraf"/>
        <w:ind w:left="600"/>
        <w:rPr>
          <w:rFonts w:eastAsiaTheme="minorEastAsia"/>
        </w:rPr>
      </w:pPr>
      <w:r>
        <w:rPr>
          <w:rFonts w:eastAsiaTheme="minorEastAsia"/>
        </w:rPr>
        <w:t>Araçların CO ve C</w:t>
      </w: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2</m:t>
            </m:r>
          </m:sub>
        </m:sSub>
      </m:oMath>
      <w:r>
        <w:rPr>
          <w:rFonts w:eastAsiaTheme="minorEastAsia"/>
        </w:rPr>
        <w:t xml:space="preserve"> ve diğer gazlar salımı araç kataloğunda verilmektedir. </w:t>
      </w:r>
    </w:p>
    <w:p w14:paraId="6F3EC988" w14:textId="77777777" w:rsidR="00595E72" w:rsidRDefault="00595E72" w:rsidP="00595E72">
      <w:pPr>
        <w:pStyle w:val="ListeParagraf"/>
        <w:ind w:left="600"/>
        <w:rPr>
          <w:rFonts w:eastAsiaTheme="minorEastAsia"/>
        </w:rPr>
      </w:pPr>
      <w:r>
        <w:rPr>
          <w:rFonts w:eastAsiaTheme="minorEastAsia"/>
        </w:rPr>
        <w:t xml:space="preserve">Bu normal şartlar değerlerini yukarıdaki tablolarda gösterilen yolun eğimi, yüksekliği ve araç hız durumu faktörlerini de ekleyerek hesap edilirse yaklaşık kirlilik miktarı ve kirli gaz hacmi ortaya çıkar. </w:t>
      </w:r>
    </w:p>
    <w:p w14:paraId="56C65EBD" w14:textId="77777777" w:rsidR="00595E72" w:rsidRDefault="00595E72" w:rsidP="00595E72">
      <w:pPr>
        <w:pStyle w:val="ListeParagraf"/>
        <w:ind w:left="0"/>
        <w:rPr>
          <w:rFonts w:eastAsiaTheme="minorEastAsia"/>
        </w:rPr>
      </w:pPr>
    </w:p>
    <w:p w14:paraId="132D6E13" w14:textId="77777777" w:rsidR="00595E72" w:rsidRDefault="00595E72" w:rsidP="00595E72">
      <w:pPr>
        <w:pStyle w:val="ListeParagraf"/>
        <w:ind w:left="0"/>
        <w:rPr>
          <w:rFonts w:eastAsiaTheme="minorEastAsia"/>
        </w:rPr>
      </w:pPr>
      <w:r>
        <w:rPr>
          <w:rFonts w:eastAsiaTheme="minorEastAsia"/>
        </w:rPr>
        <w:t>Bu kirlilik hacmi aşağıdaki grafik görülen seçme değeri örneğin 150-250 ppm (milyonda bu kadar) değeri ile kesişirse o tüneldeki hava gereksinimi ortaya çıkar.</w:t>
      </w:r>
    </w:p>
    <w:p w14:paraId="50E49A94" w14:textId="77777777" w:rsidR="00595E72" w:rsidRDefault="00595E72" w:rsidP="00595E72">
      <w:pPr>
        <w:pStyle w:val="ListeParagraf"/>
        <w:ind w:left="0"/>
        <w:rPr>
          <w:rFonts w:eastAsiaTheme="minorEastAsia"/>
        </w:rPr>
      </w:pPr>
    </w:p>
    <w:p w14:paraId="6D0B0B23" w14:textId="77777777" w:rsidR="00595E72" w:rsidRPr="00AE15D7" w:rsidRDefault="00595E72" w:rsidP="00595E72">
      <w:pPr>
        <w:pStyle w:val="ListeParagraf"/>
        <w:ind w:left="0"/>
        <w:rPr>
          <w:rFonts w:eastAsiaTheme="minorEastAsia"/>
        </w:rPr>
      </w:pPr>
      <w:r>
        <w:rPr>
          <w:rFonts w:eastAsiaTheme="minorEastAsia"/>
        </w:rPr>
        <w:t>Piyasada tünel fanlarının kapasite ve güçleri mevcuttur. Emniyetli tarafta olan fan gurubu buradan bulunabilir.</w:t>
      </w:r>
    </w:p>
    <w:p w14:paraId="5BB722B8" w14:textId="77777777" w:rsidR="00595E72" w:rsidRDefault="00595E72" w:rsidP="00595E72">
      <w:pPr>
        <w:rPr>
          <w:rFonts w:eastAsiaTheme="minorEastAsia"/>
        </w:rPr>
      </w:pPr>
    </w:p>
    <w:p w14:paraId="1BBBC0FE" w14:textId="77777777" w:rsidR="00595E72" w:rsidRDefault="00595E72" w:rsidP="00595E72">
      <w:pPr>
        <w:rPr>
          <w:rFonts w:eastAsiaTheme="minorEastAsia"/>
        </w:rPr>
      </w:pPr>
      <w:r>
        <w:rPr>
          <w:rFonts w:eastAsiaTheme="minorEastAsia"/>
        </w:rPr>
        <w:lastRenderedPageBreak/>
        <w:t xml:space="preserve">               </w:t>
      </w:r>
      <w:r>
        <w:rPr>
          <w:rFonts w:eastAsiaTheme="minorEastAsia"/>
          <w:noProof/>
          <w:lang w:eastAsia="tr-TR"/>
        </w:rPr>
        <w:drawing>
          <wp:inline distT="0" distB="0" distL="0" distR="0" wp14:anchorId="13FA7BD8" wp14:editId="79F59636">
            <wp:extent cx="5760720" cy="4716729"/>
            <wp:effectExtent l="0" t="0" r="0" b="0"/>
            <wp:docPr id="820" name="Resim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0" cstate="print">
                      <a:extLst>
                        <a:ext uri="{28A0092B-C50C-407E-A947-70E740481C1C}">
                          <a14:useLocalDpi xmlns:a14="http://schemas.microsoft.com/office/drawing/2010/main"/>
                        </a:ext>
                      </a:extLst>
                    </a:blip>
                    <a:srcRect/>
                    <a:stretch>
                      <a:fillRect/>
                    </a:stretch>
                  </pic:blipFill>
                  <pic:spPr bwMode="auto">
                    <a:xfrm>
                      <a:off x="0" y="0"/>
                      <a:ext cx="5760720" cy="4716729"/>
                    </a:xfrm>
                    <a:prstGeom prst="rect">
                      <a:avLst/>
                    </a:prstGeom>
                    <a:noFill/>
                    <a:ln>
                      <a:noFill/>
                    </a:ln>
                  </pic:spPr>
                </pic:pic>
              </a:graphicData>
            </a:graphic>
          </wp:inline>
        </w:drawing>
      </w:r>
    </w:p>
    <w:p w14:paraId="0CE78314" w14:textId="77777777" w:rsidR="00595E72" w:rsidRDefault="00595E72" w:rsidP="00595E72">
      <w:pPr>
        <w:rPr>
          <w:rFonts w:eastAsiaTheme="minorEastAsia"/>
        </w:rPr>
      </w:pPr>
      <w:r>
        <w:rPr>
          <w:rFonts w:eastAsiaTheme="minorEastAsia"/>
        </w:rPr>
        <w:t>Tekrar hatırlayalım CO seyreltilmesi için gerekli hava miktarı aşağıdaki formülle verildi:</w:t>
      </w:r>
    </w:p>
    <w:p w14:paraId="289C4F96" w14:textId="77777777" w:rsidR="00595E72" w:rsidRDefault="00595E72" w:rsidP="00595E72">
      <w:pPr>
        <w:rPr>
          <w:rFonts w:eastAsiaTheme="minorEastAsia"/>
        </w:rPr>
      </w:pPr>
      <w:r>
        <w:rPr>
          <w:rFonts w:eastAsiaTheme="minorEastAsia"/>
          <w:noProof/>
          <w:lang w:eastAsia="tr-TR"/>
        </w:rPr>
        <w:drawing>
          <wp:inline distT="0" distB="0" distL="0" distR="0" wp14:anchorId="101C2CB9" wp14:editId="115B631A">
            <wp:extent cx="5891842" cy="3293832"/>
            <wp:effectExtent l="0" t="0" r="0" b="0"/>
            <wp:docPr id="821" name="Resim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1" cstate="print">
                      <a:extLst>
                        <a:ext uri="{28A0092B-C50C-407E-A947-70E740481C1C}">
                          <a14:useLocalDpi xmlns:a14="http://schemas.microsoft.com/office/drawing/2010/main"/>
                        </a:ext>
                      </a:extLst>
                    </a:blip>
                    <a:srcRect/>
                    <a:stretch>
                      <a:fillRect/>
                    </a:stretch>
                  </pic:blipFill>
                  <pic:spPr bwMode="auto">
                    <a:xfrm>
                      <a:off x="0" y="0"/>
                      <a:ext cx="5900491" cy="3298667"/>
                    </a:xfrm>
                    <a:prstGeom prst="rect">
                      <a:avLst/>
                    </a:prstGeom>
                    <a:noFill/>
                    <a:ln>
                      <a:noFill/>
                    </a:ln>
                  </pic:spPr>
                </pic:pic>
              </a:graphicData>
            </a:graphic>
          </wp:inline>
        </w:drawing>
      </w:r>
    </w:p>
    <w:p w14:paraId="0FA6059C" w14:textId="77777777" w:rsidR="00595E72" w:rsidRPr="004F1686" w:rsidRDefault="00595E72" w:rsidP="0095741B">
      <w:pPr>
        <w:pStyle w:val="ListeParagraf"/>
        <w:numPr>
          <w:ilvl w:val="0"/>
          <w:numId w:val="39"/>
        </w:numPr>
        <w:spacing w:after="200" w:line="276" w:lineRule="auto"/>
        <w:contextualSpacing/>
        <w:rPr>
          <w:rFonts w:eastAsiaTheme="minorEastAsia"/>
          <w:b/>
        </w:rPr>
      </w:pPr>
      <w:r w:rsidRPr="004F1686">
        <w:rPr>
          <w:rFonts w:eastAsiaTheme="minorEastAsia"/>
          <w:b/>
        </w:rPr>
        <w:t>RAYLI SİSTEMDE TÜNEL VE İSTASYONLARIN HAVALANDIRILMASI</w:t>
      </w:r>
    </w:p>
    <w:p w14:paraId="6F31FC86" w14:textId="77777777" w:rsidR="00595E72" w:rsidRDefault="00595E72" w:rsidP="00595E72">
      <w:pPr>
        <w:rPr>
          <w:rFonts w:eastAsiaTheme="minorEastAsia"/>
        </w:rPr>
      </w:pPr>
      <w:r w:rsidRPr="00AB3CF3">
        <w:rPr>
          <w:rFonts w:eastAsiaTheme="minorEastAsia"/>
        </w:rPr>
        <w:t>Raylı sistemler yeraltında hat veya istasyon şeklinde olabilir.</w:t>
      </w:r>
      <w:r>
        <w:rPr>
          <w:rFonts w:eastAsiaTheme="minorEastAsia"/>
        </w:rPr>
        <w:t xml:space="preserve"> </w:t>
      </w:r>
    </w:p>
    <w:p w14:paraId="6BB18C20" w14:textId="77777777" w:rsidR="00595E72" w:rsidRDefault="00595E72" w:rsidP="00595E72">
      <w:pPr>
        <w:rPr>
          <w:rFonts w:eastAsiaTheme="minorEastAsia"/>
        </w:rPr>
      </w:pPr>
      <w:r>
        <w:rPr>
          <w:rFonts w:eastAsiaTheme="minorEastAsia"/>
        </w:rPr>
        <w:t xml:space="preserve">Raylı sistemeler elektrik enerjisi ile çalıştığı için hat tünelinin normal şartlarda havalandırılması gerekmez. </w:t>
      </w:r>
    </w:p>
    <w:p w14:paraId="155993C0" w14:textId="77777777" w:rsidR="00595E72" w:rsidRDefault="00595E72" w:rsidP="00595E72">
      <w:pPr>
        <w:rPr>
          <w:rFonts w:eastAsiaTheme="minorEastAsia"/>
        </w:rPr>
      </w:pPr>
      <w:r>
        <w:rPr>
          <w:rFonts w:eastAsiaTheme="minorEastAsia"/>
        </w:rPr>
        <w:t>İstasyonlarda raylı sistem aracına binecek ve inecek kişilerin istasyon içindeki konforunu sağlamak için:</w:t>
      </w:r>
    </w:p>
    <w:p w14:paraId="2885E46C" w14:textId="77777777" w:rsidR="00595E72" w:rsidRDefault="00595E72" w:rsidP="00595E72">
      <w:pPr>
        <w:rPr>
          <w:rFonts w:eastAsiaTheme="minorEastAsia"/>
        </w:rPr>
      </w:pPr>
      <w:r>
        <w:rPr>
          <w:rFonts w:eastAsiaTheme="minorEastAsia"/>
        </w:rPr>
        <w:t>1) Normal havalandırma ve yangın felaketi olması durumunda ise</w:t>
      </w:r>
    </w:p>
    <w:p w14:paraId="3398DB80" w14:textId="77777777" w:rsidR="00595E72" w:rsidRDefault="00595E72" w:rsidP="00595E72">
      <w:pPr>
        <w:rPr>
          <w:rFonts w:eastAsiaTheme="minorEastAsia"/>
        </w:rPr>
      </w:pPr>
      <w:r>
        <w:rPr>
          <w:rFonts w:eastAsiaTheme="minorEastAsia"/>
        </w:rPr>
        <w:lastRenderedPageBreak/>
        <w:t xml:space="preserve"> 2) Acil havalandırma gereksinimi vardır. </w:t>
      </w:r>
    </w:p>
    <w:p w14:paraId="0A29964B" w14:textId="77777777" w:rsidR="00595E72" w:rsidRDefault="00595E72" w:rsidP="00595E72">
      <w:pPr>
        <w:rPr>
          <w:rFonts w:eastAsiaTheme="minorEastAsia"/>
        </w:rPr>
      </w:pPr>
      <w:r>
        <w:rPr>
          <w:rFonts w:eastAsiaTheme="minorEastAsia"/>
        </w:rPr>
        <w:t xml:space="preserve"> 3)Ayrıca bilet holü katlarında da o bölgedeki konforu sağlayacak o bölüme yetecek kapasitede havalandırma tesisatı kurulmalıdır.</w:t>
      </w:r>
    </w:p>
    <w:p w14:paraId="78777816" w14:textId="77777777" w:rsidR="00595E72" w:rsidRDefault="00595E72" w:rsidP="00595E72">
      <w:pPr>
        <w:rPr>
          <w:rFonts w:eastAsiaTheme="minorEastAsia"/>
        </w:rPr>
      </w:pPr>
      <w:r>
        <w:rPr>
          <w:rFonts w:eastAsiaTheme="minorEastAsia"/>
        </w:rPr>
        <w:t>Aşağıda istasyon tüneli boy kesitinde çalışan havalandır şekline ait bir örnek görülmektedir:</w:t>
      </w:r>
    </w:p>
    <w:p w14:paraId="1A46D0B7" w14:textId="77777777" w:rsidR="00595E72" w:rsidRDefault="00595E72" w:rsidP="0095741B">
      <w:pPr>
        <w:pStyle w:val="ListeParagraf"/>
        <w:numPr>
          <w:ilvl w:val="0"/>
          <w:numId w:val="44"/>
        </w:numPr>
        <w:spacing w:after="200" w:line="276" w:lineRule="auto"/>
        <w:contextualSpacing/>
        <w:rPr>
          <w:rFonts w:eastAsiaTheme="minorEastAsia"/>
        </w:rPr>
      </w:pPr>
      <w:r w:rsidRPr="009D7B8F">
        <w:rPr>
          <w:rFonts w:eastAsiaTheme="minorEastAsia"/>
        </w:rPr>
        <w:t>OTE fan</w:t>
      </w:r>
      <w:r>
        <w:rPr>
          <w:rFonts w:eastAsiaTheme="minorEastAsia"/>
        </w:rPr>
        <w:t>: T</w:t>
      </w:r>
      <w:r w:rsidRPr="009D7B8F">
        <w:rPr>
          <w:rFonts w:eastAsiaTheme="minorEastAsia"/>
        </w:rPr>
        <w:t>rene binilen platformun bulunduğu tünelin hava kirliliğini</w:t>
      </w:r>
      <w:r>
        <w:rPr>
          <w:rFonts w:eastAsiaTheme="minorEastAsia"/>
        </w:rPr>
        <w:t xml:space="preserve"> düzenleyen fan </w:t>
      </w:r>
      <w:r w:rsidRPr="009D7B8F">
        <w:rPr>
          <w:rFonts w:eastAsiaTheme="minorEastAsia"/>
        </w:rPr>
        <w:t xml:space="preserve">yaklaşık örnek olarak İzmir metro istasyonlarını gösterirsek 50 m3/saniye yani </w:t>
      </w:r>
      <w:r>
        <w:rPr>
          <w:rFonts w:eastAsiaTheme="minorEastAsia"/>
        </w:rPr>
        <w:t xml:space="preserve">saatte </w:t>
      </w:r>
      <w:r w:rsidRPr="009D7B8F">
        <w:rPr>
          <w:rFonts w:eastAsiaTheme="minorEastAsia"/>
        </w:rPr>
        <w:t>180 000 m3 hava basma kapasitesinde olmalı ve havanın gereksinimine göre fan yönü değişken tip (</w:t>
      </w:r>
      <w:proofErr w:type="spellStart"/>
      <w:r w:rsidRPr="009D7B8F">
        <w:rPr>
          <w:rFonts w:eastAsiaTheme="minorEastAsia"/>
        </w:rPr>
        <w:t>reversible</w:t>
      </w:r>
      <w:proofErr w:type="spellEnd"/>
      <w:r w:rsidRPr="009D7B8F">
        <w:rPr>
          <w:rFonts w:eastAsiaTheme="minorEastAsia"/>
        </w:rPr>
        <w:t>) olarak yapılmış olmalıdır. Hat boyu kirli havası baca ve şaftlar vasıtası ile yer yüzeyine atılır, gerekli ise oradan taze hava platforma şaftın diğer bölümünden getirilir. Fan gücü yaklaşık 75 kW tır.</w:t>
      </w:r>
    </w:p>
    <w:p w14:paraId="29C1C58A" w14:textId="77777777" w:rsidR="00595E72"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TVF fan: Tünel Acil Havalandırma Fanı: Platform tüneline bağlı herhangi bir yangın olması halinde acil olarak yangın simülasyon programına göre devreye girecek yüksek kapasiteli fandır. Bu fan içerideki insanların emniyetli bir şekilde yangın yerinden uzaklaşması için gerekli taze havayı sağlamakla birlikte ortamdaki yoğun yangın dumanını da uzaklaştıracaktır. Onun için kapasitesi yüksektir. Yaklaşık 100 m3/saniye ortalama 250 000-360 000m3/saat miktarda havayı temin edecek güçte 200 kW civarında olmalıdır. </w:t>
      </w:r>
    </w:p>
    <w:p w14:paraId="09C3F66F" w14:textId="77777777" w:rsidR="00595E72" w:rsidRDefault="00595E72" w:rsidP="00595E72">
      <w:pPr>
        <w:pStyle w:val="ListeParagraf"/>
        <w:rPr>
          <w:rFonts w:eastAsiaTheme="minorEastAsia"/>
        </w:rPr>
      </w:pPr>
      <w:r>
        <w:rPr>
          <w:rFonts w:eastAsiaTheme="minorEastAsia"/>
        </w:rPr>
        <w:t xml:space="preserve">Bu fanların nasıl kumanda edileceği ayrı bir kullanım yönetmeliği ile işletmelere verilir, işletmeden evvel de tatbikatı yapılır ki ileri de ikim taraf tren katarının da istasyonda olması halinde yaklaşık 3000-4000 yolcu bulunabildiği zamanlarda insanların nasıl hareket edeceği öğrenilmelidir. </w:t>
      </w:r>
    </w:p>
    <w:p w14:paraId="3DD1B5C0" w14:textId="77777777" w:rsidR="00595E72" w:rsidRPr="00EA657B" w:rsidRDefault="00595E72" w:rsidP="0095741B">
      <w:pPr>
        <w:pStyle w:val="ListeParagraf"/>
        <w:numPr>
          <w:ilvl w:val="0"/>
          <w:numId w:val="44"/>
        </w:numPr>
        <w:spacing w:after="200" w:line="276" w:lineRule="auto"/>
        <w:contextualSpacing/>
        <w:rPr>
          <w:rFonts w:eastAsiaTheme="minorEastAsia"/>
        </w:rPr>
      </w:pPr>
      <w:r>
        <w:rPr>
          <w:rFonts w:eastAsiaTheme="minorEastAsia"/>
        </w:rPr>
        <w:t xml:space="preserve">Gişe Katı Acil havalandırma fanı:  yaklaşık 17 m3/saniye (60 000 m3) saat kapasitelidir ve gişe katının konforu ve acil durumları için tesis edilir. Fan gücü yaklaşık 22 kW tır.  Tüm fanlar ne kötü yangın şartlarına ( </w:t>
      </w:r>
      <w:r w:rsidRPr="009A1528">
        <w:rPr>
          <w:rFonts w:eastAsiaTheme="minorEastAsia"/>
          <w:b/>
          <w:i/>
          <w:sz w:val="20"/>
          <w:szCs w:val="20"/>
        </w:rPr>
        <w:t>250 dereceye 1 saat, 180</w:t>
      </w:r>
      <w:r>
        <w:rPr>
          <w:rFonts w:eastAsiaTheme="minorEastAsia"/>
        </w:rPr>
        <w:t xml:space="preserve"> </w:t>
      </w:r>
      <w:r w:rsidRPr="009A1528">
        <w:rPr>
          <w:rFonts w:eastAsiaTheme="minorEastAsia"/>
          <w:b/>
          <w:i/>
          <w:sz w:val="20"/>
          <w:szCs w:val="20"/>
        </w:rPr>
        <w:t>dereceye 3 saat dayanmalı</w:t>
      </w:r>
      <w:r>
        <w:rPr>
          <w:rFonts w:eastAsiaTheme="minorEastAsia"/>
        </w:rPr>
        <w:t xml:space="preserve">) en az bir (1) saat dayanıklı olacak şekilde korumalı olacak ve o evsafta malzemeden yapılmış olacaktır. </w:t>
      </w:r>
    </w:p>
    <w:p w14:paraId="31364DC9" w14:textId="77777777" w:rsidR="00595E72" w:rsidRDefault="00595E72" w:rsidP="00595E72">
      <w:pPr>
        <w:rPr>
          <w:rFonts w:eastAsiaTheme="minorEastAsia"/>
        </w:rPr>
      </w:pPr>
    </w:p>
    <w:p w14:paraId="0B52D2FE" w14:textId="77777777" w:rsidR="00595E72" w:rsidRDefault="00595E72" w:rsidP="00595E72">
      <w:pPr>
        <w:rPr>
          <w:rFonts w:eastAsiaTheme="minorEastAsia"/>
        </w:rPr>
      </w:pPr>
    </w:p>
    <w:p w14:paraId="03750BE1" w14:textId="77777777" w:rsidR="00595E72" w:rsidRDefault="00595E72" w:rsidP="00595E72">
      <w:pPr>
        <w:rPr>
          <w:rFonts w:eastAsiaTheme="minorEastAsia"/>
        </w:rPr>
      </w:pPr>
    </w:p>
    <w:p w14:paraId="3C5573A8" w14:textId="77777777" w:rsidR="00595E72" w:rsidRDefault="00595E72" w:rsidP="00595E72">
      <w:pPr>
        <w:rPr>
          <w:rFonts w:eastAsiaTheme="minorEastAsia"/>
        </w:rPr>
      </w:pPr>
    </w:p>
    <w:p w14:paraId="3542C15C" w14:textId="77777777" w:rsidR="00595E72" w:rsidRPr="00AB3CF3" w:rsidRDefault="00000000" w:rsidP="00595E72">
      <w:pPr>
        <w:rPr>
          <w:rFonts w:eastAsiaTheme="minorEastAsia"/>
        </w:rPr>
      </w:pPr>
      <w:r>
        <w:rPr>
          <w:rFonts w:eastAsiaTheme="minorEastAsia"/>
          <w:noProof/>
          <w:lang w:eastAsia="tr-TR"/>
        </w:rPr>
        <w:pict w14:anchorId="3FB81067">
          <v:shape id="Text Box 2373" o:spid="_x0000_s1660" type="#_x0000_t202" style="position:absolute;margin-left:156pt;margin-top:261.8pt;width:67.95pt;height:16.3pt;z-index:25322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">
            <v:textbox>
              <w:txbxContent>
                <w:p w14:paraId="5A5A3617" w14:textId="77777777" w:rsidR="004E4D75" w:rsidRPr="00A666FB" w:rsidRDefault="004E4D75" w:rsidP="00595E72">
                  <w:pPr>
                    <w:rPr>
                      <w:sz w:val="16"/>
                      <w:szCs w:val="16"/>
                    </w:rPr>
                  </w:pPr>
                  <w:r>
                    <w:rPr>
                      <w:sz w:val="16"/>
                      <w:szCs w:val="16"/>
                    </w:rPr>
                    <w:t>Metro Tüneli</w:t>
                  </w:r>
                </w:p>
              </w:txbxContent>
            </v:textbox>
          </v:shape>
        </w:pict>
      </w:r>
      <w:r>
        <w:rPr>
          <w:rFonts w:eastAsiaTheme="minorEastAsia"/>
          <w:noProof/>
          <w:lang w:eastAsia="tr-TR"/>
        </w:rPr>
        <w:pict w14:anchorId="135A0AE0">
          <v:shape id="Text Box 2371" o:spid="_x0000_s1661" type="#_x0000_t202" style="position:absolute;margin-left:106.45pt;margin-top:239.4pt;width:52.95pt;height:18.35pt;z-index:2532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">
            <v:textbox>
              <w:txbxContent>
                <w:p w14:paraId="2F92D67E" w14:textId="77777777" w:rsidR="004E4D75" w:rsidRDefault="004E4D75" w:rsidP="00595E72">
                  <w:r w:rsidRPr="007F0B53">
                    <w:rPr>
                      <w:sz w:val="16"/>
                      <w:szCs w:val="16"/>
                    </w:rPr>
                    <w:t>Damp</w:t>
                  </w:r>
                  <w:r w:rsidRPr="00830DBA">
                    <w:rPr>
                      <w:sz w:val="16"/>
                      <w:szCs w:val="16"/>
                    </w:rPr>
                    <w:t>er</w:t>
                  </w:r>
                  <w:r>
                    <w:rPr>
                      <w:sz w:val="16"/>
                      <w:szCs w:val="16"/>
                    </w:rPr>
                    <w:t xml:space="preserve"> </w:t>
                  </w:r>
                  <w:r w:rsidRPr="00A666FB">
                    <w:rPr>
                      <w:sz w:val="16"/>
                      <w:szCs w:val="16"/>
                    </w:rPr>
                    <w:t>2</w:t>
                  </w:r>
                </w:p>
              </w:txbxContent>
            </v:textbox>
          </v:shape>
        </w:pict>
      </w:r>
      <w:r>
        <w:rPr>
          <w:rFonts w:eastAsiaTheme="minorEastAsia"/>
          <w:noProof/>
          <w:lang w:eastAsia="tr-TR"/>
        </w:rPr>
        <w:pict w14:anchorId="005FE37C">
          <v:shape id="Text Box 2372" o:spid="_x0000_s1662" type="#_x0000_t202" style="position:absolute;margin-left:205.6pt;margin-top:239.4pt;width:51.65pt;height:18.35pt;z-index:25322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">
            <v:textbox>
              <w:txbxContent>
                <w:p w14:paraId="16E09748" w14:textId="77777777" w:rsidR="004E4D75" w:rsidRPr="00A666FB" w:rsidRDefault="004E4D75" w:rsidP="00595E72">
                  <w:pPr>
                    <w:rPr>
                      <w:sz w:val="16"/>
                      <w:szCs w:val="16"/>
                    </w:rPr>
                  </w:pPr>
                  <w:r>
                    <w:rPr>
                      <w:sz w:val="16"/>
                      <w:szCs w:val="16"/>
                    </w:rPr>
                    <w:t>Damper 1</w:t>
                  </w:r>
                </w:p>
              </w:txbxContent>
            </v:textbox>
          </v:shape>
        </w:pict>
      </w:r>
      <w:r>
        <w:rPr>
          <w:rFonts w:eastAsiaTheme="minorEastAsia"/>
          <w:noProof/>
          <w:lang w:eastAsia="tr-TR"/>
        </w:rPr>
        <w:pict w14:anchorId="79A6B0AF">
          <v:shape id="Text Box 2370" o:spid="_x0000_s1663" type="#_x0000_t202" style="position:absolute;margin-left:39.2pt;margin-top:242.8pt;width:63.15pt;height:31.9pt;z-index:2532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">
            <v:textbox>
              <w:txbxContent>
                <w:p w14:paraId="5DB114A9" w14:textId="77777777" w:rsidR="004E4D75" w:rsidRPr="007F0B53" w:rsidRDefault="004E4D75" w:rsidP="00595E72">
                  <w:pPr>
                    <w:rPr>
                      <w:sz w:val="16"/>
                      <w:szCs w:val="16"/>
                    </w:rPr>
                  </w:pPr>
                  <w:r w:rsidRPr="007F0B53">
                    <w:rPr>
                      <w:sz w:val="16"/>
                      <w:szCs w:val="16"/>
                    </w:rPr>
                    <w:t>Doğal</w:t>
                  </w:r>
                  <w:r>
                    <w:rPr>
                      <w:sz w:val="16"/>
                      <w:szCs w:val="16"/>
                    </w:rPr>
                    <w:t xml:space="preserve"> Havalandırma</w:t>
                  </w:r>
                </w:p>
              </w:txbxContent>
            </v:textbox>
          </v:shape>
        </w:pict>
      </w:r>
      <w:r>
        <w:rPr>
          <w:rFonts w:eastAsiaTheme="minorEastAsia"/>
          <w:noProof/>
          <w:lang w:eastAsia="tr-TR"/>
        </w:rPr>
        <w:pict w14:anchorId="0AD522F7">
          <v:shape id="AutoShape 2369" o:spid="_x0000_s1718" type="#_x0000_t32" style="position:absolute;margin-left:253.85pt;margin-top:212.25pt;width:28.5pt;height:.65pt;flip:y;z-index:25321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">
            <v:stroke endarrow="block"/>
          </v:shape>
        </w:pict>
      </w:r>
      <w:r>
        <w:rPr>
          <w:rFonts w:eastAsiaTheme="minorEastAsia"/>
          <w:noProof/>
          <w:lang w:eastAsia="tr-TR"/>
        </w:rPr>
        <w:pict w14:anchorId="2DAB031F">
          <v:shape id="Text Box 2368" o:spid="_x0000_s1664" type="#_x0000_t202" style="position:absolute;margin-left:282.35pt;margin-top:200.7pt;width:129.05pt;height:21.05pt;z-index:25321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">
            <v:textbox>
              <w:txbxContent>
                <w:p w14:paraId="5CE18046" w14:textId="77777777" w:rsidR="004E4D75" w:rsidRDefault="004E4D75" w:rsidP="00595E72">
                  <w:r>
                    <w:t>Mekanik havalandırma</w:t>
                  </w:r>
                </w:p>
              </w:txbxContent>
            </v:textbox>
          </v:shape>
        </w:pict>
      </w:r>
      <w:r>
        <w:rPr>
          <w:rFonts w:eastAsiaTheme="minorEastAsia"/>
          <w:noProof/>
          <w:lang w:eastAsia="tr-TR"/>
        </w:rPr>
        <w:pict w14:anchorId="14A3883E">
          <v:shape id="AutoShape 2367" o:spid="_x0000_s1717" type="#_x0000_t32" style="position:absolute;margin-left:194.05pt;margin-top:178.25pt;width:0;height:19.05pt;flip:y;z-index:253215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">
            <v:stroke endarrow="block"/>
          </v:shape>
        </w:pict>
      </w:r>
      <w:r>
        <w:rPr>
          <w:rFonts w:eastAsiaTheme="minorEastAsia"/>
          <w:noProof/>
          <w:lang w:eastAsia="tr-TR"/>
        </w:rPr>
        <w:pict w14:anchorId="60AE6D0A">
          <v:shape id="Text Box 2366" o:spid="_x0000_s1665" type="#_x0000_t202" style="position:absolute;margin-left:170.95pt;margin-top:159.25pt;width:97.8pt;height:19pt;z-index:253214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">
            <v:textbox>
              <w:txbxContent>
                <w:p w14:paraId="55509DF9" w14:textId="77777777" w:rsidR="004E4D75" w:rsidRPr="00F82666" w:rsidRDefault="004E4D75" w:rsidP="00595E72">
                  <w:pPr>
                    <w:rPr>
                      <w:sz w:val="16"/>
                      <w:szCs w:val="16"/>
                    </w:rPr>
                  </w:pPr>
                  <w:r>
                    <w:rPr>
                      <w:sz w:val="16"/>
                      <w:szCs w:val="16"/>
                    </w:rPr>
                    <w:t>Tünel havalandırma fanı</w:t>
                  </w:r>
                </w:p>
              </w:txbxContent>
            </v:textbox>
          </v:shape>
        </w:pict>
      </w:r>
      <w:r>
        <w:rPr>
          <w:rFonts w:eastAsiaTheme="minorEastAsia"/>
          <w:noProof/>
          <w:lang w:eastAsia="tr-TR"/>
        </w:rPr>
        <w:pict w14:anchorId="1E9A1384">
          <v:shape id="AutoShape 2365" o:spid="_x0000_s1716" type="#_x0000_t32" style="position:absolute;margin-left:92.15pt;margin-top:171.5pt;width:4.75pt;height:0;flip:x;z-index:253213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">
            <v:stroke endarrow="block"/>
          </v:shape>
        </w:pict>
      </w:r>
      <w:r>
        <w:rPr>
          <w:rFonts w:eastAsiaTheme="minorEastAsia"/>
          <w:noProof/>
          <w:lang w:eastAsia="tr-TR"/>
        </w:rPr>
        <w:pict w14:anchorId="17EB8499">
          <v:shape id="AutoShape 2364" o:spid="_x0000_s1715" type="#_x0000_t32" style="position:absolute;margin-left:86.75pt;margin-top:171.5pt;width:19.7pt;height:0;z-index:2532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"/>
        </w:pict>
      </w:r>
      <w:r>
        <w:rPr>
          <w:rFonts w:eastAsiaTheme="minorEastAsia"/>
          <w:noProof/>
          <w:lang w:eastAsia="tr-TR"/>
        </w:rPr>
        <w:pict w14:anchorId="414AACA9">
          <v:shape id="Text Box 2363" o:spid="_x0000_s1666" type="#_x0000_t202" style="position:absolute;margin-left:35.1pt;margin-top:166.05pt;width:51.65pt;height:17.65pt;z-index:2532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">
            <v:textbox>
              <w:txbxContent>
                <w:p w14:paraId="1553D329" w14:textId="77777777" w:rsidR="004E4D75" w:rsidRPr="00CC2253" w:rsidRDefault="004E4D75" w:rsidP="00595E72">
                  <w:pPr>
                    <w:rPr>
                      <w:sz w:val="16"/>
                      <w:szCs w:val="16"/>
                    </w:rPr>
                  </w:pPr>
                  <w:r>
                    <w:rPr>
                      <w:sz w:val="16"/>
                      <w:szCs w:val="16"/>
                    </w:rPr>
                    <w:t>Tünel şaftı</w:t>
                  </w:r>
                </w:p>
              </w:txbxContent>
            </v:textbox>
          </v:shape>
        </w:pict>
      </w:r>
      <w:r>
        <w:rPr>
          <w:rFonts w:eastAsiaTheme="minorEastAsia"/>
          <w:noProof/>
          <w:lang w:eastAsia="tr-TR"/>
        </w:rPr>
        <w:pict w14:anchorId="68CEA962">
          <v:shape id="Text Box 2362" o:spid="_x0000_s1667" type="#_x0000_t202" style="position:absolute;margin-left:268.75pt;margin-top:96.75pt;width:57.75pt;height:17.65pt;z-index:2532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">
            <v:textbox>
              <w:txbxContent>
                <w:p w14:paraId="4A9E3C90" w14:textId="77777777" w:rsidR="004E4D75" w:rsidRPr="00AD6DEC" w:rsidRDefault="004E4D75" w:rsidP="00595E72">
                  <w:pPr>
                    <w:rPr>
                      <w:sz w:val="16"/>
                      <w:szCs w:val="16"/>
                    </w:rPr>
                  </w:pPr>
                  <w:r>
                    <w:rPr>
                      <w:sz w:val="16"/>
                      <w:szCs w:val="16"/>
                    </w:rPr>
                    <w:t>Çıkış/deşarj</w:t>
                  </w:r>
                </w:p>
              </w:txbxContent>
            </v:textbox>
          </v:shape>
        </w:pict>
      </w:r>
      <w:r>
        <w:rPr>
          <w:rFonts w:eastAsiaTheme="minorEastAsia"/>
          <w:noProof/>
          <w:lang w:eastAsia="tr-TR"/>
        </w:rPr>
        <w:pict w14:anchorId="5B44F435">
          <v:shape id="Text Box 2361" o:spid="_x0000_s1668" type="#_x0000_t202" style="position:absolute;margin-left:370.65pt;margin-top:45.15pt;width:61.8pt;height:23.1pt;z-index:253209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">
            <v:textbox>
              <w:txbxContent>
                <w:p w14:paraId="41FB5E9D" w14:textId="77777777" w:rsidR="004E4D75" w:rsidRDefault="004E4D75" w:rsidP="00595E72">
                  <w:r w:rsidRPr="009C342B">
                    <w:rPr>
                      <w:sz w:val="16"/>
                      <w:szCs w:val="16"/>
                    </w:rPr>
                    <w:t xml:space="preserve">Zemin </w:t>
                  </w:r>
                  <w:r>
                    <w:t>y</w:t>
                  </w:r>
                  <w:r w:rsidRPr="00A625A7">
                    <w:rPr>
                      <w:sz w:val="16"/>
                      <w:szCs w:val="16"/>
                    </w:rPr>
                    <w:t>üzeyi</w:t>
                  </w:r>
                </w:p>
              </w:txbxContent>
            </v:textbox>
          </v:shape>
        </w:pict>
      </w:r>
      <w:r>
        <w:rPr>
          <w:rFonts w:eastAsiaTheme="minorEastAsia"/>
          <w:noProof/>
          <w:lang w:eastAsia="tr-TR"/>
        </w:rPr>
        <w:pict w14:anchorId="7F598CC3">
          <v:shape id="Text Box 2360" o:spid="_x0000_s1669" type="#_x0000_t202" style="position:absolute;margin-left:242.3pt;margin-top:45.15pt;width:120.9pt;height:19pt;z-index:253208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">
            <v:textbox>
              <w:txbxContent>
                <w:p w14:paraId="60BEA42F" w14:textId="77777777" w:rsidR="004E4D75" w:rsidRPr="009C342B" w:rsidRDefault="004E4D75" w:rsidP="00595E72">
                  <w:pPr>
                    <w:rPr>
                      <w:sz w:val="16"/>
                      <w:szCs w:val="16"/>
                    </w:rPr>
                  </w:pPr>
                  <w:r>
                    <w:rPr>
                      <w:sz w:val="16"/>
                      <w:szCs w:val="16"/>
                    </w:rPr>
                    <w:t>Hava Çıkışı ızgara/Panjur</w:t>
                  </w:r>
                </w:p>
              </w:txbxContent>
            </v:textbox>
          </v:shape>
        </w:pict>
      </w:r>
      <w:r>
        <w:rPr>
          <w:rFonts w:eastAsiaTheme="minorEastAsia"/>
          <w:noProof/>
          <w:lang w:eastAsia="tr-TR"/>
        </w:rPr>
        <w:pict w14:anchorId="297A0A2E">
          <v:shape id="Text Box 2359" o:spid="_x0000_s1670" type="#_x0000_t202" style="position:absolute;margin-left:102.35pt;margin-top:49.9pt;width:68.6pt;height:18.35pt;z-index:253207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">
            <v:textbox>
              <w:txbxContent>
                <w:p w14:paraId="7B1D7FF6" w14:textId="77777777" w:rsidR="004E4D75" w:rsidRPr="009C342B" w:rsidRDefault="004E4D75" w:rsidP="00595E72">
                  <w:pPr>
                    <w:rPr>
                      <w:b/>
                      <w:sz w:val="16"/>
                      <w:szCs w:val="16"/>
                    </w:rPr>
                  </w:pPr>
                  <w:r w:rsidRPr="009C342B">
                    <w:rPr>
                      <w:b/>
                      <w:sz w:val="16"/>
                      <w:szCs w:val="16"/>
                    </w:rPr>
                    <w:t>ZEMİN YÜZEYİ</w:t>
                  </w:r>
                </w:p>
              </w:txbxContent>
            </v:textbox>
          </v:shape>
        </w:pict>
      </w:r>
      <w:r>
        <w:rPr>
          <w:rFonts w:eastAsiaTheme="minorEastAsia"/>
          <w:noProof/>
          <w:lang w:eastAsia="tr-TR"/>
        </w:rPr>
        <w:pict w14:anchorId="49E54B92">
          <v:shape id="Text Box 2358" o:spid="_x0000_s1671" type="#_x0000_t202" style="position:absolute;margin-left:14.05pt;margin-top:11.15pt;width:424.55pt;height:23.1pt;z-index:2532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">
            <v:textbox>
              <w:txbxContent>
                <w:p w14:paraId="163BA44E" w14:textId="77777777" w:rsidR="004E4D75" w:rsidRDefault="004E4D75" w:rsidP="00595E72">
                  <w:r>
                    <w:t>METRO TÜNELLERİNDE DAMPER SİSTEM İLE TİPİK HAVA TAHLİYE (Eksoz) ŞEKLİ BOY KESİTİ</w:t>
                  </w:r>
                </w:p>
              </w:txbxContent>
            </v:textbox>
          </v:shape>
        </w:pict>
      </w:r>
      <w:r>
        <w:rPr>
          <w:rFonts w:eastAsiaTheme="minorEastAsia"/>
          <w:noProof/>
          <w:lang w:eastAsia="tr-TR"/>
        </w:rPr>
        <w:pict w14:anchorId="7C90F71A">
          <v:shape id="AutoShape 2357" o:spid="_x0000_s1714" type="#_x0000_t32" style="position:absolute;margin-left:228.7pt;margin-top:67.55pt;width:141.95pt;height:.7pt;flip:y;z-index:253205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" strokeweight="1.5pt">
            <v:stroke dashstyle="dash"/>
          </v:shape>
        </w:pict>
      </w:r>
      <w:r w:rsidR="00595E72">
        <w:rPr>
          <w:rFonts w:eastAsiaTheme="minorEastAsia"/>
          <w:noProof/>
          <w:lang w:eastAsia="tr-TR"/>
        </w:rPr>
        <w:drawing>
          <wp:inline distT="0" distB="0" distL="0" distR="0" wp14:anchorId="6064A332" wp14:editId="6E1E0965">
            <wp:extent cx="5760720" cy="4035251"/>
            <wp:effectExtent l="0" t="0" r="0" b="0"/>
            <wp:docPr id="822" name="Resim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2" cstate="print">
                      <a:extLst>
                        <a:ext uri="{28A0092B-C50C-407E-A947-70E740481C1C}">
                          <a14:useLocalDpi xmlns:a14="http://schemas.microsoft.com/office/drawing/2010/main"/>
                        </a:ext>
                      </a:extLst>
                    </a:blip>
                    <a:srcRect/>
                    <a:stretch>
                      <a:fillRect/>
                    </a:stretch>
                  </pic:blipFill>
                  <pic:spPr bwMode="auto">
                    <a:xfrm>
                      <a:off x="0" y="0"/>
                      <a:ext cx="5760720" cy="4035251"/>
                    </a:xfrm>
                    <a:prstGeom prst="rect">
                      <a:avLst/>
                    </a:prstGeom>
                    <a:noFill/>
                    <a:ln>
                      <a:noFill/>
                    </a:ln>
                  </pic:spPr>
                </pic:pic>
              </a:graphicData>
            </a:graphic>
          </wp:inline>
        </w:drawing>
      </w:r>
    </w:p>
    <w:p w14:paraId="5D00AB48" w14:textId="77777777" w:rsidR="00595E72" w:rsidRDefault="00595E72" w:rsidP="00595E72">
      <w:pPr>
        <w:rPr>
          <w:rFonts w:eastAsiaTheme="minorEastAsia"/>
          <w:b/>
        </w:rPr>
      </w:pPr>
    </w:p>
    <w:p w14:paraId="7DB7C038" w14:textId="77777777" w:rsidR="00595E72" w:rsidRPr="00BC2E39" w:rsidRDefault="00000000" w:rsidP="00595E72">
      <w:pPr>
        <w:rPr>
          <w:rFonts w:eastAsiaTheme="minorEastAsia"/>
          <w:b/>
          <w:sz w:val="20"/>
          <w:szCs w:val="20"/>
          <w:u w:val="single"/>
        </w:rPr>
      </w:pPr>
      <w:r>
        <w:rPr>
          <w:rFonts w:eastAsiaTheme="minorEastAsia"/>
          <w:b/>
          <w:noProof/>
          <w:sz w:val="20"/>
          <w:szCs w:val="20"/>
          <w:u w:val="single"/>
          <w:lang w:eastAsia="tr-TR"/>
        </w:rPr>
        <w:pict w14:anchorId="0EA82D5E">
          <v:shape id="Text Box 2376" o:spid="_x0000_s1672" type="#_x0000_t202" style="position:absolute;margin-left:159.4pt;margin-top:25.05pt;width:151.5pt;height:28.5pt;z-index:2532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">
            <v:textbox>
              <w:txbxContent>
                <w:p w14:paraId="6B6DCF0D" w14:textId="77777777" w:rsidR="004E4D75" w:rsidRDefault="004E4D75" w:rsidP="00595E72">
                  <w:pPr>
                    <w:jc w:val="center"/>
                  </w:pPr>
                  <w:r>
                    <w:t>SİSTEM ELEMANLARI</w:t>
                  </w:r>
                </w:p>
              </w:txbxContent>
            </v:textbox>
          </v:shape>
        </w:pict>
      </w:r>
      <w:r>
        <w:rPr>
          <w:rFonts w:eastAsiaTheme="minorEastAsia"/>
          <w:b/>
          <w:noProof/>
          <w:sz w:val="20"/>
          <w:szCs w:val="20"/>
          <w:u w:val="single"/>
          <w:lang w:eastAsia="tr-TR"/>
        </w:rPr>
        <w:pict w14:anchorId="64E11FA0">
          <v:shape id="Text Box 2375" o:spid="_x0000_s1673" type="#_x0000_t202" style="position:absolute;margin-left:453.55pt;margin-top:25.05pt;width:7.15pt;height:241.1pt;z-index:2532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">
            <v:textbox>
              <w:txbxContent>
                <w:p w14:paraId="7FE8D10E" w14:textId="77777777" w:rsidR="004E4D75" w:rsidRDefault="004E4D75" w:rsidP="00595E72"/>
              </w:txbxContent>
            </v:textbox>
          </v:shape>
        </w:pict>
      </w:r>
      <w:r w:rsidR="00595E72" w:rsidRPr="00BC2E39">
        <w:rPr>
          <w:rFonts w:eastAsiaTheme="minorEastAsia"/>
          <w:b/>
          <w:sz w:val="20"/>
          <w:szCs w:val="20"/>
          <w:u w:val="single"/>
        </w:rPr>
        <w:t xml:space="preserve">METRO </w:t>
      </w:r>
      <w:r w:rsidR="00595E72">
        <w:rPr>
          <w:rFonts w:eastAsiaTheme="minorEastAsia"/>
          <w:b/>
          <w:sz w:val="20"/>
          <w:szCs w:val="20"/>
          <w:u w:val="single"/>
        </w:rPr>
        <w:t xml:space="preserve">AÇ-KAPA </w:t>
      </w:r>
      <w:r w:rsidR="00595E72" w:rsidRPr="00BC2E39">
        <w:rPr>
          <w:rFonts w:eastAsiaTheme="minorEastAsia"/>
          <w:b/>
          <w:sz w:val="20"/>
          <w:szCs w:val="20"/>
          <w:u w:val="single"/>
        </w:rPr>
        <w:t xml:space="preserve">İSTASYONU </w:t>
      </w:r>
      <w:r w:rsidR="00595E72">
        <w:rPr>
          <w:rFonts w:eastAsiaTheme="minorEastAsia"/>
          <w:b/>
          <w:sz w:val="20"/>
          <w:szCs w:val="20"/>
          <w:u w:val="single"/>
        </w:rPr>
        <w:t xml:space="preserve">EN </w:t>
      </w:r>
      <w:r w:rsidR="00595E72" w:rsidRPr="00BC2E39">
        <w:rPr>
          <w:rFonts w:eastAsiaTheme="minorEastAsia"/>
          <w:b/>
          <w:sz w:val="20"/>
          <w:szCs w:val="20"/>
          <w:u w:val="single"/>
        </w:rPr>
        <w:t>KESİT ÜZERİNDE HAVALANDIRMA ŞEKLİ GÖSTERİ</w:t>
      </w:r>
      <w:r w:rsidR="00595E72">
        <w:rPr>
          <w:rFonts w:eastAsiaTheme="minorEastAsia"/>
          <w:b/>
          <w:sz w:val="20"/>
          <w:szCs w:val="20"/>
          <w:u w:val="single"/>
        </w:rPr>
        <w:t>L</w:t>
      </w:r>
      <w:r w:rsidR="00595E72" w:rsidRPr="00BC2E39">
        <w:rPr>
          <w:rFonts w:eastAsiaTheme="minorEastAsia"/>
          <w:b/>
          <w:sz w:val="20"/>
          <w:szCs w:val="20"/>
          <w:u w:val="single"/>
        </w:rPr>
        <w:t>M</w:t>
      </w:r>
      <w:r w:rsidR="00595E72">
        <w:rPr>
          <w:rFonts w:eastAsiaTheme="minorEastAsia"/>
          <w:b/>
          <w:sz w:val="20"/>
          <w:szCs w:val="20"/>
          <w:u w:val="single"/>
        </w:rPr>
        <w:t>ESİ</w:t>
      </w:r>
    </w:p>
    <w:p w14:paraId="0D562719" w14:textId="77777777" w:rsidR="00595E72" w:rsidRDefault="00000000" w:rsidP="00595E72">
      <w:pPr>
        <w:rPr>
          <w:rFonts w:eastAsiaTheme="minorEastAsia"/>
          <w:b/>
        </w:rPr>
      </w:pPr>
      <w:r>
        <w:rPr>
          <w:rFonts w:eastAsiaTheme="minorEastAsia"/>
          <w:b/>
          <w:noProof/>
          <w:lang w:eastAsia="tr-TR"/>
        </w:rPr>
        <w:pict w14:anchorId="2B872AF9">
          <v:shape id="Text Box 2384" o:spid="_x0000_s1674" type="#_x0000_t202" style="position:absolute;margin-left:24.25pt;margin-top:179.85pt;width:67.9pt;height:63.1pt;z-index:2532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">
            <v:textbox>
              <w:txbxContent>
                <w:p w14:paraId="6D0F8EDE" w14:textId="77777777" w:rsidR="004E4D75" w:rsidRPr="003316D9" w:rsidRDefault="004E4D75" w:rsidP="00595E72">
                  <w:pPr>
                    <w:jc w:val="center"/>
                    <w:rPr>
                      <w:sz w:val="16"/>
                      <w:szCs w:val="16"/>
                    </w:rPr>
                  </w:pPr>
                  <w:r>
                    <w:rPr>
                      <w:sz w:val="16"/>
                      <w:szCs w:val="16"/>
                    </w:rPr>
                    <w:t>Platform altı havalandırma kanalı.  Her istasyonda olmayabilir.</w:t>
                  </w:r>
                </w:p>
              </w:txbxContent>
            </v:textbox>
          </v:shape>
        </w:pict>
      </w:r>
      <w:r>
        <w:rPr>
          <w:rFonts w:eastAsiaTheme="minorEastAsia"/>
          <w:b/>
          <w:noProof/>
          <w:lang w:eastAsia="tr-TR"/>
        </w:rPr>
        <w:pict w14:anchorId="7B8850DE">
          <v:shape id="AutoShape 2386" o:spid="_x0000_s1713" type="#_x0000_t32" style="position:absolute;margin-left:69.05pt;margin-top:133.65pt;width:55.7pt;height:.7pt;z-index:25323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">
            <v:stroke endarrow="block"/>
          </v:shape>
        </w:pict>
      </w:r>
      <w:r>
        <w:rPr>
          <w:rFonts w:eastAsiaTheme="minorEastAsia"/>
          <w:b/>
          <w:noProof/>
          <w:lang w:eastAsia="tr-TR"/>
        </w:rPr>
        <w:pict w14:anchorId="3793609E">
          <v:shape id="AutoShape 2385" o:spid="_x0000_s1712" type="#_x0000_t32" style="position:absolute;margin-left:92.15pt;margin-top:195.5pt;width:96.45pt;height:0;z-index:2532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">
            <v:stroke endarrow="block"/>
          </v:shape>
        </w:pict>
      </w:r>
      <w:r>
        <w:rPr>
          <w:rFonts w:eastAsiaTheme="minorEastAsia"/>
          <w:b/>
          <w:noProof/>
          <w:lang w:eastAsia="tr-TR"/>
        </w:rPr>
        <w:pict w14:anchorId="2BEE4C91">
          <v:shape id="Text Box 2382" o:spid="_x0000_s1675" type="#_x0000_t202" style="position:absolute;margin-left:14.05pt;margin-top:84.75pt;width:72.7pt;height:30.6pt;z-index:253231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">
            <v:textbox>
              <w:txbxContent>
                <w:p w14:paraId="668B6140" w14:textId="77777777" w:rsidR="004E4D75" w:rsidRPr="00D42BF0" w:rsidRDefault="004E4D75" w:rsidP="00595E72">
                  <w:pPr>
                    <w:jc w:val="center"/>
                    <w:rPr>
                      <w:sz w:val="16"/>
                      <w:szCs w:val="16"/>
                    </w:rPr>
                  </w:pPr>
                  <w:r w:rsidRPr="00D42BF0">
                    <w:rPr>
                      <w:sz w:val="16"/>
                      <w:szCs w:val="16"/>
                    </w:rPr>
                    <w:t>Bilet holü hava kanalı</w:t>
                  </w:r>
                </w:p>
              </w:txbxContent>
            </v:textbox>
          </v:shape>
        </w:pict>
      </w:r>
      <w:r>
        <w:rPr>
          <w:rFonts w:eastAsiaTheme="minorEastAsia"/>
          <w:b/>
          <w:noProof/>
          <w:lang w:eastAsia="tr-TR"/>
        </w:rPr>
        <w:pict w14:anchorId="6FFC0EDF">
          <v:shape id="Text Box 2383" o:spid="_x0000_s1676" type="#_x0000_t202" style="position:absolute;margin-left:14.05pt;margin-top:129.6pt;width:55pt;height:29.25pt;z-index:2532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">
            <v:textbox>
              <w:txbxContent>
                <w:p w14:paraId="12E6790D" w14:textId="77777777" w:rsidR="004E4D75" w:rsidRPr="00D42BF0" w:rsidRDefault="004E4D75" w:rsidP="00595E72">
                  <w:pPr>
                    <w:rPr>
                      <w:sz w:val="16"/>
                      <w:szCs w:val="16"/>
                    </w:rPr>
                  </w:pPr>
                  <w:r>
                    <w:rPr>
                      <w:sz w:val="16"/>
                      <w:szCs w:val="16"/>
                    </w:rPr>
                    <w:t>Hat üstü hava kanalı</w:t>
                  </w:r>
                </w:p>
              </w:txbxContent>
            </v:textbox>
          </v:shape>
        </w:pict>
      </w:r>
      <w:r>
        <w:rPr>
          <w:rFonts w:eastAsiaTheme="minorEastAsia"/>
          <w:b/>
          <w:noProof/>
          <w:lang w:eastAsia="tr-TR"/>
        </w:rPr>
        <w:pict w14:anchorId="33D363B1">
          <v:shape id="Text Box 2380" o:spid="_x0000_s1677" type="#_x0000_t202" style="position:absolute;margin-left:376.1pt;margin-top:115.35pt;width:62.5pt;height:27.1pt;z-index:2532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">
            <v:textbox>
              <w:txbxContent>
                <w:p w14:paraId="64C17DC1" w14:textId="77777777" w:rsidR="004E4D75" w:rsidRPr="00D42BF0" w:rsidRDefault="004E4D75" w:rsidP="00595E72">
                  <w:pPr>
                    <w:jc w:val="center"/>
                    <w:rPr>
                      <w:sz w:val="16"/>
                      <w:szCs w:val="16"/>
                    </w:rPr>
                  </w:pPr>
                  <w:r w:rsidRPr="00D42BF0">
                    <w:rPr>
                      <w:sz w:val="16"/>
                      <w:szCs w:val="16"/>
                    </w:rPr>
                    <w:t>Platform</w:t>
                  </w:r>
                  <w:r>
                    <w:rPr>
                      <w:sz w:val="16"/>
                      <w:szCs w:val="16"/>
                    </w:rPr>
                    <w:t>d</w:t>
                  </w:r>
                  <w:r w:rsidRPr="00D42BF0">
                    <w:rPr>
                      <w:sz w:val="16"/>
                      <w:szCs w:val="16"/>
                    </w:rPr>
                    <w:t>a</w:t>
                  </w:r>
                  <w:r>
                    <w:rPr>
                      <w:sz w:val="16"/>
                      <w:szCs w:val="16"/>
                    </w:rPr>
                    <w:t>ki</w:t>
                  </w:r>
                  <w:r w:rsidRPr="00D42BF0">
                    <w:rPr>
                      <w:sz w:val="16"/>
                      <w:szCs w:val="16"/>
                    </w:rPr>
                    <w:t xml:space="preserve"> çıkış</w:t>
                  </w:r>
                </w:p>
              </w:txbxContent>
            </v:textbox>
          </v:shape>
        </w:pict>
      </w:r>
      <w:r>
        <w:rPr>
          <w:rFonts w:eastAsiaTheme="minorEastAsia"/>
          <w:b/>
          <w:noProof/>
          <w:lang w:eastAsia="tr-TR"/>
        </w:rPr>
        <w:pict w14:anchorId="4FA45FAE">
          <v:shape id="Text Box 2379" o:spid="_x0000_s1678" type="#_x0000_t202" style="position:absolute;margin-left:370.65pt;margin-top:51.5pt;width:1in;height:26.45pt;z-index:2532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">
            <v:textbox>
              <w:txbxContent>
                <w:p w14:paraId="661AA970" w14:textId="77777777" w:rsidR="004E4D75" w:rsidRDefault="004E4D75" w:rsidP="00595E72">
                  <w:pPr>
                    <w:jc w:val="center"/>
                  </w:pPr>
                  <w:r w:rsidRPr="00D42BF0">
                    <w:rPr>
                      <w:sz w:val="16"/>
                      <w:szCs w:val="16"/>
                    </w:rPr>
                    <w:t>Üst kattaki</w:t>
                  </w:r>
                  <w:r>
                    <w:t xml:space="preserve"> </w:t>
                  </w:r>
                  <w:r w:rsidRPr="00D42BF0">
                    <w:rPr>
                      <w:sz w:val="16"/>
                      <w:szCs w:val="16"/>
                    </w:rPr>
                    <w:t>çıkış</w:t>
                  </w:r>
                </w:p>
                <w:p w14:paraId="27E31FF4" w14:textId="77777777" w:rsidR="004E4D75" w:rsidRDefault="004E4D75" w:rsidP="00595E72">
                  <w:pPr>
                    <w:jc w:val="center"/>
                  </w:pPr>
                </w:p>
              </w:txbxContent>
            </v:textbox>
          </v:shape>
        </w:pict>
      </w:r>
      <w:r>
        <w:rPr>
          <w:rFonts w:eastAsiaTheme="minorEastAsia"/>
          <w:b/>
          <w:noProof/>
          <w:lang w:eastAsia="tr-TR"/>
        </w:rPr>
        <w:pict w14:anchorId="6FF78301">
          <v:shape id="Text Box 2381" o:spid="_x0000_s1679" type="#_x0000_t202" style="position:absolute;margin-left:14.05pt;margin-top:51.5pt;width:67.95pt;height:26.45pt;z-index:253230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">
            <v:textbox>
              <w:txbxContent>
                <w:p w14:paraId="7207F939" w14:textId="77777777" w:rsidR="004E4D75" w:rsidRPr="00D42BF0" w:rsidRDefault="004E4D75" w:rsidP="00595E72">
                  <w:pPr>
                    <w:jc w:val="center"/>
                    <w:rPr>
                      <w:sz w:val="16"/>
                      <w:szCs w:val="16"/>
                    </w:rPr>
                  </w:pPr>
                  <w:r w:rsidRPr="00D42BF0">
                    <w:rPr>
                      <w:sz w:val="16"/>
                      <w:szCs w:val="16"/>
                    </w:rPr>
                    <w:t>Hava dönüş kanalı</w:t>
                  </w:r>
                </w:p>
              </w:txbxContent>
            </v:textbox>
          </v:shape>
        </w:pict>
      </w:r>
      <w:r>
        <w:rPr>
          <w:rFonts w:eastAsiaTheme="minorEastAsia"/>
          <w:b/>
          <w:noProof/>
          <w:lang w:eastAsia="tr-TR"/>
        </w:rPr>
        <w:pict w14:anchorId="0569B3AE">
          <v:shape id="Text Box 2378" o:spid="_x0000_s1680" type="#_x0000_t202" style="position:absolute;margin-left:350.3pt;margin-top:6.65pt;width:92.35pt;height:34.65pt;z-index:2532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">
            <v:textbox>
              <w:txbxContent>
                <w:p w14:paraId="55E7075B" w14:textId="77777777" w:rsidR="004E4D75" w:rsidRDefault="004E4D75" w:rsidP="00595E72">
                  <w:pPr>
                    <w:jc w:val="center"/>
                  </w:pPr>
                  <w:r>
                    <w:t>Yangın-duman kontrolu</w:t>
                  </w:r>
                </w:p>
              </w:txbxContent>
            </v:textbox>
          </v:shape>
        </w:pict>
      </w:r>
      <w:r>
        <w:rPr>
          <w:rFonts w:eastAsiaTheme="minorEastAsia"/>
          <w:b/>
          <w:noProof/>
          <w:lang w:eastAsia="tr-TR"/>
        </w:rPr>
        <w:pict w14:anchorId="431EC67E">
          <v:shape id="Text Box 2377" o:spid="_x0000_s1681" type="#_x0000_t202" style="position:absolute;margin-left:10.65pt;margin-top:6.65pt;width:110.05pt;height:26.5pt;z-index:25322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">
            <v:textbox>
              <w:txbxContent>
                <w:p w14:paraId="1D38FA91" w14:textId="77777777" w:rsidR="004E4D75" w:rsidRDefault="004E4D75" w:rsidP="00595E72">
                  <w:r>
                    <w:t>Normal İşletme Hali</w:t>
                  </w:r>
                </w:p>
              </w:txbxContent>
            </v:textbox>
          </v:shape>
        </w:pict>
      </w:r>
      <w:r>
        <w:rPr>
          <w:rFonts w:eastAsiaTheme="minorEastAsia"/>
          <w:b/>
          <w:noProof/>
          <w:lang w:eastAsia="tr-TR"/>
        </w:rPr>
        <w:pict w14:anchorId="0EB1B707">
          <v:shape id="Text Box 2374" o:spid="_x0000_s1682" type="#_x0000_t202" style="position:absolute;margin-left:-.2pt;margin-top:97pt;width:10.85pt;height:143.3pt;z-index:2532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">
            <v:textbox>
              <w:txbxContent>
                <w:p w14:paraId="1CA9B929" w14:textId="77777777" w:rsidR="004E4D75" w:rsidRDefault="004E4D75" w:rsidP="00595E72"/>
              </w:txbxContent>
            </v:textbox>
          </v:shape>
        </w:pict>
      </w:r>
      <w:r w:rsidR="00595E72">
        <w:rPr>
          <w:rFonts w:eastAsiaTheme="minorEastAsia"/>
          <w:b/>
          <w:noProof/>
          <w:lang w:eastAsia="tr-TR"/>
        </w:rPr>
        <w:drawing>
          <wp:inline distT="0" distB="0" distL="0" distR="0" wp14:anchorId="52C7468F" wp14:editId="2D8F50DD">
            <wp:extent cx="5814304" cy="3019245"/>
            <wp:effectExtent l="0" t="0" r="0" b="0"/>
            <wp:docPr id="823" name="Resim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3" cstate="print">
                      <a:extLst>
                        <a:ext uri="{28A0092B-C50C-407E-A947-70E740481C1C}">
                          <a14:useLocalDpi xmlns:a14="http://schemas.microsoft.com/office/drawing/2010/main"/>
                        </a:ext>
                      </a:extLst>
                    </a:blip>
                    <a:srcRect/>
                    <a:stretch>
                      <a:fillRect/>
                    </a:stretch>
                  </pic:blipFill>
                  <pic:spPr bwMode="auto">
                    <a:xfrm>
                      <a:off x="0" y="0"/>
                      <a:ext cx="5814193" cy="3019188"/>
                    </a:xfrm>
                    <a:prstGeom prst="rect">
                      <a:avLst/>
                    </a:prstGeom>
                    <a:noFill/>
                    <a:ln>
                      <a:noFill/>
                    </a:ln>
                  </pic:spPr>
                </pic:pic>
              </a:graphicData>
            </a:graphic>
          </wp:inline>
        </w:drawing>
      </w:r>
    </w:p>
    <w:p w14:paraId="3D269C36" w14:textId="77777777" w:rsidR="00595E72" w:rsidRDefault="00595E72" w:rsidP="00595E72">
      <w:pPr>
        <w:rPr>
          <w:rFonts w:eastAsiaTheme="minorEastAsia"/>
          <w:b/>
        </w:rPr>
      </w:pPr>
    </w:p>
    <w:p w14:paraId="0D438AF4" w14:textId="77777777" w:rsidR="00595E72" w:rsidRDefault="00595E72" w:rsidP="00595E72">
      <w:pPr>
        <w:rPr>
          <w:rFonts w:eastAsiaTheme="minorEastAsia"/>
          <w:b/>
        </w:rPr>
      </w:pPr>
    </w:p>
    <w:p w14:paraId="7336631E" w14:textId="77777777" w:rsidR="00595E72" w:rsidRDefault="00595E72" w:rsidP="00595E72">
      <w:pPr>
        <w:rPr>
          <w:rFonts w:eastAsiaTheme="minorEastAsia"/>
          <w:b/>
        </w:rPr>
      </w:pPr>
    </w:p>
    <w:p w14:paraId="088563BF" w14:textId="77777777" w:rsidR="00595E72" w:rsidRDefault="00595E72" w:rsidP="00595E72">
      <w:pPr>
        <w:rPr>
          <w:rFonts w:eastAsiaTheme="minorEastAsia"/>
          <w:b/>
          <w:noProof/>
          <w:lang w:eastAsia="tr-TR"/>
        </w:rPr>
      </w:pPr>
    </w:p>
    <w:p w14:paraId="005054F5" w14:textId="77777777" w:rsidR="00595E72" w:rsidRDefault="00595E72" w:rsidP="00595E72">
      <w:pPr>
        <w:rPr>
          <w:rFonts w:eastAsiaTheme="minorEastAsia"/>
          <w:b/>
        </w:rPr>
      </w:pPr>
    </w:p>
    <w:p w14:paraId="24D7E1D2" w14:textId="77777777" w:rsidR="00595E72" w:rsidRDefault="00595E72" w:rsidP="00595E72">
      <w:pPr>
        <w:rPr>
          <w:rFonts w:eastAsiaTheme="minorEastAsia"/>
        </w:rPr>
      </w:pPr>
    </w:p>
    <w:p w14:paraId="08FEEC37" w14:textId="77777777" w:rsidR="00595E72" w:rsidRDefault="00595E72" w:rsidP="00595E72">
      <w:pPr>
        <w:tabs>
          <w:tab w:val="left" w:pos="7091"/>
        </w:tabs>
        <w:rPr>
          <w:rFonts w:eastAsiaTheme="minorEastAsia"/>
        </w:rPr>
      </w:pPr>
      <w:r>
        <w:rPr>
          <w:rFonts w:eastAsiaTheme="minorEastAsia"/>
        </w:rPr>
        <w:tab/>
      </w:r>
    </w:p>
    <w:p w14:paraId="36B8C150" w14:textId="77777777" w:rsidR="00595E72" w:rsidRDefault="00595E72" w:rsidP="00595E72">
      <w:pPr>
        <w:tabs>
          <w:tab w:val="left" w:pos="7091"/>
        </w:tabs>
        <w:rPr>
          <w:rFonts w:eastAsiaTheme="minorEastAsia"/>
        </w:rPr>
      </w:pPr>
    </w:p>
    <w:p w14:paraId="68DCF0E7" w14:textId="77777777" w:rsidR="00595E72" w:rsidRDefault="00595E72" w:rsidP="00595E72">
      <w:pPr>
        <w:tabs>
          <w:tab w:val="left" w:pos="7091"/>
        </w:tabs>
        <w:rPr>
          <w:rFonts w:eastAsiaTheme="minorEastAsia"/>
        </w:rPr>
      </w:pPr>
    </w:p>
    <w:p w14:paraId="7F12BBC2" w14:textId="77777777" w:rsidR="00595E72" w:rsidRDefault="00595E72" w:rsidP="00595E72">
      <w:pPr>
        <w:tabs>
          <w:tab w:val="left" w:pos="7091"/>
        </w:tabs>
        <w:rPr>
          <w:rFonts w:eastAsiaTheme="minorEastAsia"/>
        </w:rPr>
      </w:pPr>
    </w:p>
    <w:p w14:paraId="0CBA0C9F" w14:textId="77777777" w:rsidR="00595E72" w:rsidRDefault="00595E72" w:rsidP="00595E72">
      <w:pPr>
        <w:tabs>
          <w:tab w:val="left" w:pos="7091"/>
        </w:tabs>
        <w:rPr>
          <w:rFonts w:eastAsiaTheme="minorEastAsia"/>
        </w:rPr>
      </w:pPr>
    </w:p>
    <w:p w14:paraId="5882EF13" w14:textId="77777777" w:rsidR="00595E72" w:rsidRDefault="00595E72" w:rsidP="00595E72">
      <w:pPr>
        <w:tabs>
          <w:tab w:val="left" w:pos="7091"/>
        </w:tabs>
        <w:rPr>
          <w:rFonts w:eastAsiaTheme="minorEastAsia"/>
        </w:rPr>
      </w:pPr>
    </w:p>
    <w:p w14:paraId="321A9866" w14:textId="77777777" w:rsidR="00595E72" w:rsidRDefault="00595E72" w:rsidP="00595E72">
      <w:pPr>
        <w:tabs>
          <w:tab w:val="left" w:pos="7091"/>
        </w:tabs>
        <w:rPr>
          <w:rFonts w:eastAsiaTheme="minorEastAsia"/>
        </w:rPr>
      </w:pPr>
    </w:p>
    <w:p w14:paraId="41555B7E" w14:textId="77777777" w:rsidR="00595E72" w:rsidRPr="00730503" w:rsidRDefault="00595E72" w:rsidP="00595E72">
      <w:pPr>
        <w:tabs>
          <w:tab w:val="left" w:pos="7091"/>
        </w:tabs>
        <w:rPr>
          <w:rFonts w:eastAsiaTheme="minorEastAsia"/>
        </w:rPr>
      </w:pPr>
    </w:p>
    <w:p w14:paraId="02A3D3D5" w14:textId="77777777" w:rsidR="00595E72" w:rsidRDefault="00595E72" w:rsidP="00595E72">
      <w:pPr>
        <w:tabs>
          <w:tab w:val="left" w:pos="7091"/>
        </w:tabs>
        <w:rPr>
          <w:rFonts w:eastAsiaTheme="minorEastAsia"/>
        </w:rPr>
      </w:pPr>
    </w:p>
    <w:p w14:paraId="62024ACC" w14:textId="77777777" w:rsidR="00595E72" w:rsidRDefault="00595E72" w:rsidP="00595E72">
      <w:pPr>
        <w:tabs>
          <w:tab w:val="left" w:pos="7091"/>
        </w:tabs>
        <w:rPr>
          <w:rFonts w:eastAsiaTheme="minorEastAsia"/>
        </w:rPr>
      </w:pPr>
    </w:p>
    <w:p w14:paraId="0CFC6BB3" w14:textId="77777777" w:rsidR="00595E72" w:rsidRDefault="00595E72" w:rsidP="00595E72">
      <w:pPr>
        <w:tabs>
          <w:tab w:val="left" w:pos="7091"/>
        </w:tabs>
        <w:rPr>
          <w:rFonts w:eastAsiaTheme="minorEastAsia"/>
        </w:rPr>
      </w:pPr>
    </w:p>
    <w:p w14:paraId="4ABC789C" w14:textId="77777777" w:rsidR="00595E72" w:rsidRPr="00730503" w:rsidRDefault="00595E72" w:rsidP="00595E72">
      <w:pPr>
        <w:tabs>
          <w:tab w:val="left" w:pos="7091"/>
        </w:tabs>
        <w:rPr>
          <w:rFonts w:eastAsiaTheme="minorEastAsia"/>
        </w:rPr>
      </w:pPr>
    </w:p>
    <w:p w14:paraId="3B6BD68F" w14:textId="77777777" w:rsidR="00595E72" w:rsidRDefault="00595E72" w:rsidP="00275878">
      <w:pPr>
        <w:spacing w:line="360" w:lineRule="auto"/>
        <w:ind w:left="-180"/>
      </w:pPr>
    </w:p>
    <w:p w14:paraId="3312F647" w14:textId="77777777" w:rsidR="00595E72" w:rsidRDefault="00595E72" w:rsidP="00275878">
      <w:pPr>
        <w:spacing w:line="360" w:lineRule="auto"/>
        <w:ind w:left="-180"/>
      </w:pPr>
    </w:p>
    <w:p w14:paraId="797EE2D2" w14:textId="77777777" w:rsidR="00595E72" w:rsidRDefault="00595E72" w:rsidP="00275878">
      <w:pPr>
        <w:spacing w:line="360" w:lineRule="auto"/>
        <w:ind w:left="-180"/>
      </w:pPr>
    </w:p>
    <w:p w14:paraId="13D09B1C" w14:textId="77777777" w:rsidR="00595E72" w:rsidRDefault="00595E72" w:rsidP="00275878">
      <w:pPr>
        <w:spacing w:line="360" w:lineRule="auto"/>
        <w:ind w:left="-180"/>
      </w:pPr>
    </w:p>
    <w:p w14:paraId="44DB4EB9" w14:textId="77777777" w:rsidR="00595E72" w:rsidRDefault="00595E72" w:rsidP="00275878">
      <w:pPr>
        <w:spacing w:line="360" w:lineRule="auto"/>
        <w:ind w:left="-180"/>
      </w:pPr>
    </w:p>
    <w:p w14:paraId="2C67E8F9" w14:textId="77777777" w:rsidR="00275878" w:rsidRDefault="00275878" w:rsidP="00275878">
      <w:pPr>
        <w:spacing w:line="360" w:lineRule="auto"/>
        <w:ind w:left="-180"/>
      </w:pPr>
    </w:p>
    <w:p w14:paraId="2961632A" w14:textId="77777777" w:rsidR="00275878" w:rsidRDefault="00275878" w:rsidP="00275878">
      <w:pPr>
        <w:spacing w:line="360" w:lineRule="auto"/>
        <w:ind w:left="-180"/>
      </w:pPr>
    </w:p>
    <w:p w14:paraId="1825F968" w14:textId="77777777" w:rsidR="00275878" w:rsidRDefault="00275878" w:rsidP="00275878">
      <w:pPr>
        <w:spacing w:line="360" w:lineRule="auto"/>
        <w:ind w:left="-180"/>
      </w:pPr>
    </w:p>
    <w:p w14:paraId="03DDD8A3" w14:textId="77777777" w:rsidR="00275878" w:rsidRDefault="00275878" w:rsidP="00275878">
      <w:pPr>
        <w:spacing w:line="360" w:lineRule="auto"/>
        <w:ind w:left="-180"/>
      </w:pPr>
    </w:p>
    <w:p w14:paraId="70CC8E1F" w14:textId="77777777" w:rsidR="00275878" w:rsidRDefault="00275878" w:rsidP="00275878">
      <w:pPr>
        <w:spacing w:line="360" w:lineRule="auto"/>
        <w:ind w:left="-180"/>
      </w:pPr>
    </w:p>
    <w:p w14:paraId="72754234" w14:textId="77777777" w:rsidR="00275878" w:rsidRDefault="00275878" w:rsidP="00275878">
      <w:pPr>
        <w:spacing w:line="360" w:lineRule="auto"/>
        <w:ind w:left="-180"/>
      </w:pPr>
    </w:p>
    <w:p w14:paraId="1779CA57" w14:textId="77777777" w:rsidR="00595E72" w:rsidRDefault="00595E72" w:rsidP="00595E72">
      <w:pPr>
        <w:jc w:val="center"/>
        <w:rPr>
          <w:b/>
          <w:sz w:val="28"/>
          <w:szCs w:val="28"/>
          <w:u w:val="single"/>
        </w:rPr>
      </w:pPr>
      <w:r>
        <w:rPr>
          <w:b/>
          <w:sz w:val="28"/>
          <w:szCs w:val="28"/>
          <w:u w:val="single"/>
        </w:rPr>
        <w:lastRenderedPageBreak/>
        <w:t xml:space="preserve">9 - </w:t>
      </w:r>
      <w:r w:rsidRPr="005C21A5">
        <w:rPr>
          <w:b/>
          <w:sz w:val="28"/>
          <w:szCs w:val="28"/>
          <w:u w:val="single"/>
        </w:rPr>
        <w:t>KARAYOLU TÜNELLERİNDE TRAFİK KONTROLU ve AYDINLATMA</w:t>
      </w:r>
    </w:p>
    <w:p w14:paraId="3654326A" w14:textId="77777777" w:rsidR="00595E72" w:rsidRDefault="00595E72" w:rsidP="00595E72"/>
    <w:p w14:paraId="571ED8EF" w14:textId="77777777" w:rsidR="00595E72" w:rsidRDefault="00595E72" w:rsidP="00595E72">
      <w:pPr>
        <w:ind w:firstLine="708"/>
      </w:pPr>
      <w:r>
        <w:t xml:space="preserve">Araç geçen tüm tünellerde haberleşme ve trafik denetimine ihtiyaç vardır. </w:t>
      </w:r>
    </w:p>
    <w:p w14:paraId="55752D27" w14:textId="77777777" w:rsidR="00595E72" w:rsidRDefault="00595E72" w:rsidP="00595E72">
      <w:pPr>
        <w:ind w:firstLine="708"/>
      </w:pPr>
      <w:r>
        <w:t xml:space="preserve">Bu tünellerde işletme güçlüğü; trafik yoğunluğu, tünelin boyu, tünelin bulunduğu yer, iklim koşulları ve tünelin otoyol üzerinde olup olmaması durumuna bağlı olarak meydana gelir. İki hatlı trafik bulunan tünel için minimum gereksinimler aşağıda sıralanmıştır: </w:t>
      </w:r>
    </w:p>
    <w:p w14:paraId="0B521354" w14:textId="77777777" w:rsidR="00595E72" w:rsidRDefault="00595E72" w:rsidP="0095741B">
      <w:pPr>
        <w:pStyle w:val="ListeParagraf"/>
        <w:numPr>
          <w:ilvl w:val="0"/>
          <w:numId w:val="47"/>
        </w:numPr>
        <w:spacing w:after="200" w:line="276" w:lineRule="auto"/>
        <w:contextualSpacing/>
      </w:pPr>
      <w:r>
        <w:t>Havalandırma için karbon monoksit izleme detektörü,</w:t>
      </w:r>
    </w:p>
    <w:p w14:paraId="66BC2F0B" w14:textId="77777777" w:rsidR="00595E72" w:rsidRDefault="00595E72" w:rsidP="0095741B">
      <w:pPr>
        <w:pStyle w:val="ListeParagraf"/>
        <w:numPr>
          <w:ilvl w:val="0"/>
          <w:numId w:val="47"/>
        </w:numPr>
        <w:spacing w:after="200" w:line="276" w:lineRule="auto"/>
        <w:contextualSpacing/>
      </w:pPr>
      <w:r>
        <w:t>Trafik gözetleme sistemleri,</w:t>
      </w:r>
    </w:p>
    <w:p w14:paraId="5C65954E" w14:textId="77777777" w:rsidR="00595E72" w:rsidRDefault="00595E72" w:rsidP="0095741B">
      <w:pPr>
        <w:pStyle w:val="ListeParagraf"/>
        <w:numPr>
          <w:ilvl w:val="0"/>
          <w:numId w:val="47"/>
        </w:numPr>
        <w:spacing w:after="200" w:line="276" w:lineRule="auto"/>
        <w:contextualSpacing/>
      </w:pPr>
      <w:r>
        <w:t>Yangın alarm sistemleri ve bunlar için detektör alarm sistemi,</w:t>
      </w:r>
    </w:p>
    <w:p w14:paraId="401DC926" w14:textId="77777777" w:rsidR="00595E72" w:rsidRDefault="00595E72" w:rsidP="0095741B">
      <w:pPr>
        <w:pStyle w:val="ListeParagraf"/>
        <w:numPr>
          <w:ilvl w:val="0"/>
          <w:numId w:val="47"/>
        </w:numPr>
        <w:spacing w:after="200" w:line="276" w:lineRule="auto"/>
        <w:contextualSpacing/>
      </w:pPr>
      <w:r>
        <w:t xml:space="preserve">Tünele yaklaşan trafik kayıtlarını tutan sistemler, </w:t>
      </w:r>
    </w:p>
    <w:p w14:paraId="51BA7B4A" w14:textId="77777777" w:rsidR="00595E72" w:rsidRDefault="00595E72" w:rsidP="0095741B">
      <w:pPr>
        <w:pStyle w:val="ListeParagraf"/>
        <w:numPr>
          <w:ilvl w:val="0"/>
          <w:numId w:val="47"/>
        </w:numPr>
        <w:spacing w:after="200" w:line="276" w:lineRule="auto"/>
        <w:contextualSpacing/>
      </w:pPr>
      <w:r>
        <w:t xml:space="preserve">Telefon ve diğer izleme cihazları vs. </w:t>
      </w:r>
    </w:p>
    <w:p w14:paraId="7A18A078" w14:textId="77777777" w:rsidR="00595E72" w:rsidRDefault="00595E72" w:rsidP="00595E72">
      <w:r>
        <w:t>Şehir içinde boyu az olan alt geçitlerde; yangın, acil telefon ve havalandırma kontrolü izleme sistemlerini en yakın itfaiye merkezi ve polis karakoluna bağlamak emniyet ve takip bakımından uygun ve yeterli olabilir. Lakin uzun alt geçit ve tüneller ayrı işletme ister.</w:t>
      </w:r>
    </w:p>
    <w:p w14:paraId="1DD10C97" w14:textId="77777777" w:rsidR="00595E72" w:rsidRDefault="00595E72" w:rsidP="00595E72">
      <w:r>
        <w:tab/>
        <w:t>Eğer tünel yapısı birbirine paralel iki yapı ve ilaveten en az ikişer şeritli ise veya ayrıca otoyol karmaşık hattına da bağlı ise o zaman en az gereksinim listesi genişletilir,</w:t>
      </w:r>
      <w:r w:rsidRPr="007A66CD">
        <w:t xml:space="preserve"> </w:t>
      </w:r>
      <w:r>
        <w:t>işaretleme yeterli olmaz ve devreye bilgisayar sistemler girer. Diğer ihtiyaçlar; trafik akışını belli bir döngü içinde izleyen ve izleme kabiliyeti yüksek ekranlı olan</w:t>
      </w:r>
      <w:r w:rsidRPr="00AF2CCB">
        <w:t xml:space="preserve"> </w:t>
      </w:r>
      <w:r>
        <w:t>trafik kontrol sistemleri, genişletilmiş telsiz telefon sistemi ve özel iklimler için sis ve buzlanma detektörleri olabilir.</w:t>
      </w:r>
    </w:p>
    <w:p w14:paraId="77DCAD08" w14:textId="77777777" w:rsidR="00595E72" w:rsidRDefault="00595E72" w:rsidP="00595E72">
      <w:r>
        <w:tab/>
        <w:t>Karayolu tünellerinde kontrol merkezi, genellikle havalandırma binalarından birinin içine yerleştirilir. İşletme sistemi elle işletilebilir, kısmen elle kısmen otomatik, tam otomatik veya bunların karışımı şekilde olabilir. Bu merkezler herhangi bir otomatik kontrol sistemini işletmek, etkinleştirmek veya problem olduğunda onun üstesinden gelebilmek tecrübesinde olan operatörler tarafından kullanılır ve gözlenir.</w:t>
      </w:r>
    </w:p>
    <w:p w14:paraId="67E7043D" w14:textId="77777777" w:rsidR="00595E72" w:rsidRDefault="00595E72" w:rsidP="00595E72">
      <w:r>
        <w:tab/>
        <w:t>Otomatik doğrulanmış kontrol sisteminin genişletilmesi ilk kuruluş ve bakımının bedeli göz önüne alınarak dikkatle analiz edilmelidir.</w:t>
      </w:r>
    </w:p>
    <w:p w14:paraId="249A8D93" w14:textId="77777777" w:rsidR="00595E72" w:rsidRDefault="00595E72" w:rsidP="00595E72">
      <w:r>
        <w:tab/>
        <w:t xml:space="preserve">Aydınlatma sistemleri; çok kısa tüneller haricinde, uluslararası ve mahalli kod ve standartlara göre projelendirilmeli ve yapılmalıdır. </w:t>
      </w:r>
    </w:p>
    <w:p w14:paraId="58360C14" w14:textId="77777777" w:rsidR="00595E72" w:rsidRPr="00DA56A1" w:rsidRDefault="00595E72" w:rsidP="00595E72">
      <w:pPr>
        <w:rPr>
          <w:b/>
          <w:sz w:val="28"/>
          <w:szCs w:val="28"/>
          <w:u w:val="single"/>
        </w:rPr>
      </w:pPr>
      <w:r>
        <w:tab/>
      </w:r>
      <w:r w:rsidRPr="00DA56A1">
        <w:rPr>
          <w:b/>
          <w:sz w:val="28"/>
          <w:szCs w:val="28"/>
          <w:u w:val="single"/>
        </w:rPr>
        <w:t>9.1. Tünel izleme ve kontrol sistemi:</w:t>
      </w:r>
    </w:p>
    <w:p w14:paraId="2C7A46A4" w14:textId="77777777" w:rsidR="00595E72" w:rsidRDefault="00595E72" w:rsidP="00595E72">
      <w:r>
        <w:tab/>
        <w:t xml:space="preserve">Yüksek sayıda trafik akışı olan otoyolun emniyetli bir şekilde işletilmesi, gelişmiş bir trafik gözetleme ve kontrol sistemini gerektirir. Kontrol ve izleme sistemi bilgisayarla uzaktan kontrol edebilme kapasitesi ve elle merkezden müdahale edilebilme imkânı sağlamalıdır.  Gözlem ve kontrol tesisleri; insansız çalışan havalandırma istasyonu yanında arabirim istasyonu olarak olmalı ve bu istasyonda merkezi kontrol sistemine bağlı bir operatör olmalıdır.  </w:t>
      </w:r>
    </w:p>
    <w:p w14:paraId="69F4C037" w14:textId="77777777" w:rsidR="00595E72" w:rsidRDefault="00595E72" w:rsidP="00595E72">
      <w:r>
        <w:tab/>
        <w:t>Tünel gözlem sisteminde aşağıdaki ekip ve ekipmanları içermelidir:</w:t>
      </w:r>
    </w:p>
    <w:p w14:paraId="6D7EF87C" w14:textId="77777777" w:rsidR="00595E72" w:rsidRDefault="00595E72" w:rsidP="0095741B">
      <w:pPr>
        <w:pStyle w:val="ListeParagraf"/>
        <w:numPr>
          <w:ilvl w:val="0"/>
          <w:numId w:val="48"/>
        </w:numPr>
        <w:spacing w:after="200" w:line="276" w:lineRule="auto"/>
        <w:contextualSpacing/>
      </w:pPr>
      <w:r>
        <w:t>CO yoğunluk ve görme hassasiyetini ölçen ölçme cihazı,</w:t>
      </w:r>
    </w:p>
    <w:p w14:paraId="3B0FAC93" w14:textId="77777777" w:rsidR="00595E72" w:rsidRDefault="00595E72" w:rsidP="0095741B">
      <w:pPr>
        <w:pStyle w:val="ListeParagraf"/>
        <w:numPr>
          <w:ilvl w:val="0"/>
          <w:numId w:val="48"/>
        </w:numPr>
        <w:spacing w:after="200" w:line="276" w:lineRule="auto"/>
        <w:contextualSpacing/>
      </w:pPr>
      <w:r>
        <w:t>Tünel içindeki hava hızını ölçebilen cihaz</w:t>
      </w:r>
    </w:p>
    <w:p w14:paraId="635C633C" w14:textId="77777777" w:rsidR="00595E72" w:rsidRDefault="00595E72" w:rsidP="0095741B">
      <w:pPr>
        <w:pStyle w:val="ListeParagraf"/>
        <w:numPr>
          <w:ilvl w:val="0"/>
          <w:numId w:val="48"/>
        </w:numPr>
        <w:spacing w:after="200" w:line="276" w:lineRule="auto"/>
        <w:contextualSpacing/>
      </w:pPr>
      <w:r>
        <w:t xml:space="preserve">Telsiz telefon sistemi, </w:t>
      </w:r>
    </w:p>
    <w:p w14:paraId="6A57DAD9" w14:textId="77777777" w:rsidR="00595E72" w:rsidRDefault="00595E72" w:rsidP="0095741B">
      <w:pPr>
        <w:pStyle w:val="ListeParagraf"/>
        <w:numPr>
          <w:ilvl w:val="0"/>
          <w:numId w:val="48"/>
        </w:numPr>
        <w:spacing w:after="200" w:line="276" w:lineRule="auto"/>
        <w:contextualSpacing/>
      </w:pPr>
      <w:r>
        <w:t>Dahili talimat verme ve anons verme için telefon sistemi,</w:t>
      </w:r>
    </w:p>
    <w:p w14:paraId="47739FCE" w14:textId="77777777" w:rsidR="00595E72" w:rsidRDefault="00595E72" w:rsidP="0095741B">
      <w:pPr>
        <w:pStyle w:val="ListeParagraf"/>
        <w:numPr>
          <w:ilvl w:val="0"/>
          <w:numId w:val="48"/>
        </w:numPr>
        <w:spacing w:after="200" w:line="276" w:lineRule="auto"/>
        <w:contextualSpacing/>
      </w:pPr>
      <w:r>
        <w:t xml:space="preserve">Kapalı devre TV sistemi, </w:t>
      </w:r>
    </w:p>
    <w:p w14:paraId="39C68E08" w14:textId="77777777" w:rsidR="00595E72" w:rsidRDefault="00595E72" w:rsidP="0095741B">
      <w:pPr>
        <w:pStyle w:val="ListeParagraf"/>
        <w:numPr>
          <w:ilvl w:val="0"/>
          <w:numId w:val="48"/>
        </w:numPr>
        <w:spacing w:after="200" w:line="276" w:lineRule="auto"/>
        <w:contextualSpacing/>
      </w:pPr>
      <w:r>
        <w:t>Trafik işaretleri, işaretler, değişebilir mesaj işaretleri ve trafik akışını takip için indüksiyon akımını kapsayan trafik kontrol sistemi,</w:t>
      </w:r>
    </w:p>
    <w:p w14:paraId="1143ADD6" w14:textId="77777777" w:rsidR="00595E72" w:rsidRDefault="00595E72" w:rsidP="0095741B">
      <w:pPr>
        <w:pStyle w:val="ListeParagraf"/>
        <w:numPr>
          <w:ilvl w:val="0"/>
          <w:numId w:val="48"/>
        </w:numPr>
        <w:spacing w:after="200" w:line="276" w:lineRule="auto"/>
        <w:contextualSpacing/>
      </w:pPr>
      <w:r>
        <w:t>Yangın alarmını gösteren flaş lambası ve zil, yangın tulumbası, alarm haber butonu, ve telefonu içine alan acil haberleşme ekipmanları.</w:t>
      </w:r>
    </w:p>
    <w:p w14:paraId="6C70B7EA" w14:textId="77777777" w:rsidR="00595E72" w:rsidRDefault="00595E72" w:rsidP="00595E72">
      <w:pPr>
        <w:ind w:left="705"/>
        <w:rPr>
          <w:b/>
          <w:u w:val="single"/>
        </w:rPr>
      </w:pPr>
      <w:r w:rsidRPr="00DA56A1">
        <w:rPr>
          <w:b/>
          <w:u w:val="single"/>
        </w:rPr>
        <w:t>9.2.</w:t>
      </w:r>
      <w:r>
        <w:rPr>
          <w:b/>
          <w:u w:val="single"/>
        </w:rPr>
        <w:t>1.</w:t>
      </w:r>
      <w:r w:rsidRPr="00DA56A1">
        <w:rPr>
          <w:b/>
          <w:u w:val="single"/>
        </w:rPr>
        <w:t xml:space="preserve"> Havalandırma kontrol sistemi</w:t>
      </w:r>
      <w:r>
        <w:rPr>
          <w:b/>
          <w:u w:val="single"/>
        </w:rPr>
        <w:t>:</w:t>
      </w:r>
    </w:p>
    <w:p w14:paraId="3B4C8FA8" w14:textId="77777777" w:rsidR="00595E72" w:rsidRDefault="00595E72" w:rsidP="00595E72">
      <w:pPr>
        <w:ind w:left="705"/>
      </w:pPr>
      <w:r w:rsidRPr="00DA19A3">
        <w:t>Tünel Havalandırma kontrol Sistemi,</w:t>
      </w:r>
      <w:r>
        <w:t xml:space="preserve"> tüneldeki CO (karbon monoksit) ve duman (kirlilik) kesafetini ölçmek ve de bu sonuçların hava fanlarının çalışması için önceden belirlenmiş eşiklerle kıyaslamasını sağlayacak şekilde projelendirilir. Eğer durum tehlikeli ise ve gerekirse tünel giriş taraflarında kırmızı trafik ışığı konularak kapatılır.</w:t>
      </w:r>
    </w:p>
    <w:p w14:paraId="032FFF6B" w14:textId="77777777" w:rsidR="00595E72" w:rsidRDefault="00595E72" w:rsidP="00595E72">
      <w:pPr>
        <w:ind w:left="705"/>
      </w:pPr>
      <w:r>
        <w:lastRenderedPageBreak/>
        <w:t xml:space="preserve">Her havalandırma kesitinde tünel içindeki hava hızları ölçülmesi yapılmalıdır. Sonuç bilgileri,  normal havalandırma kontrol yolu ile ilaveten de acil bildirme yöntemi ile de tünel kontrol merkezine aktarılmalıdır.  </w:t>
      </w:r>
    </w:p>
    <w:p w14:paraId="6366681D" w14:textId="77777777" w:rsidR="00595E72" w:rsidRDefault="00595E72" w:rsidP="00595E72">
      <w:pPr>
        <w:ind w:left="705"/>
        <w:rPr>
          <w:b/>
          <w:u w:val="single"/>
        </w:rPr>
      </w:pPr>
      <w:r w:rsidRPr="00AF0CF7">
        <w:rPr>
          <w:b/>
          <w:u w:val="single"/>
        </w:rPr>
        <w:t>9.2.2. Kapalı Devre Televizyon Sistemi:</w:t>
      </w:r>
    </w:p>
    <w:p w14:paraId="6AB4FBDF" w14:textId="77777777" w:rsidR="00595E72" w:rsidRDefault="00595E72" w:rsidP="00595E72">
      <w:pPr>
        <w:ind w:left="705"/>
      </w:pPr>
      <w:r>
        <w:t xml:space="preserve">Tüm tünel hattı boyunca gözlem işinin garanti altına alınması için, tünel hat boyunca gözle izlenmeyi temin eden TV sistemi tesis edilmelidir. Ayrıca tünel trafik hatları izlenmesinden başka portal sahaları da gözlenebilmelidir. TV kameraları ortalama 200 m aralıkla ve gözetleme sahaları birbirinin üstüne çakışacak biçimde yerleştirilir. Kameralar içinde kuvvetli muhafazası bulunan ve odak uzaklığı belirlenmiş videolar bulundurur. Kameranın elektronik kontrolü, gündüz ve gece arasındaki ışık farkına ve değişikliklerine göre ayarlama işini sağlar. </w:t>
      </w:r>
    </w:p>
    <w:p w14:paraId="3C2F9AF7" w14:textId="77777777" w:rsidR="00595E72" w:rsidRPr="00560EF9" w:rsidRDefault="00595E72" w:rsidP="00595E72">
      <w:pPr>
        <w:ind w:left="705"/>
      </w:pPr>
    </w:p>
    <w:p w14:paraId="0958C05D" w14:textId="77777777" w:rsidR="00595E72" w:rsidRPr="000914ED" w:rsidRDefault="00595E72" w:rsidP="00595E72">
      <w:pPr>
        <w:ind w:left="705"/>
      </w:pPr>
    </w:p>
    <w:p w14:paraId="2CD85FF7" w14:textId="77777777" w:rsidR="00595E72" w:rsidRPr="00DA56A1" w:rsidRDefault="00595E72" w:rsidP="00595E72">
      <w:pPr>
        <w:ind w:left="705"/>
        <w:rPr>
          <w:b/>
          <w:u w:val="single"/>
        </w:rPr>
      </w:pPr>
    </w:p>
    <w:p w14:paraId="03E658B5" w14:textId="77777777" w:rsidR="00595E72" w:rsidRPr="00645F24" w:rsidRDefault="00595E72" w:rsidP="00595E72"/>
    <w:p w14:paraId="36E5C04A" w14:textId="77777777" w:rsidR="00595E72" w:rsidRPr="0036016F" w:rsidRDefault="00595E72" w:rsidP="00595E72">
      <w:r w:rsidRPr="0036016F">
        <w:tab/>
      </w:r>
    </w:p>
    <w:p w14:paraId="270EBAFD" w14:textId="77777777" w:rsidR="00595E72" w:rsidRDefault="00595E72" w:rsidP="00595E72">
      <w:r>
        <w:tab/>
      </w:r>
    </w:p>
    <w:p w14:paraId="7B284928" w14:textId="77777777" w:rsidR="00595E72" w:rsidRDefault="00595E72" w:rsidP="00595E72">
      <w:r>
        <w:tab/>
      </w:r>
    </w:p>
    <w:p w14:paraId="538B8E26" w14:textId="77777777" w:rsidR="00595E72" w:rsidRDefault="00595E72" w:rsidP="00595E72">
      <w:r>
        <w:tab/>
      </w:r>
    </w:p>
    <w:p w14:paraId="2BD92325" w14:textId="77777777" w:rsidR="00595E72" w:rsidRPr="00823853" w:rsidRDefault="00595E72" w:rsidP="00595E72">
      <w:pPr>
        <w:ind w:left="708"/>
      </w:pPr>
    </w:p>
    <w:p w14:paraId="44260607" w14:textId="77777777" w:rsidR="00275878" w:rsidRDefault="00275878" w:rsidP="00275878">
      <w:pPr>
        <w:spacing w:line="360" w:lineRule="auto"/>
        <w:ind w:left="-180"/>
      </w:pPr>
    </w:p>
    <w:p w14:paraId="01C20E3E" w14:textId="77777777" w:rsidR="00943E16" w:rsidRDefault="00943E16" w:rsidP="00275878">
      <w:pPr>
        <w:spacing w:line="360" w:lineRule="auto"/>
        <w:ind w:left="-180"/>
      </w:pPr>
    </w:p>
    <w:p w14:paraId="0CA90FE2" w14:textId="77777777" w:rsidR="00943E16" w:rsidRDefault="00943E16" w:rsidP="00275878">
      <w:pPr>
        <w:spacing w:line="360" w:lineRule="auto"/>
        <w:ind w:left="-180"/>
      </w:pPr>
    </w:p>
    <w:p w14:paraId="4CD2FCC9" w14:textId="77777777" w:rsidR="00943E16" w:rsidRDefault="00943E16" w:rsidP="00275878">
      <w:pPr>
        <w:spacing w:line="360" w:lineRule="auto"/>
        <w:ind w:left="-180"/>
      </w:pPr>
    </w:p>
    <w:p w14:paraId="553897E1" w14:textId="77777777" w:rsidR="00943E16" w:rsidRDefault="00943E16" w:rsidP="00275878">
      <w:pPr>
        <w:spacing w:line="360" w:lineRule="auto"/>
        <w:ind w:left="-180"/>
      </w:pPr>
    </w:p>
    <w:p w14:paraId="772780BB" w14:textId="77777777" w:rsidR="00943E16" w:rsidRDefault="00943E16" w:rsidP="00275878">
      <w:pPr>
        <w:spacing w:line="360" w:lineRule="auto"/>
        <w:ind w:left="-180"/>
      </w:pPr>
    </w:p>
    <w:p w14:paraId="418278A6" w14:textId="77777777" w:rsidR="00943E16" w:rsidRDefault="00943E16" w:rsidP="00275878">
      <w:pPr>
        <w:spacing w:line="360" w:lineRule="auto"/>
        <w:ind w:left="-180"/>
      </w:pPr>
    </w:p>
    <w:p w14:paraId="455B55BE" w14:textId="77777777" w:rsidR="00943E16" w:rsidRDefault="00943E16" w:rsidP="00275878">
      <w:pPr>
        <w:spacing w:line="360" w:lineRule="auto"/>
        <w:ind w:left="-180"/>
      </w:pPr>
    </w:p>
    <w:p w14:paraId="5BF520E7" w14:textId="77777777" w:rsidR="00943E16" w:rsidRDefault="00943E16" w:rsidP="00275878">
      <w:pPr>
        <w:spacing w:line="360" w:lineRule="auto"/>
        <w:ind w:left="-180"/>
      </w:pPr>
    </w:p>
    <w:p w14:paraId="65FC37AD" w14:textId="77777777" w:rsidR="00943E16" w:rsidRDefault="00943E16" w:rsidP="00275878">
      <w:pPr>
        <w:spacing w:line="360" w:lineRule="auto"/>
        <w:ind w:left="-180"/>
      </w:pPr>
    </w:p>
    <w:p w14:paraId="17F0C80F" w14:textId="77777777" w:rsidR="00943E16" w:rsidRDefault="00943E16" w:rsidP="00275878">
      <w:pPr>
        <w:spacing w:line="360" w:lineRule="auto"/>
        <w:ind w:left="-180"/>
      </w:pPr>
    </w:p>
    <w:p w14:paraId="0B37A39F" w14:textId="77777777" w:rsidR="00943E16" w:rsidRDefault="00943E16" w:rsidP="00275878">
      <w:pPr>
        <w:spacing w:line="360" w:lineRule="auto"/>
        <w:ind w:left="-180"/>
      </w:pPr>
    </w:p>
    <w:p w14:paraId="708CB8C4" w14:textId="77777777" w:rsidR="00943E16" w:rsidRDefault="00943E16" w:rsidP="00275878">
      <w:pPr>
        <w:spacing w:line="360" w:lineRule="auto"/>
        <w:ind w:left="-180"/>
      </w:pPr>
    </w:p>
    <w:p w14:paraId="61992545" w14:textId="77777777" w:rsidR="00943E16" w:rsidRDefault="00943E16" w:rsidP="00275878">
      <w:pPr>
        <w:spacing w:line="360" w:lineRule="auto"/>
        <w:ind w:left="-180"/>
      </w:pPr>
    </w:p>
    <w:p w14:paraId="4B37C1D3" w14:textId="77777777" w:rsidR="00943E16" w:rsidRDefault="00943E16" w:rsidP="00275878">
      <w:pPr>
        <w:spacing w:line="360" w:lineRule="auto"/>
        <w:ind w:left="-180"/>
      </w:pPr>
    </w:p>
    <w:p w14:paraId="35139BDC" w14:textId="77777777" w:rsidR="00943E16" w:rsidRDefault="00943E16" w:rsidP="00275878">
      <w:pPr>
        <w:spacing w:line="360" w:lineRule="auto"/>
        <w:ind w:left="-180"/>
      </w:pPr>
    </w:p>
    <w:p w14:paraId="4C4F2974" w14:textId="77777777" w:rsidR="00943E16" w:rsidRDefault="00943E16" w:rsidP="00275878">
      <w:pPr>
        <w:spacing w:line="360" w:lineRule="auto"/>
        <w:ind w:left="-180"/>
      </w:pPr>
    </w:p>
    <w:p w14:paraId="13F61B83" w14:textId="77777777" w:rsidR="00943E16" w:rsidRDefault="00943E16" w:rsidP="00275878">
      <w:pPr>
        <w:spacing w:line="360" w:lineRule="auto"/>
        <w:ind w:left="-180"/>
      </w:pPr>
    </w:p>
    <w:p w14:paraId="638A384B" w14:textId="77777777" w:rsidR="00943E16" w:rsidRDefault="00943E16" w:rsidP="00275878">
      <w:pPr>
        <w:spacing w:line="360" w:lineRule="auto"/>
        <w:ind w:left="-180"/>
      </w:pPr>
    </w:p>
    <w:p w14:paraId="489E8EEE" w14:textId="77777777" w:rsidR="00943E16" w:rsidRDefault="00943E16" w:rsidP="00275878">
      <w:pPr>
        <w:spacing w:line="360" w:lineRule="auto"/>
        <w:ind w:left="-180"/>
      </w:pPr>
    </w:p>
    <w:p w14:paraId="05DE19B4" w14:textId="77777777" w:rsidR="00943E16" w:rsidRDefault="00943E16" w:rsidP="00275878">
      <w:pPr>
        <w:spacing w:line="360" w:lineRule="auto"/>
        <w:ind w:left="-180"/>
      </w:pPr>
    </w:p>
    <w:p w14:paraId="348CCEAE" w14:textId="77777777" w:rsidR="00943E16" w:rsidRDefault="00943E16" w:rsidP="00275878">
      <w:pPr>
        <w:spacing w:line="360" w:lineRule="auto"/>
        <w:ind w:left="-180"/>
      </w:pPr>
    </w:p>
    <w:p w14:paraId="18E1BD35" w14:textId="77777777" w:rsidR="00943E16" w:rsidRDefault="00943E16" w:rsidP="00275878">
      <w:pPr>
        <w:spacing w:line="360" w:lineRule="auto"/>
        <w:ind w:left="-180"/>
      </w:pPr>
    </w:p>
    <w:p w14:paraId="2724657C" w14:textId="77777777" w:rsidR="00275878" w:rsidRDefault="00943E16" w:rsidP="00275878">
      <w:pPr>
        <w:spacing w:line="360" w:lineRule="auto"/>
        <w:ind w:left="-180"/>
      </w:pPr>
      <w:r>
        <w:lastRenderedPageBreak/>
        <w:t xml:space="preserve">DESTEKLEME </w:t>
      </w:r>
    </w:p>
    <w:p w14:paraId="3A56079C" w14:textId="77777777" w:rsidR="00275878" w:rsidRDefault="00275878" w:rsidP="00275878">
      <w:pPr>
        <w:spacing w:line="360" w:lineRule="auto"/>
        <w:ind w:left="-180"/>
      </w:pPr>
    </w:p>
    <w:p w14:paraId="116EC30B" w14:textId="77777777" w:rsidR="00595E72" w:rsidRPr="007341C2" w:rsidRDefault="00595E72" w:rsidP="00943E16">
      <w:pPr>
        <w:rPr>
          <w:b/>
        </w:rPr>
      </w:pPr>
      <w:r w:rsidRPr="007341C2">
        <w:rPr>
          <w:b/>
        </w:rPr>
        <w:t>TÜNEL KAZISINDA DESTEKLEME</w:t>
      </w:r>
    </w:p>
    <w:p w14:paraId="613D2887" w14:textId="77777777" w:rsidR="00595E72" w:rsidRDefault="00595E72" w:rsidP="00943E16">
      <w:pPr>
        <w:rPr>
          <w:b/>
        </w:rPr>
      </w:pPr>
      <w:r w:rsidRPr="000A0222">
        <w:rPr>
          <w:b/>
        </w:rPr>
        <w:t>DESTEKLEMEDEN ÖNCE ZEMİN KLASININ BELİRLENMESİ</w:t>
      </w:r>
    </w:p>
    <w:p w14:paraId="0248B157" w14:textId="77777777" w:rsidR="00943E16" w:rsidRPr="000A0222" w:rsidRDefault="00943E16" w:rsidP="00943E16">
      <w:pPr>
        <w:rPr>
          <w:b/>
        </w:rPr>
      </w:pPr>
    </w:p>
    <w:p w14:paraId="39C81878" w14:textId="77777777" w:rsidR="00595E72" w:rsidRDefault="00595E72" w:rsidP="00595E72">
      <w:r>
        <w:tab/>
        <w:t xml:space="preserve">Tünel kazısında destek elemanlarını seçmek için zeminin cinsine göre gerekli destekleme biçimi belirlenir. Bu destekleme malzemeleri zemin sınıfına göre değişir. Bu sebepten zeminin ilk araştırmasına göre yapılmış projelerde klaslar (sınıflandırmalar) verilir. Bunun için uzunca bir süre zemin araştırması gereklidir. Araştırma konuları ile proje hazırlama konuları bir başka bölümde incelenecektir. Bu bölümde klas verme işi hakkında kısaca birkaç örnek vererek destekleme malzemelerinin tanımı ve özelliklerine geçeceğiz. </w:t>
      </w:r>
    </w:p>
    <w:p w14:paraId="4C5F8079" w14:textId="77777777" w:rsidR="00595E72" w:rsidRDefault="00595E72" w:rsidP="00595E72">
      <w:r>
        <w:t xml:space="preserve">Yüz yıldan beri tünel yapımının en emniyetli ve ekonomik bir şekilde sağlanması için inşaatın yapılacağı zeminin(kayanın) tanınması, sınıflandırılması ona göre desteklenmesi incelenmiştir. Bilim adamları bu konuda çeşitli teoriler ve pratikler önermişlerdir: </w:t>
      </w:r>
    </w:p>
    <w:p w14:paraId="06D07A60" w14:textId="77777777" w:rsidR="00595E72" w:rsidRDefault="00595E72" w:rsidP="00595E72">
      <w:proofErr w:type="spellStart"/>
      <w:r>
        <w:t>Terzaghi</w:t>
      </w:r>
      <w:proofErr w:type="spellEnd"/>
      <w:r>
        <w:t xml:space="preserve">, 1946 yılında tünel üzerindeki yükü kaya cinsine göre çelik </w:t>
      </w:r>
      <w:proofErr w:type="spellStart"/>
      <w:r>
        <w:t>iksa</w:t>
      </w:r>
      <w:proofErr w:type="spellEnd"/>
      <w:r>
        <w:t xml:space="preserve"> ile taşıtan bir sisteme göre klas sistemi ortaya koydu. Kaya cinsi ve tünel boyutuna göre yük hesabı kuralını ortaya koydu.</w:t>
      </w:r>
    </w:p>
    <w:p w14:paraId="06F3753E" w14:textId="77777777" w:rsidR="00595E72" w:rsidRDefault="00595E72" w:rsidP="00595E72">
      <w:proofErr w:type="spellStart"/>
      <w:r>
        <w:t>Lauffer</w:t>
      </w:r>
      <w:proofErr w:type="spellEnd"/>
      <w:r>
        <w:t>, 1958 de kazı yapılan kayanın desteklenmeden ayakta durabilme koşullarına göre (</w:t>
      </w:r>
      <w:proofErr w:type="spellStart"/>
      <w:r>
        <w:t>stand-up</w:t>
      </w:r>
      <w:proofErr w:type="spellEnd"/>
      <w:r>
        <w:t xml:space="preserve"> time) </w:t>
      </w:r>
      <w:proofErr w:type="spellStart"/>
      <w:r>
        <w:t>sınıflam</w:t>
      </w:r>
      <w:proofErr w:type="spellEnd"/>
      <w:r>
        <w:t xml:space="preserve"> üzerine çalışmalar yapıp buna göre sınıflama ortaya koydu.</w:t>
      </w:r>
    </w:p>
    <w:p w14:paraId="44E58020" w14:textId="77777777" w:rsidR="00595E72" w:rsidRDefault="00595E72" w:rsidP="00595E72">
      <w:r>
        <w:t xml:space="preserve"> </w:t>
      </w:r>
      <w:proofErr w:type="spellStart"/>
      <w:r>
        <w:t>Bieniawsky</w:t>
      </w:r>
      <w:proofErr w:type="spellEnd"/>
      <w:r>
        <w:t xml:space="preserve">, 1976 da ( revizyonu 1989 da) RMR sistemi ile tünel zeminini destekleme şekilleri üzerinde durdu. Bu sistemde genel olarak kayanın dayanımı, RQD değeri, kaya çatlaklarının yapısı, çatlak aralıkları, süreksizliklerin yapısı su muhtevası ve kazı açıklığı gibi özellikler göz önüne alındı. </w:t>
      </w:r>
    </w:p>
    <w:p w14:paraId="337112BC" w14:textId="77777777" w:rsidR="00595E72" w:rsidRPr="00F26339" w:rsidRDefault="00595E72" w:rsidP="00595E72">
      <w:pPr>
        <w:rPr>
          <w:rFonts w:eastAsiaTheme="minorEastAsia"/>
        </w:rPr>
      </w:pPr>
      <w:proofErr w:type="spellStart"/>
      <w:r>
        <w:t>Barton</w:t>
      </w:r>
      <w:proofErr w:type="spellEnd"/>
      <w:r>
        <w:t xml:space="preserve">, 1974 de Q sisteme göre sınıflama yaptı. Bu sınıflamada RQD (kayanın kalite yönelimi), kaya eklem numaralandırılma No su ( </w:t>
      </w:r>
      <m:oMath>
        <m:sSub>
          <m:sSubPr>
            <m:ctrlPr>
              <w:rPr>
                <w:rFonts w:ascii="Cambria Math" w:hAnsi="Cambria Math"/>
                <w:i/>
              </w:rPr>
            </m:ctrlPr>
          </m:sSubPr>
          <m:e>
            <m:r>
              <w:rPr>
                <w:rFonts w:ascii="Cambria Math" w:hAnsi="Cambria Math"/>
              </w:rPr>
              <m:t>J</m:t>
            </m:r>
          </m:e>
          <m:sub>
            <m:r>
              <w:rPr>
                <w:rFonts w:ascii="Cambria Math" w:hAnsi="Cambria Math"/>
              </w:rPr>
              <m:t>n</m:t>
            </m:r>
          </m:sub>
        </m:sSub>
      </m:oMath>
      <w:r>
        <w:rPr>
          <w:rFonts w:eastAsiaTheme="minorEastAsia"/>
        </w:rPr>
        <w:t>), kaya eklemi pürüzlülük numaralandırılması No su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r</m:t>
            </m:r>
          </m:sub>
        </m:sSub>
        <m:r>
          <w:rPr>
            <w:rFonts w:ascii="Cambria Math" w:eastAsiaTheme="minorEastAsia" w:hAnsi="Cambria Math"/>
          </w:rPr>
          <m:t xml:space="preserve"> </m:t>
        </m:r>
      </m:oMath>
      <w:r>
        <w:rPr>
          <w:rFonts w:eastAsiaTheme="minorEastAsia"/>
        </w:rPr>
        <w:t xml:space="preserve">), kayanın bozuşma numaralandırılması No su (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 xml:space="preserve">a </m:t>
            </m:r>
          </m:sub>
        </m:sSub>
      </m:oMath>
      <w:r>
        <w:rPr>
          <w:rFonts w:eastAsiaTheme="minorEastAsia"/>
        </w:rPr>
        <w:t xml:space="preserve">), eklemlerdeki su durumuna göre kalite düşürme No su (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 xml:space="preserve">w </m:t>
            </m:r>
          </m:sub>
        </m:sSub>
      </m:oMath>
      <w:r>
        <w:rPr>
          <w:rFonts w:eastAsiaTheme="minorEastAsia"/>
        </w:rPr>
        <w:t xml:space="preserve">), ve kayanın baskı altında olmasının verdiği kalite düşürme numaralandırılma faktörü (SRF) gibi detaylar göz önüne alındı. </w:t>
      </w:r>
    </w:p>
    <w:p w14:paraId="13E8783D" w14:textId="77777777" w:rsidR="00595E72" w:rsidRDefault="00595E72" w:rsidP="00595E72">
      <w:r>
        <w:t xml:space="preserve">1957-1965 yılları arasında Avusturya’da </w:t>
      </w:r>
      <w:proofErr w:type="spellStart"/>
      <w:r>
        <w:t>Rabcewicz</w:t>
      </w:r>
      <w:proofErr w:type="spellEnd"/>
      <w:r>
        <w:t xml:space="preserve">, Müller, </w:t>
      </w:r>
      <w:proofErr w:type="spellStart"/>
      <w:r>
        <w:t>Pacher</w:t>
      </w:r>
      <w:proofErr w:type="spellEnd"/>
      <w:r>
        <w:t xml:space="preserve">, tarafından tanıtıldı.1974 de NATM (yeni Avusturya Tünel açma metodu) adı ile bir zemin </w:t>
      </w:r>
      <w:proofErr w:type="spellStart"/>
      <w:r>
        <w:t>klaslama</w:t>
      </w:r>
      <w:proofErr w:type="spellEnd"/>
      <w:r>
        <w:t xml:space="preserve"> ve tünel açma metodu gündeme tamamen konuldu. Şu anda zayıf zeminlerde de tünel inşaatının yapımına imkan veren bu sistem zemin şartlarının istediği koşullara göre adapte edilerek çoklukla kullanılmaktadır. Bu metot ile tünel kazı sistemlerinde zemin cinsine göre kazı kesiti küçültülmekte bölümlere ayrılmakta ve zeminin kendini tutabildiği zaman içinde elde edilen kazı boşluğu kısa zamanda desteklenebilmektedir. Kazı adımları da buna göre emniyetli tutulmaktadır. Ayrıca bu metot tünel desteklemesinin aşamalarında yapım işinin emniyetli bir biçimde sürdürüldüğünün kontrol şartını (</w:t>
      </w:r>
      <w:proofErr w:type="spellStart"/>
      <w:r>
        <w:t>monitoring</w:t>
      </w:r>
      <w:proofErr w:type="spellEnd"/>
      <w:r>
        <w:t xml:space="preserve">) yani geride kalan kesitin </w:t>
      </w:r>
      <w:proofErr w:type="spellStart"/>
      <w:r>
        <w:t>peryodik</w:t>
      </w:r>
      <w:proofErr w:type="spellEnd"/>
      <w:r>
        <w:t xml:space="preserve"> olarak ölçüm şartını da istemektedir. Bu ölçüm işi devam eden yapım işlerinde desteklemenin dengeli mi, aşırı emniyetli mi yoksa emniyetsiz bir miktarda mı olduğu bilgisini belirlemektedir.   Eğer tehlike varsa ek destekleme, aşırı destekleme varsa azaltma imkanını sağlamaktadır.</w:t>
      </w:r>
    </w:p>
    <w:p w14:paraId="585969A4" w14:textId="77777777" w:rsidR="00595E72" w:rsidRDefault="00595E72" w:rsidP="00595E72">
      <w:r>
        <w:t xml:space="preserve">Kitabın bu bölümünde </w:t>
      </w:r>
      <w:proofErr w:type="spellStart"/>
      <w:r>
        <w:t>Bieniawky</w:t>
      </w:r>
      <w:proofErr w:type="spellEnd"/>
      <w:r>
        <w:t xml:space="preserve"> ve </w:t>
      </w:r>
      <w:proofErr w:type="spellStart"/>
      <w:r>
        <w:t>Barton</w:t>
      </w:r>
      <w:proofErr w:type="spellEnd"/>
      <w:r>
        <w:t xml:space="preserve"> NATM(ÖNORM) klas metotlarından kısaca bahsedilecektir. Detaylı bilgiler tünel projelendirme ve zemin araştırmaları hakkındaki ikinci kitapta anlatılacaktır. Bu kitapta şu anda çokça uygulaması olan NATM ve onun gerektirdiği desteklemeler anlatılacaktır.</w:t>
      </w:r>
    </w:p>
    <w:p w14:paraId="79369C3B" w14:textId="77777777" w:rsidR="00595E72" w:rsidRDefault="00595E72" w:rsidP="00595E72">
      <w:r>
        <w:rPr>
          <w:noProof/>
          <w:lang w:eastAsia="tr-TR"/>
        </w:rPr>
        <w:lastRenderedPageBreak/>
        <w:drawing>
          <wp:inline distT="0" distB="0" distL="0" distR="0" wp14:anchorId="62EB47F6" wp14:editId="3486AC5E">
            <wp:extent cx="5760720" cy="8458104"/>
            <wp:effectExtent l="0" t="0" r="0" b="635"/>
            <wp:docPr id="851" name="Resim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4" cstate="print">
                      <a:extLst>
                        <a:ext uri="{28A0092B-C50C-407E-A947-70E740481C1C}">
                          <a14:useLocalDpi xmlns:a14="http://schemas.microsoft.com/office/drawing/2010/main"/>
                        </a:ext>
                      </a:extLst>
                    </a:blip>
                    <a:srcRect/>
                    <a:stretch>
                      <a:fillRect/>
                    </a:stretch>
                  </pic:blipFill>
                  <pic:spPr bwMode="auto">
                    <a:xfrm>
                      <a:off x="0" y="0"/>
                      <a:ext cx="5760720" cy="8458104"/>
                    </a:xfrm>
                    <a:prstGeom prst="rect">
                      <a:avLst/>
                    </a:prstGeom>
                    <a:noFill/>
                    <a:ln>
                      <a:noFill/>
                    </a:ln>
                  </pic:spPr>
                </pic:pic>
              </a:graphicData>
            </a:graphic>
          </wp:inline>
        </w:drawing>
      </w:r>
    </w:p>
    <w:p w14:paraId="3F14739A" w14:textId="77777777" w:rsidR="00595E72" w:rsidRDefault="00595E72" w:rsidP="00595E72"/>
    <w:p w14:paraId="0EA3B1A4" w14:textId="77777777" w:rsidR="00595E72" w:rsidRDefault="00595E72" w:rsidP="00595E72">
      <w:r>
        <w:t>RMR sistemde kaya klası bulma ile ilgili bir örnek çalışma gösterelim:</w:t>
      </w:r>
    </w:p>
    <w:p w14:paraId="38E29A20" w14:textId="77777777" w:rsidR="00595E72" w:rsidRDefault="00595E72" w:rsidP="00595E72">
      <w:pPr>
        <w:rPr>
          <w:u w:val="single"/>
        </w:rPr>
      </w:pPr>
      <w:r w:rsidRPr="00434D89">
        <w:rPr>
          <w:u w:val="single"/>
        </w:rPr>
        <w:t>Tablo No:</w:t>
      </w:r>
      <w:r>
        <w:rPr>
          <w:u w:val="single"/>
        </w:rPr>
        <w:tab/>
        <w:t>Konu Maddesi</w:t>
      </w:r>
      <w:r>
        <w:rPr>
          <w:u w:val="single"/>
        </w:rPr>
        <w:tab/>
      </w:r>
      <w:r>
        <w:rPr>
          <w:u w:val="single"/>
        </w:rPr>
        <w:tab/>
      </w:r>
      <w:r>
        <w:rPr>
          <w:u w:val="single"/>
        </w:rPr>
        <w:tab/>
      </w:r>
      <w:r>
        <w:rPr>
          <w:u w:val="single"/>
        </w:rPr>
        <w:tab/>
      </w:r>
      <w:r>
        <w:rPr>
          <w:u w:val="single"/>
        </w:rPr>
        <w:tab/>
        <w:t>Değeri</w:t>
      </w:r>
      <w:r>
        <w:rPr>
          <w:u w:val="single"/>
        </w:rPr>
        <w:tab/>
      </w:r>
      <w:r>
        <w:rPr>
          <w:u w:val="single"/>
        </w:rPr>
        <w:tab/>
        <w:t xml:space="preserve">Derecelenmesi </w:t>
      </w:r>
    </w:p>
    <w:p w14:paraId="683F8448" w14:textId="77777777" w:rsidR="00595E72" w:rsidRDefault="00595E72" w:rsidP="00595E72">
      <w:r>
        <w:t>4. A.1</w:t>
      </w:r>
      <w:r>
        <w:tab/>
      </w:r>
      <w:r>
        <w:tab/>
        <w:t>Nokta yükleme indeksi</w:t>
      </w:r>
      <w:r>
        <w:tab/>
      </w:r>
      <w:r>
        <w:tab/>
      </w:r>
      <w:r>
        <w:tab/>
      </w:r>
      <w:r>
        <w:tab/>
        <w:t xml:space="preserve">8 </w:t>
      </w:r>
      <w:proofErr w:type="spellStart"/>
      <w:r>
        <w:t>Mpa</w:t>
      </w:r>
      <w:proofErr w:type="spellEnd"/>
      <w:r>
        <w:tab/>
      </w:r>
      <w:r>
        <w:tab/>
        <w:t>12</w:t>
      </w:r>
    </w:p>
    <w:p w14:paraId="67C2A302" w14:textId="77777777" w:rsidR="00595E72" w:rsidRDefault="00595E72" w:rsidP="00595E72">
      <w:r>
        <w:t>4.A.2</w:t>
      </w:r>
      <w:r>
        <w:tab/>
      </w:r>
      <w:r>
        <w:tab/>
        <w:t>RQD değeri</w:t>
      </w:r>
      <w:r>
        <w:tab/>
      </w:r>
      <w:r>
        <w:tab/>
      </w:r>
      <w:r>
        <w:tab/>
      </w:r>
      <w:r>
        <w:tab/>
      </w:r>
      <w:r>
        <w:tab/>
        <w:t>70%</w:t>
      </w:r>
      <w:r>
        <w:tab/>
      </w:r>
      <w:r>
        <w:tab/>
        <w:t>13</w:t>
      </w:r>
    </w:p>
    <w:p w14:paraId="30F4704D" w14:textId="77777777" w:rsidR="00595E72" w:rsidRDefault="00595E72" w:rsidP="00595E72">
      <w:r>
        <w:t>4.A.3</w:t>
      </w:r>
      <w:r>
        <w:tab/>
      </w:r>
      <w:r>
        <w:tab/>
        <w:t>Süreksizlik aralığı</w:t>
      </w:r>
      <w:r>
        <w:tab/>
      </w:r>
      <w:r>
        <w:tab/>
      </w:r>
      <w:r>
        <w:tab/>
      </w:r>
      <w:r>
        <w:tab/>
        <w:t>300 mm</w:t>
      </w:r>
      <w:r>
        <w:tab/>
        <w:t>10</w:t>
      </w:r>
    </w:p>
    <w:p w14:paraId="2C84F505" w14:textId="77777777" w:rsidR="00595E72" w:rsidRDefault="00595E72" w:rsidP="00595E72">
      <w:r>
        <w:lastRenderedPageBreak/>
        <w:t>4.E.4</w:t>
      </w:r>
      <w:r>
        <w:tab/>
      </w:r>
      <w:r>
        <w:tab/>
        <w:t>Süreksizlik durumu</w:t>
      </w:r>
      <w:r>
        <w:tab/>
      </w:r>
      <w:r>
        <w:tab/>
      </w:r>
      <w:r>
        <w:tab/>
      </w:r>
      <w:r>
        <w:tab/>
        <w:t>Not 1 gibi</w:t>
      </w:r>
      <w:r>
        <w:tab/>
        <w:t>22</w:t>
      </w:r>
    </w:p>
    <w:p w14:paraId="03B87964" w14:textId="77777777" w:rsidR="00595E72" w:rsidRDefault="00595E72" w:rsidP="00595E72">
      <w:r>
        <w:t>4.A.5</w:t>
      </w:r>
      <w:r>
        <w:tab/>
      </w:r>
      <w:r>
        <w:tab/>
        <w:t>Zemin su durumu</w:t>
      </w:r>
      <w:r>
        <w:tab/>
      </w:r>
      <w:r>
        <w:tab/>
      </w:r>
      <w:r>
        <w:tab/>
      </w:r>
      <w:r>
        <w:tab/>
        <w:t>ıslak</w:t>
      </w:r>
      <w:r>
        <w:tab/>
      </w:r>
      <w:r>
        <w:tab/>
        <w:t xml:space="preserve"> 7</w:t>
      </w:r>
    </w:p>
    <w:p w14:paraId="5715AA1F" w14:textId="77777777" w:rsidR="00595E72" w:rsidRDefault="00595E72" w:rsidP="00595E72">
      <w:r w:rsidRPr="004F255C">
        <w:rPr>
          <w:u w:val="single"/>
        </w:rPr>
        <w:t>4.B</w:t>
      </w:r>
      <w:r w:rsidRPr="004F255C">
        <w:rPr>
          <w:u w:val="single"/>
        </w:rPr>
        <w:tab/>
      </w:r>
      <w:r w:rsidRPr="004F255C">
        <w:rPr>
          <w:u w:val="single"/>
        </w:rPr>
        <w:tab/>
        <w:t>Çatlak yapı düzenlemesi</w:t>
      </w:r>
      <w:r w:rsidRPr="004F255C">
        <w:rPr>
          <w:u w:val="single"/>
        </w:rPr>
        <w:tab/>
      </w:r>
      <w:r w:rsidRPr="004F255C">
        <w:rPr>
          <w:u w:val="single"/>
        </w:rPr>
        <w:tab/>
      </w:r>
      <w:r w:rsidRPr="004F255C">
        <w:rPr>
          <w:u w:val="single"/>
        </w:rPr>
        <w:tab/>
        <w:t>Not 2 gibi</w:t>
      </w:r>
      <w:r w:rsidRPr="004F255C">
        <w:rPr>
          <w:u w:val="single"/>
        </w:rPr>
        <w:tab/>
        <w:t>-5</w:t>
      </w:r>
      <w:r w:rsidRPr="004F255C">
        <w:t xml:space="preserve">.   </w:t>
      </w:r>
    </w:p>
    <w:p w14:paraId="752C5B53" w14:textId="77777777" w:rsidR="00595E72" w:rsidRPr="004F255C" w:rsidRDefault="00595E72" w:rsidP="00595E72">
      <w:r>
        <w:tab/>
      </w:r>
      <w:r>
        <w:tab/>
      </w:r>
      <w:r>
        <w:tab/>
      </w:r>
      <w:r>
        <w:tab/>
      </w:r>
      <w:r>
        <w:tab/>
      </w:r>
      <w:r>
        <w:tab/>
      </w:r>
      <w:r>
        <w:tab/>
      </w:r>
      <w:r>
        <w:tab/>
        <w:t>Toplam</w:t>
      </w:r>
      <w:r>
        <w:tab/>
      </w:r>
      <w:r>
        <w:tab/>
        <w:t>59</w:t>
      </w:r>
      <w:r w:rsidRPr="004F255C">
        <w:t xml:space="preserve">   </w:t>
      </w:r>
    </w:p>
    <w:p w14:paraId="41B866DA" w14:textId="77777777" w:rsidR="00595E72" w:rsidRDefault="00595E72" w:rsidP="00595E72">
      <w:r>
        <w:t>Tablonun kullanımında dikkat edilecek konular Not 1 ve Not 2 olarak verildi.</w:t>
      </w:r>
      <w:r>
        <w:br/>
      </w:r>
      <w:r w:rsidRPr="00007180">
        <w:rPr>
          <w:b/>
        </w:rPr>
        <w:t>Not 1</w:t>
      </w:r>
      <w:r>
        <w:t xml:space="preserve">:- Süreksizliği puanlanması: Tablo 4  A.4 de az bozulmuş zeminin süreksizlik değeri karşılığı 25 </w:t>
      </w:r>
      <w:proofErr w:type="spellStart"/>
      <w:r>
        <w:t>dir</w:t>
      </w:r>
      <w:proofErr w:type="spellEnd"/>
      <w:r>
        <w:t>. Ancak bozulma aralığını &lt; 1 mm göstermektedir. Tablodaki E gurubundan: 1-3 m süreksizlik uzunluğunu (puanı 4), ayrışmasını 0,1-1,0 mm (puanı 4), az pürüzlülük (puanı 3), ara dokusu boş (puanı 6), az ayrışmış (puanı 5) değerlerini alınca gerçek toplam 22 puanının gösteriyor.</w:t>
      </w:r>
      <w:r>
        <w:tab/>
      </w:r>
    </w:p>
    <w:p w14:paraId="5A4EA205" w14:textId="77777777" w:rsidR="00595E72" w:rsidRPr="005A1050" w:rsidRDefault="00595E72" w:rsidP="00595E72">
      <w:r w:rsidRPr="00007180">
        <w:rPr>
          <w:b/>
        </w:rPr>
        <w:t>Not 2: -</w:t>
      </w:r>
      <w:r>
        <w:rPr>
          <w:b/>
        </w:rPr>
        <w:t xml:space="preserve"> </w:t>
      </w:r>
      <w:r w:rsidRPr="005A1050">
        <w:t>F bölümünde (</w:t>
      </w:r>
      <w:proofErr w:type="spellStart"/>
      <w:r w:rsidRPr="005A1050">
        <w:t>fair</w:t>
      </w:r>
      <w:proofErr w:type="spellEnd"/>
      <w:r w:rsidRPr="005A1050">
        <w:t>) yani iyice</w:t>
      </w:r>
      <w:r>
        <w:rPr>
          <w:b/>
        </w:rPr>
        <w:t xml:space="preserve"> </w:t>
      </w:r>
      <w:r w:rsidRPr="005A1050">
        <w:t>karşılığı</w:t>
      </w:r>
      <w:r>
        <w:t xml:space="preserve"> tünel kazı doğrultusuna göre tabaka </w:t>
      </w:r>
      <w:proofErr w:type="spellStart"/>
      <w:r>
        <w:t>dalımının</w:t>
      </w:r>
      <w:proofErr w:type="spellEnd"/>
      <w:r>
        <w:t xml:space="preserve"> 60 derece ters olmasını önermektedir. Tablo B deki ( </w:t>
      </w:r>
      <w:proofErr w:type="spellStart"/>
      <w:r>
        <w:t>fair</w:t>
      </w:r>
      <w:proofErr w:type="spellEnd"/>
      <w:r>
        <w:t xml:space="preserve"> ) iyice karşılığı ilk sırada tünel işinde  – 5 değeridir.</w:t>
      </w:r>
    </w:p>
    <w:p w14:paraId="15AA7814" w14:textId="77777777" w:rsidR="00595E72" w:rsidRDefault="00595E72" w:rsidP="00595E72">
      <w:r>
        <w:t>Diğer detay bilgiler ileride anlatılacaktır.</w:t>
      </w:r>
    </w:p>
    <w:p w14:paraId="47CD5E13" w14:textId="77777777" w:rsidR="00595E72" w:rsidRDefault="00595E72" w:rsidP="00595E72">
      <w:pPr>
        <w:rPr>
          <w:b/>
        </w:rPr>
      </w:pPr>
      <w:r w:rsidRPr="00ED3E1E">
        <w:rPr>
          <w:b/>
        </w:rPr>
        <w:t xml:space="preserve">Kayada Tünel İnşaatında Kalite </w:t>
      </w:r>
      <w:proofErr w:type="spellStart"/>
      <w:r w:rsidRPr="00ED3E1E">
        <w:rPr>
          <w:b/>
        </w:rPr>
        <w:t>Indeksi</w:t>
      </w:r>
      <w:proofErr w:type="spellEnd"/>
      <w:r w:rsidRPr="00ED3E1E">
        <w:rPr>
          <w:b/>
        </w:rPr>
        <w:t xml:space="preserve"> ile K</w:t>
      </w:r>
      <w:r>
        <w:rPr>
          <w:b/>
        </w:rPr>
        <w:t>las</w:t>
      </w:r>
      <w:r w:rsidRPr="00ED3E1E">
        <w:rPr>
          <w:b/>
        </w:rPr>
        <w:t xml:space="preserve"> Tayini: Q Sistemi:</w:t>
      </w:r>
    </w:p>
    <w:p w14:paraId="2C9ECB55" w14:textId="77777777" w:rsidR="00595E72" w:rsidRDefault="00595E72" w:rsidP="00595E72">
      <w:r w:rsidRPr="00ED3E1E">
        <w:t xml:space="preserve">Norveçli </w:t>
      </w:r>
      <w:proofErr w:type="spellStart"/>
      <w:r w:rsidRPr="00ED3E1E">
        <w:t>Barton</w:t>
      </w:r>
      <w:proofErr w:type="spellEnd"/>
      <w:r>
        <w:t xml:space="preserve"> tünel inşaatında kaya kütlesinin kalite parametrelerine göre kayanın sınıflandırılması yönünde çalışmalar yapmıştır.  Bunu aşağıdaki formülle ortaya koymuş, aynı zamanda, Q değerlerinin 0,001 (binde bir) değerinden 1000 (bin) değerine kadar logaritmik ölçekte tünel açıklığına bağlı biçimde tek düzlemde gösterilmesini de sunmuştur.</w:t>
      </w:r>
      <w:r>
        <w:tab/>
      </w:r>
      <w:r>
        <w:tab/>
      </w:r>
      <w:r>
        <w:tab/>
      </w:r>
      <w:r>
        <w:tab/>
      </w:r>
      <w:r>
        <w:tab/>
      </w:r>
      <w:r>
        <w:tab/>
      </w:r>
      <w:r>
        <w:tab/>
      </w:r>
    </w:p>
    <w:p w14:paraId="62EB39D8" w14:textId="77777777" w:rsidR="00595E72" w:rsidRDefault="00595E72" w:rsidP="00595E72">
      <w:pPr>
        <w:rPr>
          <w:rFonts w:eastAsiaTheme="minorEastAsia"/>
        </w:rPr>
      </w:pPr>
      <w:r>
        <w:t xml:space="preserve">Formülü:    </w:t>
      </w:r>
      <w:r w:rsidRPr="00B76A30">
        <w:rPr>
          <w:b/>
        </w:rPr>
        <w:t xml:space="preserve">Q = </w:t>
      </w:r>
      <m:oMath>
        <m:f>
          <m:fPr>
            <m:ctrlPr>
              <w:rPr>
                <w:rFonts w:ascii="Cambria Math" w:hAnsi="Cambria Math"/>
                <w:b/>
                <w:i/>
              </w:rPr>
            </m:ctrlPr>
          </m:fPr>
          <m:num>
            <m:r>
              <m:rPr>
                <m:sty m:val="bi"/>
              </m:rPr>
              <w:rPr>
                <w:rFonts w:ascii="Cambria Math" w:hAnsi="Cambria Math"/>
              </w:rPr>
              <m:t>RQD</m:t>
            </m:r>
          </m:num>
          <m:den>
            <m:sSub>
              <m:sSubPr>
                <m:ctrlPr>
                  <w:rPr>
                    <w:rFonts w:ascii="Cambria Math" w:hAnsi="Cambria Math"/>
                    <w:b/>
                    <w:i/>
                  </w:rPr>
                </m:ctrlPr>
              </m:sSubPr>
              <m:e>
                <m:r>
                  <m:rPr>
                    <m:sty m:val="bi"/>
                  </m:rPr>
                  <w:rPr>
                    <w:rFonts w:ascii="Cambria Math" w:hAnsi="Cambria Math"/>
                  </w:rPr>
                  <m:t>J</m:t>
                </m:r>
              </m:e>
              <m:sub>
                <m:r>
                  <m:rPr>
                    <m:sty m:val="bi"/>
                  </m:rPr>
                  <w:rPr>
                    <w:rFonts w:ascii="Cambria Math" w:hAnsi="Cambria Math"/>
                  </w:rPr>
                  <m:t>n</m:t>
                </m:r>
              </m:sub>
            </m:sSub>
          </m:den>
        </m:f>
        <m:r>
          <m:rPr>
            <m:sty m:val="bi"/>
          </m:rPr>
          <w:rPr>
            <w:rFonts w:ascii="Cambria Math" w:hAnsi="Cambria Math"/>
          </w:rPr>
          <m:t xml:space="preserve"> </m:t>
        </m:r>
      </m:oMath>
      <w:r w:rsidRPr="00B76A30">
        <w:rPr>
          <w:rFonts w:eastAsiaTheme="minorEastAsia"/>
          <w:b/>
        </w:rPr>
        <w:t xml:space="preserve"> x </w:t>
      </w:r>
      <m:oMath>
        <m:f>
          <m:fPr>
            <m:ctrlPr>
              <w:rPr>
                <w:rFonts w:ascii="Cambria Math" w:eastAsiaTheme="minorEastAsia" w:hAnsi="Cambria Math"/>
                <w:b/>
                <w:i/>
              </w:rPr>
            </m:ctrlPr>
          </m:fPr>
          <m:num>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r</m:t>
                </m:r>
              </m:sub>
            </m:sSub>
          </m:num>
          <m:den>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a</m:t>
                </m:r>
              </m:sub>
            </m:sSub>
          </m:den>
        </m:f>
      </m:oMath>
      <w:r w:rsidRPr="00B76A30">
        <w:rPr>
          <w:rFonts w:eastAsiaTheme="minorEastAsia"/>
          <w:b/>
        </w:rPr>
        <w:t xml:space="preserve">  x </w:t>
      </w:r>
      <m:oMath>
        <m:f>
          <m:fPr>
            <m:ctrlPr>
              <w:rPr>
                <w:rFonts w:ascii="Cambria Math" w:eastAsiaTheme="minorEastAsia" w:hAnsi="Cambria Math"/>
                <w:b/>
                <w:i/>
              </w:rPr>
            </m:ctrlPr>
          </m:fPr>
          <m:num>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w</m:t>
                </m:r>
              </m:sub>
            </m:sSub>
          </m:num>
          <m:den>
            <m:r>
              <m:rPr>
                <m:sty m:val="bi"/>
              </m:rPr>
              <w:rPr>
                <w:rFonts w:ascii="Cambria Math" w:eastAsiaTheme="minorEastAsia" w:hAnsi="Cambria Math"/>
              </w:rPr>
              <m:t>SRF</m:t>
            </m:r>
          </m:den>
        </m:f>
      </m:oMath>
      <w:r>
        <w:rPr>
          <w:rFonts w:eastAsiaTheme="minorEastAsia"/>
          <w:b/>
        </w:rPr>
        <w:t xml:space="preserve">  </w:t>
      </w:r>
      <w:r>
        <w:rPr>
          <w:rFonts w:eastAsiaTheme="minorEastAsia"/>
        </w:rPr>
        <w:t xml:space="preserve">      </w:t>
      </w:r>
      <w:r>
        <w:rPr>
          <w:rFonts w:eastAsiaTheme="minorEastAsia"/>
        </w:rPr>
        <w:tab/>
        <w:t>Burada:</w:t>
      </w:r>
    </w:p>
    <w:p w14:paraId="7516F59F" w14:textId="77777777" w:rsidR="00595E72" w:rsidRPr="00ED3E1E" w:rsidRDefault="00595E72" w:rsidP="00595E72">
      <w:r>
        <w:rPr>
          <w:rFonts w:eastAsiaTheme="minorEastAsia"/>
        </w:rPr>
        <w:t xml:space="preserve"> RQD: </w:t>
      </w:r>
      <w:r w:rsidRPr="00B76A30">
        <w:rPr>
          <w:rFonts w:eastAsiaTheme="minorEastAsia"/>
        </w:rPr>
        <w:t>Kaya Kalite tayini katsayısı</w:t>
      </w:r>
      <w:r>
        <w:rPr>
          <w:rFonts w:eastAsiaTheme="minorEastAsia"/>
        </w:rPr>
        <w:tab/>
      </w:r>
      <w:r>
        <w:rPr>
          <w:rFonts w:eastAsiaTheme="minorEastAsia"/>
        </w:rPr>
        <w:tab/>
        <w:t xml:space="preserve">SRF: Baskı, stres azaltma faktör derecesini </w:t>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n</m:t>
            </m:r>
          </m:sub>
        </m:sSub>
      </m:oMath>
      <w:r>
        <w:rPr>
          <w:rFonts w:eastAsiaTheme="minorEastAsia"/>
        </w:rPr>
        <w:t xml:space="preserve">  : Eklem sayı derecesini</w:t>
      </w:r>
      <w:r>
        <w:rPr>
          <w:rFonts w:eastAsiaTheme="minorEastAsia"/>
        </w:rPr>
        <w:tab/>
      </w:r>
      <w:r>
        <w:rPr>
          <w:rFonts w:eastAsiaTheme="minorEastAsia"/>
        </w:rPr>
        <w:tab/>
      </w: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r</m:t>
            </m:r>
          </m:sub>
        </m:sSub>
      </m:oMath>
      <w:r>
        <w:rPr>
          <w:rFonts w:eastAsiaTheme="minorEastAsia"/>
        </w:rPr>
        <w:t xml:space="preserve"> : Eklem pürüzlülük derecesini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a</m:t>
            </m:r>
          </m:sub>
        </m:sSub>
      </m:oMath>
      <w:r>
        <w:rPr>
          <w:rFonts w:eastAsiaTheme="minorEastAsia"/>
        </w:rPr>
        <w:t xml:space="preserve"> : </w:t>
      </w:r>
      <w:r w:rsidRPr="00A035A5">
        <w:rPr>
          <w:rFonts w:eastAsiaTheme="minorEastAsia"/>
        </w:rPr>
        <w:t>Eklem bozuşma derecesini</w:t>
      </w:r>
      <w:r>
        <w:rPr>
          <w:rFonts w:eastAsiaTheme="minorEastAsia"/>
        </w:rPr>
        <w:tab/>
      </w:r>
      <w:r>
        <w:rPr>
          <w:rFonts w:eastAsiaTheme="minorEastAsia"/>
        </w:rPr>
        <w:tab/>
      </w: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w</m:t>
            </m:r>
          </m:sub>
        </m:sSub>
      </m:oMath>
      <w:r>
        <w:rPr>
          <w:rFonts w:eastAsiaTheme="minorEastAsia"/>
        </w:rPr>
        <w:t xml:space="preserve"> : </w:t>
      </w:r>
      <w:r w:rsidRPr="00A035A5">
        <w:rPr>
          <w:rFonts w:eastAsiaTheme="minorEastAsia"/>
        </w:rPr>
        <w:t>Eklemde su azaltma faktör derecesini</w:t>
      </w:r>
      <w:r>
        <w:rPr>
          <w:rFonts w:eastAsiaTheme="minorEastAsia"/>
        </w:rPr>
        <w:t xml:space="preserve"> gösteriyor.</w:t>
      </w:r>
    </w:p>
    <w:p w14:paraId="0CD9D305" w14:textId="77777777" w:rsidR="00595E72" w:rsidRDefault="00595E72" w:rsidP="00595E72">
      <w:r>
        <w:tab/>
        <w:t>Yukarıdaki formül kayanın 3 önemli özelliğinin çarpımını vermektedir.</w:t>
      </w:r>
      <w:r>
        <w:tab/>
      </w:r>
      <w:r>
        <w:tab/>
      </w:r>
      <w:r>
        <w:tab/>
      </w:r>
    </w:p>
    <w:p w14:paraId="1B811CD8" w14:textId="77777777" w:rsidR="00595E72" w:rsidRPr="007237FE" w:rsidRDefault="00595E72" w:rsidP="0095741B">
      <w:pPr>
        <w:pStyle w:val="ListeParagraf"/>
        <w:numPr>
          <w:ilvl w:val="0"/>
          <w:numId w:val="49"/>
        </w:numPr>
        <w:spacing w:after="200"/>
        <w:contextualSpacing/>
      </w:pPr>
      <w:r>
        <w:t>Kaya bloku boyutu : (</w:t>
      </w:r>
      <m:oMath>
        <m:f>
          <m:fPr>
            <m:ctrlPr>
              <w:rPr>
                <w:rFonts w:ascii="Cambria Math" w:hAnsi="Cambria Math"/>
                <w:b/>
                <w:i/>
              </w:rPr>
            </m:ctrlPr>
          </m:fPr>
          <m:num>
            <m:r>
              <m:rPr>
                <m:sty m:val="bi"/>
              </m:rPr>
              <w:rPr>
                <w:rFonts w:ascii="Cambria Math" w:hAnsi="Cambria Math"/>
              </w:rPr>
              <m:t>RQD</m:t>
            </m:r>
          </m:num>
          <m:den>
            <m:sSub>
              <m:sSubPr>
                <m:ctrlPr>
                  <w:rPr>
                    <w:rFonts w:ascii="Cambria Math" w:hAnsi="Cambria Math"/>
                    <w:b/>
                    <w:i/>
                  </w:rPr>
                </m:ctrlPr>
              </m:sSubPr>
              <m:e>
                <m:r>
                  <m:rPr>
                    <m:sty m:val="bi"/>
                  </m:rPr>
                  <w:rPr>
                    <w:rFonts w:ascii="Cambria Math" w:hAnsi="Cambria Math"/>
                  </w:rPr>
                  <m:t>J</m:t>
                </m:r>
              </m:e>
              <m:sub>
                <m:r>
                  <m:rPr>
                    <m:sty m:val="bi"/>
                  </m:rPr>
                  <w:rPr>
                    <w:rFonts w:ascii="Cambria Math" w:hAnsi="Cambria Math"/>
                  </w:rPr>
                  <m:t>n</m:t>
                </m:r>
              </m:sub>
            </m:sSub>
          </m:den>
        </m:f>
        <m:r>
          <m:rPr>
            <m:sty m:val="bi"/>
          </m:rPr>
          <w:rPr>
            <w:rFonts w:ascii="Cambria Math" w:hAnsi="Cambria Math"/>
          </w:rPr>
          <m:t xml:space="preserve"> </m:t>
        </m:r>
      </m:oMath>
      <w:r w:rsidRPr="00B76A30">
        <w:rPr>
          <w:rFonts w:eastAsiaTheme="minorEastAsia"/>
          <w:b/>
        </w:rPr>
        <w:t xml:space="preserve"> </w:t>
      </w:r>
      <w:r>
        <w:rPr>
          <w:rFonts w:eastAsiaTheme="minorEastAsia"/>
          <w:b/>
        </w:rPr>
        <w:t>)</w:t>
      </w:r>
    </w:p>
    <w:p w14:paraId="433C3C85" w14:textId="77777777" w:rsidR="00595E72" w:rsidRPr="007237FE" w:rsidRDefault="00595E72" w:rsidP="0095741B">
      <w:pPr>
        <w:pStyle w:val="ListeParagraf"/>
        <w:numPr>
          <w:ilvl w:val="0"/>
          <w:numId w:val="49"/>
        </w:numPr>
        <w:spacing w:after="200"/>
        <w:contextualSpacing/>
      </w:pPr>
      <w:r w:rsidRPr="007237FE">
        <w:rPr>
          <w:rFonts w:eastAsiaTheme="minorEastAsia"/>
        </w:rPr>
        <w:t>Kaya bloku içindeki yüzey dayanımı</w:t>
      </w:r>
      <w:r>
        <w:rPr>
          <w:rFonts w:eastAsiaTheme="minorEastAsia"/>
        </w:rPr>
        <w:t xml:space="preserve">: </w:t>
      </w:r>
      <m:oMath>
        <m:f>
          <m:fPr>
            <m:ctrlPr>
              <w:rPr>
                <w:rFonts w:ascii="Cambria Math" w:eastAsiaTheme="minorEastAsia" w:hAnsi="Cambria Math"/>
                <w:b/>
                <w:i/>
              </w:rPr>
            </m:ctrlPr>
          </m:fPr>
          <m:num>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r</m:t>
                </m:r>
              </m:sub>
            </m:sSub>
          </m:num>
          <m:den>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a</m:t>
                </m:r>
              </m:sub>
            </m:sSub>
          </m:den>
        </m:f>
      </m:oMath>
    </w:p>
    <w:p w14:paraId="78EAA10A" w14:textId="77777777" w:rsidR="00595E72" w:rsidRPr="007237FE" w:rsidRDefault="00595E72" w:rsidP="0095741B">
      <w:pPr>
        <w:pStyle w:val="ListeParagraf"/>
        <w:numPr>
          <w:ilvl w:val="0"/>
          <w:numId w:val="49"/>
        </w:numPr>
        <w:spacing w:after="200" w:line="276" w:lineRule="auto"/>
        <w:contextualSpacing/>
      </w:pPr>
      <w:r w:rsidRPr="007237FE">
        <w:t xml:space="preserve">Kayanın maruz kaldığı </w:t>
      </w:r>
      <w:r>
        <w:t>şu andaki etkin (yani aktif) baskı:</w:t>
      </w:r>
      <m:oMath>
        <m:r>
          <m:rPr>
            <m:sty m:val="bi"/>
          </m:rPr>
          <w:rPr>
            <w:rFonts w:ascii="Cambria Math" w:eastAsiaTheme="minorEastAsia" w:hAnsi="Cambria Math"/>
          </w:rPr>
          <m:t xml:space="preserve"> </m:t>
        </m:r>
        <m:f>
          <m:fPr>
            <m:ctrlPr>
              <w:rPr>
                <w:rFonts w:ascii="Cambria Math" w:eastAsiaTheme="minorEastAsia" w:hAnsi="Cambria Math"/>
                <w:b/>
                <w:i/>
              </w:rPr>
            </m:ctrlPr>
          </m:fPr>
          <m:num>
            <m:sSub>
              <m:sSubPr>
                <m:ctrlPr>
                  <w:rPr>
                    <w:rFonts w:ascii="Cambria Math" w:eastAsiaTheme="minorEastAsia" w:hAnsi="Cambria Math"/>
                    <w:b/>
                    <w:i/>
                  </w:rPr>
                </m:ctrlPr>
              </m:sSubPr>
              <m:e>
                <m:r>
                  <m:rPr>
                    <m:sty m:val="bi"/>
                  </m:rPr>
                  <w:rPr>
                    <w:rFonts w:ascii="Cambria Math" w:eastAsiaTheme="minorEastAsia" w:hAnsi="Cambria Math"/>
                  </w:rPr>
                  <m:t>J</m:t>
                </m:r>
              </m:e>
              <m:sub>
                <m:r>
                  <m:rPr>
                    <m:sty m:val="bi"/>
                  </m:rPr>
                  <w:rPr>
                    <w:rFonts w:ascii="Cambria Math" w:eastAsiaTheme="minorEastAsia" w:hAnsi="Cambria Math"/>
                  </w:rPr>
                  <m:t>w</m:t>
                </m:r>
              </m:sub>
            </m:sSub>
          </m:num>
          <m:den>
            <m:r>
              <m:rPr>
                <m:sty m:val="bi"/>
              </m:rPr>
              <w:rPr>
                <w:rFonts w:ascii="Cambria Math" w:eastAsiaTheme="minorEastAsia" w:hAnsi="Cambria Math"/>
              </w:rPr>
              <m:t>SRF</m:t>
            </m:r>
          </m:den>
        </m:f>
      </m:oMath>
    </w:p>
    <w:p w14:paraId="5C30FDF5" w14:textId="77777777" w:rsidR="00595E72" w:rsidRDefault="00595E72" w:rsidP="00595E72"/>
    <w:p w14:paraId="5E8B8D9F" w14:textId="77777777" w:rsidR="00595E72" w:rsidRDefault="00595E72" w:rsidP="00595E72"/>
    <w:p w14:paraId="2AC50300" w14:textId="77777777" w:rsidR="00595E72" w:rsidRDefault="00595E72" w:rsidP="00595E72">
      <w:r>
        <w:rPr>
          <w:noProof/>
          <w:lang w:eastAsia="tr-TR"/>
        </w:rPr>
        <w:lastRenderedPageBreak/>
        <w:drawing>
          <wp:inline distT="0" distB="0" distL="0" distR="0" wp14:anchorId="359C0F9B" wp14:editId="765EF916">
            <wp:extent cx="6081623" cy="8502243"/>
            <wp:effectExtent l="0" t="0" r="0" b="0"/>
            <wp:docPr id="852" name="Resim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5" cstate="print">
                      <a:extLst>
                        <a:ext uri="{28A0092B-C50C-407E-A947-70E740481C1C}">
                          <a14:useLocalDpi xmlns:a14="http://schemas.microsoft.com/office/drawing/2010/main"/>
                        </a:ext>
                      </a:extLst>
                    </a:blip>
                    <a:srcRect/>
                    <a:stretch>
                      <a:fillRect/>
                    </a:stretch>
                  </pic:blipFill>
                  <pic:spPr bwMode="auto">
                    <a:xfrm>
                      <a:off x="0" y="0"/>
                      <a:ext cx="6081623" cy="8502243"/>
                    </a:xfrm>
                    <a:prstGeom prst="rect">
                      <a:avLst/>
                    </a:prstGeom>
                    <a:noFill/>
                    <a:ln>
                      <a:noFill/>
                    </a:ln>
                  </pic:spPr>
                </pic:pic>
              </a:graphicData>
            </a:graphic>
          </wp:inline>
        </w:drawing>
      </w:r>
    </w:p>
    <w:p w14:paraId="6310E29A" w14:textId="77777777" w:rsidR="00595E72" w:rsidRDefault="00595E72" w:rsidP="00595E72">
      <w:r>
        <w:rPr>
          <w:noProof/>
          <w:lang w:eastAsia="tr-TR"/>
        </w:rPr>
        <w:lastRenderedPageBreak/>
        <w:drawing>
          <wp:inline distT="0" distB="0" distL="0" distR="0" wp14:anchorId="51535364" wp14:editId="4B221A7D">
            <wp:extent cx="5760720" cy="8043628"/>
            <wp:effectExtent l="0" t="0" r="0" b="0"/>
            <wp:docPr id="853" name="Resim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6" cstate="print">
                      <a:extLst>
                        <a:ext uri="{28A0092B-C50C-407E-A947-70E740481C1C}">
                          <a14:useLocalDpi xmlns:a14="http://schemas.microsoft.com/office/drawing/2010/main"/>
                        </a:ext>
                      </a:extLst>
                    </a:blip>
                    <a:srcRect/>
                    <a:stretch>
                      <a:fillRect/>
                    </a:stretch>
                  </pic:blipFill>
                  <pic:spPr bwMode="auto">
                    <a:xfrm>
                      <a:off x="0" y="0"/>
                      <a:ext cx="5760720" cy="8043628"/>
                    </a:xfrm>
                    <a:prstGeom prst="rect">
                      <a:avLst/>
                    </a:prstGeom>
                    <a:noFill/>
                    <a:ln>
                      <a:noFill/>
                    </a:ln>
                  </pic:spPr>
                </pic:pic>
              </a:graphicData>
            </a:graphic>
          </wp:inline>
        </w:drawing>
      </w:r>
    </w:p>
    <w:p w14:paraId="19D2125A" w14:textId="77777777" w:rsidR="00595E72" w:rsidRDefault="00595E72" w:rsidP="00595E72"/>
    <w:p w14:paraId="2B16C975" w14:textId="77777777" w:rsidR="00595E72" w:rsidRDefault="00595E72" w:rsidP="00595E72"/>
    <w:p w14:paraId="243B6147" w14:textId="77777777" w:rsidR="00595E72" w:rsidRDefault="00595E72" w:rsidP="00595E72">
      <w:r>
        <w:rPr>
          <w:noProof/>
          <w:lang w:eastAsia="tr-TR"/>
        </w:rPr>
        <w:lastRenderedPageBreak/>
        <w:drawing>
          <wp:inline distT="0" distB="0" distL="0" distR="0" wp14:anchorId="620EA7A3" wp14:editId="03F0E231">
            <wp:extent cx="5760720" cy="7774660"/>
            <wp:effectExtent l="0" t="0" r="0" b="0"/>
            <wp:docPr id="854" name="Resim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7" cstate="print">
                      <a:extLst>
                        <a:ext uri="{28A0092B-C50C-407E-A947-70E740481C1C}">
                          <a14:useLocalDpi xmlns:a14="http://schemas.microsoft.com/office/drawing/2010/main"/>
                        </a:ext>
                      </a:extLst>
                    </a:blip>
                    <a:srcRect/>
                    <a:stretch>
                      <a:fillRect/>
                    </a:stretch>
                  </pic:blipFill>
                  <pic:spPr bwMode="auto">
                    <a:xfrm>
                      <a:off x="0" y="0"/>
                      <a:ext cx="5760720" cy="7774660"/>
                    </a:xfrm>
                    <a:prstGeom prst="rect">
                      <a:avLst/>
                    </a:prstGeom>
                    <a:noFill/>
                    <a:ln>
                      <a:noFill/>
                    </a:ln>
                  </pic:spPr>
                </pic:pic>
              </a:graphicData>
            </a:graphic>
          </wp:inline>
        </w:drawing>
      </w:r>
    </w:p>
    <w:p w14:paraId="150F971E" w14:textId="77777777" w:rsidR="00595E72" w:rsidRDefault="00595E72" w:rsidP="00595E72"/>
    <w:p w14:paraId="122527D4" w14:textId="77777777" w:rsidR="00595E72" w:rsidRDefault="00595E72" w:rsidP="00595E72"/>
    <w:p w14:paraId="36759FE5" w14:textId="77777777" w:rsidR="00595E72" w:rsidRDefault="00595E72" w:rsidP="00595E72"/>
    <w:p w14:paraId="5983F0A7" w14:textId="77777777" w:rsidR="00595E72" w:rsidRDefault="00000000" w:rsidP="00595E72">
      <w:r>
        <w:rPr>
          <w:noProof/>
          <w:lang w:eastAsia="tr-TR"/>
        </w:rPr>
        <w:lastRenderedPageBreak/>
        <w:pict w14:anchorId="68A20CBD">
          <v:shape id="Metin Kutusu 834" o:spid="_x0000_s1683" type="#_x0000_t202" style="position:absolute;margin-left:387.6pt;margin-top:24.2pt;width:29.85pt;height:230.95pt;rotation:180;z-index:253248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" fillcolor="window" strokeweight=".5pt">
            <v:path arrowok="t"/>
            <v:textbox style="layout-flow:vertical">
              <w:txbxContent>
                <w:p w14:paraId="139B5E86" w14:textId="77777777" w:rsidR="004E4D75" w:rsidRPr="00EB5B68" w:rsidRDefault="004E4D75" w:rsidP="00595E72">
                  <w:pPr>
                    <w:jc w:val="center"/>
                    <w:rPr>
                      <w:b/>
                    </w:rPr>
                  </w:pPr>
                  <w:r w:rsidRPr="00EB5B68">
                    <w:rPr>
                      <w:b/>
                    </w:rPr>
                    <w:t>ESR=1 İçin Metre başına bulon boyu</w:t>
                  </w:r>
                </w:p>
              </w:txbxContent>
            </v:textbox>
          </v:shape>
        </w:pict>
      </w:r>
      <w:r>
        <w:rPr>
          <w:noProof/>
          <w:lang w:eastAsia="tr-TR"/>
        </w:rPr>
        <w:pict w14:anchorId="2BCF9517">
          <v:shape id="Metin Kutusu 835" o:spid="_x0000_s1684" type="#_x0000_t202" style="position:absolute;margin-left:126.8pt;margin-top:283.05pt;width:97.15pt;height:17pt;z-index:25325260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" fillcolor="white [3201]" strokeweight=".5pt">
            <v:path arrowok="t"/>
            <v:textbox>
              <w:txbxContent>
                <w:p w14:paraId="0DDAB40B" w14:textId="77777777" w:rsidR="004E4D75" w:rsidRPr="00D34967" w:rsidRDefault="004E4D75" w:rsidP="00595E72">
                  <w:pPr>
                    <w:rPr>
                      <w:sz w:val="16"/>
                      <w:szCs w:val="16"/>
                    </w:rPr>
                  </w:pPr>
                  <w:r>
                    <w:rPr>
                      <w:sz w:val="16"/>
                      <w:szCs w:val="16"/>
                    </w:rPr>
                    <w:t>Kaya kütle kalitesi =</w:t>
                  </w:r>
                </w:p>
              </w:txbxContent>
            </v:textbox>
          </v:shape>
        </w:pict>
      </w:r>
      <w:r>
        <w:rPr>
          <w:noProof/>
          <w:lang w:eastAsia="tr-TR"/>
        </w:rPr>
        <w:pict w14:anchorId="55975272">
          <v:shape id="Metin Kutusu 836" o:spid="_x0000_s1685" type="#_x0000_t202" style="position:absolute;margin-left:22.2pt;margin-top:304.75pt;width:406.85pt;height:66.55pt;z-index:2532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" fillcolor="white [3201]" strokeweight=".5pt">
            <v:path arrowok="t"/>
            <v:textbox>
              <w:txbxContent>
                <w:p w14:paraId="36EC9CB0" w14:textId="77777777" w:rsidR="004E4D75" w:rsidRDefault="004E4D75" w:rsidP="00595E72">
                  <w:r>
                    <w:t xml:space="preserve">Bu diyagram Q indeksine göre gerekli desteklemelerin ne şekilde yapılacağını özetle göstermektedir. 1. Bölgesi çok iyi bölge- az desteklemeli halden, 9 bölgesi olağan üstü zayıf olan bölge – en yoğun destek gerektiren bölge arasında zeminin kaplanması bu diyagramda belirtilmektedir.  </w:t>
                  </w:r>
                </w:p>
                <w:p w14:paraId="2E43D0DF" w14:textId="77777777" w:rsidR="004E4D75" w:rsidRPr="00D34967" w:rsidRDefault="004E4D75" w:rsidP="00595E72"/>
              </w:txbxContent>
            </v:textbox>
          </v:shape>
        </w:pict>
      </w:r>
      <w:r>
        <w:rPr>
          <w:noProof/>
          <w:lang w:eastAsia="tr-TR"/>
        </w:rPr>
        <w:pict w14:anchorId="2942B702">
          <v:shape id="Metin Kutusu 837" o:spid="_x0000_s1686" type="#_x0000_t202" style="position:absolute;margin-left:201.05pt;margin-top:210.2pt;width:123.6pt;height:20.25pt;rotation:-2267474fd;z-index:2532505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" fillcolor="white [3201]" strokeweight=".5pt">
            <v:path arrowok="t"/>
            <v:textbox>
              <w:txbxContent>
                <w:p w14:paraId="6D83799F" w14:textId="77777777" w:rsidR="004E4D75" w:rsidRPr="00073C05" w:rsidRDefault="004E4D75" w:rsidP="00595E72">
                  <w:pPr>
                    <w:rPr>
                      <w:sz w:val="16"/>
                      <w:szCs w:val="16"/>
                    </w:rPr>
                  </w:pPr>
                  <w:r>
                    <w:rPr>
                      <w:sz w:val="16"/>
                      <w:szCs w:val="16"/>
                    </w:rPr>
                    <w:t>P. betonsuz yerde bulon aralığı</w:t>
                  </w:r>
                </w:p>
              </w:txbxContent>
            </v:textbox>
          </v:shape>
        </w:pict>
      </w:r>
      <w:r>
        <w:rPr>
          <w:noProof/>
          <w:lang w:eastAsia="tr-TR"/>
        </w:rPr>
        <w:pict w14:anchorId="7F738829">
          <v:shape id="Metin Kutusu 838" o:spid="_x0000_s1687" type="#_x0000_t202" style="position:absolute;margin-left:96.2pt;margin-top:85.95pt;width:111.2pt;height:19.25pt;rotation:-1281812fd;z-index:253249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" fillcolor="white [3201]" strokeweight=".5pt">
            <v:path arrowok="t"/>
            <v:textbox>
              <w:txbxContent>
                <w:p w14:paraId="4250FF08" w14:textId="77777777" w:rsidR="004E4D75" w:rsidRPr="00073C05" w:rsidRDefault="004E4D75" w:rsidP="00595E72">
                  <w:pPr>
                    <w:rPr>
                      <w:sz w:val="16"/>
                      <w:szCs w:val="16"/>
                    </w:rPr>
                  </w:pPr>
                  <w:r w:rsidRPr="00073C05">
                    <w:rPr>
                      <w:sz w:val="16"/>
                      <w:szCs w:val="16"/>
                    </w:rPr>
                    <w:t>P betonlu</w:t>
                  </w:r>
                  <w:r>
                    <w:rPr>
                      <w:sz w:val="16"/>
                      <w:szCs w:val="16"/>
                    </w:rPr>
                    <w:t xml:space="preserve"> yerde bulon aralığı</w:t>
                  </w:r>
                </w:p>
              </w:txbxContent>
            </v:textbox>
          </v:shape>
        </w:pict>
      </w:r>
      <w:r>
        <w:rPr>
          <w:noProof/>
          <w:lang w:eastAsia="tr-TR"/>
        </w:rPr>
        <w:pict w14:anchorId="0E3B9531">
          <v:shape id="Metin Kutusu 839" o:spid="_x0000_s1688" type="#_x0000_t202" style="position:absolute;margin-left:-.2pt;margin-top:24.25pt;width:31.9pt;height:209.85pt;z-index:2532474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" fillcolor="window" strokeweight=".5pt">
            <v:path arrowok="t"/>
            <v:textbox style="layout-flow:vertical;mso-layout-flow-alt:bottom-to-top">
              <w:txbxContent>
                <w:p w14:paraId="20CAC7E2" w14:textId="77777777" w:rsidR="004E4D75" w:rsidRPr="008B2E6E" w:rsidRDefault="004E4D75" w:rsidP="00595E72">
                  <w:pPr>
                    <w:rPr>
                      <w:b/>
                    </w:rPr>
                  </w:pPr>
                  <w:r w:rsidRPr="008B2E6E">
                    <w:rPr>
                      <w:b/>
                    </w:rPr>
                    <w:t xml:space="preserve">Kazı açıklığı/ kazı açıklığı/destekleme </w:t>
                  </w:r>
                  <w:r w:rsidRPr="002271C8">
                    <w:rPr>
                      <w:b/>
                    </w:rPr>
                    <w:t>oranı</w:t>
                  </w:r>
                </w:p>
              </w:txbxContent>
            </v:textbox>
          </v:shape>
        </w:pict>
      </w:r>
      <w:r>
        <w:rPr>
          <w:noProof/>
          <w:lang w:eastAsia="tr-TR"/>
        </w:rPr>
        <w:pict w14:anchorId="1ED73BDD">
          <v:shape id="Metin Kutusu 840" o:spid="_x0000_s1689" type="#_x0000_t202" style="position:absolute;margin-left:344.85pt;margin-top:42.6pt;width:24.45pt;height:34.55pt;z-index:25324646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" fillcolor="window" strokeweight=".5pt">
            <v:path arrowok="t"/>
            <v:textbox style="layout-flow:vertical;mso-layout-flow-alt:bottom-to-top">
              <w:txbxContent>
                <w:p w14:paraId="55FC1A2A" w14:textId="77777777" w:rsidR="004E4D75" w:rsidRPr="001C6D1C" w:rsidRDefault="004E4D75" w:rsidP="00595E72">
                  <w:pPr>
                    <w:rPr>
                      <w:sz w:val="16"/>
                      <w:szCs w:val="16"/>
                    </w:rPr>
                  </w:pPr>
                  <w:r>
                    <w:rPr>
                      <w:sz w:val="16"/>
                      <w:szCs w:val="16"/>
                    </w:rPr>
                    <w:t>Ex.iyi</w:t>
                  </w:r>
                </w:p>
              </w:txbxContent>
            </v:textbox>
          </v:shape>
        </w:pict>
      </w:r>
      <w:r>
        <w:rPr>
          <w:noProof/>
          <w:lang w:eastAsia="tr-TR"/>
        </w:rPr>
        <w:pict w14:anchorId="42205691">
          <v:shape id="Metin Kutusu 841" o:spid="_x0000_s1690" type="#_x0000_t202" style="position:absolute;margin-left:314.3pt;margin-top:46.7pt;width:34.55pt;height:26.4pt;rotation:-90;z-index:25324544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" fillcolor="window" strokeweight=".5pt">
            <v:path arrowok="t"/>
            <v:textbox>
              <w:txbxContent>
                <w:p w14:paraId="50FE87BE" w14:textId="77777777" w:rsidR="004E4D75" w:rsidRPr="001C6D1C" w:rsidRDefault="004E4D75" w:rsidP="00595E72">
                  <w:pPr>
                    <w:rPr>
                      <w:sz w:val="16"/>
                      <w:szCs w:val="16"/>
                    </w:rPr>
                  </w:pPr>
                  <w:r>
                    <w:rPr>
                      <w:sz w:val="16"/>
                      <w:szCs w:val="16"/>
                    </w:rPr>
                    <w:t>Ç.ciyi</w:t>
                  </w:r>
                </w:p>
              </w:txbxContent>
            </v:textbox>
          </v:shape>
        </w:pict>
      </w:r>
      <w:r>
        <w:rPr>
          <w:noProof/>
          <w:lang w:eastAsia="tr-TR"/>
        </w:rPr>
        <w:pict w14:anchorId="6DA5C4E0">
          <v:shape id="Metin Kutusu 842" o:spid="_x0000_s1691" type="#_x0000_t202" style="position:absolute;margin-left:285.65pt;margin-top:44.55pt;width:29.85pt;height:25.8pt;rotation:-90;z-index:253244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" fillcolor="window" strokeweight=".5pt">
            <v:path arrowok="t"/>
            <v:textbox>
              <w:txbxContent>
                <w:p w14:paraId="59A86D5F" w14:textId="77777777" w:rsidR="004E4D75" w:rsidRPr="001C6D1C" w:rsidRDefault="004E4D75" w:rsidP="00595E72">
                  <w:pPr>
                    <w:rPr>
                      <w:sz w:val="16"/>
                      <w:szCs w:val="16"/>
                    </w:rPr>
                  </w:pPr>
                  <w:r w:rsidRPr="001C6D1C">
                    <w:rPr>
                      <w:sz w:val="16"/>
                      <w:szCs w:val="16"/>
                    </w:rPr>
                    <w:t>Ç.iyi</w:t>
                  </w:r>
                </w:p>
              </w:txbxContent>
            </v:textbox>
          </v:shape>
        </w:pict>
      </w:r>
      <w:r>
        <w:rPr>
          <w:noProof/>
          <w:lang w:eastAsia="tr-TR"/>
        </w:rPr>
        <w:pict w14:anchorId="0B7EBB2A">
          <v:shape id="Metin Kutusu 843" o:spid="_x0000_s1692" type="#_x0000_t202" style="position:absolute;margin-left:258.6pt;margin-top:46pt;width:29.25pt;height:26.45pt;z-index:25324339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" fillcolor="window" strokeweight=".5pt">
            <v:path arrowok="t"/>
            <v:textbox>
              <w:txbxContent>
                <w:p w14:paraId="0E724D41" w14:textId="77777777" w:rsidR="004E4D75" w:rsidRPr="001C6D1C" w:rsidRDefault="004E4D75" w:rsidP="00595E72">
                  <w:pPr>
                    <w:rPr>
                      <w:sz w:val="16"/>
                      <w:szCs w:val="16"/>
                    </w:rPr>
                  </w:pPr>
                  <w:r>
                    <w:rPr>
                      <w:sz w:val="16"/>
                      <w:szCs w:val="16"/>
                    </w:rPr>
                    <w:t>İyi</w:t>
                  </w:r>
                </w:p>
              </w:txbxContent>
            </v:textbox>
          </v:shape>
        </w:pict>
      </w:r>
      <w:r>
        <w:rPr>
          <w:noProof/>
          <w:lang w:eastAsia="tr-TR"/>
        </w:rPr>
        <w:pict w14:anchorId="17DF026B">
          <v:shape id="Metin Kutusu 844" o:spid="_x0000_s1693" type="#_x0000_t202" style="position:absolute;margin-left:233.45pt;margin-top:46pt;width:25.15pt;height:26.5pt;z-index:253242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" fillcolor="window" strokeweight=".5pt">
            <v:path arrowok="t"/>
            <v:textbox style="layout-flow:vertical;mso-layout-flow-alt:bottom-to-top">
              <w:txbxContent>
                <w:p w14:paraId="72D73A12" w14:textId="77777777" w:rsidR="004E4D75" w:rsidRPr="001C6D1C" w:rsidRDefault="004E4D75" w:rsidP="00595E72">
                  <w:r>
                    <w:rPr>
                      <w:sz w:val="16"/>
                      <w:szCs w:val="16"/>
                    </w:rPr>
                    <w:t>Orta</w:t>
                  </w:r>
                </w:p>
              </w:txbxContent>
            </v:textbox>
          </v:shape>
        </w:pict>
      </w:r>
      <w:r>
        <w:rPr>
          <w:noProof/>
          <w:lang w:eastAsia="tr-TR"/>
        </w:rPr>
        <w:pict w14:anchorId="616C7346">
          <v:shape id="Metin Kutusu 845" o:spid="_x0000_s1694" type="#_x0000_t202" style="position:absolute;margin-left:200.8pt;margin-top:46pt;width:36.05pt;height:23.05pt;z-index:25324134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" fillcolor="window" strokeweight=".5pt">
            <v:path arrowok="t"/>
            <v:textbox>
              <w:txbxContent>
                <w:p w14:paraId="1903B6C6" w14:textId="77777777" w:rsidR="004E4D75" w:rsidRPr="001C6D1C" w:rsidRDefault="004E4D75" w:rsidP="00595E72">
                  <w:pPr>
                    <w:rPr>
                      <w:sz w:val="16"/>
                      <w:szCs w:val="16"/>
                    </w:rPr>
                  </w:pPr>
                  <w:r>
                    <w:rPr>
                      <w:sz w:val="16"/>
                      <w:szCs w:val="16"/>
                    </w:rPr>
                    <w:t>Zayıf</w:t>
                  </w:r>
                </w:p>
              </w:txbxContent>
            </v:textbox>
          </v:shape>
        </w:pict>
      </w:r>
      <w:r>
        <w:rPr>
          <w:noProof/>
          <w:lang w:eastAsia="tr-TR"/>
        </w:rPr>
        <w:pict w14:anchorId="188F2B4F">
          <v:shape id="Metin Kutusu 846" o:spid="_x0000_s1695" type="#_x0000_t202" style="position:absolute;margin-left:150.6pt;margin-top:46pt;width:50.25pt;height:23.05pt;z-index:2532403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" fillcolor="window" strokeweight=".5pt">
            <v:path arrowok="t"/>
            <v:textbox>
              <w:txbxContent>
                <w:p w14:paraId="702D6194" w14:textId="77777777" w:rsidR="004E4D75" w:rsidRPr="00E81791" w:rsidRDefault="004E4D75" w:rsidP="00595E72">
                  <w:pPr>
                    <w:rPr>
                      <w:sz w:val="16"/>
                      <w:szCs w:val="16"/>
                    </w:rPr>
                  </w:pPr>
                  <w:r>
                    <w:rPr>
                      <w:sz w:val="16"/>
                      <w:szCs w:val="16"/>
                    </w:rPr>
                    <w:t>Çok zayıf</w:t>
                  </w:r>
                </w:p>
              </w:txbxContent>
            </v:textbox>
          </v:shape>
        </w:pict>
      </w:r>
      <w:r>
        <w:rPr>
          <w:noProof/>
          <w:lang w:eastAsia="tr-TR"/>
        </w:rPr>
        <w:pict w14:anchorId="477D383C">
          <v:shape id="Metin Kutusu 847" o:spid="_x0000_s1696" type="#_x0000_t202" style="position:absolute;margin-left:96.9pt;margin-top:46pt;width:53.7pt;height:23.05pt;z-index:25323929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" fillcolor="window" strokeweight=".5pt">
            <v:path arrowok="t"/>
            <v:textbox>
              <w:txbxContent>
                <w:p w14:paraId="20CBF5F4" w14:textId="77777777" w:rsidR="004E4D75" w:rsidRPr="00E81791" w:rsidRDefault="004E4D75" w:rsidP="00595E72">
                  <w:pPr>
                    <w:rPr>
                      <w:sz w:val="16"/>
                      <w:szCs w:val="16"/>
                    </w:rPr>
                  </w:pPr>
                  <w:r>
                    <w:rPr>
                      <w:sz w:val="16"/>
                      <w:szCs w:val="16"/>
                    </w:rPr>
                    <w:t>Çokça zayıf</w:t>
                  </w:r>
                </w:p>
              </w:txbxContent>
            </v:textbox>
          </v:shape>
        </w:pict>
      </w:r>
      <w:r>
        <w:rPr>
          <w:noProof/>
          <w:lang w:eastAsia="tr-TR"/>
        </w:rPr>
        <w:pict w14:anchorId="29E33B07">
          <v:shape id="Metin Kutusu 848" o:spid="_x0000_s1697" type="#_x0000_t202" style="position:absolute;margin-left:46pt;margin-top:46pt;width:50.95pt;height:23.1pt;z-index:253238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" fillcolor="window" strokeweight=".5pt">
            <v:path arrowok="t"/>
            <v:textbox>
              <w:txbxContent>
                <w:p w14:paraId="6B837C86" w14:textId="77777777" w:rsidR="004E4D75" w:rsidRPr="00E81791" w:rsidRDefault="004E4D75" w:rsidP="00595E72">
                  <w:pPr>
                    <w:rPr>
                      <w:sz w:val="16"/>
                      <w:szCs w:val="16"/>
                    </w:rPr>
                  </w:pPr>
                  <w:r w:rsidRPr="00E81791">
                    <w:rPr>
                      <w:sz w:val="16"/>
                      <w:szCs w:val="16"/>
                    </w:rPr>
                    <w:t>Aşırı</w:t>
                  </w:r>
                  <w:r>
                    <w:rPr>
                      <w:sz w:val="16"/>
                      <w:szCs w:val="16"/>
                    </w:rPr>
                    <w:t xml:space="preserve"> zayıf</w:t>
                  </w:r>
                </w:p>
              </w:txbxContent>
            </v:textbox>
          </v:shape>
        </w:pict>
      </w:r>
      <w:r>
        <w:rPr>
          <w:noProof/>
          <w:lang w:eastAsia="tr-TR"/>
        </w:rPr>
        <w:pict w14:anchorId="0D5C3E3C">
          <v:shape id="Metin Kutusu 849" o:spid="_x0000_s1698" type="#_x0000_t202" style="position:absolute;margin-left:171.65pt;margin-top:18.15pt;width:1in;height:17pt;z-index:253237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" fillcolor="window" strokeweight=".5pt">
            <v:path arrowok="t"/>
            <v:textbox>
              <w:txbxContent>
                <w:p w14:paraId="5ECB3D18" w14:textId="77777777" w:rsidR="004E4D75" w:rsidRPr="00205F1C" w:rsidRDefault="004E4D75" w:rsidP="00595E72">
                  <w:pPr>
                    <w:rPr>
                      <w:b/>
                      <w:sz w:val="16"/>
                      <w:szCs w:val="16"/>
                    </w:rPr>
                  </w:pPr>
                  <w:r w:rsidRPr="00205F1C">
                    <w:rPr>
                      <w:b/>
                      <w:sz w:val="16"/>
                      <w:szCs w:val="16"/>
                    </w:rPr>
                    <w:t>Kaya  klasları</w:t>
                  </w:r>
                </w:p>
              </w:txbxContent>
            </v:textbox>
          </v:shape>
        </w:pict>
      </w:r>
      <w:r w:rsidR="00595E72">
        <w:rPr>
          <w:noProof/>
          <w:lang w:eastAsia="tr-TR"/>
        </w:rPr>
        <w:drawing>
          <wp:inline distT="0" distB="0" distL="0" distR="0" wp14:anchorId="26CC2A3D" wp14:editId="1FEDE181">
            <wp:extent cx="5815965" cy="4816475"/>
            <wp:effectExtent l="0" t="0" r="0" b="3175"/>
            <wp:docPr id="855" name="Resim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8" cstate="print">
                      <a:extLst>
                        <a:ext uri="{28A0092B-C50C-407E-A947-70E740481C1C}">
                          <a14:useLocalDpi xmlns:a14="http://schemas.microsoft.com/office/drawing/2010/main"/>
                        </a:ext>
                      </a:extLst>
                    </a:blip>
                    <a:srcRect/>
                    <a:stretch>
                      <a:fillRect/>
                    </a:stretch>
                  </pic:blipFill>
                  <pic:spPr bwMode="auto">
                    <a:xfrm>
                      <a:off x="0" y="0"/>
                      <a:ext cx="5815965" cy="4816475"/>
                    </a:xfrm>
                    <a:prstGeom prst="rect">
                      <a:avLst/>
                    </a:prstGeom>
                    <a:noFill/>
                  </pic:spPr>
                </pic:pic>
              </a:graphicData>
            </a:graphic>
          </wp:inline>
        </w:drawing>
      </w:r>
    </w:p>
    <w:p w14:paraId="35B4160D" w14:textId="77777777" w:rsidR="00595E72" w:rsidRDefault="00595E72" w:rsidP="00595E72"/>
    <w:p w14:paraId="58BED354" w14:textId="77777777" w:rsidR="00595E72" w:rsidRDefault="00595E72" w:rsidP="00595E72">
      <w:pPr>
        <w:rPr>
          <w:noProof/>
          <w:lang w:eastAsia="tr-TR"/>
        </w:rPr>
      </w:pPr>
      <w:r>
        <w:rPr>
          <w:noProof/>
          <w:lang w:eastAsia="tr-TR"/>
        </w:rPr>
        <w:t xml:space="preserve">Aşağıda üç nevi kaya klaslamasının NATM (ÖNORM) yeni Avusturya metodunun ileri sürdüğü klaslama ile karşılaştırma tablosu görülmektedir. Ancak Avusturya Tünel Kalslama sisteminde klas tanımı elastiktir. Sert çizgilerle birbirinden ayrılamaz. Çünkü metodun amacı zemini kesin ismlendirmekten çok onu desteklemekte başarılı olmaya dayalı olmasıdır. Sistemde zemini zeminin kendi kemerleşme sistemine taşıtma önerisi ilk amçtır. Bunu başarmak için, ilk destekleme esnel seçilmekte, ve rijit olmayan bu ilk kaplamanın verdiği değere göre yukaruda anlatıldığı gibi kesin ilk kaplama desteklemesinin alternatifleri yaratılmaktadır. </w:t>
      </w:r>
    </w:p>
    <w:p w14:paraId="2BBE18DB" w14:textId="77777777" w:rsidR="00595E72" w:rsidRDefault="00595E72" w:rsidP="00595E72">
      <w:pPr>
        <w:rPr>
          <w:noProof/>
          <w:lang w:eastAsia="tr-TR"/>
        </w:rPr>
      </w:pPr>
      <w:r>
        <w:rPr>
          <w:noProof/>
          <w:lang w:eastAsia="tr-TR"/>
        </w:rPr>
        <w:t xml:space="preserve">Ayrıca bu metotta  zemini hava almamasını temin edip, bozuşmasını önlemek için püskürtme betonunun kazı işlemi biter bitmez zemin yüzeyine atılması ve yüzeyin kaplanması en önemli işlemlerden biridir. İlk destek elemanlarının zeminin havada durma süresi (stand-by) süresinden önce konulması şarttır. </w:t>
      </w:r>
    </w:p>
    <w:p w14:paraId="36CC4D25" w14:textId="77777777" w:rsidR="00595E72" w:rsidRDefault="00595E72" w:rsidP="00595E72">
      <w:r>
        <w:t xml:space="preserve">Desteklemenin kontrolü deformasyonun ölçümüyle yapılmaktadır. </w:t>
      </w:r>
    </w:p>
    <w:p w14:paraId="56B85823" w14:textId="77777777" w:rsidR="00595E72" w:rsidRDefault="00595E72" w:rsidP="00595E72"/>
    <w:p w14:paraId="791A0C6E" w14:textId="77777777" w:rsidR="00595E72" w:rsidRDefault="00595E72" w:rsidP="00595E72"/>
    <w:p w14:paraId="775BD05E" w14:textId="77777777" w:rsidR="00595E72" w:rsidRDefault="00595E72" w:rsidP="00595E72"/>
    <w:p w14:paraId="1855A275" w14:textId="77777777" w:rsidR="00595E72" w:rsidRDefault="00000000" w:rsidP="00595E72">
      <w:r>
        <w:rPr>
          <w:noProof/>
          <w:lang w:eastAsia="tr-TR"/>
        </w:rPr>
        <w:lastRenderedPageBreak/>
        <w:pict w14:anchorId="3858A7DC">
          <v:shape id="Metin Kutusu 850" o:spid="_x0000_s1699" type="#_x0000_t202" style="position:absolute;margin-left:209pt;margin-top:8.6pt;width:17.65pt;height:13.6pt;z-index:2532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" fillcolor="white [3201]" stroked="f" strokeweight=".5pt">
            <v:path arrowok="t"/>
            <v:textbox>
              <w:txbxContent>
                <w:p w14:paraId="5DF12B21" w14:textId="77777777" w:rsidR="004E4D75" w:rsidRDefault="004E4D75" w:rsidP="00595E72"/>
              </w:txbxContent>
            </v:textbox>
          </v:shape>
        </w:pict>
      </w:r>
      <w:r w:rsidR="00595E72">
        <w:rPr>
          <w:noProof/>
          <w:lang w:eastAsia="tr-TR"/>
        </w:rPr>
        <w:drawing>
          <wp:inline distT="0" distB="0" distL="0" distR="0" wp14:anchorId="3C2C7CB0" wp14:editId="507126E4">
            <wp:extent cx="5702061" cy="7385247"/>
            <wp:effectExtent l="0" t="0" r="0" b="6350"/>
            <wp:docPr id="856" name="Resim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9" cstate="print">
                      <a:extLst>
                        <a:ext uri="{28A0092B-C50C-407E-A947-70E740481C1C}">
                          <a14:useLocalDpi xmlns:a14="http://schemas.microsoft.com/office/drawing/2010/main"/>
                        </a:ext>
                      </a:extLst>
                    </a:blip>
                    <a:srcRect/>
                    <a:stretch>
                      <a:fillRect/>
                    </a:stretch>
                  </pic:blipFill>
                  <pic:spPr bwMode="auto">
                    <a:xfrm>
                      <a:off x="0" y="0"/>
                      <a:ext cx="5702237" cy="7385475"/>
                    </a:xfrm>
                    <a:prstGeom prst="rect">
                      <a:avLst/>
                    </a:prstGeom>
                    <a:noFill/>
                    <a:ln>
                      <a:noFill/>
                    </a:ln>
                  </pic:spPr>
                </pic:pic>
              </a:graphicData>
            </a:graphic>
          </wp:inline>
        </w:drawing>
      </w:r>
    </w:p>
    <w:p w14:paraId="2846232B" w14:textId="77777777" w:rsidR="00595E72" w:rsidRDefault="00595E72" w:rsidP="00595E72"/>
    <w:p w14:paraId="25BFF919" w14:textId="77777777" w:rsidR="00595E72" w:rsidRDefault="00595E72" w:rsidP="00595E72"/>
    <w:p w14:paraId="50C3EAB4" w14:textId="77777777" w:rsidR="00595E72" w:rsidRDefault="00595E72" w:rsidP="00595E72"/>
    <w:p w14:paraId="070FE531" w14:textId="77777777" w:rsidR="00595E72" w:rsidRDefault="00595E72" w:rsidP="00595E72"/>
    <w:p w14:paraId="07D84E90" w14:textId="77777777" w:rsidR="00595E72" w:rsidRDefault="00595E72" w:rsidP="00595E72">
      <w:r>
        <w:t>Karayolları Genel Müdürlüğünün Yapım Teknik Şartnamesinde NATM(ÖNORM) a göre zemine klas  verilip, buna göre proje yapılması konusundaki bilgiler ek olarak aşağıdadır:</w:t>
      </w:r>
    </w:p>
    <w:p w14:paraId="104AA1EA" w14:textId="77777777" w:rsidR="00595E72" w:rsidRDefault="00595E72" w:rsidP="00595E72">
      <w:r>
        <w:rPr>
          <w:noProof/>
          <w:lang w:eastAsia="tr-TR"/>
        </w:rPr>
        <w:lastRenderedPageBreak/>
        <w:drawing>
          <wp:inline distT="0" distB="0" distL="0" distR="0" wp14:anchorId="64CCDB4D" wp14:editId="4A3AE507">
            <wp:extent cx="5555411" cy="7864412"/>
            <wp:effectExtent l="0" t="0" r="7620" b="3810"/>
            <wp:docPr id="857" name="Resim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0" cstate="print">
                      <a:extLst>
                        <a:ext uri="{28A0092B-C50C-407E-A947-70E740481C1C}">
                          <a14:useLocalDpi xmlns:a14="http://schemas.microsoft.com/office/drawing/2010/main"/>
                        </a:ext>
                      </a:extLst>
                    </a:blip>
                    <a:srcRect/>
                    <a:stretch>
                      <a:fillRect/>
                    </a:stretch>
                  </pic:blipFill>
                  <pic:spPr bwMode="auto">
                    <a:xfrm>
                      <a:off x="0" y="0"/>
                      <a:ext cx="5558547" cy="7868851"/>
                    </a:xfrm>
                    <a:prstGeom prst="rect">
                      <a:avLst/>
                    </a:prstGeom>
                    <a:noFill/>
                    <a:ln>
                      <a:noFill/>
                    </a:ln>
                  </pic:spPr>
                </pic:pic>
              </a:graphicData>
            </a:graphic>
          </wp:inline>
        </w:drawing>
      </w:r>
    </w:p>
    <w:p w14:paraId="1A3238F2" w14:textId="77777777" w:rsidR="00595E72" w:rsidRDefault="00595E72" w:rsidP="00595E72">
      <w:r>
        <w:rPr>
          <w:noProof/>
          <w:lang w:eastAsia="tr-TR"/>
        </w:rPr>
        <w:lastRenderedPageBreak/>
        <w:drawing>
          <wp:inline distT="0" distB="0" distL="0" distR="0" wp14:anchorId="5AB3B68D" wp14:editId="33AE8BED">
            <wp:extent cx="5598544" cy="8214738"/>
            <wp:effectExtent l="0" t="0" r="2540" b="0"/>
            <wp:docPr id="858" name="Resim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1" cstate="print">
                      <a:extLst>
                        <a:ext uri="{28A0092B-C50C-407E-A947-70E740481C1C}">
                          <a14:useLocalDpi xmlns:a14="http://schemas.microsoft.com/office/drawing/2010/main"/>
                        </a:ext>
                      </a:extLst>
                    </a:blip>
                    <a:srcRect/>
                    <a:stretch>
                      <a:fillRect/>
                    </a:stretch>
                  </pic:blipFill>
                  <pic:spPr bwMode="auto">
                    <a:xfrm>
                      <a:off x="0" y="0"/>
                      <a:ext cx="5598424" cy="8214562"/>
                    </a:xfrm>
                    <a:prstGeom prst="rect">
                      <a:avLst/>
                    </a:prstGeom>
                    <a:noFill/>
                    <a:ln>
                      <a:noFill/>
                    </a:ln>
                  </pic:spPr>
                </pic:pic>
              </a:graphicData>
            </a:graphic>
          </wp:inline>
        </w:drawing>
      </w:r>
    </w:p>
    <w:p w14:paraId="13BF5277" w14:textId="77777777" w:rsidR="00595E72" w:rsidRDefault="00595E72" w:rsidP="00595E72"/>
    <w:p w14:paraId="2DCB5BB3" w14:textId="77777777" w:rsidR="00595E72" w:rsidRDefault="00595E72" w:rsidP="00595E72"/>
    <w:p w14:paraId="6D89ABE7" w14:textId="77777777" w:rsidR="00595E72" w:rsidRDefault="00595E72" w:rsidP="00595E72">
      <w:r>
        <w:rPr>
          <w:noProof/>
          <w:lang w:eastAsia="tr-TR"/>
        </w:rPr>
        <w:lastRenderedPageBreak/>
        <w:drawing>
          <wp:inline distT="0" distB="0" distL="0" distR="0" wp14:anchorId="30E1E3D2" wp14:editId="1F5FA7A1">
            <wp:extent cx="5451895" cy="8072071"/>
            <wp:effectExtent l="0" t="0" r="0" b="5715"/>
            <wp:docPr id="859" name="Resim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2" cstate="print">
                      <a:extLst>
                        <a:ext uri="{28A0092B-C50C-407E-A947-70E740481C1C}">
                          <a14:useLocalDpi xmlns:a14="http://schemas.microsoft.com/office/drawing/2010/main"/>
                        </a:ext>
                      </a:extLst>
                    </a:blip>
                    <a:srcRect/>
                    <a:stretch>
                      <a:fillRect/>
                    </a:stretch>
                  </pic:blipFill>
                  <pic:spPr bwMode="auto">
                    <a:xfrm>
                      <a:off x="0" y="0"/>
                      <a:ext cx="5452042" cy="8072289"/>
                    </a:xfrm>
                    <a:prstGeom prst="rect">
                      <a:avLst/>
                    </a:prstGeom>
                    <a:noFill/>
                    <a:ln>
                      <a:noFill/>
                    </a:ln>
                  </pic:spPr>
                </pic:pic>
              </a:graphicData>
            </a:graphic>
          </wp:inline>
        </w:drawing>
      </w:r>
    </w:p>
    <w:p w14:paraId="5594C0DE" w14:textId="77777777" w:rsidR="00595E72" w:rsidRDefault="00595E72" w:rsidP="00595E72"/>
    <w:p w14:paraId="46B7D98B" w14:textId="77777777" w:rsidR="00595E72" w:rsidRDefault="00595E72" w:rsidP="00595E72"/>
    <w:p w14:paraId="16217B9F" w14:textId="77777777" w:rsidR="00595E72" w:rsidRDefault="00595E72" w:rsidP="00595E72">
      <w:r>
        <w:rPr>
          <w:noProof/>
          <w:lang w:eastAsia="tr-TR"/>
        </w:rPr>
        <w:lastRenderedPageBreak/>
        <w:drawing>
          <wp:inline distT="0" distB="0" distL="0" distR="0" wp14:anchorId="10163680" wp14:editId="63C1DD9C">
            <wp:extent cx="5426015" cy="7681236"/>
            <wp:effectExtent l="0" t="0" r="3810" b="0"/>
            <wp:docPr id="860" name="Resim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3" cstate="print">
                      <a:extLst>
                        <a:ext uri="{28A0092B-C50C-407E-A947-70E740481C1C}">
                          <a14:useLocalDpi xmlns:a14="http://schemas.microsoft.com/office/drawing/2010/main"/>
                        </a:ext>
                      </a:extLst>
                    </a:blip>
                    <a:srcRect/>
                    <a:stretch>
                      <a:fillRect/>
                    </a:stretch>
                  </pic:blipFill>
                  <pic:spPr bwMode="auto">
                    <a:xfrm>
                      <a:off x="0" y="0"/>
                      <a:ext cx="5425899" cy="7681072"/>
                    </a:xfrm>
                    <a:prstGeom prst="rect">
                      <a:avLst/>
                    </a:prstGeom>
                    <a:noFill/>
                    <a:ln>
                      <a:noFill/>
                    </a:ln>
                  </pic:spPr>
                </pic:pic>
              </a:graphicData>
            </a:graphic>
          </wp:inline>
        </w:drawing>
      </w:r>
    </w:p>
    <w:p w14:paraId="1D90393D" w14:textId="77777777" w:rsidR="00595E72" w:rsidRDefault="00595E72" w:rsidP="00595E72"/>
    <w:p w14:paraId="40F08EA9" w14:textId="77777777" w:rsidR="00595E72" w:rsidRDefault="00595E72" w:rsidP="00595E72"/>
    <w:p w14:paraId="679DB765" w14:textId="77777777" w:rsidR="00595E72" w:rsidRDefault="00595E72" w:rsidP="00595E72"/>
    <w:p w14:paraId="28917AE7" w14:textId="77777777" w:rsidR="00595E72" w:rsidRDefault="00595E72" w:rsidP="00595E72">
      <w:r>
        <w:rPr>
          <w:noProof/>
          <w:lang w:eastAsia="tr-TR"/>
        </w:rPr>
        <w:lastRenderedPageBreak/>
        <w:drawing>
          <wp:inline distT="0" distB="0" distL="0" distR="0" wp14:anchorId="05416B8D" wp14:editId="3675E43E">
            <wp:extent cx="5417389" cy="8226753"/>
            <wp:effectExtent l="0" t="0" r="0" b="3175"/>
            <wp:docPr id="861" name="Resim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4" cstate="print">
                      <a:extLst>
                        <a:ext uri="{28A0092B-C50C-407E-A947-70E740481C1C}">
                          <a14:useLocalDpi xmlns:a14="http://schemas.microsoft.com/office/drawing/2010/main"/>
                        </a:ext>
                      </a:extLst>
                    </a:blip>
                    <a:srcRect/>
                    <a:stretch>
                      <a:fillRect/>
                    </a:stretch>
                  </pic:blipFill>
                  <pic:spPr bwMode="auto">
                    <a:xfrm>
                      <a:off x="0" y="0"/>
                      <a:ext cx="5417477" cy="8226887"/>
                    </a:xfrm>
                    <a:prstGeom prst="rect">
                      <a:avLst/>
                    </a:prstGeom>
                    <a:noFill/>
                    <a:ln>
                      <a:noFill/>
                    </a:ln>
                  </pic:spPr>
                </pic:pic>
              </a:graphicData>
            </a:graphic>
          </wp:inline>
        </w:drawing>
      </w:r>
    </w:p>
    <w:p w14:paraId="7024C841" w14:textId="77777777" w:rsidR="00595E72" w:rsidRDefault="00595E72" w:rsidP="00595E72"/>
    <w:p w14:paraId="4E236BBC" w14:textId="77777777" w:rsidR="00595E72" w:rsidRDefault="00595E72" w:rsidP="00595E72"/>
    <w:p w14:paraId="3FE8EA88" w14:textId="77777777" w:rsidR="00595E72" w:rsidRDefault="00595E72" w:rsidP="00595E72">
      <w:r>
        <w:rPr>
          <w:noProof/>
          <w:lang w:eastAsia="tr-TR"/>
        </w:rPr>
        <w:lastRenderedPageBreak/>
        <w:drawing>
          <wp:inline distT="0" distB="0" distL="0" distR="0" wp14:anchorId="3FE36D91" wp14:editId="62677810">
            <wp:extent cx="5490658" cy="7746521"/>
            <wp:effectExtent l="0" t="0" r="0" b="6985"/>
            <wp:docPr id="862" name="Resim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5" cstate="print">
                      <a:extLst>
                        <a:ext uri="{28A0092B-C50C-407E-A947-70E740481C1C}">
                          <a14:useLocalDpi xmlns:a14="http://schemas.microsoft.com/office/drawing/2010/main"/>
                        </a:ext>
                      </a:extLst>
                    </a:blip>
                    <a:srcRect/>
                    <a:stretch>
                      <a:fillRect/>
                    </a:stretch>
                  </pic:blipFill>
                  <pic:spPr bwMode="auto">
                    <a:xfrm>
                      <a:off x="0" y="0"/>
                      <a:ext cx="5490844" cy="7746784"/>
                    </a:xfrm>
                    <a:prstGeom prst="rect">
                      <a:avLst/>
                    </a:prstGeom>
                    <a:noFill/>
                    <a:ln>
                      <a:noFill/>
                    </a:ln>
                  </pic:spPr>
                </pic:pic>
              </a:graphicData>
            </a:graphic>
          </wp:inline>
        </w:drawing>
      </w:r>
    </w:p>
    <w:p w14:paraId="657A3813" w14:textId="77777777" w:rsidR="00595E72" w:rsidRDefault="00595E72" w:rsidP="00595E72"/>
    <w:p w14:paraId="1CC6147C" w14:textId="77777777" w:rsidR="00595E72" w:rsidRDefault="00595E72" w:rsidP="00595E72"/>
    <w:p w14:paraId="760C9BE1" w14:textId="77777777" w:rsidR="00595E72" w:rsidRDefault="00595E72" w:rsidP="00595E72"/>
    <w:p w14:paraId="5CC507D7" w14:textId="77777777" w:rsidR="00595E72" w:rsidRDefault="00595E72" w:rsidP="00595E72">
      <w:r>
        <w:rPr>
          <w:noProof/>
          <w:lang w:eastAsia="tr-TR"/>
        </w:rPr>
        <w:lastRenderedPageBreak/>
        <w:drawing>
          <wp:inline distT="0" distB="0" distL="0" distR="0" wp14:anchorId="7C759556" wp14:editId="78A16332">
            <wp:extent cx="5374257" cy="7521314"/>
            <wp:effectExtent l="0" t="0" r="0" b="3810"/>
            <wp:docPr id="863" name="Resim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6" cstate="print">
                      <a:extLst>
                        <a:ext uri="{28A0092B-C50C-407E-A947-70E740481C1C}">
                          <a14:useLocalDpi xmlns:a14="http://schemas.microsoft.com/office/drawing/2010/main"/>
                        </a:ext>
                      </a:extLst>
                    </a:blip>
                    <a:srcRect/>
                    <a:stretch>
                      <a:fillRect/>
                    </a:stretch>
                  </pic:blipFill>
                  <pic:spPr bwMode="auto">
                    <a:xfrm>
                      <a:off x="0" y="0"/>
                      <a:ext cx="5375138" cy="7522547"/>
                    </a:xfrm>
                    <a:prstGeom prst="rect">
                      <a:avLst/>
                    </a:prstGeom>
                    <a:noFill/>
                    <a:ln>
                      <a:noFill/>
                    </a:ln>
                  </pic:spPr>
                </pic:pic>
              </a:graphicData>
            </a:graphic>
          </wp:inline>
        </w:drawing>
      </w:r>
    </w:p>
    <w:p w14:paraId="0DCA9BC0" w14:textId="77777777" w:rsidR="00595E72" w:rsidRDefault="00595E72" w:rsidP="00595E72"/>
    <w:p w14:paraId="30C5C3A8" w14:textId="77777777" w:rsidR="00595E72" w:rsidRDefault="00595E72" w:rsidP="00595E72"/>
    <w:p w14:paraId="2DEFD2A2" w14:textId="77777777" w:rsidR="00595E72" w:rsidRDefault="00595E72" w:rsidP="00595E72"/>
    <w:p w14:paraId="64705915" w14:textId="77777777" w:rsidR="00595E72" w:rsidRDefault="00595E72" w:rsidP="00595E72"/>
    <w:p w14:paraId="4516585D" w14:textId="77777777" w:rsidR="00595E72" w:rsidRDefault="00595E72" w:rsidP="00595E72">
      <w:r>
        <w:rPr>
          <w:noProof/>
          <w:lang w:eastAsia="tr-TR"/>
        </w:rPr>
        <w:lastRenderedPageBreak/>
        <w:drawing>
          <wp:inline distT="0" distB="0" distL="0" distR="0" wp14:anchorId="7EF1AAEB" wp14:editId="7C057689">
            <wp:extent cx="5747713" cy="6124755"/>
            <wp:effectExtent l="0" t="0" r="5715" b="0"/>
            <wp:docPr id="864" name="Resim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7" cstate="print">
                      <a:extLst>
                        <a:ext uri="{28A0092B-C50C-407E-A947-70E740481C1C}">
                          <a14:useLocalDpi xmlns:a14="http://schemas.microsoft.com/office/drawing/2010/main"/>
                        </a:ext>
                      </a:extLst>
                    </a:blip>
                    <a:srcRect/>
                    <a:stretch>
                      <a:fillRect/>
                    </a:stretch>
                  </pic:blipFill>
                  <pic:spPr bwMode="auto">
                    <a:xfrm>
                      <a:off x="0" y="0"/>
                      <a:ext cx="5756751" cy="6134386"/>
                    </a:xfrm>
                    <a:prstGeom prst="rect">
                      <a:avLst/>
                    </a:prstGeom>
                    <a:noFill/>
                    <a:ln>
                      <a:noFill/>
                    </a:ln>
                  </pic:spPr>
                </pic:pic>
              </a:graphicData>
            </a:graphic>
          </wp:inline>
        </w:drawing>
      </w:r>
    </w:p>
    <w:p w14:paraId="0548CA8B" w14:textId="77777777" w:rsidR="00595E72" w:rsidRDefault="00595E72" w:rsidP="00595E72"/>
    <w:p w14:paraId="548EF968" w14:textId="77777777" w:rsidR="00595E72" w:rsidRDefault="00595E72" w:rsidP="00595E72"/>
    <w:p w14:paraId="0C02EC7E" w14:textId="77777777" w:rsidR="00595E72" w:rsidRDefault="00595E72" w:rsidP="00595E72"/>
    <w:p w14:paraId="67374BDA" w14:textId="77777777" w:rsidR="00595E72" w:rsidRDefault="00595E72" w:rsidP="00595E72"/>
    <w:p w14:paraId="4F65DF3C" w14:textId="77777777" w:rsidR="00595E72" w:rsidRDefault="00595E72" w:rsidP="00595E72"/>
    <w:p w14:paraId="1231D000" w14:textId="77777777" w:rsidR="00595E72" w:rsidRDefault="00595E72" w:rsidP="00595E72"/>
    <w:p w14:paraId="1C054341" w14:textId="77777777" w:rsidR="00595E72" w:rsidRDefault="00595E72" w:rsidP="00595E72"/>
    <w:p w14:paraId="10F1D162" w14:textId="77777777" w:rsidR="00595E72" w:rsidRDefault="00595E72" w:rsidP="00595E72"/>
    <w:p w14:paraId="27FA5BFE" w14:textId="77777777" w:rsidR="00595E72" w:rsidRDefault="00595E72" w:rsidP="00595E72"/>
    <w:p w14:paraId="4AA7EC60" w14:textId="77777777" w:rsidR="00595E72" w:rsidRDefault="00595E72" w:rsidP="00595E72"/>
    <w:sdt>
      <w:sdtPr>
        <w:rPr>
          <w:rFonts w:asciiTheme="majorHAnsi" w:eastAsiaTheme="majorEastAsia" w:hAnsiTheme="majorHAnsi" w:cstheme="majorBidi"/>
          <w:sz w:val="28"/>
          <w:szCs w:val="28"/>
          <w:lang w:val="en-US" w:eastAsia="en-US"/>
        </w:rPr>
        <w:id w:val="1210230495"/>
        <w:docPartObj>
          <w:docPartGallery w:val="Cover Pages"/>
          <w:docPartUnique/>
        </w:docPartObj>
      </w:sdtPr>
      <w:sdtEndPr>
        <w:rPr>
          <w:rFonts w:ascii="Times New Roman" w:eastAsia="Times New Roman" w:hAnsi="Times New Roman" w:cs="Times New Roman"/>
          <w:b/>
          <w:lang w:val="tr-TR"/>
        </w:rPr>
      </w:sdtEndPr>
      <w:sdtContent>
        <w:p w14:paraId="2723F532" w14:textId="77777777" w:rsidR="00595E72" w:rsidRPr="00173C06" w:rsidRDefault="00595E72" w:rsidP="00595E72">
          <w:pPr>
            <w:pStyle w:val="AralkYok"/>
            <w:rPr>
              <w:rFonts w:asciiTheme="majorHAnsi" w:eastAsiaTheme="majorEastAsia" w:hAnsiTheme="majorHAnsi" w:cstheme="majorBidi"/>
              <w:sz w:val="28"/>
              <w:szCs w:val="28"/>
            </w:rPr>
          </w:pPr>
        </w:p>
        <w:p w14:paraId="29823C3B" w14:textId="77777777" w:rsidR="00595E72" w:rsidRPr="00173C06" w:rsidRDefault="00000000" w:rsidP="00595E72">
          <w:pPr>
            <w:rPr>
              <w:b/>
              <w:sz w:val="28"/>
              <w:szCs w:val="28"/>
            </w:rPr>
          </w:pPr>
        </w:p>
      </w:sdtContent>
    </w:sdt>
    <w:p w14:paraId="044D7EB3" w14:textId="77777777" w:rsidR="00943E16" w:rsidRDefault="00943E16" w:rsidP="00595E72">
      <w:pPr>
        <w:jc w:val="center"/>
        <w:rPr>
          <w:b/>
          <w:sz w:val="28"/>
          <w:szCs w:val="28"/>
        </w:rPr>
      </w:pPr>
    </w:p>
    <w:p w14:paraId="2C0255A5" w14:textId="77777777" w:rsidR="00943E16" w:rsidRDefault="00943E16" w:rsidP="00595E72">
      <w:pPr>
        <w:jc w:val="center"/>
        <w:rPr>
          <w:b/>
          <w:sz w:val="28"/>
          <w:szCs w:val="28"/>
        </w:rPr>
      </w:pPr>
    </w:p>
    <w:p w14:paraId="709C72C1" w14:textId="77777777" w:rsidR="00943E16" w:rsidRDefault="00943E16" w:rsidP="00595E72">
      <w:pPr>
        <w:jc w:val="center"/>
        <w:rPr>
          <w:b/>
          <w:sz w:val="28"/>
          <w:szCs w:val="28"/>
        </w:rPr>
      </w:pPr>
    </w:p>
    <w:p w14:paraId="3CEB51D2" w14:textId="77777777" w:rsidR="00943E16" w:rsidRDefault="00943E16" w:rsidP="00595E72">
      <w:pPr>
        <w:jc w:val="center"/>
        <w:rPr>
          <w:b/>
          <w:sz w:val="28"/>
          <w:szCs w:val="28"/>
        </w:rPr>
      </w:pPr>
    </w:p>
    <w:p w14:paraId="2AAEBAEF" w14:textId="77777777" w:rsidR="00943E16" w:rsidRDefault="00943E16" w:rsidP="00595E72">
      <w:pPr>
        <w:jc w:val="center"/>
        <w:rPr>
          <w:b/>
          <w:sz w:val="28"/>
          <w:szCs w:val="28"/>
        </w:rPr>
      </w:pPr>
    </w:p>
    <w:p w14:paraId="0C462DE8" w14:textId="77777777" w:rsidR="00943E16" w:rsidRDefault="00943E16" w:rsidP="00595E72">
      <w:pPr>
        <w:jc w:val="center"/>
        <w:rPr>
          <w:b/>
          <w:sz w:val="28"/>
          <w:szCs w:val="28"/>
        </w:rPr>
      </w:pPr>
    </w:p>
    <w:p w14:paraId="7B5BD0E7" w14:textId="77777777" w:rsidR="00943E16" w:rsidRDefault="00943E16" w:rsidP="00595E72">
      <w:pPr>
        <w:jc w:val="center"/>
        <w:rPr>
          <w:b/>
          <w:sz w:val="28"/>
          <w:szCs w:val="28"/>
        </w:rPr>
      </w:pPr>
    </w:p>
    <w:p w14:paraId="0C6A33E5" w14:textId="77777777" w:rsidR="00943E16" w:rsidRDefault="00943E16" w:rsidP="00595E72">
      <w:pPr>
        <w:jc w:val="center"/>
        <w:rPr>
          <w:b/>
          <w:sz w:val="28"/>
          <w:szCs w:val="28"/>
        </w:rPr>
      </w:pPr>
    </w:p>
    <w:p w14:paraId="615582F9" w14:textId="77777777" w:rsidR="00595E72" w:rsidRDefault="00595E72" w:rsidP="00595E72">
      <w:pPr>
        <w:jc w:val="center"/>
        <w:rPr>
          <w:b/>
          <w:sz w:val="28"/>
          <w:szCs w:val="28"/>
        </w:rPr>
      </w:pPr>
      <w:r w:rsidRPr="008B2BDD">
        <w:rPr>
          <w:b/>
          <w:sz w:val="28"/>
          <w:szCs w:val="28"/>
        </w:rPr>
        <w:t>TÜNELELERD</w:t>
      </w:r>
      <w:r>
        <w:rPr>
          <w:b/>
          <w:sz w:val="28"/>
          <w:szCs w:val="28"/>
        </w:rPr>
        <w:t xml:space="preserve">E İŞ GÜVENLİĞİ VE İŞ KAZALARI ve </w:t>
      </w:r>
      <w:r w:rsidRPr="008B2BDD">
        <w:rPr>
          <w:b/>
          <w:sz w:val="28"/>
          <w:szCs w:val="28"/>
        </w:rPr>
        <w:t>BUNLARIN</w:t>
      </w:r>
    </w:p>
    <w:p w14:paraId="288E7FCC" w14:textId="77777777" w:rsidR="00595E72" w:rsidRDefault="00595E72" w:rsidP="00595E72">
      <w:pPr>
        <w:jc w:val="center"/>
        <w:rPr>
          <w:b/>
          <w:sz w:val="28"/>
          <w:szCs w:val="28"/>
        </w:rPr>
      </w:pPr>
      <w:r>
        <w:rPr>
          <w:b/>
          <w:sz w:val="28"/>
          <w:szCs w:val="28"/>
        </w:rPr>
        <w:t xml:space="preserve">İŞİN </w:t>
      </w:r>
      <w:r w:rsidRPr="008B2BDD">
        <w:rPr>
          <w:b/>
          <w:sz w:val="28"/>
          <w:szCs w:val="28"/>
        </w:rPr>
        <w:t>MAL</w:t>
      </w:r>
      <w:r>
        <w:rPr>
          <w:b/>
          <w:sz w:val="28"/>
          <w:szCs w:val="28"/>
        </w:rPr>
        <w:t>İ</w:t>
      </w:r>
      <w:r w:rsidRPr="008B2BDD">
        <w:rPr>
          <w:b/>
          <w:sz w:val="28"/>
          <w:szCs w:val="28"/>
        </w:rPr>
        <w:t>YETİNE ETKİSİ</w:t>
      </w:r>
    </w:p>
    <w:p w14:paraId="7DC979D1" w14:textId="77777777" w:rsidR="00595E72" w:rsidRDefault="00595E72" w:rsidP="00595E72">
      <w:r>
        <w:rPr>
          <w:b/>
          <w:sz w:val="28"/>
          <w:szCs w:val="28"/>
        </w:rPr>
        <w:tab/>
      </w:r>
      <w:r w:rsidRPr="008B2BDD">
        <w:t>Tünel inşaatı</w:t>
      </w:r>
      <w:r>
        <w:t>,</w:t>
      </w:r>
      <w:r w:rsidRPr="008B2BDD">
        <w:t xml:space="preserve"> </w:t>
      </w:r>
      <w:r>
        <w:t>inşaat</w:t>
      </w:r>
      <w:r w:rsidRPr="008B2BDD">
        <w:t xml:space="preserve"> işlerinde iş güvenliği bakımından </w:t>
      </w:r>
      <w:r>
        <w:t xml:space="preserve">tehlikesi en fazla olan iş koludur. Çalışan işçiler yeraltı şartlarında, daha az aydınlıkta, daha tozlu ve gürültülü koşulda çalışarak üretime katkıda bulunmaktadırlar. Karanlık, tozlu ve gürültülü ortam; kişinin dikkatini ve işe yoğunlaşmasını azaltır bu yüzden iş verimi azalır. Ancak çalışma sırasında en önemle durulacak konu dikkatin iyi olmaması yüzünden meydana gelebilecek iş kazalarıdır. </w:t>
      </w:r>
    </w:p>
    <w:p w14:paraId="3553366C" w14:textId="77777777" w:rsidR="00595E72" w:rsidRDefault="00595E72" w:rsidP="00595E72">
      <w:pPr>
        <w:tabs>
          <w:tab w:val="left" w:pos="469"/>
        </w:tabs>
      </w:pPr>
      <w:r>
        <w:t>İş kazalarının meydana gelmesindeki ana nedenler şunlardır:</w:t>
      </w:r>
    </w:p>
    <w:p w14:paraId="545B8B80" w14:textId="77777777" w:rsidR="00595E72" w:rsidRDefault="00595E72" w:rsidP="0095741B">
      <w:pPr>
        <w:pStyle w:val="ListeParagraf"/>
        <w:numPr>
          <w:ilvl w:val="0"/>
          <w:numId w:val="50"/>
        </w:numPr>
        <w:tabs>
          <w:tab w:val="left" w:pos="469"/>
        </w:tabs>
        <w:spacing w:after="200" w:line="276" w:lineRule="auto"/>
        <w:contextualSpacing/>
      </w:pPr>
      <w:r>
        <w:t>İnsan gücü ile makine ekipman arasındaki kontrol edilemez temaslar,</w:t>
      </w:r>
    </w:p>
    <w:p w14:paraId="5703852A" w14:textId="77777777" w:rsidR="00595E72" w:rsidRDefault="00595E72" w:rsidP="0095741B">
      <w:pPr>
        <w:pStyle w:val="ListeParagraf"/>
        <w:numPr>
          <w:ilvl w:val="0"/>
          <w:numId w:val="50"/>
        </w:numPr>
        <w:tabs>
          <w:tab w:val="left" w:pos="469"/>
        </w:tabs>
        <w:spacing w:after="200" w:line="276" w:lineRule="auto"/>
        <w:contextualSpacing/>
      </w:pPr>
      <w:r>
        <w:t xml:space="preserve">Tünelde kaplama için geçici konulan desteklemelerin göçmesi, </w:t>
      </w:r>
    </w:p>
    <w:p w14:paraId="3D188A07" w14:textId="77777777" w:rsidR="00595E72" w:rsidRDefault="00595E72" w:rsidP="0095741B">
      <w:pPr>
        <w:pStyle w:val="ListeParagraf"/>
        <w:numPr>
          <w:ilvl w:val="0"/>
          <w:numId w:val="50"/>
        </w:numPr>
        <w:tabs>
          <w:tab w:val="left" w:pos="469"/>
        </w:tabs>
        <w:spacing w:after="200" w:line="276" w:lineRule="auto"/>
        <w:contextualSpacing/>
      </w:pPr>
      <w:r>
        <w:t>Patlayıcı kullanımı gibi işin doğasında tehlike olan işlerdeki kazalar,</w:t>
      </w:r>
    </w:p>
    <w:p w14:paraId="71740C5A" w14:textId="77777777" w:rsidR="00595E72" w:rsidRDefault="00595E72" w:rsidP="0095741B">
      <w:pPr>
        <w:pStyle w:val="ListeParagraf"/>
        <w:numPr>
          <w:ilvl w:val="0"/>
          <w:numId w:val="50"/>
        </w:numPr>
        <w:tabs>
          <w:tab w:val="left" w:pos="469"/>
        </w:tabs>
        <w:spacing w:after="200" w:line="276" w:lineRule="auto"/>
        <w:contextualSpacing/>
      </w:pPr>
      <w:r w:rsidRPr="00913647">
        <w:t>İşçinin bizzat yanlış yönte</w:t>
      </w:r>
      <w:r>
        <w:t>m</w:t>
      </w:r>
      <w:r w:rsidRPr="00913647">
        <w:t>de veya dikkatsizce çalışması</w:t>
      </w:r>
      <w:r>
        <w:t>,</w:t>
      </w:r>
    </w:p>
    <w:p w14:paraId="0C0AC26C" w14:textId="77777777" w:rsidR="00595E72" w:rsidRDefault="00595E72" w:rsidP="0095741B">
      <w:pPr>
        <w:pStyle w:val="ListeParagraf"/>
        <w:numPr>
          <w:ilvl w:val="0"/>
          <w:numId w:val="50"/>
        </w:numPr>
        <w:tabs>
          <w:tab w:val="left" w:pos="469"/>
        </w:tabs>
        <w:spacing w:after="200" w:line="276" w:lineRule="auto"/>
        <w:contextualSpacing/>
      </w:pPr>
      <w:r>
        <w:t xml:space="preserve">İşi destekleyici malzemelerden oluşabilecek yangınlar, </w:t>
      </w:r>
    </w:p>
    <w:p w14:paraId="13D1681A" w14:textId="77777777" w:rsidR="00595E72" w:rsidRDefault="00595E72" w:rsidP="00595E72">
      <w:pPr>
        <w:pStyle w:val="ListeParagraf"/>
        <w:tabs>
          <w:tab w:val="left" w:pos="469"/>
        </w:tabs>
      </w:pPr>
    </w:p>
    <w:p w14:paraId="63937021" w14:textId="77777777" w:rsidR="00595E72" w:rsidRDefault="00595E72" w:rsidP="00595E72">
      <w:pPr>
        <w:tabs>
          <w:tab w:val="left" w:pos="469"/>
        </w:tabs>
      </w:pPr>
      <w:r w:rsidRPr="00861290">
        <w:t xml:space="preserve">Yukarıda sıralanan kaza nedenlerinin olasılıklarını aza indirmek için yapım mühendisi </w:t>
      </w:r>
      <w:r>
        <w:t>şu önlemleri alır:</w:t>
      </w:r>
    </w:p>
    <w:p w14:paraId="2A419528" w14:textId="77777777" w:rsidR="00595E72" w:rsidRDefault="00595E72" w:rsidP="0095741B">
      <w:pPr>
        <w:pStyle w:val="ListeParagraf"/>
        <w:numPr>
          <w:ilvl w:val="0"/>
          <w:numId w:val="51"/>
        </w:numPr>
        <w:tabs>
          <w:tab w:val="left" w:pos="469"/>
        </w:tabs>
        <w:spacing w:after="200" w:line="276" w:lineRule="auto"/>
        <w:contextualSpacing/>
      </w:pPr>
      <w:r w:rsidRPr="00861290">
        <w:t>İşçiyi eğitmek, (özellikle her vardiyada tehlikelerin ne olduğunu tekrarlayıp, belletmek)</w:t>
      </w:r>
    </w:p>
    <w:p w14:paraId="3103D9FA" w14:textId="77777777" w:rsidR="00595E72" w:rsidRDefault="00595E72" w:rsidP="0095741B">
      <w:pPr>
        <w:pStyle w:val="ListeParagraf"/>
        <w:numPr>
          <w:ilvl w:val="0"/>
          <w:numId w:val="51"/>
        </w:numPr>
        <w:tabs>
          <w:tab w:val="left" w:pos="469"/>
        </w:tabs>
        <w:spacing w:after="200" w:line="276" w:lineRule="auto"/>
        <w:contextualSpacing/>
      </w:pPr>
      <w:r>
        <w:t>İşçinin çalışma koşullarını iyileştirmek (aydınlatma, işaretleme, koruyucu giyim gibi)</w:t>
      </w:r>
    </w:p>
    <w:p w14:paraId="7BCE195E" w14:textId="77777777" w:rsidR="00595E72" w:rsidRDefault="00595E72" w:rsidP="0095741B">
      <w:pPr>
        <w:pStyle w:val="ListeParagraf"/>
        <w:numPr>
          <w:ilvl w:val="0"/>
          <w:numId w:val="51"/>
        </w:numPr>
        <w:tabs>
          <w:tab w:val="left" w:pos="469"/>
        </w:tabs>
        <w:spacing w:after="200" w:line="276" w:lineRule="auto"/>
        <w:contextualSpacing/>
      </w:pPr>
      <w:r>
        <w:t>Patlayıcı malzemenin kullanımı gibi her malzemeyi, iş makinesi gibi her makineyi de o işte yetişmiş yeterli kişilere kullandırmayı sağlamak,</w:t>
      </w:r>
    </w:p>
    <w:p w14:paraId="2CB02B47" w14:textId="77777777" w:rsidR="00595E72" w:rsidRDefault="00595E72" w:rsidP="0095741B">
      <w:pPr>
        <w:pStyle w:val="ListeParagraf"/>
        <w:numPr>
          <w:ilvl w:val="0"/>
          <w:numId w:val="51"/>
        </w:numPr>
        <w:tabs>
          <w:tab w:val="left" w:pos="469"/>
        </w:tabs>
        <w:spacing w:after="200" w:line="276" w:lineRule="auto"/>
        <w:contextualSpacing/>
      </w:pPr>
      <w:r>
        <w:t>Çalışma sırasında işçilerin gerekli sayıda olanlarını iş başında bulundurmak, ilgisi ve gereği olmayan kişileri çalışma yerinden uzakta tutmak,</w:t>
      </w:r>
    </w:p>
    <w:p w14:paraId="7D790DA5" w14:textId="77777777" w:rsidR="00595E72" w:rsidRDefault="00595E72" w:rsidP="0095741B">
      <w:pPr>
        <w:pStyle w:val="ListeParagraf"/>
        <w:numPr>
          <w:ilvl w:val="0"/>
          <w:numId w:val="51"/>
        </w:numPr>
        <w:tabs>
          <w:tab w:val="left" w:pos="469"/>
        </w:tabs>
        <w:spacing w:after="200" w:line="276" w:lineRule="auto"/>
        <w:contextualSpacing/>
      </w:pPr>
      <w:r>
        <w:t>İş yerinde kaza zamanında neler yapılacağının planı ve ona gerekli kişi, araç ve malzemenin temini ile acil eylem uygulamasının zaman zaman tekrarlanmasını sağlamak, göçük ve yangında neler yapılacağını işçilere uygulamalı anlatmak.</w:t>
      </w:r>
    </w:p>
    <w:p w14:paraId="280D5E64" w14:textId="77777777" w:rsidR="00595E72" w:rsidRPr="00861290" w:rsidRDefault="00595E72" w:rsidP="00595E72">
      <w:pPr>
        <w:pStyle w:val="ListeParagraf"/>
        <w:tabs>
          <w:tab w:val="left" w:pos="469"/>
        </w:tabs>
      </w:pPr>
    </w:p>
    <w:p w14:paraId="23EAE817" w14:textId="77777777" w:rsidR="00595E72" w:rsidRDefault="00595E72" w:rsidP="00595E72">
      <w:pPr>
        <w:tabs>
          <w:tab w:val="left" w:pos="469"/>
        </w:tabs>
      </w:pPr>
      <w:r>
        <w:t xml:space="preserve">İş kazaları kişilere maddi ve manevi hasar vermekle kalmaz. Bir işçinin yaralanması veya ölümü maddi masrafı tazminat ve sigorta yoluyla kısmen de olsa karşılanır, ancak olayın iş yeri moraline ve işin seyrine etkisi de büyüktür. </w:t>
      </w:r>
    </w:p>
    <w:p w14:paraId="05D671F5" w14:textId="77777777" w:rsidR="00595E72" w:rsidRDefault="00595E72" w:rsidP="00595E72">
      <w:pPr>
        <w:tabs>
          <w:tab w:val="left" w:pos="469"/>
        </w:tabs>
      </w:pPr>
      <w:r>
        <w:tab/>
        <w:t>Bunlar özetle şöyle sıralanabilir:</w:t>
      </w:r>
    </w:p>
    <w:p w14:paraId="0EDE6EF1" w14:textId="77777777" w:rsidR="00595E72" w:rsidRDefault="00595E72" w:rsidP="0095741B">
      <w:pPr>
        <w:pStyle w:val="ListeParagraf"/>
        <w:numPr>
          <w:ilvl w:val="0"/>
          <w:numId w:val="52"/>
        </w:numPr>
        <w:tabs>
          <w:tab w:val="left" w:pos="469"/>
        </w:tabs>
        <w:spacing w:after="200" w:line="276" w:lineRule="auto"/>
        <w:contextualSpacing/>
      </w:pPr>
      <w:r>
        <w:t>İşçinin sigorta ve tazminatı masrafları,</w:t>
      </w:r>
    </w:p>
    <w:p w14:paraId="0652CA1A" w14:textId="77777777" w:rsidR="00595E72" w:rsidRDefault="00595E72" w:rsidP="0095741B">
      <w:pPr>
        <w:pStyle w:val="ListeParagraf"/>
        <w:numPr>
          <w:ilvl w:val="0"/>
          <w:numId w:val="52"/>
        </w:numPr>
        <w:tabs>
          <w:tab w:val="left" w:pos="469"/>
        </w:tabs>
        <w:spacing w:after="200" w:line="276" w:lineRule="auto"/>
        <w:contextualSpacing/>
      </w:pPr>
      <w:r>
        <w:t>İşin olaya bağlı olarak durması</w:t>
      </w:r>
    </w:p>
    <w:p w14:paraId="312003EA" w14:textId="77777777" w:rsidR="00595E72" w:rsidRDefault="00595E72" w:rsidP="0095741B">
      <w:pPr>
        <w:pStyle w:val="ListeParagraf"/>
        <w:numPr>
          <w:ilvl w:val="0"/>
          <w:numId w:val="52"/>
        </w:numPr>
        <w:tabs>
          <w:tab w:val="left" w:pos="469"/>
        </w:tabs>
        <w:spacing w:after="200" w:line="276" w:lineRule="auto"/>
        <w:contextualSpacing/>
      </w:pPr>
      <w:r>
        <w:t xml:space="preserve">Yönetimin ve emniyet birimlerinin tekrar işe başla diyene kadar, rapor </w:t>
      </w:r>
      <w:proofErr w:type="spellStart"/>
      <w:r>
        <w:t>vs</w:t>
      </w:r>
      <w:proofErr w:type="spellEnd"/>
      <w:r>
        <w:t xml:space="preserve"> için durma,</w:t>
      </w:r>
    </w:p>
    <w:p w14:paraId="3442F1E3" w14:textId="77777777" w:rsidR="00595E72" w:rsidRDefault="00595E72" w:rsidP="0095741B">
      <w:pPr>
        <w:pStyle w:val="ListeParagraf"/>
        <w:numPr>
          <w:ilvl w:val="0"/>
          <w:numId w:val="52"/>
        </w:numPr>
        <w:tabs>
          <w:tab w:val="left" w:pos="469"/>
        </w:tabs>
        <w:spacing w:after="200" w:line="276" w:lineRule="auto"/>
        <w:contextualSpacing/>
      </w:pPr>
      <w:r>
        <w:t>Kişi, mal ve ekipman zararlarını tespiti için gerekli zaman ve iş kaybı,</w:t>
      </w:r>
    </w:p>
    <w:p w14:paraId="07466F0E" w14:textId="77777777" w:rsidR="00595E72" w:rsidRDefault="00595E72" w:rsidP="00595E72">
      <w:pPr>
        <w:pStyle w:val="ListeParagraf"/>
        <w:tabs>
          <w:tab w:val="left" w:pos="469"/>
        </w:tabs>
        <w:ind w:left="825"/>
      </w:pPr>
    </w:p>
    <w:p w14:paraId="341F1A8B" w14:textId="77777777" w:rsidR="00595E72" w:rsidRDefault="00595E72" w:rsidP="00595E72">
      <w:pPr>
        <w:tabs>
          <w:tab w:val="left" w:pos="469"/>
        </w:tabs>
        <w:jc w:val="center"/>
        <w:rPr>
          <w:b/>
        </w:rPr>
      </w:pPr>
      <w:r>
        <w:rPr>
          <w:b/>
        </w:rPr>
        <w:t>İŞ KAZALARINI AZALTMA VE ÖNLEMENİN KURALLARI</w:t>
      </w:r>
    </w:p>
    <w:p w14:paraId="284A11A7" w14:textId="77777777" w:rsidR="00595E72" w:rsidRDefault="00595E72" w:rsidP="00595E72">
      <w:pPr>
        <w:tabs>
          <w:tab w:val="left" w:pos="469"/>
        </w:tabs>
      </w:pPr>
      <w:r w:rsidRPr="005C5117">
        <w:t>Yukarıda açıklandığı gibi</w:t>
      </w:r>
      <w:r>
        <w:t xml:space="preserve">, inşaat ve imalat sırasında iş kazası meydana gelmesi çok büyük ekonomik kayıplara neden olmaktadır. İnşaatın büyüklüğüne ve tünelin uzunluğuna göre geçmiş zamanlarda yapılan insan hayatı kaybı hayli ürkütücüdür. Her 3-5 milyon US $ </w:t>
      </w:r>
      <w:proofErr w:type="spellStart"/>
      <w:r>
        <w:t>lık</w:t>
      </w:r>
      <w:proofErr w:type="spellEnd"/>
      <w:r>
        <w:t xml:space="preserve"> bina inşaatında veya her yarım mil (yani 0,85 km) uzunluktaki tünel inşaatında 1 insan hayatının kaybedildiği istatistik bilgilerinden çıkmıştır. Bu 1970 yılları öncesinin bilgisidir, ancak bu gün gerek makine ve ekipmanın mükemmelliği, gerekse idarecilerin insan sağlığı ve iş güvenliğine önem vermesi ve bunun için gerekli koruma standartlarını ortaya koyup, uygulamasının sağlanması bu değerleri eski değerlerin altıda birine düşürmüştür.</w:t>
      </w:r>
    </w:p>
    <w:p w14:paraId="3C93EE43" w14:textId="77777777" w:rsidR="00595E72" w:rsidRDefault="00595E72" w:rsidP="00595E72">
      <w:pPr>
        <w:tabs>
          <w:tab w:val="left" w:pos="469"/>
        </w:tabs>
      </w:pPr>
      <w:r>
        <w:t>Bu sonuç bile işçi sağlığı ve iş güvenliğinin önemini vurgulamaktadır. Hiç olmaması en arzu edilen durumdur.</w:t>
      </w:r>
    </w:p>
    <w:p w14:paraId="12285BD5" w14:textId="77777777" w:rsidR="00595E72" w:rsidRDefault="00595E72" w:rsidP="00595E72">
      <w:pPr>
        <w:tabs>
          <w:tab w:val="left" w:pos="469"/>
        </w:tabs>
      </w:pPr>
      <w:r>
        <w:t>Tehlikenin aza indirilmesi, işçi sağlığının ve hayatının korunması için her işin yüklenicisi ve idaresi aşağıdaki önlemleri almaya ve aldırtmaya mecburdur.</w:t>
      </w:r>
    </w:p>
    <w:p w14:paraId="3157A58A" w14:textId="77777777" w:rsidR="00595E72" w:rsidRDefault="00595E72" w:rsidP="0095741B">
      <w:pPr>
        <w:pStyle w:val="ListeParagraf"/>
        <w:numPr>
          <w:ilvl w:val="0"/>
          <w:numId w:val="53"/>
        </w:numPr>
        <w:tabs>
          <w:tab w:val="left" w:pos="469"/>
        </w:tabs>
        <w:spacing w:after="200" w:line="276" w:lineRule="auto"/>
        <w:contextualSpacing/>
      </w:pPr>
      <w:r>
        <w:t>İşçinin işe göre giyindirilmesi ve ona uygun makine ve alet ile çalıştırılması:</w:t>
      </w:r>
    </w:p>
    <w:p w14:paraId="0A766A97" w14:textId="77777777" w:rsidR="00595E72" w:rsidRDefault="00595E72" w:rsidP="0095741B">
      <w:pPr>
        <w:pStyle w:val="ListeParagraf"/>
        <w:numPr>
          <w:ilvl w:val="0"/>
          <w:numId w:val="54"/>
        </w:numPr>
        <w:tabs>
          <w:tab w:val="left" w:pos="469"/>
        </w:tabs>
        <w:spacing w:after="200" w:line="276" w:lineRule="auto"/>
        <w:contextualSpacing/>
      </w:pPr>
      <w:r>
        <w:t>İş elbisesi, kask, koruyucu çizme, eldiven, gözlük, maske ile donatılması</w:t>
      </w:r>
    </w:p>
    <w:p w14:paraId="7BE3D2F5" w14:textId="77777777" w:rsidR="00595E72" w:rsidRDefault="00595E72" w:rsidP="0095741B">
      <w:pPr>
        <w:pStyle w:val="ListeParagraf"/>
        <w:numPr>
          <w:ilvl w:val="0"/>
          <w:numId w:val="54"/>
        </w:numPr>
        <w:tabs>
          <w:tab w:val="left" w:pos="469"/>
        </w:tabs>
        <w:spacing w:after="200" w:line="276" w:lineRule="auto"/>
        <w:contextualSpacing/>
      </w:pPr>
      <w:r>
        <w:lastRenderedPageBreak/>
        <w:t>Yapacağı işe göre; iş sehpası, merdiven, emniyet kemeri, cep feneri verilmesi</w:t>
      </w:r>
    </w:p>
    <w:p w14:paraId="6E20F25E" w14:textId="77777777" w:rsidR="00595E72" w:rsidRPr="00AB6E3C" w:rsidRDefault="00595E72" w:rsidP="0095741B">
      <w:pPr>
        <w:pStyle w:val="ListeParagraf"/>
        <w:numPr>
          <w:ilvl w:val="0"/>
          <w:numId w:val="54"/>
        </w:numPr>
        <w:tabs>
          <w:tab w:val="left" w:pos="469"/>
        </w:tabs>
        <w:spacing w:after="200" w:line="276" w:lineRule="auto"/>
        <w:contextualSpacing/>
      </w:pPr>
      <w:r>
        <w:t>İşin özelliğine uygun bakımlı ve tünel içi koşulda çalışacak tipte makine</w:t>
      </w:r>
      <w:r w:rsidRPr="00AB6E3C">
        <w:t xml:space="preserve"> </w:t>
      </w:r>
      <w:r>
        <w:t>temini</w:t>
      </w:r>
      <w:r w:rsidRPr="00AB6E3C">
        <w:t xml:space="preserve">   </w:t>
      </w:r>
    </w:p>
    <w:p w14:paraId="00FEF99D" w14:textId="77777777" w:rsidR="00595E72" w:rsidRDefault="00595E72" w:rsidP="00595E72">
      <w:pPr>
        <w:tabs>
          <w:tab w:val="left" w:pos="469"/>
        </w:tabs>
      </w:pPr>
      <w:r>
        <w:rPr>
          <w:b/>
        </w:rPr>
        <w:t xml:space="preserve">       </w:t>
      </w:r>
      <w:r w:rsidRPr="00AB6E3C">
        <w:t>2.) İşçilerin iş sağlığı bakımından emniyette olması için</w:t>
      </w:r>
      <w:r>
        <w:t>:</w:t>
      </w:r>
      <w:r>
        <w:tab/>
      </w:r>
      <w:r>
        <w:tab/>
      </w:r>
      <w:r>
        <w:tab/>
      </w:r>
      <w:r>
        <w:tab/>
      </w:r>
      <w:r>
        <w:tab/>
        <w:t xml:space="preserve">     a.) İş yerinde sağlık memuru, sedye, ve ilk yardım ekipmanı bulundurulması,</w:t>
      </w:r>
      <w:r>
        <w:tab/>
      </w:r>
      <w:r>
        <w:tab/>
        <w:t xml:space="preserve">     b.) Tünel içinde acil durumu bildirmek için telefon hattı, acil durum sedyesi temini,</w:t>
      </w:r>
      <w:r>
        <w:tab/>
        <w:t xml:space="preserve">     c.) İşin önemine göre şehir dışında revir binası tesisi, ambulans araç hazır tutma işi,</w:t>
      </w:r>
      <w:r>
        <w:tab/>
        <w:t xml:space="preserve">     d.) Şehir içinde ise en yakın sağlık kuruluşu ile devamlı haberleşme, </w:t>
      </w:r>
    </w:p>
    <w:p w14:paraId="50BA9A15" w14:textId="77777777" w:rsidR="00595E72" w:rsidRDefault="00595E72" w:rsidP="00595E72">
      <w:pPr>
        <w:tabs>
          <w:tab w:val="left" w:pos="469"/>
        </w:tabs>
      </w:pPr>
      <w:r>
        <w:t xml:space="preserve">       3.) Eğitim ve uygulama:</w:t>
      </w:r>
    </w:p>
    <w:p w14:paraId="21B5EB41" w14:textId="77777777" w:rsidR="00595E72" w:rsidRDefault="00595E72" w:rsidP="00595E72">
      <w:pPr>
        <w:tabs>
          <w:tab w:val="left" w:pos="469"/>
        </w:tabs>
      </w:pPr>
      <w:r>
        <w:tab/>
        <w:t>a.) Tünel içi çalışmalarında dikkat edilecek konuların sık sık işçilere eğitimle verilmesi</w:t>
      </w:r>
      <w:r>
        <w:tab/>
        <w:t>b.) Yangın ve kaza durumunun tünel içi ve dışı için 6 ayda bir olma durumu tatbikatı</w:t>
      </w:r>
    </w:p>
    <w:p w14:paraId="5B0ED076" w14:textId="77777777" w:rsidR="00595E72" w:rsidRDefault="00595E72" w:rsidP="00595E72">
      <w:pPr>
        <w:tabs>
          <w:tab w:val="left" w:pos="469"/>
        </w:tabs>
      </w:pPr>
      <w:r>
        <w:tab/>
        <w:t>4.) Kayıtlama:</w:t>
      </w:r>
    </w:p>
    <w:p w14:paraId="62603361" w14:textId="77777777" w:rsidR="00595E72" w:rsidRDefault="00595E72" w:rsidP="00595E72">
      <w:pPr>
        <w:tabs>
          <w:tab w:val="left" w:pos="469"/>
        </w:tabs>
      </w:pPr>
      <w:r>
        <w:tab/>
        <w:t>İş güvenliği ve işçi sağlığı koşullarının kontrol edildiğinin her hafta kayıtlanarak defterde korunması, ve gerekli alet ekipman varlığının gözden geçirildiğinin Çalışma Müdürlüğü koşullarına göre yazılması.</w:t>
      </w:r>
    </w:p>
    <w:p w14:paraId="1F9FFB63" w14:textId="77777777" w:rsidR="00595E72" w:rsidRDefault="00595E72" w:rsidP="00595E72">
      <w:pPr>
        <w:tabs>
          <w:tab w:val="left" w:pos="469"/>
        </w:tabs>
      </w:pPr>
    </w:p>
    <w:p w14:paraId="577BD510" w14:textId="77777777" w:rsidR="00595E72" w:rsidRDefault="00595E72" w:rsidP="00595E72">
      <w:pPr>
        <w:tabs>
          <w:tab w:val="left" w:pos="469"/>
        </w:tabs>
      </w:pPr>
    </w:p>
    <w:p w14:paraId="44A9A752" w14:textId="77777777" w:rsidR="00595E72" w:rsidRPr="001D0CB9" w:rsidRDefault="00595E72" w:rsidP="00595E72">
      <w:pPr>
        <w:tabs>
          <w:tab w:val="left" w:pos="469"/>
        </w:tabs>
        <w:rPr>
          <w:b/>
        </w:rPr>
      </w:pPr>
      <w:r w:rsidRPr="001D0CB9">
        <w:rPr>
          <w:b/>
        </w:rPr>
        <w:t>TÜNEL İÇİNDE İŞÇİLERİN DİKKAT ETMESİ GEREKLİ KAZA ÖNLEMLERİ</w:t>
      </w:r>
    </w:p>
    <w:p w14:paraId="3B84CCD5" w14:textId="77777777" w:rsidR="00595E72" w:rsidRDefault="00595E72" w:rsidP="00595E72">
      <w:pPr>
        <w:tabs>
          <w:tab w:val="left" w:pos="469"/>
        </w:tabs>
      </w:pPr>
      <w:r w:rsidRPr="001D0CB9">
        <w:rPr>
          <w:b/>
        </w:rPr>
        <w:t>Örnekler:</w:t>
      </w:r>
    </w:p>
    <w:p w14:paraId="70B2CB43" w14:textId="77777777" w:rsidR="00595E72" w:rsidRDefault="00595E72" w:rsidP="00595E72">
      <w:pPr>
        <w:pStyle w:val="ListeParagraf"/>
        <w:tabs>
          <w:tab w:val="left" w:pos="469"/>
        </w:tabs>
        <w:ind w:left="825"/>
        <w:jc w:val="both"/>
      </w:pPr>
      <w:r>
        <w:rPr>
          <w:noProof/>
          <w:sz w:val="28"/>
          <w:szCs w:val="28"/>
          <w:lang w:eastAsia="tr-TR"/>
        </w:rPr>
        <w:drawing>
          <wp:inline distT="0" distB="0" distL="0" distR="0" wp14:anchorId="0D8A8B53" wp14:editId="13534186">
            <wp:extent cx="3542040" cy="3615070"/>
            <wp:effectExtent l="0" t="0" r="1270" b="4445"/>
            <wp:docPr id="887" name="Resim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8" cstate="print">
                      <a:extLst>
                        <a:ext uri="{28A0092B-C50C-407E-A947-70E740481C1C}">
                          <a14:useLocalDpi xmlns:a14="http://schemas.microsoft.com/office/drawing/2010/main"/>
                        </a:ext>
                      </a:extLst>
                    </a:blip>
                    <a:srcRect/>
                    <a:stretch>
                      <a:fillRect/>
                    </a:stretch>
                  </pic:blipFill>
                  <pic:spPr bwMode="auto">
                    <a:xfrm>
                      <a:off x="0" y="0"/>
                      <a:ext cx="3547763" cy="3620911"/>
                    </a:xfrm>
                    <a:prstGeom prst="rect">
                      <a:avLst/>
                    </a:prstGeom>
                    <a:noFill/>
                    <a:ln>
                      <a:noFill/>
                    </a:ln>
                  </pic:spPr>
                </pic:pic>
              </a:graphicData>
            </a:graphic>
          </wp:inline>
        </w:drawing>
      </w:r>
    </w:p>
    <w:p w14:paraId="162CB8E9" w14:textId="77777777" w:rsidR="00595E72" w:rsidRPr="00827FA7" w:rsidRDefault="00595E72" w:rsidP="00595E72">
      <w:pPr>
        <w:tabs>
          <w:tab w:val="left" w:pos="469"/>
        </w:tabs>
      </w:pPr>
      <w:r w:rsidRPr="00827FA7">
        <w:t>1-) Yeraltı delgi işinde sert zeminde hava ile delgi işi (</w:t>
      </w:r>
      <w:r w:rsidRPr="00827FA7">
        <w:rPr>
          <w:b/>
          <w:color w:val="FF0000"/>
        </w:rPr>
        <w:t>Yanlış</w:t>
      </w:r>
      <w:r w:rsidRPr="00827FA7">
        <w:t xml:space="preserve">). Bu işlemde çevre toz olur, görüş </w:t>
      </w:r>
      <w:r>
        <w:t xml:space="preserve">  </w:t>
      </w:r>
      <w:r w:rsidRPr="00827FA7">
        <w:t>azalır, kaza olasılığı artar, ek havalandırma gerektirir.</w:t>
      </w:r>
    </w:p>
    <w:p w14:paraId="4CBE87F4" w14:textId="77777777" w:rsidR="00595E72" w:rsidRDefault="00595E72" w:rsidP="00595E72">
      <w:pPr>
        <w:pStyle w:val="ListeParagraf"/>
        <w:tabs>
          <w:tab w:val="left" w:pos="469"/>
        </w:tabs>
        <w:ind w:left="825"/>
      </w:pPr>
    </w:p>
    <w:p w14:paraId="44727627" w14:textId="77777777" w:rsidR="00595E72" w:rsidRDefault="00595E72" w:rsidP="00595E72">
      <w:pPr>
        <w:pStyle w:val="ListeParagraf"/>
        <w:tabs>
          <w:tab w:val="left" w:pos="469"/>
        </w:tabs>
        <w:ind w:left="825"/>
        <w:jc w:val="both"/>
      </w:pPr>
      <w:r>
        <w:rPr>
          <w:noProof/>
          <w:sz w:val="28"/>
          <w:szCs w:val="28"/>
          <w:lang w:eastAsia="tr-TR"/>
        </w:rPr>
        <w:lastRenderedPageBreak/>
        <w:drawing>
          <wp:inline distT="0" distB="0" distL="0" distR="0" wp14:anchorId="50DE49A1" wp14:editId="43AE5DDA">
            <wp:extent cx="3450219" cy="3296093"/>
            <wp:effectExtent l="0" t="0" r="0" b="0"/>
            <wp:docPr id="888" name="Resim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9" cstate="print">
                      <a:extLst>
                        <a:ext uri="{28A0092B-C50C-407E-A947-70E740481C1C}">
                          <a14:useLocalDpi xmlns:a14="http://schemas.microsoft.com/office/drawing/2010/main"/>
                        </a:ext>
                      </a:extLst>
                    </a:blip>
                    <a:srcRect/>
                    <a:stretch>
                      <a:fillRect/>
                    </a:stretch>
                  </pic:blipFill>
                  <pic:spPr bwMode="auto">
                    <a:xfrm>
                      <a:off x="0" y="0"/>
                      <a:ext cx="3462459" cy="3307786"/>
                    </a:xfrm>
                    <a:prstGeom prst="rect">
                      <a:avLst/>
                    </a:prstGeom>
                    <a:noFill/>
                    <a:ln>
                      <a:noFill/>
                    </a:ln>
                  </pic:spPr>
                </pic:pic>
              </a:graphicData>
            </a:graphic>
          </wp:inline>
        </w:drawing>
      </w:r>
    </w:p>
    <w:p w14:paraId="762BA030" w14:textId="77777777" w:rsidR="00595E72" w:rsidRPr="00827FA7" w:rsidRDefault="00595E72" w:rsidP="00595E72">
      <w:pPr>
        <w:tabs>
          <w:tab w:val="left" w:pos="469"/>
        </w:tabs>
      </w:pPr>
      <w:r w:rsidRPr="00827FA7">
        <w:t>Delgi makinesi kayada su ile çalışıyor (</w:t>
      </w:r>
      <w:r w:rsidRPr="00827FA7">
        <w:rPr>
          <w:b/>
          <w:color w:val="00B050"/>
        </w:rPr>
        <w:t>doğru</w:t>
      </w:r>
      <w:r w:rsidRPr="00827FA7">
        <w:t>). Yukarıdaki güçlükler ortadan kalkıyor.</w:t>
      </w:r>
    </w:p>
    <w:p w14:paraId="02AD5278" w14:textId="77777777" w:rsidR="00595E72" w:rsidRDefault="00595E72" w:rsidP="00595E72">
      <w:pPr>
        <w:pStyle w:val="ListeParagraf"/>
        <w:tabs>
          <w:tab w:val="left" w:pos="469"/>
        </w:tabs>
        <w:ind w:left="825"/>
      </w:pPr>
      <w:r>
        <w:rPr>
          <w:noProof/>
          <w:sz w:val="28"/>
          <w:szCs w:val="28"/>
          <w:lang w:eastAsia="tr-TR"/>
        </w:rPr>
        <w:drawing>
          <wp:inline distT="0" distB="0" distL="0" distR="0" wp14:anchorId="07D3D6E3" wp14:editId="59AC57BA">
            <wp:extent cx="2860158" cy="3194496"/>
            <wp:effectExtent l="0" t="0" r="0" b="6350"/>
            <wp:docPr id="889" name="Resim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0" cstate="print">
                      <a:extLst>
                        <a:ext uri="{28A0092B-C50C-407E-A947-70E740481C1C}">
                          <a14:useLocalDpi xmlns:a14="http://schemas.microsoft.com/office/drawing/2010/main"/>
                        </a:ext>
                      </a:extLst>
                    </a:blip>
                    <a:srcRect/>
                    <a:stretch>
                      <a:fillRect/>
                    </a:stretch>
                  </pic:blipFill>
                  <pic:spPr bwMode="auto">
                    <a:xfrm>
                      <a:off x="0" y="0"/>
                      <a:ext cx="2865063" cy="3199975"/>
                    </a:xfrm>
                    <a:prstGeom prst="rect">
                      <a:avLst/>
                    </a:prstGeom>
                    <a:noFill/>
                    <a:ln>
                      <a:noFill/>
                    </a:ln>
                  </pic:spPr>
                </pic:pic>
              </a:graphicData>
            </a:graphic>
          </wp:inline>
        </w:drawing>
      </w:r>
    </w:p>
    <w:p w14:paraId="4E4170FA" w14:textId="77777777" w:rsidR="00595E72" w:rsidRPr="00827FA7" w:rsidRDefault="00595E72" w:rsidP="00595E72">
      <w:pPr>
        <w:tabs>
          <w:tab w:val="left" w:pos="469"/>
        </w:tabs>
      </w:pPr>
      <w:r w:rsidRPr="00827FA7">
        <w:t>2-) Jumbo çalışırken yerde ve yanında merdivenle bulon çakma işi yapılması (</w:t>
      </w:r>
      <w:r w:rsidRPr="00827FA7">
        <w:rPr>
          <w:b/>
          <w:color w:val="FF0000"/>
        </w:rPr>
        <w:t>Yanlış</w:t>
      </w:r>
      <w:r w:rsidRPr="00827FA7">
        <w:t>).</w:t>
      </w:r>
    </w:p>
    <w:p w14:paraId="3F98072E" w14:textId="77777777" w:rsidR="00595E72" w:rsidRPr="00827FA7" w:rsidRDefault="00595E72" w:rsidP="00595E72">
      <w:pPr>
        <w:tabs>
          <w:tab w:val="left" w:pos="469"/>
        </w:tabs>
      </w:pPr>
      <w:r w:rsidRPr="00827FA7">
        <w:t xml:space="preserve">Makine manevrası ile her ikisi de tehlikede, her an kaza olabilir. </w:t>
      </w:r>
    </w:p>
    <w:p w14:paraId="465850D1" w14:textId="77777777" w:rsidR="00595E72" w:rsidRDefault="00595E72" w:rsidP="00595E72">
      <w:pPr>
        <w:pStyle w:val="ListeParagraf"/>
        <w:tabs>
          <w:tab w:val="left" w:pos="469"/>
        </w:tabs>
        <w:ind w:left="825"/>
      </w:pPr>
    </w:p>
    <w:p w14:paraId="45214B5A" w14:textId="77777777" w:rsidR="00595E72" w:rsidRDefault="00595E72" w:rsidP="00595E72">
      <w:pPr>
        <w:pStyle w:val="ListeParagraf"/>
        <w:tabs>
          <w:tab w:val="left" w:pos="469"/>
        </w:tabs>
        <w:ind w:left="825"/>
      </w:pPr>
      <w:r>
        <w:rPr>
          <w:noProof/>
          <w:sz w:val="28"/>
          <w:szCs w:val="28"/>
          <w:lang w:eastAsia="tr-TR"/>
        </w:rPr>
        <w:lastRenderedPageBreak/>
        <w:drawing>
          <wp:inline distT="0" distB="0" distL="0" distR="0" wp14:anchorId="1F5C67F3" wp14:editId="23539C9F">
            <wp:extent cx="2977116" cy="3773840"/>
            <wp:effectExtent l="0" t="0" r="0" b="0"/>
            <wp:docPr id="890" name="Resim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1" cstate="print">
                      <a:extLst>
                        <a:ext uri="{28A0092B-C50C-407E-A947-70E740481C1C}">
                          <a14:useLocalDpi xmlns:a14="http://schemas.microsoft.com/office/drawing/2010/main"/>
                        </a:ext>
                      </a:extLst>
                    </a:blip>
                    <a:srcRect/>
                    <a:stretch>
                      <a:fillRect/>
                    </a:stretch>
                  </pic:blipFill>
                  <pic:spPr bwMode="auto">
                    <a:xfrm>
                      <a:off x="0" y="0"/>
                      <a:ext cx="2977220" cy="3773972"/>
                    </a:xfrm>
                    <a:prstGeom prst="rect">
                      <a:avLst/>
                    </a:prstGeom>
                    <a:noFill/>
                    <a:ln>
                      <a:noFill/>
                    </a:ln>
                  </pic:spPr>
                </pic:pic>
              </a:graphicData>
            </a:graphic>
          </wp:inline>
        </w:drawing>
      </w:r>
    </w:p>
    <w:p w14:paraId="295484FA" w14:textId="77777777" w:rsidR="00595E72" w:rsidRPr="00827FA7" w:rsidRDefault="00595E72" w:rsidP="00595E72">
      <w:pPr>
        <w:tabs>
          <w:tab w:val="left" w:pos="469"/>
        </w:tabs>
      </w:pPr>
      <w:r w:rsidRPr="00827FA7">
        <w:t>Delgi işi dışında makinenin sehpası ile bulon çakma işi yapılıyor (</w:t>
      </w:r>
      <w:r w:rsidRPr="00827FA7">
        <w:rPr>
          <w:b/>
          <w:color w:val="00B050"/>
        </w:rPr>
        <w:t>doğru</w:t>
      </w:r>
      <w:r w:rsidRPr="00827FA7">
        <w:t>)</w:t>
      </w:r>
    </w:p>
    <w:p w14:paraId="2A7E3706" w14:textId="77777777" w:rsidR="00595E72" w:rsidRDefault="00595E72" w:rsidP="00595E72">
      <w:pPr>
        <w:pStyle w:val="ListeParagraf"/>
        <w:tabs>
          <w:tab w:val="left" w:pos="469"/>
        </w:tabs>
        <w:ind w:left="825"/>
      </w:pPr>
    </w:p>
    <w:p w14:paraId="4711B09B" w14:textId="77777777" w:rsidR="00595E72" w:rsidRDefault="00595E72" w:rsidP="00595E72">
      <w:pPr>
        <w:pStyle w:val="ListeParagraf"/>
        <w:tabs>
          <w:tab w:val="left" w:pos="469"/>
        </w:tabs>
        <w:ind w:left="825"/>
      </w:pPr>
      <w:r>
        <w:rPr>
          <w:noProof/>
          <w:sz w:val="28"/>
          <w:szCs w:val="28"/>
          <w:lang w:eastAsia="tr-TR"/>
        </w:rPr>
        <w:drawing>
          <wp:inline distT="0" distB="0" distL="0" distR="0" wp14:anchorId="778DDE48" wp14:editId="156A1FD3">
            <wp:extent cx="3051544" cy="3578758"/>
            <wp:effectExtent l="0" t="0" r="0" b="3175"/>
            <wp:docPr id="891" name="Resim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2" cstate="print">
                      <a:extLst>
                        <a:ext uri="{28A0092B-C50C-407E-A947-70E740481C1C}">
                          <a14:useLocalDpi xmlns:a14="http://schemas.microsoft.com/office/drawing/2010/main"/>
                        </a:ext>
                      </a:extLst>
                    </a:blip>
                    <a:srcRect/>
                    <a:stretch>
                      <a:fillRect/>
                    </a:stretch>
                  </pic:blipFill>
                  <pic:spPr bwMode="auto">
                    <a:xfrm>
                      <a:off x="0" y="0"/>
                      <a:ext cx="3051667" cy="3578902"/>
                    </a:xfrm>
                    <a:prstGeom prst="rect">
                      <a:avLst/>
                    </a:prstGeom>
                    <a:noFill/>
                    <a:ln>
                      <a:noFill/>
                    </a:ln>
                  </pic:spPr>
                </pic:pic>
              </a:graphicData>
            </a:graphic>
          </wp:inline>
        </w:drawing>
      </w:r>
    </w:p>
    <w:p w14:paraId="0CB0F278" w14:textId="77777777" w:rsidR="00595E72" w:rsidRPr="00827FA7" w:rsidRDefault="00595E72" w:rsidP="00595E72">
      <w:pPr>
        <w:tabs>
          <w:tab w:val="left" w:pos="469"/>
        </w:tabs>
      </w:pPr>
      <w:r w:rsidRPr="00827FA7">
        <w:t>3-) Tünel aynasındaki patlayıcıyı manyeto ile önlem almadan patlatma (</w:t>
      </w:r>
      <w:r w:rsidRPr="00827FA7">
        <w:rPr>
          <w:b/>
          <w:color w:val="FF0000"/>
        </w:rPr>
        <w:t>Yanlış</w:t>
      </w:r>
      <w:r w:rsidRPr="00827FA7">
        <w:t>).</w:t>
      </w:r>
    </w:p>
    <w:p w14:paraId="7B5295FE" w14:textId="77777777" w:rsidR="00595E72" w:rsidRDefault="00595E72" w:rsidP="00595E72">
      <w:pPr>
        <w:tabs>
          <w:tab w:val="left" w:pos="469"/>
        </w:tabs>
      </w:pPr>
      <w:r w:rsidRPr="00827FA7">
        <w:t>Aynadan emniyetli mesafe düzde 150 m, virajda 75 m olsa dahi tehlike vardır.</w:t>
      </w:r>
    </w:p>
    <w:p w14:paraId="2A513E84" w14:textId="77777777" w:rsidR="00595E72" w:rsidRDefault="00595E72" w:rsidP="00595E72">
      <w:pPr>
        <w:pStyle w:val="ListeParagraf"/>
        <w:tabs>
          <w:tab w:val="left" w:pos="469"/>
        </w:tabs>
        <w:ind w:left="825"/>
      </w:pPr>
      <w:r>
        <w:rPr>
          <w:noProof/>
          <w:sz w:val="28"/>
          <w:szCs w:val="28"/>
          <w:lang w:eastAsia="tr-TR"/>
        </w:rPr>
        <w:lastRenderedPageBreak/>
        <w:drawing>
          <wp:inline distT="0" distB="0" distL="0" distR="0" wp14:anchorId="369FDB35" wp14:editId="72327973">
            <wp:extent cx="3003257" cy="3423684"/>
            <wp:effectExtent l="0" t="0" r="6985" b="5715"/>
            <wp:docPr id="892" name="Resim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3" cstate="print">
                      <a:extLst>
                        <a:ext uri="{28A0092B-C50C-407E-A947-70E740481C1C}">
                          <a14:useLocalDpi xmlns:a14="http://schemas.microsoft.com/office/drawing/2010/main"/>
                        </a:ext>
                      </a:extLst>
                    </a:blip>
                    <a:srcRect/>
                    <a:stretch>
                      <a:fillRect/>
                    </a:stretch>
                  </pic:blipFill>
                  <pic:spPr bwMode="auto">
                    <a:xfrm>
                      <a:off x="0" y="0"/>
                      <a:ext cx="3003224" cy="3423647"/>
                    </a:xfrm>
                    <a:prstGeom prst="rect">
                      <a:avLst/>
                    </a:prstGeom>
                    <a:noFill/>
                    <a:ln>
                      <a:noFill/>
                    </a:ln>
                  </pic:spPr>
                </pic:pic>
              </a:graphicData>
            </a:graphic>
          </wp:inline>
        </w:drawing>
      </w:r>
    </w:p>
    <w:p w14:paraId="09D81091" w14:textId="77777777" w:rsidR="00595E72" w:rsidRPr="00827FA7" w:rsidRDefault="00595E72" w:rsidP="00595E72">
      <w:pPr>
        <w:tabs>
          <w:tab w:val="left" w:pos="469"/>
        </w:tabs>
      </w:pPr>
      <w:r w:rsidRPr="00827FA7">
        <w:t>Tünel içindeki bir konteyner, veya yan cep içinden ateşleme yapmak emniyetlidir.(</w:t>
      </w:r>
      <w:r w:rsidRPr="00827FA7">
        <w:rPr>
          <w:b/>
          <w:color w:val="00B050"/>
        </w:rPr>
        <w:t>D</w:t>
      </w:r>
      <w:r w:rsidRPr="00827FA7">
        <w:t>)</w:t>
      </w:r>
    </w:p>
    <w:p w14:paraId="41005082" w14:textId="77777777" w:rsidR="00595E72" w:rsidRDefault="00595E72" w:rsidP="00595E72">
      <w:pPr>
        <w:pStyle w:val="ListeParagraf"/>
        <w:tabs>
          <w:tab w:val="left" w:pos="469"/>
        </w:tabs>
        <w:ind w:left="825"/>
      </w:pPr>
      <w:r>
        <w:t>Ayrıca şekilde görüldüğü gibi hasar görmemesi için hava hattı da sönmüş durumda. Patlatmadan sonra havalandırma çalıştırılacak.</w:t>
      </w:r>
    </w:p>
    <w:p w14:paraId="441D7028" w14:textId="77777777" w:rsidR="00595E72" w:rsidRDefault="00595E72" w:rsidP="00595E72">
      <w:pPr>
        <w:pStyle w:val="ListeParagraf"/>
        <w:tabs>
          <w:tab w:val="left" w:pos="469"/>
        </w:tabs>
        <w:ind w:left="825"/>
      </w:pPr>
    </w:p>
    <w:p w14:paraId="38647BB5" w14:textId="77777777" w:rsidR="00595E72" w:rsidRDefault="00595E72" w:rsidP="00595E72">
      <w:pPr>
        <w:pStyle w:val="ListeParagraf"/>
        <w:tabs>
          <w:tab w:val="left" w:pos="469"/>
        </w:tabs>
        <w:ind w:left="825"/>
      </w:pPr>
    </w:p>
    <w:p w14:paraId="01EAAC0B" w14:textId="77777777" w:rsidR="00595E72" w:rsidRDefault="00595E72" w:rsidP="00595E72">
      <w:pPr>
        <w:pStyle w:val="ListeParagraf"/>
        <w:tabs>
          <w:tab w:val="left" w:pos="469"/>
        </w:tabs>
        <w:ind w:left="825"/>
      </w:pPr>
      <w:r>
        <w:rPr>
          <w:noProof/>
          <w:sz w:val="28"/>
          <w:szCs w:val="28"/>
          <w:lang w:eastAsia="tr-TR"/>
        </w:rPr>
        <w:drawing>
          <wp:anchor distT="0" distB="0" distL="114300" distR="114300" simplePos="0" relativeHeight="253258752" behindDoc="0" locked="0" layoutInCell="1" allowOverlap="1" wp14:anchorId="5203DE25" wp14:editId="16205A3C">
            <wp:simplePos x="0" y="0"/>
            <wp:positionH relativeFrom="column">
              <wp:align>left</wp:align>
            </wp:positionH>
            <wp:positionV relativeFrom="paragraph">
              <wp:align>top</wp:align>
            </wp:positionV>
            <wp:extent cx="2668270" cy="2016125"/>
            <wp:effectExtent l="0" t="0" r="0" b="3175"/>
            <wp:wrapSquare wrapText="bothSides"/>
            <wp:docPr id="893" name="Resim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4" cstate="print">
                      <a:extLst>
                        <a:ext uri="{28A0092B-C50C-407E-A947-70E740481C1C}">
                          <a14:useLocalDpi xmlns:a14="http://schemas.microsoft.com/office/drawing/2010/main"/>
                        </a:ext>
                      </a:extLst>
                    </a:blip>
                    <a:srcRect/>
                    <a:stretch>
                      <a:fillRect/>
                    </a:stretch>
                  </pic:blipFill>
                  <pic:spPr bwMode="auto">
                    <a:xfrm>
                      <a:off x="0" y="0"/>
                      <a:ext cx="2668378" cy="2016038"/>
                    </a:xfrm>
                    <a:prstGeom prst="rect">
                      <a:avLst/>
                    </a:prstGeom>
                    <a:noFill/>
                    <a:ln>
                      <a:noFill/>
                    </a:ln>
                  </pic:spPr>
                </pic:pic>
              </a:graphicData>
            </a:graphic>
          </wp:anchor>
        </w:drawing>
      </w:r>
    </w:p>
    <w:p w14:paraId="22D6DAF2" w14:textId="77777777" w:rsidR="00595E72" w:rsidRDefault="00595E72" w:rsidP="00595E72">
      <w:pPr>
        <w:pStyle w:val="ListeParagraf"/>
        <w:tabs>
          <w:tab w:val="left" w:pos="469"/>
        </w:tabs>
        <w:ind w:left="825"/>
      </w:pPr>
    </w:p>
    <w:p w14:paraId="279A2B31" w14:textId="77777777" w:rsidR="00595E72" w:rsidRDefault="00595E72" w:rsidP="00595E72">
      <w:pPr>
        <w:pStyle w:val="ListeParagraf"/>
        <w:tabs>
          <w:tab w:val="left" w:pos="469"/>
        </w:tabs>
        <w:ind w:left="825"/>
      </w:pPr>
    </w:p>
    <w:p w14:paraId="6077C6E6" w14:textId="77777777" w:rsidR="00595E72" w:rsidRDefault="00595E72" w:rsidP="00595E72">
      <w:pPr>
        <w:pStyle w:val="ListeParagraf"/>
        <w:tabs>
          <w:tab w:val="left" w:pos="469"/>
        </w:tabs>
        <w:ind w:left="825"/>
      </w:pPr>
    </w:p>
    <w:p w14:paraId="6E16460F" w14:textId="77777777" w:rsidR="00595E72" w:rsidRPr="00315AFB" w:rsidRDefault="00595E72" w:rsidP="00595E72"/>
    <w:p w14:paraId="678AABDA" w14:textId="77777777" w:rsidR="00595E72" w:rsidRPr="00315AFB" w:rsidRDefault="00595E72" w:rsidP="00595E72"/>
    <w:p w14:paraId="4DEFB485" w14:textId="77777777" w:rsidR="00595E72" w:rsidRPr="00315AFB" w:rsidRDefault="00595E72" w:rsidP="00595E72"/>
    <w:p w14:paraId="7FED227C" w14:textId="77777777" w:rsidR="00595E72" w:rsidRDefault="00595E72" w:rsidP="00595E72">
      <w:pPr>
        <w:ind w:firstLine="708"/>
      </w:pPr>
    </w:p>
    <w:p w14:paraId="4750FCE3" w14:textId="77777777" w:rsidR="00595E72" w:rsidRPr="002C7208" w:rsidRDefault="00595E72" w:rsidP="00595E72">
      <w:pPr>
        <w:ind w:firstLine="708"/>
        <w:rPr>
          <w:b/>
          <w:color w:val="FF0000"/>
        </w:rPr>
      </w:pPr>
      <w:r>
        <w:t xml:space="preserve">4.a) </w:t>
      </w:r>
      <w:r w:rsidRPr="002C7208">
        <w:t xml:space="preserve">Kazıdan sonra </w:t>
      </w:r>
      <w:r w:rsidRPr="001D74CC">
        <w:rPr>
          <w:b/>
        </w:rPr>
        <w:t>kavlak alma</w:t>
      </w:r>
      <w:r w:rsidRPr="002C7208">
        <w:t xml:space="preserve"> işi: Elle çok tehlikeli, ve </w:t>
      </w:r>
      <w:r w:rsidRPr="002C7208">
        <w:rPr>
          <w:b/>
          <w:color w:val="FF0000"/>
        </w:rPr>
        <w:t>yanlış.</w:t>
      </w:r>
    </w:p>
    <w:p w14:paraId="09026477" w14:textId="77777777" w:rsidR="00595E72" w:rsidRDefault="00595E72" w:rsidP="00595E72">
      <w:pPr>
        <w:pStyle w:val="ListeParagraf"/>
        <w:tabs>
          <w:tab w:val="left" w:pos="469"/>
        </w:tabs>
        <w:ind w:left="825"/>
      </w:pPr>
    </w:p>
    <w:p w14:paraId="3BD4CE19" w14:textId="77777777" w:rsidR="00595E72" w:rsidRDefault="00595E72" w:rsidP="00595E72">
      <w:pPr>
        <w:pStyle w:val="ListeParagraf"/>
        <w:tabs>
          <w:tab w:val="left" w:pos="469"/>
        </w:tabs>
        <w:ind w:left="825"/>
      </w:pPr>
    </w:p>
    <w:p w14:paraId="6DF356A4" w14:textId="77777777" w:rsidR="00595E72" w:rsidRDefault="00595E72" w:rsidP="00595E72">
      <w:pPr>
        <w:pStyle w:val="ListeParagraf"/>
        <w:tabs>
          <w:tab w:val="left" w:pos="469"/>
        </w:tabs>
        <w:ind w:left="825"/>
      </w:pPr>
      <w:r>
        <w:rPr>
          <w:noProof/>
          <w:sz w:val="28"/>
          <w:szCs w:val="28"/>
          <w:lang w:eastAsia="tr-TR"/>
        </w:rPr>
        <w:lastRenderedPageBreak/>
        <w:drawing>
          <wp:inline distT="0" distB="0" distL="0" distR="0" wp14:anchorId="0DD8F926" wp14:editId="04BE5DC7">
            <wp:extent cx="2934586" cy="3277760"/>
            <wp:effectExtent l="0" t="0" r="0" b="0"/>
            <wp:docPr id="894" name="Resim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5" cstate="print">
                      <a:extLst>
                        <a:ext uri="{28A0092B-C50C-407E-A947-70E740481C1C}">
                          <a14:useLocalDpi xmlns:a14="http://schemas.microsoft.com/office/drawing/2010/main"/>
                        </a:ext>
                      </a:extLst>
                    </a:blip>
                    <a:srcRect/>
                    <a:stretch>
                      <a:fillRect/>
                    </a:stretch>
                  </pic:blipFill>
                  <pic:spPr bwMode="auto">
                    <a:xfrm>
                      <a:off x="0" y="0"/>
                      <a:ext cx="2937609" cy="3281136"/>
                    </a:xfrm>
                    <a:prstGeom prst="rect">
                      <a:avLst/>
                    </a:prstGeom>
                    <a:noFill/>
                    <a:ln>
                      <a:noFill/>
                    </a:ln>
                  </pic:spPr>
                </pic:pic>
              </a:graphicData>
            </a:graphic>
          </wp:inline>
        </w:drawing>
      </w:r>
    </w:p>
    <w:p w14:paraId="2B4FCF4F" w14:textId="77777777" w:rsidR="00595E72" w:rsidRDefault="00595E72" w:rsidP="00595E72">
      <w:pPr>
        <w:pStyle w:val="ListeParagraf"/>
        <w:tabs>
          <w:tab w:val="left" w:pos="469"/>
        </w:tabs>
        <w:ind w:left="825"/>
      </w:pPr>
    </w:p>
    <w:p w14:paraId="2FD0DBBF" w14:textId="77777777" w:rsidR="00595E72" w:rsidRDefault="00595E72" w:rsidP="00595E72">
      <w:pPr>
        <w:pStyle w:val="ListeParagraf"/>
        <w:tabs>
          <w:tab w:val="left" w:pos="469"/>
        </w:tabs>
        <w:ind w:left="825"/>
      </w:pPr>
    </w:p>
    <w:p w14:paraId="7A8B0440" w14:textId="77777777" w:rsidR="00595E72" w:rsidRDefault="00595E72" w:rsidP="00595E72">
      <w:pPr>
        <w:pStyle w:val="ListeParagraf"/>
        <w:tabs>
          <w:tab w:val="left" w:pos="469"/>
        </w:tabs>
        <w:ind w:left="825"/>
      </w:pPr>
    </w:p>
    <w:p w14:paraId="422F1199" w14:textId="77777777" w:rsidR="00595E72" w:rsidRPr="002C7208" w:rsidRDefault="00595E72" w:rsidP="00595E72">
      <w:pPr>
        <w:pStyle w:val="ListeParagraf"/>
        <w:tabs>
          <w:tab w:val="left" w:pos="469"/>
        </w:tabs>
        <w:ind w:left="825"/>
      </w:pPr>
      <w:r w:rsidRPr="002C7208">
        <w:t xml:space="preserve">Kazı sonrası </w:t>
      </w:r>
      <w:r w:rsidRPr="001D74CC">
        <w:rPr>
          <w:b/>
        </w:rPr>
        <w:t>Kavlak alma</w:t>
      </w:r>
      <w:r w:rsidRPr="002C7208">
        <w:t xml:space="preserve"> uygun </w:t>
      </w:r>
      <w:r>
        <w:t>ekskavatörlerle</w:t>
      </w:r>
      <w:r w:rsidRPr="002C7208">
        <w:t xml:space="preserve"> yapılmalıdır. </w:t>
      </w:r>
      <w:r w:rsidRPr="002C7208">
        <w:rPr>
          <w:b/>
        </w:rPr>
        <w:t>(</w:t>
      </w:r>
      <w:r w:rsidRPr="002C7208">
        <w:rPr>
          <w:b/>
          <w:color w:val="92D050"/>
        </w:rPr>
        <w:t>Doğru</w:t>
      </w:r>
      <w:r w:rsidRPr="002C7208">
        <w:t>)</w:t>
      </w:r>
    </w:p>
    <w:p w14:paraId="22C2E849" w14:textId="77777777" w:rsidR="00595E72" w:rsidRDefault="00595E72" w:rsidP="00595E72">
      <w:pPr>
        <w:pStyle w:val="ListeParagraf"/>
        <w:tabs>
          <w:tab w:val="left" w:pos="469"/>
        </w:tabs>
        <w:ind w:left="825"/>
      </w:pPr>
    </w:p>
    <w:p w14:paraId="2A55F9DC" w14:textId="77777777" w:rsidR="00595E72" w:rsidRDefault="00000000" w:rsidP="00595E72">
      <w:pPr>
        <w:pStyle w:val="ListeParagraf"/>
        <w:tabs>
          <w:tab w:val="left" w:pos="469"/>
        </w:tabs>
        <w:ind w:left="825"/>
      </w:pPr>
      <w:r>
        <w:rPr>
          <w:noProof/>
          <w:lang w:eastAsia="tr-TR"/>
        </w:rPr>
        <w:pict w14:anchorId="055EA684">
          <v:line id="Düz Bağlayıcı 886" o:spid="_x0000_s1711" style="position:absolute;left:0;text-align:left;flip:y;z-index:253259776;visibility:visible;mso-wrap-distance-left:3.17497mm;mso-wrap-distance-right:3.17497mm" from="223.85pt,142.65pt" to="223.8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" strokecolor="#d1d1d1 [3044]">
            <o:lock v:ext="edit" shapetype="f"/>
          </v:line>
        </w:pict>
      </w:r>
      <w:r w:rsidR="00595E72">
        <w:rPr>
          <w:noProof/>
          <w:sz w:val="28"/>
          <w:szCs w:val="28"/>
          <w:lang w:eastAsia="tr-TR"/>
        </w:rPr>
        <w:drawing>
          <wp:inline distT="0" distB="0" distL="0" distR="0" wp14:anchorId="1B26D62B" wp14:editId="54C42B4F">
            <wp:extent cx="2317750" cy="3296285"/>
            <wp:effectExtent l="0" t="0" r="6350" b="0"/>
            <wp:docPr id="895" name="Resim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6" cstate="print">
                      <a:extLst>
                        <a:ext uri="{28A0092B-C50C-407E-A947-70E740481C1C}">
                          <a14:useLocalDpi xmlns:a14="http://schemas.microsoft.com/office/drawing/2010/main"/>
                        </a:ext>
                      </a:extLst>
                    </a:blip>
                    <a:srcRect/>
                    <a:stretch>
                      <a:fillRect/>
                    </a:stretch>
                  </pic:blipFill>
                  <pic:spPr bwMode="auto">
                    <a:xfrm>
                      <a:off x="0" y="0"/>
                      <a:ext cx="2317750" cy="3296285"/>
                    </a:xfrm>
                    <a:prstGeom prst="rect">
                      <a:avLst/>
                    </a:prstGeom>
                    <a:noFill/>
                    <a:ln>
                      <a:noFill/>
                    </a:ln>
                  </pic:spPr>
                </pic:pic>
              </a:graphicData>
            </a:graphic>
          </wp:inline>
        </w:drawing>
      </w:r>
      <w:r w:rsidR="00595E72">
        <w:rPr>
          <w:noProof/>
          <w:sz w:val="28"/>
          <w:szCs w:val="28"/>
          <w:lang w:eastAsia="tr-TR"/>
        </w:rPr>
        <w:drawing>
          <wp:inline distT="0" distB="0" distL="0" distR="0" wp14:anchorId="73D33BA7" wp14:editId="6F100607">
            <wp:extent cx="2849245" cy="3296285"/>
            <wp:effectExtent l="0" t="0" r="8255" b="0"/>
            <wp:docPr id="896" name="Resim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7" cstate="print">
                      <a:extLst>
                        <a:ext uri="{28A0092B-C50C-407E-A947-70E740481C1C}">
                          <a14:useLocalDpi xmlns:a14="http://schemas.microsoft.com/office/drawing/2010/main"/>
                        </a:ext>
                      </a:extLst>
                    </a:blip>
                    <a:srcRect/>
                    <a:stretch>
                      <a:fillRect/>
                    </a:stretch>
                  </pic:blipFill>
                  <pic:spPr bwMode="auto">
                    <a:xfrm>
                      <a:off x="0" y="0"/>
                      <a:ext cx="2849245" cy="3296285"/>
                    </a:xfrm>
                    <a:prstGeom prst="rect">
                      <a:avLst/>
                    </a:prstGeom>
                    <a:noFill/>
                    <a:ln>
                      <a:noFill/>
                    </a:ln>
                  </pic:spPr>
                </pic:pic>
              </a:graphicData>
            </a:graphic>
          </wp:inline>
        </w:drawing>
      </w:r>
    </w:p>
    <w:p w14:paraId="3F5F2F62" w14:textId="77777777" w:rsidR="00595E72" w:rsidRDefault="00595E72" w:rsidP="00595E72">
      <w:pPr>
        <w:pStyle w:val="ListeParagraf"/>
        <w:tabs>
          <w:tab w:val="left" w:pos="469"/>
        </w:tabs>
        <w:ind w:left="825"/>
      </w:pPr>
    </w:p>
    <w:p w14:paraId="41A9A0DD" w14:textId="77777777" w:rsidR="00595E72" w:rsidRDefault="00595E72" w:rsidP="00595E72">
      <w:pPr>
        <w:pStyle w:val="ListeParagraf"/>
        <w:tabs>
          <w:tab w:val="left" w:pos="469"/>
        </w:tabs>
        <w:ind w:left="825"/>
      </w:pPr>
      <w:r>
        <w:t xml:space="preserve">4.b) Kazıdan sonra elle </w:t>
      </w:r>
      <w:r w:rsidRPr="001D74CC">
        <w:rPr>
          <w:b/>
        </w:rPr>
        <w:t>kavlak alma</w:t>
      </w:r>
      <w:r>
        <w:t xml:space="preserve"> (</w:t>
      </w:r>
      <w:proofErr w:type="spellStart"/>
      <w:r>
        <w:t>scaling</w:t>
      </w:r>
      <w:proofErr w:type="spellEnd"/>
      <w:r>
        <w:t>) yükleyici yardımı ile (</w:t>
      </w:r>
      <w:r w:rsidRPr="001D74CC">
        <w:rPr>
          <w:b/>
          <w:color w:val="FF0000"/>
        </w:rPr>
        <w:t>Yanlış</w:t>
      </w:r>
      <w:r>
        <w:t>).</w:t>
      </w:r>
    </w:p>
    <w:p w14:paraId="238D0518" w14:textId="77777777" w:rsidR="00595E72" w:rsidRDefault="00595E72" w:rsidP="00595E72">
      <w:pPr>
        <w:pStyle w:val="ListeParagraf"/>
        <w:tabs>
          <w:tab w:val="left" w:pos="469"/>
        </w:tabs>
        <w:ind w:left="825"/>
      </w:pPr>
      <w:r>
        <w:t xml:space="preserve">       Özel makine sehpası yardımı ile </w:t>
      </w:r>
      <w:r w:rsidRPr="001D74CC">
        <w:rPr>
          <w:b/>
        </w:rPr>
        <w:t>kavlak alma</w:t>
      </w:r>
      <w:r>
        <w:t xml:space="preserve"> işi (</w:t>
      </w:r>
      <w:r w:rsidRPr="001D74CC">
        <w:rPr>
          <w:b/>
          <w:color w:val="00B050"/>
        </w:rPr>
        <w:t>Doğru</w:t>
      </w:r>
      <w:r>
        <w:t>).</w:t>
      </w:r>
    </w:p>
    <w:p w14:paraId="74093625" w14:textId="77777777" w:rsidR="00595E72" w:rsidRDefault="00595E72" w:rsidP="00595E72">
      <w:pPr>
        <w:pStyle w:val="ListeParagraf"/>
        <w:tabs>
          <w:tab w:val="left" w:pos="469"/>
        </w:tabs>
        <w:ind w:left="825"/>
      </w:pPr>
    </w:p>
    <w:p w14:paraId="206F0DC6" w14:textId="77777777" w:rsidR="00595E72" w:rsidRDefault="00595E72" w:rsidP="00595E72">
      <w:pPr>
        <w:pStyle w:val="ListeParagraf"/>
        <w:tabs>
          <w:tab w:val="left" w:pos="469"/>
        </w:tabs>
        <w:ind w:left="825"/>
      </w:pPr>
    </w:p>
    <w:p w14:paraId="5F7020CC" w14:textId="77777777" w:rsidR="00595E72" w:rsidRDefault="00595E72" w:rsidP="00595E72">
      <w:pPr>
        <w:pStyle w:val="ListeParagraf"/>
        <w:tabs>
          <w:tab w:val="left" w:pos="469"/>
        </w:tabs>
        <w:ind w:left="825"/>
      </w:pPr>
    </w:p>
    <w:p w14:paraId="6BA710F7" w14:textId="77777777" w:rsidR="00595E72" w:rsidRDefault="00595E72" w:rsidP="00595E72">
      <w:pPr>
        <w:pStyle w:val="ListeParagraf"/>
        <w:tabs>
          <w:tab w:val="left" w:pos="469"/>
        </w:tabs>
        <w:ind w:left="825"/>
      </w:pPr>
    </w:p>
    <w:p w14:paraId="0342D24A" w14:textId="77777777" w:rsidR="00595E72" w:rsidRDefault="00595E72" w:rsidP="00595E72">
      <w:pPr>
        <w:pStyle w:val="ListeParagraf"/>
        <w:tabs>
          <w:tab w:val="left" w:pos="469"/>
        </w:tabs>
        <w:ind w:left="825"/>
      </w:pPr>
      <w:r>
        <w:rPr>
          <w:noProof/>
          <w:sz w:val="28"/>
          <w:szCs w:val="28"/>
          <w:lang w:eastAsia="tr-TR"/>
        </w:rPr>
        <w:lastRenderedPageBreak/>
        <w:drawing>
          <wp:inline distT="0" distB="0" distL="0" distR="0" wp14:anchorId="01990863" wp14:editId="0B5C4D59">
            <wp:extent cx="2190307" cy="2539289"/>
            <wp:effectExtent l="0" t="0" r="635" b="0"/>
            <wp:docPr id="897" name="Resim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8" cstate="print">
                      <a:extLst>
                        <a:ext uri="{28A0092B-C50C-407E-A947-70E740481C1C}">
                          <a14:useLocalDpi xmlns:a14="http://schemas.microsoft.com/office/drawing/2010/main"/>
                        </a:ext>
                      </a:extLst>
                    </a:blip>
                    <a:srcRect/>
                    <a:stretch>
                      <a:fillRect/>
                    </a:stretch>
                  </pic:blipFill>
                  <pic:spPr bwMode="auto">
                    <a:xfrm>
                      <a:off x="0" y="0"/>
                      <a:ext cx="2190504" cy="2539517"/>
                    </a:xfrm>
                    <a:prstGeom prst="rect">
                      <a:avLst/>
                    </a:prstGeom>
                    <a:noFill/>
                    <a:ln>
                      <a:noFill/>
                    </a:ln>
                  </pic:spPr>
                </pic:pic>
              </a:graphicData>
            </a:graphic>
          </wp:inline>
        </w:drawing>
      </w:r>
      <w:r>
        <w:t xml:space="preserve">    </w:t>
      </w:r>
      <w:r>
        <w:rPr>
          <w:noProof/>
          <w:sz w:val="28"/>
          <w:szCs w:val="28"/>
          <w:lang w:eastAsia="tr-TR"/>
        </w:rPr>
        <w:drawing>
          <wp:inline distT="0" distB="0" distL="0" distR="0" wp14:anchorId="3CC08207" wp14:editId="4B07F55A">
            <wp:extent cx="2753833" cy="2549234"/>
            <wp:effectExtent l="0" t="0" r="8890" b="3810"/>
            <wp:docPr id="898" name="Resim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extLst>
                        <a:ext uri="{28A0092B-C50C-407E-A947-70E740481C1C}">
                          <a14:useLocalDpi xmlns:a14="http://schemas.microsoft.com/office/drawing/2010/main"/>
                        </a:ext>
                      </a:extLst>
                    </a:blip>
                    <a:srcRect/>
                    <a:stretch>
                      <a:fillRect/>
                    </a:stretch>
                  </pic:blipFill>
                  <pic:spPr bwMode="auto">
                    <a:xfrm>
                      <a:off x="0" y="0"/>
                      <a:ext cx="2754081" cy="2549464"/>
                    </a:xfrm>
                    <a:prstGeom prst="rect">
                      <a:avLst/>
                    </a:prstGeom>
                    <a:noFill/>
                    <a:ln>
                      <a:noFill/>
                    </a:ln>
                  </pic:spPr>
                </pic:pic>
              </a:graphicData>
            </a:graphic>
          </wp:inline>
        </w:drawing>
      </w:r>
    </w:p>
    <w:p w14:paraId="358A0C6B" w14:textId="77777777" w:rsidR="00595E72" w:rsidRDefault="00595E72" w:rsidP="00595E72">
      <w:pPr>
        <w:pStyle w:val="ListeParagraf"/>
        <w:tabs>
          <w:tab w:val="left" w:pos="469"/>
        </w:tabs>
        <w:ind w:left="825"/>
      </w:pPr>
    </w:p>
    <w:p w14:paraId="0C0B2CCF" w14:textId="77777777" w:rsidR="00595E72" w:rsidRDefault="00595E72" w:rsidP="0095741B">
      <w:pPr>
        <w:pStyle w:val="ListeParagraf"/>
        <w:numPr>
          <w:ilvl w:val="0"/>
          <w:numId w:val="52"/>
        </w:numPr>
        <w:tabs>
          <w:tab w:val="left" w:pos="469"/>
        </w:tabs>
        <w:spacing w:after="200" w:line="276" w:lineRule="auto"/>
        <w:contextualSpacing/>
      </w:pPr>
      <w:r>
        <w:t xml:space="preserve">Bulon Yerleştirme : Delme makinesi bomu üzerinden ( </w:t>
      </w:r>
      <w:r w:rsidRPr="00283021">
        <w:rPr>
          <w:b/>
          <w:color w:val="FF0000"/>
        </w:rPr>
        <w:t>Yanlış</w:t>
      </w:r>
      <w:r>
        <w:t>).</w:t>
      </w:r>
    </w:p>
    <w:p w14:paraId="23C2B3B4" w14:textId="77777777" w:rsidR="00595E72" w:rsidRDefault="00595E72" w:rsidP="00595E72">
      <w:pPr>
        <w:pStyle w:val="ListeParagraf"/>
        <w:tabs>
          <w:tab w:val="left" w:pos="469"/>
        </w:tabs>
        <w:ind w:left="825"/>
      </w:pPr>
      <w:r>
        <w:t>Bulon yerleştirme: Delme makinesi sepeti yardımı ile (</w:t>
      </w:r>
      <w:r w:rsidRPr="00283021">
        <w:rPr>
          <w:b/>
          <w:color w:val="00B050"/>
        </w:rPr>
        <w:t>doğru</w:t>
      </w:r>
      <w:r>
        <w:t>).</w:t>
      </w:r>
    </w:p>
    <w:p w14:paraId="7F74C432" w14:textId="77777777" w:rsidR="00595E72" w:rsidRDefault="00595E72" w:rsidP="00595E72">
      <w:pPr>
        <w:pStyle w:val="ListeParagraf"/>
        <w:tabs>
          <w:tab w:val="left" w:pos="469"/>
        </w:tabs>
        <w:ind w:left="825"/>
      </w:pPr>
      <w:r>
        <w:rPr>
          <w:noProof/>
          <w:sz w:val="28"/>
          <w:szCs w:val="28"/>
          <w:lang w:eastAsia="tr-TR"/>
        </w:rPr>
        <w:drawing>
          <wp:inline distT="0" distB="0" distL="0" distR="0" wp14:anchorId="514C572F" wp14:editId="23C8022B">
            <wp:extent cx="2530549" cy="2562447"/>
            <wp:effectExtent l="0" t="0" r="3175" b="9525"/>
            <wp:docPr id="899" name="Resim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0" cstate="print">
                      <a:extLst>
                        <a:ext uri="{28A0092B-C50C-407E-A947-70E740481C1C}">
                          <a14:useLocalDpi xmlns:a14="http://schemas.microsoft.com/office/drawing/2010/main"/>
                        </a:ext>
                      </a:extLst>
                    </a:blip>
                    <a:srcRect/>
                    <a:stretch>
                      <a:fillRect/>
                    </a:stretch>
                  </pic:blipFill>
                  <pic:spPr bwMode="auto">
                    <a:xfrm>
                      <a:off x="0" y="0"/>
                      <a:ext cx="2532384" cy="2564305"/>
                    </a:xfrm>
                    <a:prstGeom prst="rect">
                      <a:avLst/>
                    </a:prstGeom>
                    <a:noFill/>
                    <a:ln>
                      <a:noFill/>
                    </a:ln>
                  </pic:spPr>
                </pic:pic>
              </a:graphicData>
            </a:graphic>
          </wp:inline>
        </w:drawing>
      </w:r>
      <w:r>
        <w:rPr>
          <w:noProof/>
          <w:lang w:eastAsia="tr-TR"/>
        </w:rPr>
        <w:drawing>
          <wp:inline distT="0" distB="0" distL="0" distR="0" wp14:anchorId="02EDDD56" wp14:editId="0B645971">
            <wp:extent cx="3220913" cy="2190307"/>
            <wp:effectExtent l="0" t="0" r="0" b="635"/>
            <wp:docPr id="900" name="Resim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1" cstate="print">
                      <a:extLst>
                        <a:ext uri="{28A0092B-C50C-407E-A947-70E740481C1C}">
                          <a14:useLocalDpi xmlns:a14="http://schemas.microsoft.com/office/drawing/2010/main"/>
                        </a:ext>
                      </a:extLst>
                    </a:blip>
                    <a:srcRect/>
                    <a:stretch>
                      <a:fillRect/>
                    </a:stretch>
                  </pic:blipFill>
                  <pic:spPr bwMode="auto">
                    <a:xfrm>
                      <a:off x="0" y="0"/>
                      <a:ext cx="3221063" cy="2190409"/>
                    </a:xfrm>
                    <a:prstGeom prst="rect">
                      <a:avLst/>
                    </a:prstGeom>
                    <a:noFill/>
                    <a:ln>
                      <a:noFill/>
                    </a:ln>
                  </pic:spPr>
                </pic:pic>
              </a:graphicData>
            </a:graphic>
          </wp:inline>
        </w:drawing>
      </w:r>
    </w:p>
    <w:p w14:paraId="3D97C121" w14:textId="77777777" w:rsidR="00595E72" w:rsidRDefault="00595E72" w:rsidP="00595E72">
      <w:pPr>
        <w:pStyle w:val="ListeParagraf"/>
        <w:tabs>
          <w:tab w:val="left" w:pos="469"/>
        </w:tabs>
        <w:ind w:left="825"/>
      </w:pPr>
      <w:r>
        <w:t>6-) Kazı yapılan yer civarında çalışma yapmak (ölçme veya destekleme) (</w:t>
      </w:r>
      <w:r w:rsidRPr="002C592B">
        <w:rPr>
          <w:b/>
          <w:color w:val="FF0000"/>
        </w:rPr>
        <w:t>yanlış)</w:t>
      </w:r>
      <w:r>
        <w:t>.</w:t>
      </w:r>
    </w:p>
    <w:p w14:paraId="01D8D859" w14:textId="77777777" w:rsidR="00595E72" w:rsidRDefault="00595E72" w:rsidP="00595E72">
      <w:pPr>
        <w:pStyle w:val="ListeParagraf"/>
        <w:tabs>
          <w:tab w:val="left" w:pos="469"/>
        </w:tabs>
        <w:ind w:left="825"/>
      </w:pPr>
      <w:r>
        <w:t xml:space="preserve">  Kazı yapılan yerde sadece yeterli aydınlatması olan biçimde sadece kazı yapma(</w:t>
      </w:r>
      <w:r w:rsidRPr="002C592B">
        <w:rPr>
          <w:b/>
          <w:color w:val="00B050"/>
        </w:rPr>
        <w:t>D</w:t>
      </w:r>
      <w:r>
        <w:t>).</w:t>
      </w:r>
    </w:p>
    <w:p w14:paraId="76F07B23" w14:textId="77777777" w:rsidR="00595E72" w:rsidRDefault="00595E72" w:rsidP="00595E72">
      <w:pPr>
        <w:pStyle w:val="ListeParagraf"/>
        <w:tabs>
          <w:tab w:val="left" w:pos="469"/>
        </w:tabs>
        <w:ind w:left="825"/>
      </w:pPr>
    </w:p>
    <w:p w14:paraId="02B0DF63" w14:textId="77777777" w:rsidR="00595E72" w:rsidRDefault="00595E72" w:rsidP="00595E72">
      <w:pPr>
        <w:pStyle w:val="ListeParagraf"/>
        <w:tabs>
          <w:tab w:val="left" w:pos="469"/>
        </w:tabs>
        <w:ind w:left="825"/>
      </w:pPr>
      <w:r>
        <w:rPr>
          <w:noProof/>
          <w:sz w:val="28"/>
          <w:szCs w:val="28"/>
          <w:lang w:eastAsia="tr-TR"/>
        </w:rPr>
        <w:drawing>
          <wp:inline distT="0" distB="0" distL="0" distR="0" wp14:anchorId="08A10A2E" wp14:editId="477C6CBD">
            <wp:extent cx="2398572" cy="2753832"/>
            <wp:effectExtent l="0" t="0" r="1905" b="8890"/>
            <wp:docPr id="901" name="Resim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2" cstate="print">
                      <a:extLst>
                        <a:ext uri="{28A0092B-C50C-407E-A947-70E740481C1C}">
                          <a14:useLocalDpi xmlns:a14="http://schemas.microsoft.com/office/drawing/2010/main"/>
                        </a:ext>
                      </a:extLst>
                    </a:blip>
                    <a:srcRect/>
                    <a:stretch>
                      <a:fillRect/>
                    </a:stretch>
                  </pic:blipFill>
                  <pic:spPr bwMode="auto">
                    <a:xfrm>
                      <a:off x="0" y="0"/>
                      <a:ext cx="2398781" cy="2754072"/>
                    </a:xfrm>
                    <a:prstGeom prst="rect">
                      <a:avLst/>
                    </a:prstGeom>
                    <a:noFill/>
                    <a:ln>
                      <a:noFill/>
                    </a:ln>
                  </pic:spPr>
                </pic:pic>
              </a:graphicData>
            </a:graphic>
          </wp:inline>
        </w:drawing>
      </w:r>
      <w:r>
        <w:rPr>
          <w:noProof/>
          <w:sz w:val="28"/>
          <w:szCs w:val="28"/>
          <w:lang w:eastAsia="tr-TR"/>
        </w:rPr>
        <w:drawing>
          <wp:inline distT="0" distB="0" distL="0" distR="0" wp14:anchorId="7CC2BC04" wp14:editId="63AB8E3C">
            <wp:extent cx="2380510" cy="2690037"/>
            <wp:effectExtent l="0" t="0" r="1270" b="0"/>
            <wp:docPr id="902" name="Resim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3" cstate="print">
                      <a:extLst>
                        <a:ext uri="{28A0092B-C50C-407E-A947-70E740481C1C}">
                          <a14:useLocalDpi xmlns:a14="http://schemas.microsoft.com/office/drawing/2010/main"/>
                        </a:ext>
                      </a:extLst>
                    </a:blip>
                    <a:srcRect/>
                    <a:stretch>
                      <a:fillRect/>
                    </a:stretch>
                  </pic:blipFill>
                  <pic:spPr bwMode="auto">
                    <a:xfrm>
                      <a:off x="0" y="0"/>
                      <a:ext cx="2380718" cy="2690271"/>
                    </a:xfrm>
                    <a:prstGeom prst="rect">
                      <a:avLst/>
                    </a:prstGeom>
                    <a:noFill/>
                    <a:ln>
                      <a:noFill/>
                    </a:ln>
                  </pic:spPr>
                </pic:pic>
              </a:graphicData>
            </a:graphic>
          </wp:inline>
        </w:drawing>
      </w:r>
    </w:p>
    <w:p w14:paraId="56769222" w14:textId="77777777" w:rsidR="00595E72" w:rsidRDefault="00595E72" w:rsidP="00595E72">
      <w:pPr>
        <w:pStyle w:val="ListeParagraf"/>
        <w:tabs>
          <w:tab w:val="left" w:pos="469"/>
        </w:tabs>
        <w:ind w:left="825"/>
      </w:pPr>
      <w:r>
        <w:t>7-) Püskürtme Beton hortumunu gevşek zemin üzerinde tutarak çalışma (Y</w:t>
      </w:r>
      <w:r w:rsidRPr="002C592B">
        <w:rPr>
          <w:b/>
          <w:color w:val="FF0000"/>
        </w:rPr>
        <w:t>anlış</w:t>
      </w:r>
      <w:r>
        <w:t>).</w:t>
      </w:r>
    </w:p>
    <w:p w14:paraId="1DD112E6" w14:textId="77777777" w:rsidR="00595E72" w:rsidRDefault="00595E72" w:rsidP="00595E72">
      <w:pPr>
        <w:pStyle w:val="ListeParagraf"/>
        <w:tabs>
          <w:tab w:val="left" w:pos="469"/>
        </w:tabs>
        <w:ind w:left="825"/>
      </w:pPr>
      <w:r>
        <w:t xml:space="preserve">     Hortumun nozulunu makinenin kişi sepeti içinden tutarak çalışma (</w:t>
      </w:r>
      <w:r w:rsidRPr="002C592B">
        <w:rPr>
          <w:b/>
          <w:color w:val="00B050"/>
        </w:rPr>
        <w:t>doğru</w:t>
      </w:r>
      <w:r>
        <w:t>).</w:t>
      </w:r>
    </w:p>
    <w:p w14:paraId="78CEC549" w14:textId="77777777" w:rsidR="00595E72" w:rsidRDefault="00595E72" w:rsidP="00595E72">
      <w:pPr>
        <w:pStyle w:val="ListeParagraf"/>
        <w:tabs>
          <w:tab w:val="left" w:pos="469"/>
        </w:tabs>
        <w:ind w:left="825"/>
      </w:pPr>
    </w:p>
    <w:p w14:paraId="2F738984" w14:textId="77777777" w:rsidR="00595E72" w:rsidRDefault="00595E72" w:rsidP="00595E72">
      <w:pPr>
        <w:pStyle w:val="ListeParagraf"/>
        <w:tabs>
          <w:tab w:val="left" w:pos="469"/>
        </w:tabs>
        <w:ind w:left="825"/>
      </w:pPr>
    </w:p>
    <w:p w14:paraId="7E6F5A80" w14:textId="77777777" w:rsidR="00595E72" w:rsidRDefault="00595E72" w:rsidP="00595E72">
      <w:pPr>
        <w:pStyle w:val="ListeParagraf"/>
        <w:tabs>
          <w:tab w:val="left" w:pos="469"/>
        </w:tabs>
        <w:ind w:left="825"/>
      </w:pPr>
    </w:p>
    <w:p w14:paraId="10EFE0A1" w14:textId="77777777" w:rsidR="00595E72" w:rsidRDefault="00595E72" w:rsidP="00595E72">
      <w:pPr>
        <w:pStyle w:val="ListeParagraf"/>
        <w:tabs>
          <w:tab w:val="left" w:pos="469"/>
        </w:tabs>
        <w:ind w:left="825"/>
      </w:pPr>
    </w:p>
    <w:p w14:paraId="5D894B57" w14:textId="77777777" w:rsidR="00595E72" w:rsidRDefault="00595E72" w:rsidP="00595E72">
      <w:pPr>
        <w:pStyle w:val="ListeParagraf"/>
        <w:tabs>
          <w:tab w:val="left" w:pos="469"/>
        </w:tabs>
        <w:ind w:left="825"/>
      </w:pPr>
      <w:r>
        <w:rPr>
          <w:noProof/>
          <w:sz w:val="28"/>
          <w:szCs w:val="28"/>
          <w:lang w:eastAsia="tr-TR"/>
        </w:rPr>
        <w:drawing>
          <wp:inline distT="0" distB="0" distL="0" distR="0" wp14:anchorId="7258A5F2" wp14:editId="20472036">
            <wp:extent cx="3753293" cy="3739437"/>
            <wp:effectExtent l="0" t="0" r="0" b="0"/>
            <wp:docPr id="903" name="Resim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4" cstate="print">
                      <a:extLst>
                        <a:ext uri="{28A0092B-C50C-407E-A947-70E740481C1C}">
                          <a14:useLocalDpi xmlns:a14="http://schemas.microsoft.com/office/drawing/2010/main"/>
                        </a:ext>
                      </a:extLst>
                    </a:blip>
                    <a:srcRect/>
                    <a:stretch>
                      <a:fillRect/>
                    </a:stretch>
                  </pic:blipFill>
                  <pic:spPr bwMode="auto">
                    <a:xfrm>
                      <a:off x="0" y="0"/>
                      <a:ext cx="3753577" cy="3739720"/>
                    </a:xfrm>
                    <a:prstGeom prst="rect">
                      <a:avLst/>
                    </a:prstGeom>
                    <a:noFill/>
                    <a:ln>
                      <a:noFill/>
                    </a:ln>
                  </pic:spPr>
                </pic:pic>
              </a:graphicData>
            </a:graphic>
          </wp:inline>
        </w:drawing>
      </w:r>
    </w:p>
    <w:p w14:paraId="771C340D" w14:textId="77777777" w:rsidR="00595E72" w:rsidRDefault="00595E72" w:rsidP="00595E72">
      <w:pPr>
        <w:pStyle w:val="ListeParagraf"/>
        <w:tabs>
          <w:tab w:val="left" w:pos="469"/>
        </w:tabs>
        <w:ind w:left="825"/>
      </w:pPr>
    </w:p>
    <w:p w14:paraId="1005C2B3" w14:textId="77777777" w:rsidR="00595E72" w:rsidRDefault="00595E72" w:rsidP="00595E72">
      <w:pPr>
        <w:pStyle w:val="ListeParagraf"/>
        <w:tabs>
          <w:tab w:val="left" w:pos="469"/>
        </w:tabs>
        <w:ind w:left="825"/>
      </w:pPr>
      <w:r>
        <w:t>8-) Oto kontrol ile çalışan nozulu bom altında yönetmek (</w:t>
      </w:r>
      <w:r w:rsidRPr="002C592B">
        <w:rPr>
          <w:b/>
          <w:color w:val="FF0000"/>
        </w:rPr>
        <w:t>Yanlış</w:t>
      </w:r>
      <w:r>
        <w:t xml:space="preserve">) </w:t>
      </w:r>
    </w:p>
    <w:p w14:paraId="480AF6C3" w14:textId="77777777" w:rsidR="00595E72" w:rsidRDefault="00595E72" w:rsidP="00595E72">
      <w:pPr>
        <w:pStyle w:val="ListeParagraf"/>
        <w:tabs>
          <w:tab w:val="left" w:pos="469"/>
        </w:tabs>
        <w:ind w:left="825"/>
      </w:pPr>
    </w:p>
    <w:p w14:paraId="67A97758" w14:textId="77777777" w:rsidR="00595E72" w:rsidRDefault="00595E72" w:rsidP="00595E72">
      <w:pPr>
        <w:pStyle w:val="ListeParagraf"/>
        <w:tabs>
          <w:tab w:val="left" w:pos="469"/>
        </w:tabs>
        <w:ind w:left="825"/>
      </w:pPr>
      <w:r>
        <w:rPr>
          <w:noProof/>
          <w:lang w:eastAsia="tr-TR"/>
        </w:rPr>
        <w:drawing>
          <wp:inline distT="0" distB="0" distL="0" distR="0" wp14:anchorId="20823156" wp14:editId="06D47989">
            <wp:extent cx="3646805" cy="2604770"/>
            <wp:effectExtent l="0" t="0" r="0" b="5080"/>
            <wp:docPr id="904" name="Resim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5" cstate="print">
                      <a:extLst>
                        <a:ext uri="{28A0092B-C50C-407E-A947-70E740481C1C}">
                          <a14:useLocalDpi xmlns:a14="http://schemas.microsoft.com/office/drawing/2010/main"/>
                        </a:ext>
                      </a:extLst>
                    </a:blip>
                    <a:srcRect/>
                    <a:stretch>
                      <a:fillRect/>
                    </a:stretch>
                  </pic:blipFill>
                  <pic:spPr bwMode="auto">
                    <a:xfrm>
                      <a:off x="0" y="0"/>
                      <a:ext cx="3646805" cy="2604770"/>
                    </a:xfrm>
                    <a:prstGeom prst="rect">
                      <a:avLst/>
                    </a:prstGeom>
                    <a:noFill/>
                    <a:ln>
                      <a:noFill/>
                    </a:ln>
                  </pic:spPr>
                </pic:pic>
              </a:graphicData>
            </a:graphic>
          </wp:inline>
        </w:drawing>
      </w:r>
      <w:r>
        <w:t xml:space="preserve">     </w:t>
      </w:r>
    </w:p>
    <w:p w14:paraId="6B54695F" w14:textId="77777777" w:rsidR="00595E72" w:rsidRDefault="00595E72" w:rsidP="00595E72">
      <w:pPr>
        <w:pStyle w:val="ListeParagraf"/>
        <w:tabs>
          <w:tab w:val="left" w:pos="469"/>
        </w:tabs>
        <w:ind w:left="825"/>
      </w:pPr>
    </w:p>
    <w:p w14:paraId="205B4BC3" w14:textId="77777777" w:rsidR="00595E72" w:rsidRDefault="00595E72" w:rsidP="00595E72">
      <w:pPr>
        <w:pStyle w:val="ListeParagraf"/>
        <w:tabs>
          <w:tab w:val="left" w:pos="469"/>
        </w:tabs>
        <w:ind w:left="825"/>
      </w:pPr>
      <w:r>
        <w:t>Püskürtme beton atma makinesi nozulunu bom yanından yönetmek (Doğru).</w:t>
      </w:r>
    </w:p>
    <w:p w14:paraId="69764131" w14:textId="77777777" w:rsidR="00595E72" w:rsidRDefault="00595E72" w:rsidP="00595E72">
      <w:pPr>
        <w:pStyle w:val="ListeParagraf"/>
        <w:tabs>
          <w:tab w:val="left" w:pos="469"/>
        </w:tabs>
        <w:ind w:left="825"/>
      </w:pPr>
    </w:p>
    <w:p w14:paraId="78AFEE55" w14:textId="77777777" w:rsidR="00595E72" w:rsidRDefault="00595E72" w:rsidP="00595E72">
      <w:pPr>
        <w:pStyle w:val="ListeParagraf"/>
        <w:tabs>
          <w:tab w:val="left" w:pos="469"/>
        </w:tabs>
        <w:ind w:left="825"/>
      </w:pPr>
      <w:r w:rsidRPr="00173C06">
        <w:rPr>
          <w:b/>
        </w:rPr>
        <w:t>TÜNELDE ve PORTALDA</w:t>
      </w:r>
      <w:r>
        <w:t xml:space="preserve"> </w:t>
      </w:r>
      <w:r w:rsidRPr="00173C06">
        <w:rPr>
          <w:b/>
        </w:rPr>
        <w:t>OLABİLİR ACİL DURUMLAR</w:t>
      </w:r>
      <w:r>
        <w:t xml:space="preserve">, </w:t>
      </w:r>
      <w:r w:rsidR="00D7253B">
        <w:tab/>
      </w:r>
      <w:r w:rsidR="00D7253B">
        <w:tab/>
      </w:r>
      <w:r w:rsidR="00D7253B">
        <w:tab/>
      </w:r>
      <w:r>
        <w:t>KAZALARIN ASIL NEDENLERİ ve ACİL DURUMLAR:</w:t>
      </w:r>
    </w:p>
    <w:p w14:paraId="1057248C" w14:textId="77777777" w:rsidR="00D7253B" w:rsidRDefault="00D7253B" w:rsidP="00595E72">
      <w:pPr>
        <w:pStyle w:val="ListeParagraf"/>
        <w:tabs>
          <w:tab w:val="left" w:pos="469"/>
        </w:tabs>
        <w:ind w:left="825"/>
      </w:pPr>
    </w:p>
    <w:p w14:paraId="7A21D776" w14:textId="77777777" w:rsidR="00595E72" w:rsidRDefault="00595E72" w:rsidP="00595E72">
      <w:pPr>
        <w:tabs>
          <w:tab w:val="left" w:pos="469"/>
        </w:tabs>
      </w:pPr>
      <w:r>
        <w:t>Yukarıda anlatılanların özeti gibi:</w:t>
      </w:r>
    </w:p>
    <w:p w14:paraId="7F53CA71" w14:textId="77777777" w:rsidR="00595E72" w:rsidRDefault="00595E72" w:rsidP="0095741B">
      <w:pPr>
        <w:pStyle w:val="ListeParagraf"/>
        <w:numPr>
          <w:ilvl w:val="0"/>
          <w:numId w:val="55"/>
        </w:numPr>
        <w:tabs>
          <w:tab w:val="left" w:pos="469"/>
        </w:tabs>
        <w:spacing w:after="200" w:line="276" w:lineRule="auto"/>
        <w:contextualSpacing/>
      </w:pPr>
      <w:r>
        <w:t>Zeminin göçmesi,</w:t>
      </w:r>
    </w:p>
    <w:p w14:paraId="4C8A4590" w14:textId="77777777" w:rsidR="00595E72" w:rsidRDefault="00595E72" w:rsidP="0095741B">
      <w:pPr>
        <w:pStyle w:val="ListeParagraf"/>
        <w:numPr>
          <w:ilvl w:val="0"/>
          <w:numId w:val="55"/>
        </w:numPr>
        <w:tabs>
          <w:tab w:val="left" w:pos="469"/>
        </w:tabs>
        <w:spacing w:after="200" w:line="276" w:lineRule="auto"/>
        <w:contextualSpacing/>
      </w:pPr>
      <w:r>
        <w:t>Desteklemelerin göçmesi,</w:t>
      </w:r>
    </w:p>
    <w:p w14:paraId="6F9B9088" w14:textId="77777777" w:rsidR="00595E72" w:rsidRDefault="00595E72" w:rsidP="0095741B">
      <w:pPr>
        <w:pStyle w:val="ListeParagraf"/>
        <w:numPr>
          <w:ilvl w:val="0"/>
          <w:numId w:val="55"/>
        </w:numPr>
        <w:tabs>
          <w:tab w:val="left" w:pos="469"/>
        </w:tabs>
        <w:spacing w:after="200" w:line="276" w:lineRule="auto"/>
        <w:contextualSpacing/>
      </w:pPr>
      <w:r>
        <w:t>Zeminden çok hacimde su gelmesi veya Portaldan tünel içine sel gelmesi,</w:t>
      </w:r>
    </w:p>
    <w:p w14:paraId="3E04AED6" w14:textId="77777777" w:rsidR="00595E72" w:rsidRDefault="00595E72" w:rsidP="0095741B">
      <w:pPr>
        <w:pStyle w:val="ListeParagraf"/>
        <w:numPr>
          <w:ilvl w:val="0"/>
          <w:numId w:val="55"/>
        </w:numPr>
        <w:tabs>
          <w:tab w:val="left" w:pos="469"/>
        </w:tabs>
        <w:spacing w:after="200" w:line="276" w:lineRule="auto"/>
        <w:contextualSpacing/>
      </w:pPr>
      <w:r>
        <w:t>Gaz patlaması,</w:t>
      </w:r>
    </w:p>
    <w:p w14:paraId="54B42447" w14:textId="77777777" w:rsidR="00595E72" w:rsidRDefault="00595E72" w:rsidP="0095741B">
      <w:pPr>
        <w:pStyle w:val="ListeParagraf"/>
        <w:numPr>
          <w:ilvl w:val="0"/>
          <w:numId w:val="55"/>
        </w:numPr>
        <w:tabs>
          <w:tab w:val="left" w:pos="469"/>
        </w:tabs>
        <w:spacing w:after="200" w:line="276" w:lineRule="auto"/>
        <w:contextualSpacing/>
      </w:pPr>
      <w:r>
        <w:lastRenderedPageBreak/>
        <w:t>Oksijen Yetersizliği,</w:t>
      </w:r>
    </w:p>
    <w:p w14:paraId="1DE09E26" w14:textId="77777777" w:rsidR="00595E72" w:rsidRDefault="00595E72" w:rsidP="0095741B">
      <w:pPr>
        <w:pStyle w:val="ListeParagraf"/>
        <w:numPr>
          <w:ilvl w:val="0"/>
          <w:numId w:val="55"/>
        </w:numPr>
        <w:tabs>
          <w:tab w:val="left" w:pos="469"/>
        </w:tabs>
        <w:spacing w:after="200" w:line="276" w:lineRule="auto"/>
        <w:contextualSpacing/>
      </w:pPr>
      <w:r>
        <w:t>Yangın ( gazların patlamasından veya araçların yanmasından),</w:t>
      </w:r>
    </w:p>
    <w:p w14:paraId="4D1FCFED" w14:textId="77777777" w:rsidR="00595E72" w:rsidRDefault="00595E72" w:rsidP="0095741B">
      <w:pPr>
        <w:pStyle w:val="ListeParagraf"/>
        <w:numPr>
          <w:ilvl w:val="0"/>
          <w:numId w:val="55"/>
        </w:numPr>
        <w:tabs>
          <w:tab w:val="left" w:pos="469"/>
        </w:tabs>
        <w:spacing w:after="200" w:line="276" w:lineRule="auto"/>
        <w:contextualSpacing/>
      </w:pPr>
      <w:r>
        <w:t>Hareket halindeki makinelerin sebep olduğu çarpmalar, ezmeler,</w:t>
      </w:r>
    </w:p>
    <w:p w14:paraId="587892CF" w14:textId="77777777" w:rsidR="00595E72" w:rsidRDefault="00595E72" w:rsidP="0095741B">
      <w:pPr>
        <w:pStyle w:val="ListeParagraf"/>
        <w:numPr>
          <w:ilvl w:val="0"/>
          <w:numId w:val="55"/>
        </w:numPr>
        <w:tabs>
          <w:tab w:val="left" w:pos="469"/>
        </w:tabs>
        <w:spacing w:after="200" w:line="276" w:lineRule="auto"/>
        <w:contextualSpacing/>
      </w:pPr>
      <w:r>
        <w:t xml:space="preserve">Tesis, </w:t>
      </w:r>
      <w:proofErr w:type="spellStart"/>
      <w:r>
        <w:t>plant</w:t>
      </w:r>
      <w:proofErr w:type="spellEnd"/>
      <w:r>
        <w:t xml:space="preserve"> arızaları (Beton santralı, basınçlı hava sistemi, elektrik hattı),</w:t>
      </w:r>
    </w:p>
    <w:p w14:paraId="24A4F5A1" w14:textId="77777777" w:rsidR="00595E72" w:rsidRDefault="00595E72" w:rsidP="0095741B">
      <w:pPr>
        <w:pStyle w:val="ListeParagraf"/>
        <w:numPr>
          <w:ilvl w:val="0"/>
          <w:numId w:val="55"/>
        </w:numPr>
        <w:tabs>
          <w:tab w:val="left" w:pos="469"/>
        </w:tabs>
        <w:spacing w:after="200" w:line="276" w:lineRule="auto"/>
        <w:contextualSpacing/>
      </w:pPr>
      <w:r>
        <w:t>Çalışmanın durması. (Bu durumda iş yeri boş olduğundan zeminden veya dışarıdan şantiyeye gelen tehlikeler olabilir)</w:t>
      </w:r>
    </w:p>
    <w:p w14:paraId="676FE093" w14:textId="77777777" w:rsidR="00595E72" w:rsidRDefault="00595E72" w:rsidP="00595E72">
      <w:pPr>
        <w:tabs>
          <w:tab w:val="left" w:pos="469"/>
        </w:tabs>
      </w:pPr>
      <w:r>
        <w:t xml:space="preserve">İŞÇİNİN Karıştığı kazaların asıl nedenleri şöyle sıralanabilir: </w:t>
      </w:r>
    </w:p>
    <w:p w14:paraId="4A07655B" w14:textId="77777777" w:rsidR="00595E72" w:rsidRDefault="00595E72" w:rsidP="0095741B">
      <w:pPr>
        <w:pStyle w:val="ListeParagraf"/>
        <w:numPr>
          <w:ilvl w:val="0"/>
          <w:numId w:val="56"/>
        </w:numPr>
        <w:tabs>
          <w:tab w:val="left" w:pos="469"/>
        </w:tabs>
        <w:spacing w:after="200" w:line="276" w:lineRule="auto"/>
        <w:contextualSpacing/>
      </w:pPr>
      <w:r>
        <w:t xml:space="preserve">Kazı yamacından veya tünel tavanından malzemenin işçinin üstüne düşmesi, </w:t>
      </w:r>
    </w:p>
    <w:p w14:paraId="18C83ADD" w14:textId="77777777" w:rsidR="00595E72" w:rsidRDefault="00595E72" w:rsidP="0095741B">
      <w:pPr>
        <w:pStyle w:val="ListeParagraf"/>
        <w:numPr>
          <w:ilvl w:val="0"/>
          <w:numId w:val="56"/>
        </w:numPr>
        <w:tabs>
          <w:tab w:val="left" w:pos="469"/>
        </w:tabs>
        <w:spacing w:after="200" w:line="276" w:lineRule="auto"/>
        <w:contextualSpacing/>
      </w:pPr>
      <w:r>
        <w:t>İşçinin kendisinin yamaçtan veya iş makinesi sehpasından düşmesi,</w:t>
      </w:r>
    </w:p>
    <w:p w14:paraId="5486EBDA" w14:textId="77777777" w:rsidR="00595E72" w:rsidRDefault="00595E72" w:rsidP="0095741B">
      <w:pPr>
        <w:pStyle w:val="ListeParagraf"/>
        <w:numPr>
          <w:ilvl w:val="0"/>
          <w:numId w:val="56"/>
        </w:numPr>
        <w:tabs>
          <w:tab w:val="left" w:pos="469"/>
        </w:tabs>
        <w:spacing w:after="200" w:line="276" w:lineRule="auto"/>
        <w:contextualSpacing/>
      </w:pPr>
      <w:r>
        <w:t>Tünelde zeminin göçmesinin içine işçinin karışması,</w:t>
      </w:r>
    </w:p>
    <w:p w14:paraId="5712F38B" w14:textId="77777777" w:rsidR="00595E72" w:rsidRDefault="00595E72" w:rsidP="0095741B">
      <w:pPr>
        <w:pStyle w:val="ListeParagraf"/>
        <w:numPr>
          <w:ilvl w:val="0"/>
          <w:numId w:val="56"/>
        </w:numPr>
        <w:tabs>
          <w:tab w:val="left" w:pos="469"/>
        </w:tabs>
        <w:spacing w:after="200" w:line="276" w:lineRule="auto"/>
        <w:contextualSpacing/>
      </w:pPr>
      <w:r>
        <w:t>Tünel ağzından veya zemin bünyesinden ani su baskını olması,</w:t>
      </w:r>
    </w:p>
    <w:p w14:paraId="0D16042D" w14:textId="77777777" w:rsidR="00595E72" w:rsidRDefault="00595E72" w:rsidP="0095741B">
      <w:pPr>
        <w:pStyle w:val="ListeParagraf"/>
        <w:numPr>
          <w:ilvl w:val="0"/>
          <w:numId w:val="56"/>
        </w:numPr>
        <w:tabs>
          <w:tab w:val="left" w:pos="469"/>
        </w:tabs>
        <w:spacing w:after="200" w:line="276" w:lineRule="auto"/>
        <w:contextualSpacing/>
      </w:pPr>
      <w:r>
        <w:t>İş makinelerinin manevra süresinde işçiye çarpıp zarar vermesi,</w:t>
      </w:r>
    </w:p>
    <w:p w14:paraId="20AADC4F" w14:textId="77777777" w:rsidR="00595E72" w:rsidRDefault="00595E72" w:rsidP="0095741B">
      <w:pPr>
        <w:pStyle w:val="ListeParagraf"/>
        <w:numPr>
          <w:ilvl w:val="0"/>
          <w:numId w:val="56"/>
        </w:numPr>
        <w:tabs>
          <w:tab w:val="left" w:pos="469"/>
        </w:tabs>
        <w:spacing w:after="200" w:line="276" w:lineRule="auto"/>
        <w:contextualSpacing/>
      </w:pPr>
      <w:r>
        <w:t>Kurulu enerji hattı, basınçlı hava hattı gibi kurulu tesislerden gelebilen zararlar,</w:t>
      </w:r>
    </w:p>
    <w:p w14:paraId="55D291BF" w14:textId="77777777" w:rsidR="00595E72" w:rsidRDefault="00595E72" w:rsidP="0095741B">
      <w:pPr>
        <w:pStyle w:val="ListeParagraf"/>
        <w:numPr>
          <w:ilvl w:val="0"/>
          <w:numId w:val="56"/>
        </w:numPr>
        <w:tabs>
          <w:tab w:val="left" w:pos="469"/>
        </w:tabs>
        <w:spacing w:after="200" w:line="276" w:lineRule="auto"/>
        <w:contextualSpacing/>
      </w:pPr>
      <w:r>
        <w:t>Patlatma sonrası oluşabilecek gaz problemleri,</w:t>
      </w:r>
    </w:p>
    <w:p w14:paraId="0A2E3E6E" w14:textId="77777777" w:rsidR="00595E72" w:rsidRDefault="00595E72" w:rsidP="0095741B">
      <w:pPr>
        <w:pStyle w:val="ListeParagraf"/>
        <w:numPr>
          <w:ilvl w:val="0"/>
          <w:numId w:val="56"/>
        </w:numPr>
        <w:tabs>
          <w:tab w:val="left" w:pos="469"/>
        </w:tabs>
        <w:spacing w:after="200" w:line="276" w:lineRule="auto"/>
        <w:contextualSpacing/>
      </w:pPr>
      <w:r>
        <w:t xml:space="preserve">Tünelde hava kirliliği (Oksijen yetmezliği, toksik madde varlığı, radon varlığı) </w:t>
      </w:r>
    </w:p>
    <w:p w14:paraId="2B1DC6F9" w14:textId="77777777" w:rsidR="00595E72" w:rsidRDefault="00595E72" w:rsidP="00595E72">
      <w:pPr>
        <w:tabs>
          <w:tab w:val="left" w:pos="469"/>
        </w:tabs>
      </w:pPr>
      <w:r>
        <w:t xml:space="preserve">İşçi sağlığını korumak için ona zarar verebilecek bu konuları ve bunlardan gelebilecek tehlikeleri eğitim ile işçiye vermeliyiz. </w:t>
      </w:r>
    </w:p>
    <w:p w14:paraId="3066FD19" w14:textId="77777777" w:rsidR="00595E72" w:rsidRDefault="00595E72" w:rsidP="00595E72">
      <w:pPr>
        <w:tabs>
          <w:tab w:val="left" w:pos="469"/>
        </w:tabs>
      </w:pPr>
      <w:r>
        <w:t>Ayrıca Patlatma sonrası şu işlemleri yapmalıyız:</w:t>
      </w:r>
      <w:r>
        <w:tab/>
      </w:r>
      <w:r>
        <w:tab/>
      </w:r>
    </w:p>
    <w:p w14:paraId="7A087C39" w14:textId="77777777" w:rsidR="00595E72" w:rsidRDefault="00595E72" w:rsidP="00595E72">
      <w:pPr>
        <w:tabs>
          <w:tab w:val="left" w:pos="469"/>
        </w:tabs>
      </w:pPr>
      <w:r>
        <w:t xml:space="preserve">Tünel formeni ve ateşçi ile bu işin ehli kişiyi 30 dakika havalandırmadan sonra tünel içi tetkikine yollamalıyız. </w:t>
      </w:r>
    </w:p>
    <w:p w14:paraId="3292963C" w14:textId="77777777" w:rsidR="00595E72" w:rsidRDefault="00595E72" w:rsidP="0095741B">
      <w:pPr>
        <w:pStyle w:val="ListeParagraf"/>
        <w:numPr>
          <w:ilvl w:val="0"/>
          <w:numId w:val="57"/>
        </w:numPr>
        <w:tabs>
          <w:tab w:val="left" w:pos="469"/>
        </w:tabs>
        <w:spacing w:after="200" w:line="276" w:lineRule="auto"/>
        <w:contextualSpacing/>
      </w:pPr>
      <w:r>
        <w:t xml:space="preserve">Bu kişilere gaz ölçme cihazı ve maske verilmelidir. </w:t>
      </w:r>
    </w:p>
    <w:p w14:paraId="3C9A5BA1" w14:textId="77777777" w:rsidR="00595E72" w:rsidRDefault="00595E72" w:rsidP="0095741B">
      <w:pPr>
        <w:pStyle w:val="ListeParagraf"/>
        <w:numPr>
          <w:ilvl w:val="0"/>
          <w:numId w:val="57"/>
        </w:numPr>
        <w:tabs>
          <w:tab w:val="left" w:pos="469"/>
        </w:tabs>
        <w:spacing w:after="200" w:line="276" w:lineRule="auto"/>
        <w:contextualSpacing/>
      </w:pPr>
      <w:r w:rsidRPr="00D828FF">
        <w:t>Şartların uygunluğu bildirildikten ve tehlike yok raporundan sonra işçiye izin verilecektir. Çalışma ortamındaki gazların alt ve üst limitleri daha önceki bölümlerde havalandırma bölümünde anlatılmıştı.</w:t>
      </w:r>
    </w:p>
    <w:p w14:paraId="08BA158B" w14:textId="77777777" w:rsidR="00595E72" w:rsidRDefault="00595E72" w:rsidP="00595E72">
      <w:pPr>
        <w:pStyle w:val="ListeParagraf"/>
        <w:tabs>
          <w:tab w:val="left" w:pos="469"/>
        </w:tabs>
        <w:ind w:left="1185"/>
      </w:pPr>
      <w:r w:rsidRPr="00D828FF">
        <w:t xml:space="preserve"> Ancak </w:t>
      </w:r>
      <w:r>
        <w:t>limitleri kısaca şöyle özetleyebiliriz:</w:t>
      </w:r>
    </w:p>
    <w:p w14:paraId="65D9381B" w14:textId="77777777" w:rsidR="00595E72" w:rsidRPr="00D828FF" w:rsidRDefault="00595E72" w:rsidP="00595E72">
      <w:pPr>
        <w:pStyle w:val="ListeParagraf"/>
        <w:tabs>
          <w:tab w:val="left" w:pos="469"/>
        </w:tabs>
        <w:ind w:left="1185"/>
      </w:pPr>
    </w:p>
    <w:p w14:paraId="594A5001" w14:textId="77777777" w:rsidR="00595E72" w:rsidRDefault="00595E72" w:rsidP="00595E72">
      <w:pPr>
        <w:tabs>
          <w:tab w:val="left" w:pos="469"/>
        </w:tabs>
        <w:rPr>
          <w:u w:val="single"/>
        </w:rPr>
      </w:pPr>
      <w:r w:rsidRPr="00AA4109">
        <w:rPr>
          <w:u w:val="single"/>
        </w:rPr>
        <w:t>Gazın adı</w:t>
      </w:r>
      <w:r>
        <w:t xml:space="preserve">  </w:t>
      </w:r>
      <w:r>
        <w:tab/>
      </w:r>
      <w:r w:rsidR="00D7253B">
        <w:t xml:space="preserve">      </w:t>
      </w:r>
      <w:r w:rsidRPr="00AA4109">
        <w:rPr>
          <w:u w:val="single"/>
        </w:rPr>
        <w:t>en az miktarı</w:t>
      </w:r>
      <w:r>
        <w:t xml:space="preserve">     </w:t>
      </w:r>
      <w:r>
        <w:tab/>
      </w:r>
      <w:r w:rsidR="00D7253B">
        <w:t xml:space="preserve">        </w:t>
      </w:r>
      <w:r w:rsidRPr="00AA4109">
        <w:rPr>
          <w:u w:val="single"/>
        </w:rPr>
        <w:t>en fazla miktarı</w:t>
      </w:r>
      <w:r w:rsidRPr="00E94927">
        <w:tab/>
      </w:r>
      <w:r>
        <w:tab/>
      </w:r>
      <w:r w:rsidR="00D7253B">
        <w:t xml:space="preserve">         </w:t>
      </w:r>
      <w:r>
        <w:rPr>
          <w:u w:val="single"/>
        </w:rPr>
        <w:t xml:space="preserve">Göstergede </w:t>
      </w:r>
    </w:p>
    <w:p w14:paraId="12EC1B4B" w14:textId="77777777" w:rsidR="00D7253B" w:rsidRDefault="00595E72" w:rsidP="00595E72">
      <w:pPr>
        <w:tabs>
          <w:tab w:val="left" w:pos="469"/>
        </w:tabs>
      </w:pPr>
      <w:r>
        <w:t>Oksijen (</w:t>
      </w:r>
      <m:oMath>
        <m:sSub>
          <m:sSubPr>
            <m:ctrlPr>
              <w:rPr>
                <w:rFonts w:ascii="Cambria Math" w:hAnsi="Cambria Math"/>
                <w:i/>
              </w:rPr>
            </m:ctrlPr>
          </m:sSubPr>
          <m:e>
            <m:r>
              <w:rPr>
                <w:rFonts w:ascii="Cambria Math" w:hAnsi="Cambria Math"/>
              </w:rPr>
              <m:t>O</m:t>
            </m:r>
          </m:e>
          <m:sub>
            <m:r>
              <w:rPr>
                <w:rFonts w:ascii="Cambria Math" w:hAnsi="Cambria Math"/>
              </w:rPr>
              <m:t>2</m:t>
            </m:r>
          </m:sub>
        </m:sSub>
      </m:oMath>
      <w:r>
        <w:rPr>
          <w:rFonts w:eastAsiaTheme="minorEastAsia"/>
        </w:rPr>
        <w:t>)</w:t>
      </w:r>
      <w:r>
        <w:tab/>
      </w:r>
      <w:r>
        <w:tab/>
        <w:t>20,3 yüzde</w:t>
      </w:r>
      <w:r>
        <w:tab/>
      </w:r>
      <w:r>
        <w:tab/>
        <w:t>20,9 yüzde</w:t>
      </w:r>
      <w:r>
        <w:tab/>
      </w:r>
      <w:r>
        <w:tab/>
      </w:r>
      <w:r>
        <w:tab/>
        <w:t xml:space="preserve">19,5 – 23                           </w:t>
      </w:r>
      <w:r w:rsidR="00D7253B">
        <w:t xml:space="preserve">    </w:t>
      </w:r>
      <w:r>
        <w:t>Azot Dioksit</w:t>
      </w:r>
      <m:oMath>
        <m:sSub>
          <m:sSubPr>
            <m:ctrlPr>
              <w:rPr>
                <w:rFonts w:ascii="Cambria Math" w:hAnsi="Cambria Math"/>
                <w:i/>
              </w:rPr>
            </m:ctrlPr>
          </m:sSubPr>
          <m:e>
            <m:r>
              <w:rPr>
                <w:rFonts w:ascii="Cambria Math" w:hAnsi="Cambria Math"/>
              </w:rPr>
              <m:t xml:space="preserve"> (NO</m:t>
            </m:r>
          </m:e>
          <m:sub>
            <m:r>
              <w:rPr>
                <w:rFonts w:ascii="Cambria Math" w:hAnsi="Cambria Math"/>
              </w:rPr>
              <m:t>2</m:t>
            </m:r>
          </m:sub>
        </m:sSub>
        <m:r>
          <w:rPr>
            <w:rFonts w:ascii="Cambria Math" w:hAnsi="Cambria Math"/>
          </w:rPr>
          <m:t>)</m:t>
        </m:r>
      </m:oMath>
      <w:r>
        <w:tab/>
        <w:t xml:space="preserve">  0-2</w:t>
      </w:r>
      <w:r>
        <w:tab/>
      </w:r>
      <w:r>
        <w:tab/>
      </w:r>
      <w:r>
        <w:tab/>
        <w:t>2-5</w:t>
      </w:r>
      <w:r>
        <w:tab/>
      </w:r>
      <w:r>
        <w:tab/>
        <w:t>5  ppm (milyonda bir)</w:t>
      </w:r>
      <w:r>
        <w:tab/>
        <w:t xml:space="preserve">den az </w:t>
      </w:r>
      <w:r w:rsidR="00D7253B">
        <w:t xml:space="preserve">                  </w:t>
      </w:r>
      <w:r>
        <w:t>Karbon monoksit(CO)  1-5</w:t>
      </w:r>
      <w:r>
        <w:tab/>
      </w:r>
      <w:r>
        <w:tab/>
      </w:r>
      <w:r>
        <w:tab/>
        <w:t>2-5</w:t>
      </w:r>
      <w:r>
        <w:tab/>
      </w:r>
      <w:r>
        <w:tab/>
        <w:t xml:space="preserve">25 ppm (milyonda bir) den </w:t>
      </w:r>
      <w:r w:rsidR="00D7253B">
        <w:t xml:space="preserve">                   </w:t>
      </w:r>
      <w:r>
        <w:t>P</w:t>
      </w:r>
      <w:r w:rsidR="00D7253B">
        <w:t>atlayıcı gaz muhtevası (LEL)</w:t>
      </w:r>
      <w:r>
        <w:t xml:space="preserve">1……………..5     yüzde    </w:t>
      </w:r>
      <w:r>
        <w:tab/>
      </w:r>
      <w:r>
        <w:tab/>
        <w:t xml:space="preserve">10  yüzde    </w:t>
      </w:r>
      <w:r w:rsidR="00D7253B">
        <w:t xml:space="preserve">                                   </w:t>
      </w:r>
      <w:r>
        <w:t>Radon gazı</w:t>
      </w:r>
      <w:r>
        <w:tab/>
      </w:r>
      <w:r>
        <w:tab/>
        <w:t xml:space="preserve">24,5…………….142,5  </w:t>
      </w:r>
      <w:proofErr w:type="spellStart"/>
      <w:r>
        <w:t>Bq</w:t>
      </w:r>
      <w:proofErr w:type="spellEnd"/>
      <w:r>
        <w:t>/m³</w:t>
      </w:r>
      <w:r>
        <w:tab/>
      </w:r>
    </w:p>
    <w:p w14:paraId="06DFD96D" w14:textId="77777777" w:rsidR="00595E72" w:rsidRDefault="00D7253B" w:rsidP="00595E72">
      <w:pPr>
        <w:tabs>
          <w:tab w:val="left" w:pos="469"/>
        </w:tabs>
      </w:pPr>
      <w:r>
        <w:lastRenderedPageBreak/>
        <w:tab/>
      </w:r>
      <w:r>
        <w:tab/>
      </w:r>
      <w:r w:rsidR="00595E72">
        <w:t xml:space="preserve">Yukarıda yazılı gazlardan CO, gazının oranı özel cihazlarla inşaatı yapılan tünelde her gün belli saatlerde ölçümü yapılmalıdır. Bunun için çok hassas cihazlar mevcuttur. </w:t>
      </w:r>
      <w:r w:rsidR="00595E72">
        <w:rPr>
          <w:noProof/>
          <w:lang w:eastAsia="tr-TR"/>
        </w:rPr>
        <w:drawing>
          <wp:inline distT="0" distB="0" distL="0" distR="0" wp14:anchorId="73487993" wp14:editId="4C44CF60">
            <wp:extent cx="3675130" cy="3168502"/>
            <wp:effectExtent l="0" t="0" r="1905" b="0"/>
            <wp:docPr id="905" name="Resim 905" descr="C:\Users\bim\Desktop\pac_7000_st-1758-2005__310x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m\Desktop\pac_7000_st-1758-2005__310x267.jpg"/>
                    <pic:cNvPicPr>
                      <a:picLocks noChangeAspect="1" noChangeArrowheads="1"/>
                    </pic:cNvPicPr>
                  </pic:nvPicPr>
                  <pic:blipFill>
                    <a:blip r:embed="rId306" cstate="print">
                      <a:extLst>
                        <a:ext uri="{28A0092B-C50C-407E-A947-70E740481C1C}">
                          <a14:useLocalDpi xmlns:a14="http://schemas.microsoft.com/office/drawing/2010/main"/>
                        </a:ext>
                      </a:extLst>
                    </a:blip>
                    <a:srcRect/>
                    <a:stretch>
                      <a:fillRect/>
                    </a:stretch>
                  </pic:blipFill>
                  <pic:spPr bwMode="auto">
                    <a:xfrm>
                      <a:off x="0" y="0"/>
                      <a:ext cx="3675401" cy="3168735"/>
                    </a:xfrm>
                    <a:prstGeom prst="rect">
                      <a:avLst/>
                    </a:prstGeom>
                    <a:noFill/>
                    <a:ln>
                      <a:noFill/>
                    </a:ln>
                  </pic:spPr>
                </pic:pic>
              </a:graphicData>
            </a:graphic>
          </wp:inline>
        </w:drawing>
      </w:r>
    </w:p>
    <w:p w14:paraId="54A4E185" w14:textId="77777777" w:rsidR="00595E72" w:rsidRPr="008B3719" w:rsidRDefault="00595E72" w:rsidP="00595E72">
      <w:pPr>
        <w:tabs>
          <w:tab w:val="left" w:pos="469"/>
        </w:tabs>
        <w:jc w:val="center"/>
        <w:rPr>
          <w:b/>
        </w:rPr>
      </w:pPr>
      <w:r w:rsidRPr="008B3719">
        <w:rPr>
          <w:b/>
        </w:rPr>
        <w:t>Tekli gaz ölçüm cihazı</w:t>
      </w:r>
    </w:p>
    <w:p w14:paraId="546C8AA0" w14:textId="77777777" w:rsidR="00595E72" w:rsidRDefault="00595E72" w:rsidP="00595E72">
      <w:pPr>
        <w:tabs>
          <w:tab w:val="left" w:pos="469"/>
        </w:tabs>
      </w:pPr>
      <w:r>
        <w:rPr>
          <w:noProof/>
          <w:lang w:eastAsia="tr-TR"/>
        </w:rPr>
        <w:drawing>
          <wp:inline distT="0" distB="0" distL="0" distR="0" wp14:anchorId="728EA13C" wp14:editId="19402129">
            <wp:extent cx="3444949" cy="2970052"/>
            <wp:effectExtent l="0" t="0" r="3175" b="1905"/>
            <wp:docPr id="906" name="Resim 906" descr="C:\Users\bim\Desktop\x-am-7000_st-131-2004__310x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m\Desktop\x-am-7000_st-131-2004__310x267.jpg"/>
                    <pic:cNvPicPr>
                      <a:picLocks noChangeAspect="1" noChangeArrowheads="1"/>
                    </pic:cNvPicPr>
                  </pic:nvPicPr>
                  <pic:blipFill>
                    <a:blip r:embed="rId307" cstate="print">
                      <a:extLst>
                        <a:ext uri="{28A0092B-C50C-407E-A947-70E740481C1C}">
                          <a14:useLocalDpi xmlns:a14="http://schemas.microsoft.com/office/drawing/2010/main"/>
                        </a:ext>
                      </a:extLst>
                    </a:blip>
                    <a:srcRect/>
                    <a:stretch>
                      <a:fillRect/>
                    </a:stretch>
                  </pic:blipFill>
                  <pic:spPr bwMode="auto">
                    <a:xfrm>
                      <a:off x="0" y="0"/>
                      <a:ext cx="3444755" cy="2969884"/>
                    </a:xfrm>
                    <a:prstGeom prst="rect">
                      <a:avLst/>
                    </a:prstGeom>
                    <a:noFill/>
                    <a:ln>
                      <a:noFill/>
                    </a:ln>
                  </pic:spPr>
                </pic:pic>
              </a:graphicData>
            </a:graphic>
          </wp:inline>
        </w:drawing>
      </w:r>
    </w:p>
    <w:p w14:paraId="630EF7C3" w14:textId="77777777" w:rsidR="00595E72" w:rsidRDefault="00595E72" w:rsidP="00595E72">
      <w:pPr>
        <w:tabs>
          <w:tab w:val="left" w:pos="469"/>
        </w:tabs>
        <w:rPr>
          <w:b/>
          <w:i/>
        </w:rPr>
      </w:pPr>
      <w:r w:rsidRPr="007627C8">
        <w:rPr>
          <w:b/>
          <w:i/>
        </w:rPr>
        <w:t xml:space="preserve">         </w:t>
      </w:r>
      <w:r>
        <w:rPr>
          <w:b/>
          <w:i/>
        </w:rPr>
        <w:t>Çok maçlı gaz ölçüm cihazı (birkaç çeşit gaz cinsinin oranını tespit eder.)</w:t>
      </w:r>
    </w:p>
    <w:p w14:paraId="5043D34C" w14:textId="77777777" w:rsidR="00595E72" w:rsidRDefault="00595E72" w:rsidP="00595E72">
      <w:pPr>
        <w:tabs>
          <w:tab w:val="left" w:pos="469"/>
        </w:tabs>
        <w:rPr>
          <w:b/>
          <w:i/>
        </w:rPr>
      </w:pPr>
      <w:r w:rsidRPr="007627C8">
        <w:rPr>
          <w:b/>
          <w:i/>
        </w:rPr>
        <w:t xml:space="preserve"> Çalışma hayatı</w:t>
      </w:r>
      <w:r>
        <w:rPr>
          <w:b/>
          <w:i/>
        </w:rPr>
        <w:t>nda</w:t>
      </w:r>
      <w:r w:rsidRPr="007627C8">
        <w:rPr>
          <w:b/>
          <w:i/>
        </w:rPr>
        <w:t xml:space="preserve"> yukarıda sıralanan iş kazalarının bir kaç çeşidine rastladım.</w:t>
      </w:r>
    </w:p>
    <w:p w14:paraId="550DF42F" w14:textId="77777777" w:rsidR="00595E72" w:rsidRDefault="00595E72" w:rsidP="00595E72">
      <w:pPr>
        <w:tabs>
          <w:tab w:val="left" w:pos="469"/>
        </w:tabs>
      </w:pPr>
      <w:r>
        <w:t>Bunların çoğu tünel içi şartlarının insan psikolojisine negatif etkisi sonucu olmuştur.</w:t>
      </w:r>
    </w:p>
    <w:p w14:paraId="135D864B" w14:textId="77777777" w:rsidR="00595E72" w:rsidRDefault="00595E72" w:rsidP="00595E72">
      <w:pPr>
        <w:tabs>
          <w:tab w:val="left" w:pos="469"/>
        </w:tabs>
      </w:pPr>
      <w:r>
        <w:t xml:space="preserve">Örnekler: </w:t>
      </w:r>
      <w:r>
        <w:tab/>
      </w:r>
    </w:p>
    <w:p w14:paraId="05F5AF36" w14:textId="77777777" w:rsidR="00595E72" w:rsidRDefault="00595E72" w:rsidP="0095741B">
      <w:pPr>
        <w:pStyle w:val="ListeParagraf"/>
        <w:numPr>
          <w:ilvl w:val="0"/>
          <w:numId w:val="58"/>
        </w:numPr>
        <w:tabs>
          <w:tab w:val="left" w:pos="469"/>
        </w:tabs>
        <w:spacing w:after="200" w:line="276" w:lineRule="auto"/>
        <w:contextualSpacing/>
      </w:pPr>
      <w:r>
        <w:t xml:space="preserve">  1978 ağustosunun son günü Amasya’da Çeltek kömür madeni işletmesinin portal ağzında sedde yapıp sel önlemi alınmadığından sel baskını olmuş ve onlarca işçi boğulmuştur.</w:t>
      </w:r>
    </w:p>
    <w:p w14:paraId="3D4F546D" w14:textId="77777777" w:rsidR="00595E72" w:rsidRDefault="00595E72" w:rsidP="0095741B">
      <w:pPr>
        <w:pStyle w:val="ListeParagraf"/>
        <w:numPr>
          <w:ilvl w:val="0"/>
          <w:numId w:val="58"/>
        </w:numPr>
        <w:tabs>
          <w:tab w:val="left" w:pos="469"/>
        </w:tabs>
        <w:spacing w:after="200" w:line="276" w:lineRule="auto"/>
        <w:contextualSpacing/>
      </w:pPr>
      <w:r w:rsidRPr="00954AFF">
        <w:t xml:space="preserve">Yükleyici operatörünün tünel kazı sahasında uyuyan kendi yağcısını ezmesi, </w:t>
      </w:r>
    </w:p>
    <w:p w14:paraId="2766C113" w14:textId="77777777" w:rsidR="00595E72" w:rsidRPr="00954AFF" w:rsidRDefault="00595E72" w:rsidP="0095741B">
      <w:pPr>
        <w:pStyle w:val="ListeParagraf"/>
        <w:numPr>
          <w:ilvl w:val="0"/>
          <w:numId w:val="58"/>
        </w:numPr>
        <w:tabs>
          <w:tab w:val="left" w:pos="469"/>
        </w:tabs>
        <w:spacing w:after="200" w:line="276" w:lineRule="auto"/>
        <w:contextualSpacing/>
      </w:pPr>
      <w:r w:rsidRPr="00954AFF">
        <w:t xml:space="preserve"> Kaya blokları patlaması sonucu yükleyici kepçesinde </w:t>
      </w:r>
      <w:r>
        <w:t xml:space="preserve">tünel tarama ve </w:t>
      </w:r>
      <w:r w:rsidRPr="00954AFF">
        <w:t>gabarisine kazının getirilmesi için tabanca ile tarama yapan işçisinin vefatı,</w:t>
      </w:r>
    </w:p>
    <w:p w14:paraId="2C09C9D3" w14:textId="77777777" w:rsidR="00595E72" w:rsidRDefault="00595E72" w:rsidP="0095741B">
      <w:pPr>
        <w:pStyle w:val="ListeParagraf"/>
        <w:numPr>
          <w:ilvl w:val="0"/>
          <w:numId w:val="58"/>
        </w:numPr>
        <w:tabs>
          <w:tab w:val="left" w:pos="469"/>
        </w:tabs>
        <w:spacing w:after="200" w:line="276" w:lineRule="auto"/>
        <w:contextualSpacing/>
      </w:pPr>
      <w:r>
        <w:t>Su diye sıvı püskürtme betonu katkısı ile yüz yıkayan işçide görme yeteneğinin kaybı,</w:t>
      </w:r>
    </w:p>
    <w:p w14:paraId="0E9067EA" w14:textId="77777777" w:rsidR="00595E72" w:rsidRDefault="00595E72" w:rsidP="0095741B">
      <w:pPr>
        <w:pStyle w:val="ListeParagraf"/>
        <w:numPr>
          <w:ilvl w:val="0"/>
          <w:numId w:val="58"/>
        </w:numPr>
        <w:tabs>
          <w:tab w:val="left" w:pos="469"/>
        </w:tabs>
        <w:spacing w:after="200" w:line="276" w:lineRule="auto"/>
        <w:contextualSpacing/>
      </w:pPr>
      <w:r>
        <w:t>Basınca maruz istinat duvarı yakınında donatı işleyen işçilerin duvar yıkılması sonucu duvar altında kalması,</w:t>
      </w:r>
    </w:p>
    <w:p w14:paraId="54EF41B1" w14:textId="77777777" w:rsidR="00595E72" w:rsidRDefault="00595E72" w:rsidP="0095741B">
      <w:pPr>
        <w:pStyle w:val="ListeParagraf"/>
        <w:numPr>
          <w:ilvl w:val="0"/>
          <w:numId w:val="58"/>
        </w:numPr>
        <w:tabs>
          <w:tab w:val="left" w:pos="469"/>
        </w:tabs>
        <w:spacing w:after="200" w:line="276" w:lineRule="auto"/>
        <w:contextualSpacing/>
      </w:pPr>
      <w:r>
        <w:t>Ehliyetsiz yağcıların ustasından habersiz yükleyici kullanarak devrilmesi ve ölümü,</w:t>
      </w:r>
    </w:p>
    <w:p w14:paraId="79B7FA4A" w14:textId="77777777" w:rsidR="00595E72" w:rsidRDefault="00595E72" w:rsidP="0095741B">
      <w:pPr>
        <w:pStyle w:val="ListeParagraf"/>
        <w:numPr>
          <w:ilvl w:val="0"/>
          <w:numId w:val="58"/>
        </w:numPr>
        <w:tabs>
          <w:tab w:val="left" w:pos="469"/>
        </w:tabs>
        <w:spacing w:after="200" w:line="276" w:lineRule="auto"/>
        <w:contextualSpacing/>
      </w:pPr>
      <w:r>
        <w:t>Heyecanlı vinç operatörünün treni görünce betonarme kirişi demiryoluna düşürmesi,</w:t>
      </w:r>
    </w:p>
    <w:p w14:paraId="2209E4AB" w14:textId="77777777" w:rsidR="00595E72" w:rsidRDefault="00595E72" w:rsidP="0095741B">
      <w:pPr>
        <w:pStyle w:val="ListeParagraf"/>
        <w:numPr>
          <w:ilvl w:val="0"/>
          <w:numId w:val="58"/>
        </w:numPr>
        <w:tabs>
          <w:tab w:val="left" w:pos="469"/>
        </w:tabs>
        <w:spacing w:after="200" w:line="276" w:lineRule="auto"/>
        <w:contextualSpacing/>
      </w:pPr>
      <w:r>
        <w:lastRenderedPageBreak/>
        <w:t>Beton Santral operatörü beton kazanını temizleyen kendi yağcısını görmeden, sistemi çalıştırarak öz yeğeninin ölümüne sebep olması,</w:t>
      </w:r>
    </w:p>
    <w:p w14:paraId="70962A4B" w14:textId="77777777" w:rsidR="00595E72" w:rsidRDefault="00595E72" w:rsidP="0095741B">
      <w:pPr>
        <w:pStyle w:val="ListeParagraf"/>
        <w:numPr>
          <w:ilvl w:val="0"/>
          <w:numId w:val="58"/>
        </w:numPr>
        <w:tabs>
          <w:tab w:val="left" w:pos="469"/>
        </w:tabs>
        <w:spacing w:after="200" w:line="276" w:lineRule="auto"/>
        <w:contextualSpacing/>
      </w:pPr>
      <w:r>
        <w:t xml:space="preserve">Tünel aynasındaki su belirtilerini dikkate alarak tünel aynasına su testi delgisi yapılmaması sonucu, suyun aniden patlayıp tüm makine ekipmana hasar vermesi, </w:t>
      </w:r>
    </w:p>
    <w:p w14:paraId="4BE16599" w14:textId="77777777" w:rsidR="00595E72" w:rsidRPr="00CE67EA" w:rsidRDefault="00595E72" w:rsidP="0095741B">
      <w:pPr>
        <w:pStyle w:val="ListeParagraf"/>
        <w:numPr>
          <w:ilvl w:val="0"/>
          <w:numId w:val="58"/>
        </w:numPr>
        <w:tabs>
          <w:tab w:val="left" w:pos="469"/>
        </w:tabs>
        <w:spacing w:after="200" w:line="276" w:lineRule="auto"/>
        <w:contextualSpacing/>
      </w:pPr>
      <w:r w:rsidRPr="00CE67EA">
        <w:t xml:space="preserve">Tünel aynasında kaya gerilmesi mevcut iken formenin aynaya yaklaşıp göçük içinde kalması, şans eseri yaralanmakla kurtulması </w:t>
      </w:r>
    </w:p>
    <w:p w14:paraId="21037D38" w14:textId="77777777" w:rsidR="00595E72" w:rsidRDefault="00595E72" w:rsidP="0095741B">
      <w:pPr>
        <w:pStyle w:val="ListeParagraf"/>
        <w:numPr>
          <w:ilvl w:val="0"/>
          <w:numId w:val="58"/>
        </w:numPr>
        <w:tabs>
          <w:tab w:val="left" w:pos="469"/>
        </w:tabs>
        <w:spacing w:after="200" w:line="276" w:lineRule="auto"/>
        <w:contextualSpacing/>
      </w:pPr>
      <w:r w:rsidRPr="00DF10C3">
        <w:t xml:space="preserve">Patlatmadan sonra ateşçi ekibinden usta olmayan işçilerin tünel aynasına gitmesi sonucu, akciğerlerinde hasara sebep olmaları, (Suudi Arabistan-2005). </w:t>
      </w:r>
    </w:p>
    <w:p w14:paraId="1DE790A2" w14:textId="77777777" w:rsidR="00595E72" w:rsidRPr="00DF10C3" w:rsidRDefault="00595E72" w:rsidP="0095741B">
      <w:pPr>
        <w:pStyle w:val="ListeParagraf"/>
        <w:numPr>
          <w:ilvl w:val="0"/>
          <w:numId w:val="58"/>
        </w:numPr>
        <w:tabs>
          <w:tab w:val="left" w:pos="469"/>
        </w:tabs>
        <w:spacing w:after="200" w:line="276" w:lineRule="auto"/>
        <w:contextualSpacing/>
      </w:pPr>
      <w:r>
        <w:t xml:space="preserve">Şartname koşullarını taşımayan hava depo tankına basınçlı hava verilerek hava tankı patlaması sonucu işçi ölümleri ve yaralanmalar, </w:t>
      </w:r>
      <w:r w:rsidRPr="00DF10C3">
        <w:t xml:space="preserve"> </w:t>
      </w:r>
    </w:p>
    <w:p w14:paraId="57A44EAC" w14:textId="77777777" w:rsidR="00595E72" w:rsidRDefault="00595E72" w:rsidP="00595E72">
      <w:pPr>
        <w:tabs>
          <w:tab w:val="left" w:pos="469"/>
        </w:tabs>
      </w:pPr>
    </w:p>
    <w:p w14:paraId="556B02B0" w14:textId="77777777" w:rsidR="00595E72" w:rsidRDefault="00595E72" w:rsidP="00595E72">
      <w:pPr>
        <w:tabs>
          <w:tab w:val="left" w:pos="469"/>
        </w:tabs>
      </w:pPr>
      <w:r>
        <w:tab/>
      </w:r>
    </w:p>
    <w:p w14:paraId="0552EA7D" w14:textId="77777777" w:rsidR="00595E72" w:rsidRDefault="00595E72" w:rsidP="00595E72">
      <w:pPr>
        <w:tabs>
          <w:tab w:val="left" w:pos="469"/>
        </w:tabs>
      </w:pPr>
    </w:p>
    <w:p w14:paraId="58FA7B00" w14:textId="77777777" w:rsidR="00595E72" w:rsidRPr="00694A1A" w:rsidRDefault="00595E72" w:rsidP="00595E72">
      <w:pPr>
        <w:tabs>
          <w:tab w:val="left" w:pos="469"/>
        </w:tabs>
      </w:pPr>
    </w:p>
    <w:p w14:paraId="1C4D94AE" w14:textId="77777777" w:rsidR="00595E72" w:rsidRDefault="00595E72" w:rsidP="00595E72">
      <w:pPr>
        <w:pStyle w:val="ListeParagraf"/>
        <w:tabs>
          <w:tab w:val="left" w:pos="469"/>
        </w:tabs>
        <w:ind w:left="825"/>
      </w:pPr>
    </w:p>
    <w:p w14:paraId="674D9D57" w14:textId="77777777" w:rsidR="00595E72" w:rsidRDefault="00595E72" w:rsidP="00595E72">
      <w:pPr>
        <w:pStyle w:val="ListeParagraf"/>
        <w:tabs>
          <w:tab w:val="left" w:pos="469"/>
        </w:tabs>
        <w:ind w:left="825"/>
      </w:pPr>
    </w:p>
    <w:p w14:paraId="279A1369" w14:textId="77777777" w:rsidR="00595E72" w:rsidRDefault="00595E72" w:rsidP="00595E72">
      <w:pPr>
        <w:pStyle w:val="ListeParagraf"/>
        <w:tabs>
          <w:tab w:val="left" w:pos="469"/>
        </w:tabs>
        <w:ind w:left="825"/>
      </w:pPr>
    </w:p>
    <w:p w14:paraId="5CE75FD6" w14:textId="77777777" w:rsidR="00595E72" w:rsidRDefault="00595E72" w:rsidP="00595E72">
      <w:pPr>
        <w:pStyle w:val="ListeParagraf"/>
        <w:tabs>
          <w:tab w:val="left" w:pos="469"/>
        </w:tabs>
        <w:ind w:left="825"/>
      </w:pPr>
    </w:p>
    <w:p w14:paraId="33547387" w14:textId="77777777" w:rsidR="00595E72" w:rsidRDefault="00595E72" w:rsidP="00595E72">
      <w:pPr>
        <w:pStyle w:val="ListeParagraf"/>
        <w:tabs>
          <w:tab w:val="left" w:pos="469"/>
        </w:tabs>
        <w:ind w:left="825"/>
      </w:pPr>
    </w:p>
    <w:p w14:paraId="49E0D344" w14:textId="77777777" w:rsidR="00595E72" w:rsidRDefault="00595E72" w:rsidP="00595E72">
      <w:pPr>
        <w:pStyle w:val="ListeParagraf"/>
        <w:tabs>
          <w:tab w:val="left" w:pos="469"/>
        </w:tabs>
        <w:ind w:left="825"/>
      </w:pPr>
    </w:p>
    <w:p w14:paraId="5115ADA5" w14:textId="77777777" w:rsidR="00595E72" w:rsidRDefault="00595E72" w:rsidP="00595E72">
      <w:pPr>
        <w:pStyle w:val="ListeParagraf"/>
        <w:tabs>
          <w:tab w:val="left" w:pos="469"/>
        </w:tabs>
        <w:ind w:left="825"/>
      </w:pPr>
    </w:p>
    <w:p w14:paraId="47B379E5" w14:textId="77777777" w:rsidR="00595E72" w:rsidRDefault="00595E72" w:rsidP="00595E72">
      <w:pPr>
        <w:pStyle w:val="ListeParagraf"/>
        <w:tabs>
          <w:tab w:val="left" w:pos="469"/>
        </w:tabs>
        <w:ind w:left="825"/>
      </w:pPr>
    </w:p>
    <w:p w14:paraId="4B580FB2" w14:textId="77777777" w:rsidR="00595E72" w:rsidRDefault="00595E72" w:rsidP="00595E72">
      <w:pPr>
        <w:pStyle w:val="ListeParagraf"/>
        <w:tabs>
          <w:tab w:val="left" w:pos="469"/>
        </w:tabs>
        <w:ind w:left="825"/>
      </w:pPr>
    </w:p>
    <w:p w14:paraId="0C5F00C6" w14:textId="77777777" w:rsidR="00595E72" w:rsidRDefault="00595E72" w:rsidP="00595E72">
      <w:pPr>
        <w:pStyle w:val="ListeParagraf"/>
        <w:tabs>
          <w:tab w:val="left" w:pos="469"/>
        </w:tabs>
        <w:ind w:left="825"/>
      </w:pPr>
    </w:p>
    <w:p w14:paraId="33AD6EFE" w14:textId="77777777" w:rsidR="00595E72" w:rsidRDefault="00595E72" w:rsidP="00595E72">
      <w:pPr>
        <w:pStyle w:val="ListeParagraf"/>
        <w:tabs>
          <w:tab w:val="left" w:pos="469"/>
        </w:tabs>
        <w:ind w:left="825"/>
      </w:pPr>
    </w:p>
    <w:p w14:paraId="1F87CF8E" w14:textId="77777777" w:rsidR="00595E72" w:rsidRDefault="00595E72" w:rsidP="00595E72">
      <w:pPr>
        <w:pStyle w:val="ListeParagraf"/>
        <w:tabs>
          <w:tab w:val="left" w:pos="469"/>
        </w:tabs>
        <w:ind w:left="825"/>
        <w:rPr>
          <w:noProof/>
          <w:lang w:eastAsia="tr-TR"/>
        </w:rPr>
      </w:pPr>
    </w:p>
    <w:p w14:paraId="383246CA" w14:textId="77777777" w:rsidR="00595E72" w:rsidRPr="00354833" w:rsidRDefault="00595E72" w:rsidP="00595E72">
      <w:pPr>
        <w:pStyle w:val="ListeParagraf"/>
        <w:tabs>
          <w:tab w:val="left" w:pos="469"/>
        </w:tabs>
        <w:ind w:left="825"/>
      </w:pPr>
    </w:p>
    <w:p w14:paraId="7BD282CE" w14:textId="77777777" w:rsidR="00275878" w:rsidRDefault="00275878" w:rsidP="00275878">
      <w:pPr>
        <w:spacing w:line="360" w:lineRule="auto"/>
        <w:ind w:left="-180"/>
      </w:pPr>
    </w:p>
    <w:p w14:paraId="55F1075B" w14:textId="77777777" w:rsidR="00275878" w:rsidRDefault="00275878" w:rsidP="00275878">
      <w:pPr>
        <w:spacing w:line="360" w:lineRule="auto"/>
        <w:ind w:left="-180"/>
      </w:pPr>
    </w:p>
    <w:p w14:paraId="1AB404E7" w14:textId="77777777" w:rsidR="00275878" w:rsidRDefault="00275878" w:rsidP="00275878">
      <w:pPr>
        <w:spacing w:line="360" w:lineRule="auto"/>
        <w:ind w:left="-180"/>
      </w:pPr>
    </w:p>
    <w:p w14:paraId="072CD967" w14:textId="77777777" w:rsidR="00275878" w:rsidRDefault="00275878" w:rsidP="00275878">
      <w:pPr>
        <w:spacing w:line="360" w:lineRule="auto"/>
        <w:ind w:left="-180"/>
      </w:pPr>
    </w:p>
    <w:p w14:paraId="5E9D02D5" w14:textId="77777777" w:rsidR="00275878" w:rsidRDefault="00275878" w:rsidP="00275878">
      <w:pPr>
        <w:spacing w:line="360" w:lineRule="auto"/>
        <w:ind w:left="-180"/>
      </w:pPr>
    </w:p>
    <w:p w14:paraId="48828AFB" w14:textId="77777777" w:rsidR="00275878" w:rsidRDefault="00275878" w:rsidP="00275878">
      <w:pPr>
        <w:spacing w:line="360" w:lineRule="auto"/>
        <w:ind w:left="-180"/>
      </w:pPr>
    </w:p>
    <w:p w14:paraId="531AA4B6" w14:textId="77777777" w:rsidR="00275878" w:rsidRDefault="00275878" w:rsidP="00275878">
      <w:pPr>
        <w:spacing w:line="360" w:lineRule="auto"/>
        <w:ind w:left="-180"/>
      </w:pPr>
    </w:p>
    <w:p w14:paraId="402DB8AD" w14:textId="77777777" w:rsidR="00275878" w:rsidRDefault="00275878" w:rsidP="00275878">
      <w:pPr>
        <w:spacing w:line="360" w:lineRule="auto"/>
        <w:ind w:left="-180"/>
      </w:pPr>
    </w:p>
    <w:p w14:paraId="3512A787" w14:textId="77777777" w:rsidR="00275878" w:rsidRDefault="00275878" w:rsidP="00275878">
      <w:pPr>
        <w:spacing w:line="360" w:lineRule="auto"/>
        <w:ind w:left="-180"/>
      </w:pPr>
    </w:p>
    <w:p w14:paraId="27B1C85A" w14:textId="77777777" w:rsidR="00275878" w:rsidRDefault="00275878" w:rsidP="00275878">
      <w:pPr>
        <w:spacing w:line="360" w:lineRule="auto"/>
        <w:ind w:left="-180"/>
      </w:pPr>
    </w:p>
    <w:p w14:paraId="6A5FE428" w14:textId="77777777" w:rsidR="00275878" w:rsidRDefault="00275878" w:rsidP="00275878">
      <w:pPr>
        <w:spacing w:line="360" w:lineRule="auto"/>
        <w:ind w:left="-180"/>
      </w:pPr>
    </w:p>
    <w:p w14:paraId="7BC0CCF6" w14:textId="77777777" w:rsidR="00275878" w:rsidRDefault="00275878" w:rsidP="00275878">
      <w:pPr>
        <w:spacing w:line="360" w:lineRule="auto"/>
        <w:ind w:left="-180"/>
      </w:pPr>
    </w:p>
    <w:p w14:paraId="2E83F1EE" w14:textId="77777777" w:rsidR="00275878" w:rsidRDefault="00275878" w:rsidP="00275878">
      <w:pPr>
        <w:spacing w:line="360" w:lineRule="auto"/>
        <w:ind w:left="-180"/>
      </w:pPr>
    </w:p>
    <w:p w14:paraId="16E4F4FB" w14:textId="77777777" w:rsidR="00275878" w:rsidRDefault="00275878" w:rsidP="00275878">
      <w:pPr>
        <w:spacing w:line="360" w:lineRule="auto"/>
        <w:ind w:left="-180"/>
      </w:pPr>
    </w:p>
    <w:p w14:paraId="6896F987" w14:textId="77777777" w:rsidR="00275878" w:rsidRDefault="00275878" w:rsidP="00275878">
      <w:pPr>
        <w:spacing w:line="360" w:lineRule="auto"/>
        <w:ind w:left="-180"/>
      </w:pPr>
    </w:p>
    <w:p w14:paraId="02EFA0AA" w14:textId="77777777" w:rsidR="00275878" w:rsidRDefault="00275878" w:rsidP="00275878">
      <w:pPr>
        <w:spacing w:line="360" w:lineRule="auto"/>
        <w:ind w:left="-180"/>
      </w:pPr>
    </w:p>
    <w:p w14:paraId="3DF34D75" w14:textId="77777777" w:rsidR="00275878" w:rsidRDefault="00275878" w:rsidP="00275878">
      <w:pPr>
        <w:spacing w:line="360" w:lineRule="auto"/>
        <w:ind w:left="-180"/>
      </w:pPr>
    </w:p>
    <w:p w14:paraId="39EF6815" w14:textId="77777777" w:rsidR="00275878" w:rsidRDefault="00275878" w:rsidP="00275878">
      <w:pPr>
        <w:spacing w:line="360" w:lineRule="auto"/>
        <w:ind w:left="-180"/>
      </w:pPr>
    </w:p>
    <w:p w14:paraId="3078D1A9" w14:textId="77777777" w:rsidR="00275878" w:rsidRDefault="00275878"/>
    <w:p w14:paraId="261006AE" w14:textId="77777777" w:rsidR="00595E72" w:rsidRDefault="00595E72" w:rsidP="0095741B">
      <w:pPr>
        <w:pStyle w:val="ListeParagraf"/>
        <w:numPr>
          <w:ilvl w:val="0"/>
          <w:numId w:val="61"/>
        </w:numPr>
        <w:spacing w:after="200" w:line="276" w:lineRule="auto"/>
        <w:contextualSpacing/>
        <w:jc w:val="center"/>
        <w:rPr>
          <w:b/>
          <w:u w:val="single"/>
        </w:rPr>
      </w:pPr>
      <w:r w:rsidRPr="00321DBB">
        <w:rPr>
          <w:b/>
          <w:u w:val="single"/>
        </w:rPr>
        <w:t>- TÜNEL YAPIM ŞANTİYESİNDE</w:t>
      </w:r>
      <w:r>
        <w:rPr>
          <w:b/>
          <w:u w:val="single"/>
        </w:rPr>
        <w:t xml:space="preserve"> </w:t>
      </w:r>
      <w:r w:rsidRPr="00321DBB">
        <w:rPr>
          <w:b/>
          <w:u w:val="single"/>
        </w:rPr>
        <w:t>YAPILACAK İŞLER:</w:t>
      </w:r>
    </w:p>
    <w:p w14:paraId="4FDD0339" w14:textId="77777777" w:rsidR="00595E72" w:rsidRPr="00321DBB" w:rsidRDefault="00595E72" w:rsidP="00595E72">
      <w:pPr>
        <w:pStyle w:val="ListeParagraf"/>
        <w:ind w:left="720"/>
        <w:rPr>
          <w:b/>
          <w:u w:val="single"/>
        </w:rPr>
      </w:pPr>
    </w:p>
    <w:p w14:paraId="6CD17C85" w14:textId="77777777" w:rsidR="00595E72" w:rsidRDefault="00595E72" w:rsidP="0095741B">
      <w:pPr>
        <w:pStyle w:val="ListeParagraf"/>
        <w:numPr>
          <w:ilvl w:val="0"/>
          <w:numId w:val="60"/>
        </w:numPr>
        <w:spacing w:after="200" w:line="276" w:lineRule="auto"/>
        <w:contextualSpacing/>
      </w:pPr>
      <w:r>
        <w:t>Şantiye Kurulması, makine ve ekipmanlar, kazı yapmak için hazırlıklar (Portal yapısı, Şaftlar)</w:t>
      </w:r>
    </w:p>
    <w:p w14:paraId="3BA2D9DA" w14:textId="77777777" w:rsidR="00595E72" w:rsidRDefault="00595E72" w:rsidP="00595E72">
      <w:r w:rsidRPr="00EE5558">
        <w:t>Tünel</w:t>
      </w:r>
      <w:r>
        <w:t xml:space="preserve"> İnşaatını yapacak olan şantiyede olması gerekli binalar ve inşaatın yürütülmesini sağlayan sabit makine ve ekipmanlar aşağıda plan üzerinde gösterilerek özetlenmiştir: </w:t>
      </w:r>
    </w:p>
    <w:p w14:paraId="718C4A72" w14:textId="77777777" w:rsidR="00595E72" w:rsidRPr="00CD5F25" w:rsidRDefault="00595E72" w:rsidP="0095741B">
      <w:pPr>
        <w:pStyle w:val="ListeParagraf"/>
        <w:numPr>
          <w:ilvl w:val="0"/>
          <w:numId w:val="59"/>
        </w:numPr>
        <w:spacing w:after="200" w:line="276" w:lineRule="auto"/>
        <w:contextualSpacing/>
      </w:pPr>
      <w:r w:rsidRPr="00CD5F25">
        <w:rPr>
          <w:b/>
        </w:rPr>
        <w:t>Şantiye Binaları</w:t>
      </w:r>
      <w:r w:rsidRPr="00CD5F25">
        <w:t xml:space="preserve"> :-  Yönetim Ofisi, Tamir-bakım Atölyesi, Malzeme Ambarı, Mutfak ve yemekhane, Tuvaletler, Banyolar, İşçi yatakhaneleri, </w:t>
      </w:r>
    </w:p>
    <w:p w14:paraId="2E10F7D8" w14:textId="77777777" w:rsidR="00595E72" w:rsidRDefault="00595E72" w:rsidP="0095741B">
      <w:pPr>
        <w:pStyle w:val="ListeParagraf"/>
        <w:numPr>
          <w:ilvl w:val="0"/>
          <w:numId w:val="59"/>
        </w:numPr>
        <w:spacing w:after="200" w:line="276" w:lineRule="auto"/>
        <w:contextualSpacing/>
      </w:pPr>
      <w:r>
        <w:rPr>
          <w:b/>
        </w:rPr>
        <w:t>Yerleşik makine ve ekipmanlar</w:t>
      </w:r>
      <w:r w:rsidRPr="00EE5558">
        <w:t>:</w:t>
      </w:r>
      <w:r>
        <w:t xml:space="preserve"> Enerji merkezi (trafo veya jeneratörler), Basınçlı Hava sağlama merkezi (kompresör ve bağlı basınca dayanıklı hava depoları), Basınçlı Su temin Merkezi (hidrofor, su pompaları), Havalandırma hatları. Beton ve Püskürtme beton hazırlama merkezi (</w:t>
      </w:r>
      <w:r w:rsidRPr="00C5106E">
        <w:rPr>
          <w:b/>
        </w:rPr>
        <w:t>Beton santralı</w:t>
      </w:r>
      <w:r>
        <w:rPr>
          <w:b/>
        </w:rPr>
        <w:t xml:space="preserve"> </w:t>
      </w:r>
      <w:r>
        <w:t xml:space="preserve">60-90 m3/saat </w:t>
      </w:r>
      <w:r w:rsidRPr="00C5106E">
        <w:t>kapasiteli</w:t>
      </w:r>
      <w:r>
        <w:t>)</w:t>
      </w:r>
    </w:p>
    <w:p w14:paraId="5C00D9D5" w14:textId="77777777" w:rsidR="00595E72" w:rsidRPr="009751B8" w:rsidRDefault="00595E72" w:rsidP="0095741B">
      <w:pPr>
        <w:pStyle w:val="ListeParagraf"/>
        <w:numPr>
          <w:ilvl w:val="0"/>
          <w:numId w:val="59"/>
        </w:numPr>
        <w:spacing w:after="200" w:line="276" w:lineRule="auto"/>
        <w:contextualSpacing/>
      </w:pPr>
      <w:r w:rsidRPr="009751B8">
        <w:rPr>
          <w:b/>
        </w:rPr>
        <w:t>Ambarda bulunması gerekli bu makine ve ekipmanları destekleyen ana malzemeler</w:t>
      </w:r>
      <w:r w:rsidRPr="009751B8">
        <w:t xml:space="preserve">: </w:t>
      </w:r>
    </w:p>
    <w:p w14:paraId="27B19B58" w14:textId="77777777" w:rsidR="00595E72" w:rsidRDefault="00595E72" w:rsidP="00595E72">
      <w:pPr>
        <w:pStyle w:val="ListeParagraf"/>
        <w:ind w:left="420"/>
      </w:pPr>
      <w:r>
        <w:t xml:space="preserve">Enerji kabloları (AG ve OG hatları için), </w:t>
      </w:r>
    </w:p>
    <w:p w14:paraId="63A14613" w14:textId="77777777" w:rsidR="00595E72" w:rsidRDefault="00595E72" w:rsidP="00595E72">
      <w:pPr>
        <w:pStyle w:val="ListeParagraf"/>
        <w:ind w:left="420"/>
      </w:pPr>
      <w:r>
        <w:t xml:space="preserve">Basınçlı Hava hatları boruları (4 veya 6 inç çaplı ve 6-8 bar basınca dayanıklı özellikleri kolay montaj edilebilir anlamında( </w:t>
      </w:r>
      <w:proofErr w:type="spellStart"/>
      <w:r>
        <w:t>quick</w:t>
      </w:r>
      <w:proofErr w:type="spellEnd"/>
      <w:r>
        <w:t xml:space="preserve"> </w:t>
      </w:r>
      <w:proofErr w:type="spellStart"/>
      <w:r>
        <w:t>coupling</w:t>
      </w:r>
      <w:proofErr w:type="spellEnd"/>
      <w:r>
        <w:t xml:space="preserve"> tipi), </w:t>
      </w:r>
    </w:p>
    <w:p w14:paraId="3D0A2F34" w14:textId="77777777" w:rsidR="00595E72" w:rsidRDefault="00595E72" w:rsidP="00595E72">
      <w:pPr>
        <w:pStyle w:val="ListeParagraf"/>
        <w:ind w:left="420"/>
      </w:pPr>
      <w:r>
        <w:t>Basınçlı Su hattı Boruları (3 veya 4 inç çaplı 4 veya 6 bar basınca dayanıklı kolay montajı olabilir cinsten)</w:t>
      </w:r>
    </w:p>
    <w:p w14:paraId="4AC1B1BC" w14:textId="77777777" w:rsidR="00595E72" w:rsidRDefault="00595E72" w:rsidP="00595E72">
      <w:pPr>
        <w:pStyle w:val="ListeParagraf"/>
        <w:ind w:left="420"/>
      </w:pPr>
      <w:r>
        <w:t>Drenaj Boruları (4 veya 6 inç çapta sert PVC veya demir boru-eğimle suyu dışarı atacak)</w:t>
      </w:r>
    </w:p>
    <w:p w14:paraId="03CC5CF5" w14:textId="77777777" w:rsidR="00595E72" w:rsidRPr="009751B8" w:rsidRDefault="00595E72" w:rsidP="0095741B">
      <w:pPr>
        <w:pStyle w:val="ListeParagraf"/>
        <w:numPr>
          <w:ilvl w:val="0"/>
          <w:numId w:val="59"/>
        </w:numPr>
        <w:spacing w:after="200" w:line="276" w:lineRule="auto"/>
        <w:contextualSpacing/>
        <w:rPr>
          <w:b/>
        </w:rPr>
      </w:pPr>
      <w:r w:rsidRPr="009751B8">
        <w:rPr>
          <w:b/>
        </w:rPr>
        <w:t>Tünel içinde Bulunması gerekli Makine ve ekipman</w:t>
      </w:r>
      <w:r>
        <w:rPr>
          <w:b/>
        </w:rPr>
        <w:t>:</w:t>
      </w:r>
    </w:p>
    <w:p w14:paraId="5216C672" w14:textId="77777777" w:rsidR="00595E72" w:rsidRDefault="00595E72" w:rsidP="00595E72">
      <w:pPr>
        <w:pStyle w:val="ListeParagraf"/>
        <w:ind w:left="420"/>
      </w:pPr>
      <w:r w:rsidRPr="009751B8">
        <w:rPr>
          <w:b/>
        </w:rPr>
        <w:t>Kazı ve yükleme makineleri</w:t>
      </w:r>
      <w:r>
        <w:t>: Delme için; Jumbo (</w:t>
      </w:r>
      <w:proofErr w:type="spellStart"/>
      <w:r>
        <w:t>Tamrock</w:t>
      </w:r>
      <w:proofErr w:type="spellEnd"/>
      <w:r>
        <w:t xml:space="preserve">, Atlas </w:t>
      </w:r>
      <w:proofErr w:type="spellStart"/>
      <w:r>
        <w:t>Copco</w:t>
      </w:r>
      <w:proofErr w:type="spellEnd"/>
      <w:r>
        <w:t xml:space="preserve"> ) </w:t>
      </w:r>
    </w:p>
    <w:p w14:paraId="4EC7DA08" w14:textId="77777777" w:rsidR="00595E72" w:rsidRDefault="00595E72" w:rsidP="00595E72">
      <w:pPr>
        <w:pStyle w:val="ListeParagraf"/>
        <w:ind w:left="420"/>
      </w:pPr>
      <w:r>
        <w:t xml:space="preserve">Yükleme için; Ekskavatör veya Yükleyici </w:t>
      </w:r>
    </w:p>
    <w:p w14:paraId="64043DD8" w14:textId="77777777" w:rsidR="00595E72" w:rsidRDefault="00595E72" w:rsidP="00595E72">
      <w:pPr>
        <w:pStyle w:val="ListeParagraf"/>
        <w:ind w:left="420"/>
      </w:pPr>
      <w:r>
        <w:t xml:space="preserve">Taşıma için: Kaya kamyonu, Malzeme şafttan çıkacak ise: Portal veya seri kule vinç gerekli. Çevre kirletmemek ve kamyonlara direkt olarak yüklemek için vinç altına üst seviyede kazı kovası devirme platformu gerekir. </w:t>
      </w:r>
    </w:p>
    <w:p w14:paraId="11C5789D" w14:textId="77777777" w:rsidR="00595E72" w:rsidRDefault="00595E72" w:rsidP="00595E72">
      <w:pPr>
        <w:pStyle w:val="ListeParagraf"/>
        <w:ind w:left="420"/>
      </w:pPr>
      <w:r w:rsidRPr="009751B8">
        <w:rPr>
          <w:b/>
        </w:rPr>
        <w:t>Püskürtme Beton</w:t>
      </w:r>
      <w:r>
        <w:t xml:space="preserve"> Nakli için Mikser Kamyon, atılması için de Püskürtme Beton Makinesi (</w:t>
      </w:r>
      <w:proofErr w:type="spellStart"/>
      <w:r>
        <w:t>Shotcrete</w:t>
      </w:r>
      <w:proofErr w:type="spellEnd"/>
      <w:r>
        <w:t xml:space="preserve"> </w:t>
      </w:r>
      <w:proofErr w:type="spellStart"/>
      <w:r>
        <w:t>machine</w:t>
      </w:r>
      <w:proofErr w:type="spellEnd"/>
      <w:r>
        <w:t xml:space="preserve">, </w:t>
      </w:r>
      <w:proofErr w:type="spellStart"/>
      <w:r>
        <w:t>Aliva</w:t>
      </w:r>
      <w:proofErr w:type="spellEnd"/>
      <w:r>
        <w:t xml:space="preserve">, </w:t>
      </w:r>
      <w:proofErr w:type="spellStart"/>
      <w:r>
        <w:t>Meyco</w:t>
      </w:r>
      <w:proofErr w:type="spellEnd"/>
      <w:r>
        <w:t xml:space="preserve">, </w:t>
      </w:r>
      <w:proofErr w:type="spellStart"/>
      <w:r>
        <w:t>Putzmaister</w:t>
      </w:r>
      <w:proofErr w:type="spellEnd"/>
      <w:r>
        <w:t xml:space="preserve"> </w:t>
      </w:r>
      <w:proofErr w:type="spellStart"/>
      <w:r>
        <w:t>vs</w:t>
      </w:r>
      <w:proofErr w:type="spellEnd"/>
      <w:r>
        <w:t xml:space="preserve"> gibi) ), </w:t>
      </w:r>
    </w:p>
    <w:p w14:paraId="5FB0DD26" w14:textId="77777777" w:rsidR="00595E72" w:rsidRDefault="00595E72" w:rsidP="00595E72">
      <w:pPr>
        <w:pStyle w:val="ListeParagraf"/>
        <w:ind w:left="420"/>
      </w:pPr>
      <w:r>
        <w:rPr>
          <w:b/>
        </w:rPr>
        <w:t xml:space="preserve">Hasır Çelik ve </w:t>
      </w:r>
      <w:proofErr w:type="spellStart"/>
      <w:r>
        <w:rPr>
          <w:b/>
        </w:rPr>
        <w:t>iksa</w:t>
      </w:r>
      <w:proofErr w:type="spellEnd"/>
      <w:r>
        <w:rPr>
          <w:b/>
        </w:rPr>
        <w:t xml:space="preserve"> Montajı için : - </w:t>
      </w:r>
      <w:r w:rsidRPr="009751B8">
        <w:t>Sehpa veya ek taşıma platformu</w:t>
      </w:r>
      <w:r>
        <w:t xml:space="preserve">, Yine montaj için Kaynak makinesi, </w:t>
      </w:r>
    </w:p>
    <w:p w14:paraId="1F20EAE6" w14:textId="77777777" w:rsidR="00595E72" w:rsidRDefault="00595E72" w:rsidP="00595E72">
      <w:pPr>
        <w:pStyle w:val="ListeParagraf"/>
        <w:ind w:left="420"/>
      </w:pPr>
      <w:r>
        <w:rPr>
          <w:b/>
        </w:rPr>
        <w:t>Drenaj için:</w:t>
      </w:r>
      <w:r>
        <w:t xml:space="preserve"> Dalgıç Yüzen çamur pompaları (</w:t>
      </w:r>
      <w:proofErr w:type="spellStart"/>
      <w:r>
        <w:t>flyght</w:t>
      </w:r>
      <w:proofErr w:type="spellEnd"/>
      <w:r>
        <w:t xml:space="preserve">, Veda, </w:t>
      </w:r>
      <w:proofErr w:type="spellStart"/>
      <w:r>
        <w:t>Grindex</w:t>
      </w:r>
      <w:proofErr w:type="spellEnd"/>
      <w:r>
        <w:t xml:space="preserve"> </w:t>
      </w:r>
      <w:proofErr w:type="spellStart"/>
      <w:r>
        <w:t>vs</w:t>
      </w:r>
      <w:proofErr w:type="spellEnd"/>
      <w:r>
        <w:t xml:space="preserve">) </w:t>
      </w:r>
    </w:p>
    <w:p w14:paraId="4CE04934" w14:textId="77777777" w:rsidR="00595E72" w:rsidRDefault="00595E72" w:rsidP="00595E72">
      <w:pPr>
        <w:pStyle w:val="ListeParagraf"/>
        <w:ind w:left="420"/>
      </w:pPr>
      <w:r>
        <w:rPr>
          <w:b/>
        </w:rPr>
        <w:t>Bulon-</w:t>
      </w:r>
      <w:r w:rsidRPr="008E5D2A">
        <w:rPr>
          <w:b/>
        </w:rPr>
        <w:t>Süren Delgi</w:t>
      </w:r>
      <w:r>
        <w:rPr>
          <w:b/>
        </w:rPr>
        <w:t xml:space="preserve"> ve montaj</w:t>
      </w:r>
      <w:r w:rsidRPr="008E5D2A">
        <w:rPr>
          <w:b/>
        </w:rPr>
        <w:t xml:space="preserve"> için</w:t>
      </w:r>
      <w:r>
        <w:t xml:space="preserve">: Özel Jumbo (robot, ) , Enjeksiyon makinesi </w:t>
      </w:r>
    </w:p>
    <w:p w14:paraId="53652CF3" w14:textId="77777777" w:rsidR="00595E72" w:rsidRDefault="00595E72" w:rsidP="00595E72">
      <w:pPr>
        <w:pStyle w:val="ListeParagraf"/>
        <w:ind w:left="420"/>
      </w:pPr>
      <w:r>
        <w:rPr>
          <w:b/>
        </w:rPr>
        <w:t>Drenaj için pompalar</w:t>
      </w:r>
      <w:r w:rsidRPr="009A685D">
        <w:t>:</w:t>
      </w:r>
      <w:r>
        <w:t xml:space="preserve"> </w:t>
      </w:r>
      <w:proofErr w:type="spellStart"/>
      <w:r>
        <w:t>Dagıç</w:t>
      </w:r>
      <w:proofErr w:type="spellEnd"/>
      <w:r>
        <w:t xml:space="preserve"> çamur pompaları (</w:t>
      </w:r>
      <w:proofErr w:type="spellStart"/>
      <w:r>
        <w:t>Flyght</w:t>
      </w:r>
      <w:proofErr w:type="spellEnd"/>
      <w:r>
        <w:t xml:space="preserve">, Veda, </w:t>
      </w:r>
      <w:proofErr w:type="spellStart"/>
      <w:r>
        <w:t>grindex</w:t>
      </w:r>
      <w:proofErr w:type="spellEnd"/>
      <w:r>
        <w:t xml:space="preserve"> </w:t>
      </w:r>
      <w:proofErr w:type="spellStart"/>
      <w:r>
        <w:t>vs</w:t>
      </w:r>
      <w:proofErr w:type="spellEnd"/>
      <w:r>
        <w:t>)</w:t>
      </w:r>
      <w:r>
        <w:br/>
      </w:r>
      <w:r w:rsidRPr="00C5106E">
        <w:rPr>
          <w:b/>
        </w:rPr>
        <w:t>Beton Kaplama için ekipmanlar</w:t>
      </w:r>
      <w:r>
        <w:t xml:space="preserve">: Kemer Beton kalıpları; ray üzerinde yürür, Mikser Kamyon 6-8 m3 kapasiteli yeterli sayıda, Beton pompası (tünel içi elektrikli, 35-40 m3 kapasitede), Demirci iskele arabası, çekilerek yürür, İzolasyon iskelesi kendi çekilerek yürür, tarama ve final ölçme arabası ile aynı olabilir, </w:t>
      </w:r>
    </w:p>
    <w:p w14:paraId="6B7A570B" w14:textId="77777777" w:rsidR="00595E72" w:rsidRDefault="00595E72" w:rsidP="00595E72">
      <w:pPr>
        <w:pStyle w:val="ListeParagraf"/>
        <w:ind w:left="420"/>
      </w:pPr>
      <w:r w:rsidRPr="00C5106E">
        <w:t xml:space="preserve">Enjeksiyon makinesi, takım, karıştırma, </w:t>
      </w:r>
      <w:proofErr w:type="spellStart"/>
      <w:r w:rsidRPr="00C5106E">
        <w:t>agitator</w:t>
      </w:r>
      <w:proofErr w:type="spellEnd"/>
      <w:r w:rsidRPr="00C5106E">
        <w:t>, pompalar,</w:t>
      </w:r>
      <w:r>
        <w:t xml:space="preserve"> </w:t>
      </w:r>
    </w:p>
    <w:p w14:paraId="4F6A28FF" w14:textId="77777777" w:rsidR="00595E72" w:rsidRDefault="00595E72" w:rsidP="00595E72">
      <w:pPr>
        <w:pStyle w:val="ListeParagraf"/>
        <w:ind w:left="420"/>
      </w:pPr>
    </w:p>
    <w:p w14:paraId="36B39CF9" w14:textId="77777777" w:rsidR="00595E72" w:rsidRDefault="00595E72" w:rsidP="00595E72">
      <w:pPr>
        <w:pStyle w:val="ListeParagraf"/>
        <w:ind w:left="420"/>
      </w:pPr>
    </w:p>
    <w:p w14:paraId="2399CA3C" w14:textId="77777777" w:rsidR="00595E72" w:rsidRDefault="00595E72" w:rsidP="00595E72">
      <w:pPr>
        <w:pStyle w:val="ListeParagraf"/>
        <w:ind w:left="420"/>
      </w:pPr>
    </w:p>
    <w:p w14:paraId="5DF0281A" w14:textId="77777777" w:rsidR="00595E72" w:rsidRDefault="00595E72" w:rsidP="00595E72">
      <w:pPr>
        <w:pStyle w:val="ListeParagraf"/>
        <w:ind w:left="420"/>
      </w:pPr>
      <w:r>
        <w:rPr>
          <w:rFonts w:ascii="Arial" w:hAnsi="Arial" w:cs="Arial"/>
          <w:b/>
          <w:bCs/>
          <w:noProof/>
          <w:color w:val="9A2013"/>
          <w:sz w:val="20"/>
          <w:szCs w:val="20"/>
          <w:lang w:eastAsia="tr-TR"/>
        </w:rPr>
        <w:lastRenderedPageBreak/>
        <w:drawing>
          <wp:inline distT="0" distB="0" distL="0" distR="0" wp14:anchorId="0F505219" wp14:editId="78957897">
            <wp:extent cx="4762500" cy="3571875"/>
            <wp:effectExtent l="0" t="0" r="0" b="9525"/>
            <wp:docPr id="918" name="Resim 918" descr="http://www.erkegroup.com/blog/grisel/gri3.jpg">
              <a:hlinkClick xmlns:a="http://schemas.openxmlformats.org/drawingml/2006/main" r:id="rId3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rkegroup.com/blog/grisel/gri3.jpg">
                      <a:hlinkClick r:id="rId308"/>
                    </pic:cNvPr>
                    <pic:cNvPicPr>
                      <a:picLocks noChangeAspect="1" noChangeArrowheads="1"/>
                    </pic:cNvPicPr>
                  </pic:nvPicPr>
                  <pic:blipFill>
                    <a:blip r:embed="rId309" cstate="print">
                      <a:extLst>
                        <a:ext uri="{28A0092B-C50C-407E-A947-70E740481C1C}">
                          <a14:useLocalDpi xmlns:a14="http://schemas.microsoft.com/office/drawing/2010/main"/>
                        </a:ext>
                      </a:extLst>
                    </a:blip>
                    <a:srcRect/>
                    <a:stretch>
                      <a:fillRect/>
                    </a:stretch>
                  </pic:blipFill>
                  <pic:spPr bwMode="auto">
                    <a:xfrm>
                      <a:off x="0" y="0"/>
                      <a:ext cx="4762500" cy="3571875"/>
                    </a:xfrm>
                    <a:prstGeom prst="rect">
                      <a:avLst/>
                    </a:prstGeom>
                    <a:noFill/>
                    <a:ln>
                      <a:noFill/>
                    </a:ln>
                  </pic:spPr>
                </pic:pic>
              </a:graphicData>
            </a:graphic>
          </wp:inline>
        </w:drawing>
      </w:r>
    </w:p>
    <w:p w14:paraId="613F5226" w14:textId="77777777" w:rsidR="00595E72" w:rsidRDefault="00595E72" w:rsidP="00595E72">
      <w:pPr>
        <w:pStyle w:val="ListeParagraf"/>
        <w:ind w:left="420"/>
      </w:pPr>
    </w:p>
    <w:p w14:paraId="553F5A70" w14:textId="77777777" w:rsidR="00595E72" w:rsidRDefault="00595E72" w:rsidP="00595E72">
      <w:pPr>
        <w:pStyle w:val="ListeParagraf"/>
        <w:ind w:left="420"/>
      </w:pPr>
      <w:r>
        <w:t>Drenaj için çamur pompası örneği</w:t>
      </w:r>
    </w:p>
    <w:p w14:paraId="7A7D6455" w14:textId="77777777" w:rsidR="00595E72" w:rsidRDefault="00595E72" w:rsidP="00595E72">
      <w:pPr>
        <w:pStyle w:val="ListeParagraf"/>
        <w:ind w:left="420"/>
      </w:pPr>
    </w:p>
    <w:p w14:paraId="377F156E" w14:textId="77777777" w:rsidR="00595E72" w:rsidRDefault="00595E72" w:rsidP="00595E72">
      <w:pPr>
        <w:pStyle w:val="ListeParagraf"/>
        <w:ind w:left="420"/>
      </w:pPr>
    </w:p>
    <w:p w14:paraId="2165DCE1" w14:textId="77777777" w:rsidR="00595E72" w:rsidRDefault="00000000" w:rsidP="00595E72">
      <w:pPr>
        <w:pStyle w:val="ListeParagraf"/>
        <w:ind w:left="420"/>
      </w:pPr>
      <w:r>
        <w:rPr>
          <w:noProof/>
          <w:lang w:eastAsia="tr-TR"/>
        </w:rPr>
        <w:pict w14:anchorId="633D1920">
          <v:rect id="Dikdörtgen 907" o:spid="_x0000_s1710" style="position:absolute;left:0;text-align:left;margin-left:295.9pt;margin-top:-.2pt;width:123.75pt;height:52.5pt;z-index:2532669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" fillcolor="white [3212]" strokecolor="#6e6e6e [1604]" strokeweight=".25pt">
            <v:path arrowok="t"/>
          </v:rect>
        </w:pict>
      </w:r>
      <w:r w:rsidR="00595E72">
        <w:rPr>
          <w:noProof/>
          <w:lang w:eastAsia="tr-TR"/>
        </w:rPr>
        <w:drawing>
          <wp:inline distT="0" distB="0" distL="0" distR="0" wp14:anchorId="39F9D284" wp14:editId="3705E7AC">
            <wp:extent cx="5760720" cy="1632317"/>
            <wp:effectExtent l="0" t="0" r="0" b="6350"/>
            <wp:docPr id="919" name="Resim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0" cstate="print">
                      <a:extLst>
                        <a:ext uri="{28A0092B-C50C-407E-A947-70E740481C1C}">
                          <a14:useLocalDpi xmlns:a14="http://schemas.microsoft.com/office/drawing/2010/main"/>
                        </a:ext>
                      </a:extLst>
                    </a:blip>
                    <a:srcRect/>
                    <a:stretch>
                      <a:fillRect/>
                    </a:stretch>
                  </pic:blipFill>
                  <pic:spPr bwMode="auto">
                    <a:xfrm>
                      <a:off x="0" y="0"/>
                      <a:ext cx="5760720" cy="1632317"/>
                    </a:xfrm>
                    <a:prstGeom prst="rect">
                      <a:avLst/>
                    </a:prstGeom>
                    <a:noFill/>
                    <a:ln>
                      <a:noFill/>
                    </a:ln>
                  </pic:spPr>
                </pic:pic>
              </a:graphicData>
            </a:graphic>
          </wp:inline>
        </w:drawing>
      </w:r>
    </w:p>
    <w:p w14:paraId="5BD754E4" w14:textId="77777777" w:rsidR="00595E72" w:rsidRDefault="00595E72" w:rsidP="00595E72">
      <w:pPr>
        <w:pStyle w:val="ListeParagraf"/>
        <w:ind w:left="420"/>
      </w:pPr>
    </w:p>
    <w:p w14:paraId="6EE08EA9" w14:textId="77777777" w:rsidR="00595E72" w:rsidRDefault="00595E72" w:rsidP="00595E72">
      <w:pPr>
        <w:pStyle w:val="ListeParagraf"/>
        <w:ind w:left="420"/>
      </w:pPr>
      <w:r>
        <w:t xml:space="preserve">Enjeksiyon Pompası </w:t>
      </w:r>
      <w:proofErr w:type="spellStart"/>
      <w:r>
        <w:t>Clivio</w:t>
      </w:r>
      <w:proofErr w:type="spellEnd"/>
      <w:r>
        <w:t xml:space="preserve"> Tipi (Somuncuoğlu Firması, Ankara) </w:t>
      </w:r>
    </w:p>
    <w:p w14:paraId="37CDCF73" w14:textId="77777777" w:rsidR="00595E72" w:rsidRDefault="00000000" w:rsidP="00595E72">
      <w:pPr>
        <w:pStyle w:val="ListeParagraf"/>
        <w:ind w:left="420"/>
      </w:pPr>
      <w:r>
        <w:rPr>
          <w:noProof/>
          <w:lang w:eastAsia="tr-TR"/>
        </w:rPr>
        <w:pict w14:anchorId="71A59635">
          <v:shape id="Metin Kutusu 908" o:spid="_x0000_s1700" type="#_x0000_t202" style="position:absolute;left:0;text-align:left;margin-left:185.65pt;margin-top:11.2pt;width:63.75pt;height:36.75pt;z-index:253264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" fillcolor="white [3201]" strokeweight=".5pt">
            <v:path arrowok="t"/>
            <v:textbox>
              <w:txbxContent>
                <w:p w14:paraId="796072DD" w14:textId="77777777" w:rsidR="004E4D75" w:rsidRPr="0061127D" w:rsidRDefault="004E4D75" w:rsidP="00595E72">
                  <w:pPr>
                    <w:jc w:val="center"/>
                    <w:rPr>
                      <w:sz w:val="16"/>
                      <w:szCs w:val="16"/>
                    </w:rPr>
                  </w:pPr>
                  <w:r w:rsidRPr="0061127D">
                    <w:rPr>
                      <w:sz w:val="16"/>
                      <w:szCs w:val="16"/>
                    </w:rPr>
                    <w:t>Karıştırıcı</w:t>
                  </w:r>
                  <w:r>
                    <w:rPr>
                      <w:sz w:val="16"/>
                      <w:szCs w:val="16"/>
                    </w:rPr>
                    <w:t xml:space="preserve"> (agitator)</w:t>
                  </w:r>
                </w:p>
              </w:txbxContent>
            </v:textbox>
          </v:shape>
        </w:pict>
      </w:r>
    </w:p>
    <w:p w14:paraId="6D9C3189" w14:textId="77777777" w:rsidR="00595E72" w:rsidRDefault="00000000" w:rsidP="00595E72">
      <w:pPr>
        <w:pStyle w:val="ListeParagraf"/>
        <w:ind w:left="420"/>
      </w:pPr>
      <w:r>
        <w:rPr>
          <w:noProof/>
          <w:lang w:eastAsia="tr-TR"/>
        </w:rPr>
        <w:pict w14:anchorId="78806902">
          <v:shape id="Düz Ok Bağlayıcısı 909" o:spid="_x0000_s1709" type="#_x0000_t32" style="position:absolute;left:0;text-align:left;margin-left:373.9pt;margin-top:71.6pt;width:13.5pt;height:26.25pt;flip:x;z-index:2532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" strokecolor="black [3213]" strokeweight="1.5pt">
            <v:stroke endarrow="open"/>
            <o:lock v:ext="edit" shapetype="f"/>
          </v:shape>
        </w:pict>
      </w:r>
      <w:r>
        <w:rPr>
          <w:noProof/>
          <w:lang w:eastAsia="tr-TR"/>
        </w:rPr>
        <w:pict w14:anchorId="7149785F">
          <v:shape id="Düz Ok Bağlayıcısı 910" o:spid="_x0000_s1708" type="#_x0000_t32" style="position:absolute;left:0;text-align:left;margin-left:181.15pt;margin-top:25.1pt;width:12pt;height:10.5pt;flip:x;z-index:2532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" strokecolor="black [3213]" strokeweight="1.5pt">
            <v:stroke endarrow="open"/>
            <o:lock v:ext="edit" shapetype="f"/>
          </v:shape>
        </w:pict>
      </w:r>
      <w:r>
        <w:rPr>
          <w:noProof/>
          <w:lang w:eastAsia="tr-TR"/>
        </w:rPr>
        <w:pict w14:anchorId="2A9BBE16">
          <v:shape id="Düz Ok Bağlayıcısı 911" o:spid="_x0000_s1707" type="#_x0000_t32" style="position:absolute;left:0;text-align:left;margin-left:85.9pt;margin-top:31.1pt;width:3.75pt;height:4.5pt;flip:x;z-index:2532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" strokecolor="black [3213]" strokeweight="1pt">
            <v:stroke endarrow="open"/>
            <o:lock v:ext="edit" shapetype="f"/>
          </v:shape>
        </w:pict>
      </w:r>
      <w:r>
        <w:rPr>
          <w:noProof/>
          <w:lang w:eastAsia="tr-TR"/>
        </w:rPr>
        <w:pict w14:anchorId="33D82949">
          <v:shape id="Metin Kutusu 912" o:spid="_x0000_s1701" type="#_x0000_t202" style="position:absolute;left:0;text-align:left;margin-left:265.15pt;margin-top:.35pt;width:65.25pt;height:45pt;z-index:253263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" fillcolor="white [3201]" strokeweight=".5pt">
            <v:path arrowok="t"/>
            <v:textbox>
              <w:txbxContent>
                <w:p w14:paraId="631B0B03" w14:textId="77777777" w:rsidR="004E4D75" w:rsidRDefault="004E4D75" w:rsidP="00595E72">
                  <w:r>
                    <w:t>Pompa makinesi</w:t>
                  </w:r>
                </w:p>
              </w:txbxContent>
            </v:textbox>
          </v:shape>
        </w:pict>
      </w:r>
      <w:r>
        <w:rPr>
          <w:noProof/>
          <w:lang w:eastAsia="tr-TR"/>
        </w:rPr>
        <w:pict w14:anchorId="06B4A074">
          <v:shape id="Metin Kutusu 913" o:spid="_x0000_s1702" type="#_x0000_t202" style="position:absolute;left:0;text-align:left;margin-left:45.4pt;margin-top:.35pt;width:78pt;height:30.75pt;z-index:2532659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" fillcolor="white [3201]" strokeweight=".5pt">
            <v:path arrowok="t"/>
            <v:textbox>
              <w:txbxContent>
                <w:p w14:paraId="69A121D7" w14:textId="77777777" w:rsidR="004E4D75" w:rsidRPr="0061127D" w:rsidRDefault="004E4D75" w:rsidP="00595E72">
                  <w:pPr>
                    <w:rPr>
                      <w:sz w:val="16"/>
                      <w:szCs w:val="16"/>
                    </w:rPr>
                  </w:pPr>
                  <w:r w:rsidRPr="0061127D">
                    <w:rPr>
                      <w:sz w:val="16"/>
                      <w:szCs w:val="16"/>
                    </w:rPr>
                    <w:t>Enjeksiyon hazırlama</w:t>
                  </w:r>
                  <w:r>
                    <w:t xml:space="preserve"> </w:t>
                  </w:r>
                  <w:r w:rsidRPr="0061127D">
                    <w:rPr>
                      <w:sz w:val="16"/>
                      <w:szCs w:val="16"/>
                    </w:rPr>
                    <w:t>kazanı</w:t>
                  </w:r>
                </w:p>
              </w:txbxContent>
            </v:textbox>
          </v:shape>
        </w:pict>
      </w:r>
      <w:r>
        <w:rPr>
          <w:noProof/>
          <w:lang w:eastAsia="tr-TR"/>
        </w:rPr>
        <w:pict w14:anchorId="5A7C27D4">
          <v:shape id="Metin Kutusu 914" o:spid="_x0000_s1703" type="#_x0000_t202" style="position:absolute;left:0;text-align:left;margin-left:380.65pt;margin-top:18.35pt;width:66pt;height:60pt;z-index:253262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" fillcolor="white [3201]" strokeweight=".5pt">
            <v:path arrowok="t"/>
            <v:textbox>
              <w:txbxContent>
                <w:p w14:paraId="31437113" w14:textId="77777777" w:rsidR="004E4D75" w:rsidRDefault="004E4D75" w:rsidP="00595E72">
                  <w:r>
                    <w:t>Kuyuya EnjeksiyonGidişi</w:t>
                  </w:r>
                </w:p>
              </w:txbxContent>
            </v:textbox>
          </v:shape>
        </w:pict>
      </w:r>
      <w:r>
        <w:rPr>
          <w:noProof/>
          <w:lang w:eastAsia="tr-TR"/>
        </w:rPr>
        <w:pict w14:anchorId="6810D7DD">
          <v:shape id="Düz Ok Bağlayıcısı 915" o:spid="_x0000_s1706" type="#_x0000_t32" style="position:absolute;left:0;text-align:left;margin-left:400.15pt;margin-top:85.1pt;width:32.25pt;height:0;z-index:25326182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" strokecolor="black [3213]" strokeweight="1.5pt">
            <v:stroke endarrow="open"/>
            <o:lock v:ext="edit" shapetype="f"/>
          </v:shape>
        </w:pict>
      </w:r>
      <w:r w:rsidR="00595E72">
        <w:rPr>
          <w:noProof/>
          <w:lang w:eastAsia="tr-TR"/>
        </w:rPr>
        <w:drawing>
          <wp:inline distT="0" distB="0" distL="0" distR="0" wp14:anchorId="6936300B" wp14:editId="1F666A3A">
            <wp:extent cx="5760720" cy="1670685"/>
            <wp:effectExtent l="0" t="0" r="0" b="5715"/>
            <wp:docPr id="920" name="Resim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1" cstate="print">
                      <a:extLst>
                        <a:ext uri="{28A0092B-C50C-407E-A947-70E740481C1C}">
                          <a14:useLocalDpi xmlns:a14="http://schemas.microsoft.com/office/drawing/2010/main"/>
                        </a:ext>
                      </a:extLst>
                    </a:blip>
                    <a:srcRect/>
                    <a:stretch>
                      <a:fillRect/>
                    </a:stretch>
                  </pic:blipFill>
                  <pic:spPr bwMode="auto">
                    <a:xfrm>
                      <a:off x="0" y="0"/>
                      <a:ext cx="5760720" cy="1670685"/>
                    </a:xfrm>
                    <a:prstGeom prst="rect">
                      <a:avLst/>
                    </a:prstGeom>
                    <a:noFill/>
                    <a:ln>
                      <a:noFill/>
                    </a:ln>
                  </pic:spPr>
                </pic:pic>
              </a:graphicData>
            </a:graphic>
          </wp:inline>
        </w:drawing>
      </w:r>
    </w:p>
    <w:p w14:paraId="1C254EE8" w14:textId="77777777" w:rsidR="00595E72" w:rsidRDefault="00595E72" w:rsidP="00595E72">
      <w:pPr>
        <w:pStyle w:val="ListeParagraf"/>
        <w:ind w:left="420"/>
      </w:pPr>
    </w:p>
    <w:p w14:paraId="5E50D0C1" w14:textId="77777777" w:rsidR="00595E72" w:rsidRDefault="00595E72" w:rsidP="00595E72">
      <w:pPr>
        <w:pStyle w:val="ListeParagraf"/>
        <w:ind w:left="420"/>
      </w:pPr>
      <w:r>
        <w:t>Enjeksiyon işleminin Hazırlık ve uygulamasının gösterilmesi</w:t>
      </w:r>
    </w:p>
    <w:p w14:paraId="5D6557F9" w14:textId="77777777" w:rsidR="00595E72" w:rsidRDefault="00595E72" w:rsidP="00F03C01">
      <w:pPr>
        <w:pStyle w:val="ListeParagraf"/>
        <w:ind w:left="420"/>
      </w:pPr>
      <w:r>
        <w:rPr>
          <w:noProof/>
          <w:lang w:eastAsia="tr-TR"/>
        </w:rPr>
        <w:lastRenderedPageBreak/>
        <w:drawing>
          <wp:inline distT="0" distB="0" distL="0" distR="0" wp14:anchorId="0873DACC" wp14:editId="2FCE7B8C">
            <wp:extent cx="6099394" cy="4005654"/>
            <wp:effectExtent l="0" t="1047750" r="0" b="1023620"/>
            <wp:docPr id="921" name="Resim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2" cstate="screen">
                      <a:extLst>
                        <a:ext uri="{28A0092B-C50C-407E-A947-70E740481C1C}">
                          <a14:useLocalDpi xmlns:a14="http://schemas.microsoft.com/office/drawing/2010/main"/>
                        </a:ext>
                      </a:extLst>
                    </a:blip>
                    <a:srcRect/>
                    <a:stretch>
                      <a:fillRect/>
                    </a:stretch>
                  </pic:blipFill>
                  <pic:spPr bwMode="auto">
                    <a:xfrm rot="16200000">
                      <a:off x="0" y="0"/>
                      <a:ext cx="6109762" cy="4012463"/>
                    </a:xfrm>
                    <a:prstGeom prst="rect">
                      <a:avLst/>
                    </a:prstGeom>
                    <a:noFill/>
                    <a:ln>
                      <a:noFill/>
                    </a:ln>
                  </pic:spPr>
                </pic:pic>
              </a:graphicData>
            </a:graphic>
          </wp:inline>
        </w:drawing>
      </w:r>
    </w:p>
    <w:p w14:paraId="13ECDFD3" w14:textId="77777777" w:rsidR="00595E72" w:rsidRDefault="00595E72" w:rsidP="00595E72">
      <w:pPr>
        <w:pStyle w:val="ListeParagraf"/>
        <w:ind w:left="420"/>
      </w:pPr>
    </w:p>
    <w:p w14:paraId="01535881" w14:textId="77777777" w:rsidR="00595E72" w:rsidRDefault="00595E72" w:rsidP="00595E72">
      <w:pPr>
        <w:pStyle w:val="ListeParagraf"/>
        <w:ind w:left="420"/>
      </w:pPr>
    </w:p>
    <w:p w14:paraId="7576FED6" w14:textId="77777777" w:rsidR="00595E72" w:rsidRDefault="00595E72" w:rsidP="00595E72">
      <w:pPr>
        <w:pStyle w:val="ListeParagraf"/>
        <w:ind w:left="420"/>
      </w:pPr>
    </w:p>
    <w:p w14:paraId="711B5DDD" w14:textId="77777777" w:rsidR="00595E72" w:rsidRDefault="00595E72" w:rsidP="00595E72">
      <w:pPr>
        <w:pStyle w:val="ListeParagraf"/>
        <w:ind w:left="420"/>
      </w:pPr>
    </w:p>
    <w:p w14:paraId="41ECD1E9" w14:textId="77777777" w:rsidR="00595E72" w:rsidRDefault="00595E72" w:rsidP="00595E72">
      <w:pPr>
        <w:pStyle w:val="ListeParagraf"/>
        <w:ind w:left="420"/>
      </w:pPr>
    </w:p>
    <w:p w14:paraId="353D9D67" w14:textId="77777777" w:rsidR="00595E72" w:rsidRDefault="00595E72" w:rsidP="00595E72">
      <w:pPr>
        <w:pStyle w:val="ListeParagraf"/>
        <w:ind w:left="420"/>
      </w:pPr>
    </w:p>
    <w:p w14:paraId="17CC5661" w14:textId="77777777" w:rsidR="00595E72" w:rsidRDefault="00595E72" w:rsidP="00595E72">
      <w:pPr>
        <w:pStyle w:val="ListeParagraf"/>
        <w:ind w:left="420"/>
      </w:pPr>
    </w:p>
    <w:p w14:paraId="151A988A" w14:textId="77777777" w:rsidR="00595E72" w:rsidRDefault="00595E72" w:rsidP="00595E72">
      <w:pPr>
        <w:pStyle w:val="ListeParagraf"/>
        <w:ind w:left="420"/>
      </w:pPr>
    </w:p>
    <w:p w14:paraId="385A9CAE" w14:textId="77777777" w:rsidR="00595E72" w:rsidRDefault="00595E72" w:rsidP="00595E72">
      <w:pPr>
        <w:pStyle w:val="ListeParagraf"/>
        <w:ind w:left="420"/>
      </w:pPr>
      <w:r>
        <w:rPr>
          <w:noProof/>
          <w:lang w:eastAsia="tr-TR"/>
        </w:rPr>
        <w:lastRenderedPageBreak/>
        <w:drawing>
          <wp:inline distT="0" distB="0" distL="0" distR="0" wp14:anchorId="39B08841" wp14:editId="76FBAAA5">
            <wp:extent cx="6432375" cy="5068925"/>
            <wp:effectExtent l="0" t="685800" r="0" b="665480"/>
            <wp:docPr id="922" name="Resim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a:ext>
                      </a:extLst>
                    </a:blip>
                    <a:srcRect/>
                    <a:stretch>
                      <a:fillRect/>
                    </a:stretch>
                  </pic:blipFill>
                  <pic:spPr bwMode="auto">
                    <a:xfrm rot="16200000">
                      <a:off x="0" y="0"/>
                      <a:ext cx="6443280" cy="5077519"/>
                    </a:xfrm>
                    <a:prstGeom prst="rect">
                      <a:avLst/>
                    </a:prstGeom>
                    <a:noFill/>
                    <a:ln>
                      <a:noFill/>
                    </a:ln>
                  </pic:spPr>
                </pic:pic>
              </a:graphicData>
            </a:graphic>
          </wp:inline>
        </w:drawing>
      </w:r>
    </w:p>
    <w:p w14:paraId="0739A20C" w14:textId="77777777" w:rsidR="00595E72" w:rsidRDefault="00595E72" w:rsidP="00595E72">
      <w:pPr>
        <w:pStyle w:val="ListeParagraf"/>
        <w:ind w:left="420"/>
      </w:pPr>
    </w:p>
    <w:p w14:paraId="490A49E0" w14:textId="77777777" w:rsidR="00595E72" w:rsidRDefault="00595E72" w:rsidP="00595E72">
      <w:pPr>
        <w:pStyle w:val="ListeParagraf"/>
        <w:ind w:left="420"/>
      </w:pPr>
    </w:p>
    <w:p w14:paraId="2AC0F3F6" w14:textId="77777777" w:rsidR="00595E72" w:rsidRDefault="00595E72" w:rsidP="00595E72">
      <w:pPr>
        <w:pStyle w:val="ListeParagraf"/>
        <w:ind w:left="420"/>
      </w:pPr>
    </w:p>
    <w:p w14:paraId="475BF930" w14:textId="77777777" w:rsidR="00595E72" w:rsidRDefault="00595E72" w:rsidP="00595E72">
      <w:pPr>
        <w:pStyle w:val="ListeParagraf"/>
        <w:ind w:left="420"/>
      </w:pPr>
    </w:p>
    <w:p w14:paraId="2E737198" w14:textId="77777777" w:rsidR="00595E72" w:rsidRDefault="00595E72" w:rsidP="00595E72">
      <w:pPr>
        <w:pStyle w:val="ListeParagraf"/>
        <w:ind w:left="420"/>
      </w:pPr>
    </w:p>
    <w:p w14:paraId="1DD98ED1" w14:textId="77777777" w:rsidR="00595E72" w:rsidRDefault="00595E72" w:rsidP="00595E72">
      <w:pPr>
        <w:pStyle w:val="ListeParagraf"/>
        <w:ind w:left="420"/>
      </w:pPr>
    </w:p>
    <w:p w14:paraId="3E489D0D" w14:textId="77777777" w:rsidR="00595E72" w:rsidRDefault="00595E72" w:rsidP="00595E72">
      <w:pPr>
        <w:pStyle w:val="ListeParagraf"/>
        <w:ind w:left="420"/>
      </w:pPr>
    </w:p>
    <w:p w14:paraId="02BDCD40" w14:textId="77777777" w:rsidR="00595E72" w:rsidRDefault="00595E72" w:rsidP="00595E72">
      <w:pPr>
        <w:pStyle w:val="ListeParagraf"/>
        <w:ind w:left="420"/>
      </w:pPr>
      <w:r>
        <w:rPr>
          <w:noProof/>
          <w:lang w:eastAsia="tr-TR"/>
        </w:rPr>
        <w:lastRenderedPageBreak/>
        <w:drawing>
          <wp:inline distT="0" distB="0" distL="0" distR="0" wp14:anchorId="668EA1FD" wp14:editId="284B9764">
            <wp:extent cx="5439482" cy="3660081"/>
            <wp:effectExtent l="0" t="0" r="0" b="0"/>
            <wp:docPr id="923" name="Resim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4" cstate="print">
                      <a:extLst>
                        <a:ext uri="{28A0092B-C50C-407E-A947-70E740481C1C}">
                          <a14:useLocalDpi xmlns:a14="http://schemas.microsoft.com/office/drawing/2010/main"/>
                        </a:ext>
                      </a:extLst>
                    </a:blip>
                    <a:srcRect/>
                    <a:stretch>
                      <a:fillRect/>
                    </a:stretch>
                  </pic:blipFill>
                  <pic:spPr bwMode="auto">
                    <a:xfrm>
                      <a:off x="0" y="0"/>
                      <a:ext cx="5441069" cy="3661149"/>
                    </a:xfrm>
                    <a:prstGeom prst="rect">
                      <a:avLst/>
                    </a:prstGeom>
                    <a:noFill/>
                    <a:ln>
                      <a:noFill/>
                    </a:ln>
                  </pic:spPr>
                </pic:pic>
              </a:graphicData>
            </a:graphic>
          </wp:inline>
        </w:drawing>
      </w:r>
    </w:p>
    <w:p w14:paraId="4677B557" w14:textId="77777777" w:rsidR="00595E72" w:rsidRDefault="00595E72" w:rsidP="00595E72">
      <w:pPr>
        <w:pStyle w:val="ListeParagraf"/>
        <w:ind w:left="420"/>
      </w:pPr>
    </w:p>
    <w:p w14:paraId="7974A112" w14:textId="77777777" w:rsidR="00595E72" w:rsidRDefault="00595E72" w:rsidP="00595E72">
      <w:pPr>
        <w:pStyle w:val="ListeParagraf"/>
        <w:ind w:left="420"/>
      </w:pPr>
    </w:p>
    <w:p w14:paraId="0A5437EA" w14:textId="77777777" w:rsidR="00595E72" w:rsidRDefault="00595E72" w:rsidP="00595E72">
      <w:pPr>
        <w:pStyle w:val="ListeParagraf"/>
        <w:ind w:left="420"/>
      </w:pPr>
    </w:p>
    <w:p w14:paraId="5BF1AF99" w14:textId="77777777" w:rsidR="00595E72" w:rsidRDefault="00595E72" w:rsidP="00595E72">
      <w:pPr>
        <w:pStyle w:val="ListeParagraf"/>
        <w:ind w:left="420"/>
      </w:pPr>
      <w:r>
        <w:t>TÜNEL KAZISININ PORTAL veya MOBİL VİNÇ İLE ŞAFTTAN YUKARIYA ÇEKİLMESİ</w:t>
      </w:r>
    </w:p>
    <w:p w14:paraId="61EA6522" w14:textId="77777777" w:rsidR="00595E72" w:rsidRDefault="00595E72" w:rsidP="00595E72">
      <w:pPr>
        <w:pStyle w:val="ListeParagraf"/>
        <w:ind w:left="420"/>
      </w:pPr>
    </w:p>
    <w:p w14:paraId="7836C069" w14:textId="77777777" w:rsidR="00595E72" w:rsidRDefault="00595E72" w:rsidP="00595E72">
      <w:pPr>
        <w:pStyle w:val="ListeParagraf"/>
        <w:ind w:left="420"/>
      </w:pPr>
      <w:r>
        <w:rPr>
          <w:noProof/>
          <w:lang w:eastAsia="tr-TR"/>
        </w:rPr>
        <w:drawing>
          <wp:inline distT="0" distB="0" distL="0" distR="0" wp14:anchorId="7B624982" wp14:editId="2C35D57B">
            <wp:extent cx="5760720" cy="3693197"/>
            <wp:effectExtent l="0" t="0" r="0" b="2540"/>
            <wp:docPr id="924" name="Resim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5" cstate="print">
                      <a:extLst>
                        <a:ext uri="{28A0092B-C50C-407E-A947-70E740481C1C}">
                          <a14:useLocalDpi xmlns:a14="http://schemas.microsoft.com/office/drawing/2010/main"/>
                        </a:ext>
                      </a:extLst>
                    </a:blip>
                    <a:srcRect/>
                    <a:stretch>
                      <a:fillRect/>
                    </a:stretch>
                  </pic:blipFill>
                  <pic:spPr bwMode="auto">
                    <a:xfrm>
                      <a:off x="0" y="0"/>
                      <a:ext cx="5760720" cy="3693197"/>
                    </a:xfrm>
                    <a:prstGeom prst="rect">
                      <a:avLst/>
                    </a:prstGeom>
                    <a:noFill/>
                    <a:ln>
                      <a:noFill/>
                    </a:ln>
                  </pic:spPr>
                </pic:pic>
              </a:graphicData>
            </a:graphic>
          </wp:inline>
        </w:drawing>
      </w:r>
    </w:p>
    <w:p w14:paraId="67806E09" w14:textId="77777777" w:rsidR="00595E72" w:rsidRDefault="00595E72" w:rsidP="00595E72">
      <w:pPr>
        <w:pStyle w:val="ListeParagraf"/>
        <w:ind w:left="420"/>
      </w:pPr>
    </w:p>
    <w:p w14:paraId="450A2CB5" w14:textId="77777777" w:rsidR="00595E72" w:rsidRDefault="00595E72" w:rsidP="00595E72">
      <w:pPr>
        <w:pStyle w:val="ListeParagraf"/>
        <w:ind w:left="420"/>
      </w:pPr>
    </w:p>
    <w:p w14:paraId="3261E2A3" w14:textId="77777777" w:rsidR="00595E72" w:rsidRDefault="00595E72" w:rsidP="00595E72">
      <w:pPr>
        <w:pStyle w:val="ListeParagraf"/>
        <w:ind w:left="420"/>
      </w:pPr>
      <w:r>
        <w:t>ŞAFTIN YUKARIDAN AŞAGIYA GÖRÜNÜŞÜ ( Kazı kovası, Havalandırma ve Beton Boruları )</w:t>
      </w:r>
    </w:p>
    <w:p w14:paraId="70405A9B" w14:textId="77777777" w:rsidR="00595E72" w:rsidRDefault="00595E72" w:rsidP="00595E72">
      <w:pPr>
        <w:pStyle w:val="ListeParagraf"/>
        <w:ind w:left="420"/>
      </w:pPr>
      <w:r>
        <w:rPr>
          <w:noProof/>
          <w:lang w:eastAsia="tr-TR"/>
        </w:rPr>
        <w:lastRenderedPageBreak/>
        <w:drawing>
          <wp:inline distT="0" distB="0" distL="0" distR="0" wp14:anchorId="2E64B755" wp14:editId="5FCF3BCB">
            <wp:extent cx="5760720" cy="3584997"/>
            <wp:effectExtent l="0" t="0" r="0" b="0"/>
            <wp:docPr id="925" name="Resim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6" cstate="print">
                      <a:extLst>
                        <a:ext uri="{28A0092B-C50C-407E-A947-70E740481C1C}">
                          <a14:useLocalDpi xmlns:a14="http://schemas.microsoft.com/office/drawing/2010/main"/>
                        </a:ext>
                      </a:extLst>
                    </a:blip>
                    <a:srcRect/>
                    <a:stretch>
                      <a:fillRect/>
                    </a:stretch>
                  </pic:blipFill>
                  <pic:spPr bwMode="auto">
                    <a:xfrm>
                      <a:off x="0" y="0"/>
                      <a:ext cx="5760720" cy="3584997"/>
                    </a:xfrm>
                    <a:prstGeom prst="rect">
                      <a:avLst/>
                    </a:prstGeom>
                    <a:noFill/>
                    <a:ln>
                      <a:noFill/>
                    </a:ln>
                  </pic:spPr>
                </pic:pic>
              </a:graphicData>
            </a:graphic>
          </wp:inline>
        </w:drawing>
      </w:r>
    </w:p>
    <w:p w14:paraId="6FE0F2E1" w14:textId="77777777" w:rsidR="00595E72" w:rsidRDefault="00595E72" w:rsidP="00595E72">
      <w:pPr>
        <w:pStyle w:val="ListeParagraf"/>
        <w:ind w:left="420"/>
      </w:pPr>
    </w:p>
    <w:p w14:paraId="23D28445" w14:textId="77777777" w:rsidR="00595E72" w:rsidRDefault="00595E72" w:rsidP="00595E72">
      <w:pPr>
        <w:pStyle w:val="ListeParagraf"/>
        <w:ind w:left="420"/>
      </w:pPr>
    </w:p>
    <w:p w14:paraId="5E291F82" w14:textId="77777777" w:rsidR="00595E72" w:rsidRDefault="00595E72" w:rsidP="00595E72">
      <w:pPr>
        <w:pStyle w:val="ListeParagraf"/>
        <w:ind w:left="420"/>
      </w:pPr>
    </w:p>
    <w:p w14:paraId="6AAAB343" w14:textId="77777777" w:rsidR="00595E72" w:rsidRDefault="00595E72" w:rsidP="00595E72">
      <w:pPr>
        <w:pStyle w:val="ListeParagraf"/>
        <w:ind w:left="420"/>
      </w:pPr>
      <w:r>
        <w:rPr>
          <w:noProof/>
          <w:lang w:eastAsia="tr-TR"/>
        </w:rPr>
        <w:lastRenderedPageBreak/>
        <w:drawing>
          <wp:inline distT="0" distB="0" distL="0" distR="0" wp14:anchorId="1128AE8B" wp14:editId="15D32215">
            <wp:extent cx="5760720" cy="7652385"/>
            <wp:effectExtent l="0" t="0" r="0" b="5715"/>
            <wp:docPr id="926" name="Resim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7" cstate="print">
                      <a:extLst>
                        <a:ext uri="{28A0092B-C50C-407E-A947-70E740481C1C}">
                          <a14:useLocalDpi xmlns:a14="http://schemas.microsoft.com/office/drawing/2010/main"/>
                        </a:ext>
                      </a:extLst>
                    </a:blip>
                    <a:srcRect/>
                    <a:stretch>
                      <a:fillRect/>
                    </a:stretch>
                  </pic:blipFill>
                  <pic:spPr bwMode="auto">
                    <a:xfrm>
                      <a:off x="0" y="0"/>
                      <a:ext cx="5760720" cy="7652385"/>
                    </a:xfrm>
                    <a:prstGeom prst="rect">
                      <a:avLst/>
                    </a:prstGeom>
                    <a:noFill/>
                    <a:ln>
                      <a:noFill/>
                    </a:ln>
                  </pic:spPr>
                </pic:pic>
              </a:graphicData>
            </a:graphic>
          </wp:inline>
        </w:drawing>
      </w:r>
    </w:p>
    <w:p w14:paraId="31AC06E7" w14:textId="77777777" w:rsidR="00595E72" w:rsidRDefault="00595E72" w:rsidP="00595E72">
      <w:pPr>
        <w:pStyle w:val="ListeParagraf"/>
        <w:ind w:left="420"/>
      </w:pPr>
    </w:p>
    <w:p w14:paraId="2F91A589" w14:textId="77777777" w:rsidR="00595E72" w:rsidRDefault="00595E72" w:rsidP="00595E72">
      <w:pPr>
        <w:pStyle w:val="ListeParagraf"/>
        <w:ind w:left="420"/>
      </w:pPr>
    </w:p>
    <w:p w14:paraId="0188358A" w14:textId="77777777" w:rsidR="00595E72" w:rsidRDefault="00595E72" w:rsidP="00595E72">
      <w:pPr>
        <w:pStyle w:val="ListeParagraf"/>
        <w:ind w:left="420"/>
      </w:pPr>
    </w:p>
    <w:p w14:paraId="617AAE85" w14:textId="77777777" w:rsidR="00595E72" w:rsidRDefault="00595E72" w:rsidP="00595E72">
      <w:pPr>
        <w:pStyle w:val="ListeParagraf"/>
        <w:ind w:left="420"/>
      </w:pPr>
    </w:p>
    <w:p w14:paraId="3A8617C8" w14:textId="77777777" w:rsidR="00595E72" w:rsidRDefault="00595E72" w:rsidP="00595E72">
      <w:pPr>
        <w:pStyle w:val="ListeParagraf"/>
        <w:ind w:left="420"/>
      </w:pPr>
    </w:p>
    <w:p w14:paraId="454B3570" w14:textId="77777777" w:rsidR="00595E72" w:rsidRDefault="00595E72" w:rsidP="00595E72">
      <w:pPr>
        <w:pStyle w:val="ListeParagraf"/>
        <w:ind w:left="420"/>
      </w:pPr>
      <w:r>
        <w:rPr>
          <w:noProof/>
          <w:lang w:eastAsia="tr-TR"/>
        </w:rPr>
        <w:lastRenderedPageBreak/>
        <w:drawing>
          <wp:inline distT="0" distB="0" distL="0" distR="0" wp14:anchorId="46CA88DC" wp14:editId="58998D6B">
            <wp:extent cx="5495925" cy="4048640"/>
            <wp:effectExtent l="0" t="0" r="0" b="9525"/>
            <wp:docPr id="927" name="Resim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8" cstate="print">
                      <a:extLst>
                        <a:ext uri="{28A0092B-C50C-407E-A947-70E740481C1C}">
                          <a14:useLocalDpi xmlns:a14="http://schemas.microsoft.com/office/drawing/2010/main"/>
                        </a:ext>
                      </a:extLst>
                    </a:blip>
                    <a:srcRect/>
                    <a:stretch>
                      <a:fillRect/>
                    </a:stretch>
                  </pic:blipFill>
                  <pic:spPr bwMode="auto">
                    <a:xfrm>
                      <a:off x="0" y="0"/>
                      <a:ext cx="5494108" cy="4047302"/>
                    </a:xfrm>
                    <a:prstGeom prst="rect">
                      <a:avLst/>
                    </a:prstGeom>
                    <a:noFill/>
                    <a:ln>
                      <a:noFill/>
                    </a:ln>
                  </pic:spPr>
                </pic:pic>
              </a:graphicData>
            </a:graphic>
          </wp:inline>
        </w:drawing>
      </w:r>
    </w:p>
    <w:p w14:paraId="714DE519" w14:textId="77777777" w:rsidR="00595E72" w:rsidRDefault="00595E72" w:rsidP="00595E72">
      <w:pPr>
        <w:pStyle w:val="ListeParagraf"/>
        <w:ind w:left="420"/>
      </w:pPr>
      <w:r>
        <w:t>ŞAFT İÇİNDEN YUKARI BAKIŞ (Yanlardaki üst düzlemler ölçü indirme noktaları içindir)</w:t>
      </w:r>
    </w:p>
    <w:p w14:paraId="545AE100" w14:textId="77777777" w:rsidR="00595E72" w:rsidRDefault="00595E72" w:rsidP="00595E72">
      <w:pPr>
        <w:pStyle w:val="ListeParagraf"/>
        <w:ind w:left="420"/>
      </w:pPr>
    </w:p>
    <w:p w14:paraId="3D768CA6" w14:textId="77777777" w:rsidR="00595E72" w:rsidRDefault="00595E72" w:rsidP="00595E72">
      <w:pPr>
        <w:pStyle w:val="ListeParagraf"/>
        <w:ind w:left="420"/>
      </w:pPr>
      <w:r>
        <w:rPr>
          <w:noProof/>
          <w:lang w:eastAsia="tr-TR"/>
        </w:rPr>
        <w:drawing>
          <wp:inline distT="0" distB="0" distL="0" distR="0" wp14:anchorId="58817F32" wp14:editId="558B35BE">
            <wp:extent cx="5553075" cy="4131043"/>
            <wp:effectExtent l="0" t="0" r="0" b="3175"/>
            <wp:docPr id="928" name="Resim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9" cstate="print">
                      <a:extLst>
                        <a:ext uri="{28A0092B-C50C-407E-A947-70E740481C1C}">
                          <a14:useLocalDpi xmlns:a14="http://schemas.microsoft.com/office/drawing/2010/main"/>
                        </a:ext>
                      </a:extLst>
                    </a:blip>
                    <a:srcRect/>
                    <a:stretch>
                      <a:fillRect/>
                    </a:stretch>
                  </pic:blipFill>
                  <pic:spPr bwMode="auto">
                    <a:xfrm>
                      <a:off x="0" y="0"/>
                      <a:ext cx="5552121" cy="4130334"/>
                    </a:xfrm>
                    <a:prstGeom prst="rect">
                      <a:avLst/>
                    </a:prstGeom>
                    <a:noFill/>
                    <a:ln>
                      <a:noFill/>
                    </a:ln>
                  </pic:spPr>
                </pic:pic>
              </a:graphicData>
            </a:graphic>
          </wp:inline>
        </w:drawing>
      </w:r>
    </w:p>
    <w:p w14:paraId="07FE995F" w14:textId="77777777" w:rsidR="00595E72" w:rsidRDefault="00595E72" w:rsidP="00595E72">
      <w:pPr>
        <w:pStyle w:val="ListeParagraf"/>
        <w:ind w:left="420"/>
      </w:pPr>
      <w:r>
        <w:t xml:space="preserve">MOBİL VİNÇ İLE ŞAFTTAN JUMBO MAKİNESİ İNDİRİLMESİ </w:t>
      </w:r>
    </w:p>
    <w:p w14:paraId="4D4E758D" w14:textId="77777777" w:rsidR="00595E72" w:rsidRDefault="00595E72" w:rsidP="00595E72">
      <w:pPr>
        <w:pStyle w:val="ListeParagraf"/>
        <w:ind w:left="420"/>
      </w:pPr>
    </w:p>
    <w:p w14:paraId="56008A39" w14:textId="77777777" w:rsidR="00595E72" w:rsidRDefault="00595E72" w:rsidP="00595E72">
      <w:pPr>
        <w:pStyle w:val="ListeParagraf"/>
        <w:ind w:left="420"/>
      </w:pPr>
      <w:r>
        <w:rPr>
          <w:noProof/>
          <w:lang w:eastAsia="tr-TR"/>
        </w:rPr>
        <w:lastRenderedPageBreak/>
        <w:drawing>
          <wp:inline distT="0" distB="0" distL="0" distR="0" wp14:anchorId="51B3F2BB" wp14:editId="6410048B">
            <wp:extent cx="5760720" cy="3205894"/>
            <wp:effectExtent l="0" t="0" r="0" b="0"/>
            <wp:docPr id="929" name="Resim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0" cstate="print">
                      <a:extLst>
                        <a:ext uri="{28A0092B-C50C-407E-A947-70E740481C1C}">
                          <a14:useLocalDpi xmlns:a14="http://schemas.microsoft.com/office/drawing/2010/main"/>
                        </a:ext>
                      </a:extLst>
                    </a:blip>
                    <a:srcRect/>
                    <a:stretch>
                      <a:fillRect/>
                    </a:stretch>
                  </pic:blipFill>
                  <pic:spPr bwMode="auto">
                    <a:xfrm>
                      <a:off x="0" y="0"/>
                      <a:ext cx="5760720" cy="3205894"/>
                    </a:xfrm>
                    <a:prstGeom prst="rect">
                      <a:avLst/>
                    </a:prstGeom>
                    <a:noFill/>
                    <a:ln>
                      <a:noFill/>
                    </a:ln>
                  </pic:spPr>
                </pic:pic>
              </a:graphicData>
            </a:graphic>
          </wp:inline>
        </w:drawing>
      </w:r>
    </w:p>
    <w:p w14:paraId="6DC38B0A" w14:textId="77777777" w:rsidR="00595E72" w:rsidRDefault="00595E72" w:rsidP="00595E72">
      <w:pPr>
        <w:pStyle w:val="ListeParagraf"/>
        <w:ind w:left="420"/>
      </w:pPr>
      <w:r>
        <w:t>ŞAFT DİBİNDE T1 TÜNELİ (Raylı sistem – çift hat) kalıp kurulması</w:t>
      </w:r>
    </w:p>
    <w:p w14:paraId="01B9F2C7" w14:textId="77777777" w:rsidR="00595E72" w:rsidRDefault="00595E72" w:rsidP="00595E72">
      <w:pPr>
        <w:pStyle w:val="ListeParagraf"/>
        <w:ind w:left="420"/>
      </w:pPr>
    </w:p>
    <w:p w14:paraId="55A35E62" w14:textId="77777777" w:rsidR="00595E72" w:rsidRDefault="00595E72" w:rsidP="00595E72">
      <w:pPr>
        <w:pStyle w:val="ListeParagraf"/>
        <w:ind w:left="420"/>
      </w:pPr>
      <w:r>
        <w:rPr>
          <w:noProof/>
          <w:lang w:eastAsia="tr-TR"/>
        </w:rPr>
        <w:drawing>
          <wp:inline distT="0" distB="0" distL="0" distR="0" wp14:anchorId="18C87A54" wp14:editId="5E09A07C">
            <wp:extent cx="5760720" cy="3430342"/>
            <wp:effectExtent l="0" t="0" r="0" b="0"/>
            <wp:docPr id="930" name="Resim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cstate="print"/>
                    <a:stretch>
                      <a:fillRect/>
                    </a:stretch>
                  </pic:blipFill>
                  <pic:spPr>
                    <a:xfrm>
                      <a:off x="0" y="0"/>
                      <a:ext cx="5760720" cy="3430342"/>
                    </a:xfrm>
                    <a:prstGeom prst="rect">
                      <a:avLst/>
                    </a:prstGeom>
                  </pic:spPr>
                </pic:pic>
              </a:graphicData>
            </a:graphic>
          </wp:inline>
        </w:drawing>
      </w:r>
    </w:p>
    <w:p w14:paraId="7768C83E" w14:textId="77777777" w:rsidR="00595E72" w:rsidRDefault="00595E72" w:rsidP="00595E72">
      <w:pPr>
        <w:pStyle w:val="ListeParagraf"/>
        <w:ind w:left="420"/>
      </w:pPr>
      <w:r>
        <w:t>Şaft dibinde kurulmuş çift hat raylı sistem kemer kalıbının kurulmuş hali</w:t>
      </w:r>
    </w:p>
    <w:p w14:paraId="09D6DFEC" w14:textId="77777777" w:rsidR="00595E72" w:rsidRDefault="00595E72" w:rsidP="00595E72">
      <w:pPr>
        <w:pStyle w:val="ListeParagraf"/>
        <w:ind w:left="420"/>
      </w:pPr>
    </w:p>
    <w:p w14:paraId="13591BB5" w14:textId="77777777" w:rsidR="00595E72" w:rsidRDefault="00595E72" w:rsidP="00595E72">
      <w:pPr>
        <w:pStyle w:val="ListeParagraf"/>
        <w:ind w:left="420"/>
      </w:pPr>
    </w:p>
    <w:p w14:paraId="5C88A05B" w14:textId="77777777" w:rsidR="00595E72" w:rsidRDefault="00595E72" w:rsidP="00595E72">
      <w:pPr>
        <w:pStyle w:val="ListeParagraf"/>
        <w:ind w:left="420"/>
      </w:pPr>
    </w:p>
    <w:p w14:paraId="007CA658" w14:textId="77777777" w:rsidR="00595E72" w:rsidRDefault="00000000" w:rsidP="00595E72">
      <w:pPr>
        <w:pStyle w:val="ListeParagraf"/>
        <w:ind w:left="420"/>
      </w:pPr>
      <w:r>
        <w:rPr>
          <w:noProof/>
          <w:lang w:eastAsia="tr-TR"/>
        </w:rPr>
        <w:lastRenderedPageBreak/>
        <w:pict w14:anchorId="325EA930">
          <v:shape id="Metin Kutusu 916" o:spid="_x0000_s1704" type="#_x0000_t202" style="position:absolute;left:0;text-align:left;margin-left:393.4pt;margin-top:264.4pt;width:70.5pt;height:49.5pt;z-index:2532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" fillcolor="white [3201]" strokeweight=".5pt">
            <v:path arrowok="t"/>
            <v:textbox>
              <w:txbxContent>
                <w:p w14:paraId="0B78CFE6" w14:textId="77777777" w:rsidR="004E4D75" w:rsidRDefault="004E4D75" w:rsidP="00595E72">
                  <w:pPr>
                    <w:jc w:val="center"/>
                  </w:pPr>
                  <w:r>
                    <w:t xml:space="preserve">İzmir, </w:t>
                  </w:r>
                  <w:r w:rsidRPr="00660B3E">
                    <w:rPr>
                      <w:sz w:val="16"/>
                      <w:szCs w:val="16"/>
                    </w:rPr>
                    <w:t>Metro 2 den örnekler</w:t>
                  </w:r>
                </w:p>
              </w:txbxContent>
            </v:textbox>
          </v:shape>
        </w:pict>
      </w:r>
      <w:r>
        <w:rPr>
          <w:noProof/>
          <w:lang w:eastAsia="tr-TR"/>
        </w:rPr>
        <w:pict w14:anchorId="748D5EBE">
          <v:rect id="Dikdörtgen 917" o:spid="_x0000_s1705" style="position:absolute;left:0;text-align:left;margin-left:387.4pt;margin-top:260.65pt;width:80.25pt;height:53.25pt;z-index:2532710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" fillcolor="white [3212]" strokecolor="black [3213]" strokeweight=".5pt">
            <v:path arrowok="t"/>
          </v:rect>
        </w:pict>
      </w:r>
      <w:r w:rsidR="00595E72">
        <w:rPr>
          <w:noProof/>
          <w:lang w:eastAsia="tr-TR"/>
        </w:rPr>
        <w:drawing>
          <wp:inline distT="0" distB="0" distL="0" distR="0" wp14:anchorId="6E7883B9" wp14:editId="0C6399CD">
            <wp:extent cx="5760720" cy="4076065"/>
            <wp:effectExtent l="0" t="0" r="0" b="635"/>
            <wp:docPr id="9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pic:cNvPicPr>
                      <a:picLocks noChangeAspect="1" noChangeArrowheads="1"/>
                    </pic:cNvPicPr>
                  </pic:nvPicPr>
                  <pic:blipFill>
                    <a:blip r:embed="rId322" cstate="screen">
                      <a:extLst>
                        <a:ext uri="{28A0092B-C50C-407E-A947-70E740481C1C}">
                          <a14:useLocalDpi xmlns:a14="http://schemas.microsoft.com/office/drawing/2010/main"/>
                        </a:ext>
                      </a:extLst>
                    </a:blip>
                    <a:srcRect/>
                    <a:stretch>
                      <a:fillRect/>
                    </a:stretch>
                  </pic:blipFill>
                  <pic:spPr bwMode="auto">
                    <a:xfrm>
                      <a:off x="0" y="0"/>
                      <a:ext cx="5760720" cy="4076065"/>
                    </a:xfrm>
                    <a:prstGeom prst="rect">
                      <a:avLst/>
                    </a:prstGeom>
                    <a:noFill/>
                    <a:ln>
                      <a:noFill/>
                    </a:ln>
                    <a:effectLst/>
                  </pic:spPr>
                </pic:pic>
              </a:graphicData>
            </a:graphic>
          </wp:inline>
        </w:drawing>
      </w:r>
    </w:p>
    <w:p w14:paraId="490624EE" w14:textId="77777777" w:rsidR="00595E72" w:rsidRDefault="00595E72" w:rsidP="00595E72">
      <w:pPr>
        <w:pStyle w:val="ListeParagraf"/>
        <w:ind w:left="420"/>
      </w:pPr>
    </w:p>
    <w:p w14:paraId="0BC3A9B0" w14:textId="77777777" w:rsidR="00595E72" w:rsidRDefault="00595E72" w:rsidP="00595E72">
      <w:pPr>
        <w:pStyle w:val="ListeParagraf"/>
        <w:ind w:left="420"/>
      </w:pPr>
    </w:p>
    <w:p w14:paraId="6C51811A" w14:textId="77777777" w:rsidR="00595E72" w:rsidRDefault="00595E72" w:rsidP="00595E72">
      <w:pPr>
        <w:pStyle w:val="ListeParagraf"/>
        <w:ind w:left="420"/>
      </w:pPr>
      <w:r>
        <w:t>RAYLI SİSTEMLERDE İSTASYON TİPİ KEMER KALIP PROJESİ (Kapalı ve kurulu durumları)</w:t>
      </w:r>
    </w:p>
    <w:p w14:paraId="0DD2BD2E" w14:textId="77777777" w:rsidR="00595E72" w:rsidRDefault="00595E72" w:rsidP="00595E72">
      <w:pPr>
        <w:pStyle w:val="ListeParagraf"/>
        <w:ind w:left="420"/>
      </w:pPr>
    </w:p>
    <w:p w14:paraId="68B05591" w14:textId="77777777" w:rsidR="00595E72" w:rsidRDefault="00595E72" w:rsidP="00595E72">
      <w:pPr>
        <w:pStyle w:val="ListeParagraf"/>
        <w:ind w:left="420"/>
      </w:pPr>
    </w:p>
    <w:p w14:paraId="4FCF7CEF" w14:textId="77777777" w:rsidR="00595E72" w:rsidRDefault="00595E72" w:rsidP="00595E72">
      <w:pPr>
        <w:pStyle w:val="ListeParagraf"/>
        <w:ind w:left="420"/>
      </w:pPr>
    </w:p>
    <w:p w14:paraId="65F8ADD2" w14:textId="77777777" w:rsidR="00595E72" w:rsidRDefault="00595E72" w:rsidP="00595E72">
      <w:pPr>
        <w:pStyle w:val="ListeParagraf"/>
        <w:ind w:left="420"/>
      </w:pPr>
    </w:p>
    <w:p w14:paraId="103138B1" w14:textId="77777777" w:rsidR="00595E72" w:rsidRDefault="00595E72" w:rsidP="00595E72">
      <w:pPr>
        <w:pStyle w:val="ListeParagraf"/>
        <w:ind w:left="420"/>
      </w:pPr>
      <w:r>
        <w:rPr>
          <w:noProof/>
          <w:lang w:eastAsia="tr-TR"/>
        </w:rPr>
        <w:drawing>
          <wp:inline distT="0" distB="0" distL="0" distR="0" wp14:anchorId="776B959D" wp14:editId="6EA00819">
            <wp:extent cx="5760720" cy="4037572"/>
            <wp:effectExtent l="0" t="0" r="0" b="1270"/>
            <wp:docPr id="932" name="Resim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3" cstate="screen">
                      <a:extLst>
                        <a:ext uri="{28A0092B-C50C-407E-A947-70E740481C1C}">
                          <a14:useLocalDpi xmlns:a14="http://schemas.microsoft.com/office/drawing/2010/main"/>
                        </a:ext>
                      </a:extLst>
                    </a:blip>
                    <a:srcRect/>
                    <a:stretch>
                      <a:fillRect/>
                    </a:stretch>
                  </pic:blipFill>
                  <pic:spPr bwMode="auto">
                    <a:xfrm>
                      <a:off x="0" y="0"/>
                      <a:ext cx="5760720" cy="4037572"/>
                    </a:xfrm>
                    <a:prstGeom prst="rect">
                      <a:avLst/>
                    </a:prstGeom>
                    <a:noFill/>
                    <a:ln>
                      <a:noFill/>
                    </a:ln>
                  </pic:spPr>
                </pic:pic>
              </a:graphicData>
            </a:graphic>
          </wp:inline>
        </w:drawing>
      </w:r>
    </w:p>
    <w:p w14:paraId="4B58AB40" w14:textId="77777777" w:rsidR="00595E72" w:rsidRDefault="00595E72" w:rsidP="00595E72">
      <w:pPr>
        <w:pStyle w:val="ListeParagraf"/>
        <w:ind w:left="420"/>
      </w:pPr>
    </w:p>
    <w:p w14:paraId="23AEA4FF" w14:textId="77777777" w:rsidR="00595E72" w:rsidRDefault="00595E72" w:rsidP="00595E72">
      <w:pPr>
        <w:pStyle w:val="ListeParagraf"/>
        <w:ind w:left="420"/>
      </w:pPr>
      <w:r>
        <w:rPr>
          <w:noProof/>
          <w:lang w:eastAsia="tr-TR"/>
        </w:rPr>
        <w:lastRenderedPageBreak/>
        <w:drawing>
          <wp:inline distT="0" distB="0" distL="0" distR="0" wp14:anchorId="3AD04CAB" wp14:editId="2C0C4AD8">
            <wp:extent cx="5760720" cy="3969998"/>
            <wp:effectExtent l="0" t="0" r="0" b="0"/>
            <wp:docPr id="933" name="Resim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4" cstate="screen">
                      <a:extLst>
                        <a:ext uri="{28A0092B-C50C-407E-A947-70E740481C1C}">
                          <a14:useLocalDpi xmlns:a14="http://schemas.microsoft.com/office/drawing/2010/main"/>
                        </a:ext>
                      </a:extLst>
                    </a:blip>
                    <a:srcRect/>
                    <a:stretch>
                      <a:fillRect/>
                    </a:stretch>
                  </pic:blipFill>
                  <pic:spPr bwMode="auto">
                    <a:xfrm>
                      <a:off x="0" y="0"/>
                      <a:ext cx="5760720" cy="3969998"/>
                    </a:xfrm>
                    <a:prstGeom prst="rect">
                      <a:avLst/>
                    </a:prstGeom>
                    <a:noFill/>
                    <a:ln>
                      <a:noFill/>
                    </a:ln>
                  </pic:spPr>
                </pic:pic>
              </a:graphicData>
            </a:graphic>
          </wp:inline>
        </w:drawing>
      </w:r>
    </w:p>
    <w:p w14:paraId="7DFC8FF1" w14:textId="77777777" w:rsidR="00595E72" w:rsidRDefault="00595E72" w:rsidP="00595E72">
      <w:pPr>
        <w:pStyle w:val="ListeParagraf"/>
        <w:ind w:left="420"/>
      </w:pPr>
    </w:p>
    <w:p w14:paraId="5D2B116D" w14:textId="77777777" w:rsidR="00595E72" w:rsidRDefault="00595E72" w:rsidP="00595E72">
      <w:pPr>
        <w:pStyle w:val="ListeParagraf"/>
        <w:ind w:left="420"/>
      </w:pPr>
    </w:p>
    <w:p w14:paraId="58486C9F" w14:textId="77777777" w:rsidR="00595E72" w:rsidRDefault="00595E72" w:rsidP="00595E72">
      <w:pPr>
        <w:pStyle w:val="ListeParagraf"/>
        <w:ind w:left="420"/>
      </w:pPr>
    </w:p>
    <w:p w14:paraId="6D7BEA6C" w14:textId="77777777" w:rsidR="00595E72" w:rsidRDefault="00595E72" w:rsidP="00595E72">
      <w:pPr>
        <w:pStyle w:val="ListeParagraf"/>
        <w:ind w:left="420"/>
      </w:pPr>
    </w:p>
    <w:p w14:paraId="45DD2932" w14:textId="77777777" w:rsidR="00595E72" w:rsidRDefault="00595E72" w:rsidP="00595E72">
      <w:pPr>
        <w:pStyle w:val="ListeParagraf"/>
        <w:ind w:left="420"/>
      </w:pPr>
    </w:p>
    <w:p w14:paraId="508235A9" w14:textId="77777777" w:rsidR="00595E72" w:rsidRDefault="00595E72" w:rsidP="00595E72">
      <w:pPr>
        <w:pStyle w:val="ListeParagraf"/>
        <w:ind w:left="420"/>
      </w:pPr>
      <w:r>
        <w:rPr>
          <w:noProof/>
          <w:lang w:eastAsia="tr-TR"/>
        </w:rPr>
        <w:drawing>
          <wp:inline distT="0" distB="0" distL="0" distR="0" wp14:anchorId="588CC73E" wp14:editId="05F1E5DF">
            <wp:extent cx="5760720" cy="3761643"/>
            <wp:effectExtent l="0" t="0" r="0" b="0"/>
            <wp:docPr id="934" name="Resim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5" cstate="screen">
                      <a:extLst>
                        <a:ext uri="{28A0092B-C50C-407E-A947-70E740481C1C}">
                          <a14:useLocalDpi xmlns:a14="http://schemas.microsoft.com/office/drawing/2010/main"/>
                        </a:ext>
                      </a:extLst>
                    </a:blip>
                    <a:srcRect/>
                    <a:stretch>
                      <a:fillRect/>
                    </a:stretch>
                  </pic:blipFill>
                  <pic:spPr bwMode="auto">
                    <a:xfrm>
                      <a:off x="0" y="0"/>
                      <a:ext cx="5760720" cy="3761643"/>
                    </a:xfrm>
                    <a:prstGeom prst="rect">
                      <a:avLst/>
                    </a:prstGeom>
                    <a:noFill/>
                    <a:ln>
                      <a:noFill/>
                    </a:ln>
                  </pic:spPr>
                </pic:pic>
              </a:graphicData>
            </a:graphic>
          </wp:inline>
        </w:drawing>
      </w:r>
    </w:p>
    <w:p w14:paraId="2E516DB6" w14:textId="77777777" w:rsidR="00595E72" w:rsidRDefault="00595E72" w:rsidP="00595E72">
      <w:pPr>
        <w:pStyle w:val="ListeParagraf"/>
        <w:ind w:left="420"/>
      </w:pPr>
    </w:p>
    <w:p w14:paraId="04EAA661" w14:textId="77777777" w:rsidR="00595E72" w:rsidRDefault="00595E72" w:rsidP="00595E72">
      <w:pPr>
        <w:pStyle w:val="ListeParagraf"/>
        <w:ind w:left="420"/>
      </w:pPr>
    </w:p>
    <w:p w14:paraId="38FD80C0" w14:textId="77777777" w:rsidR="00595E72" w:rsidRDefault="00595E72" w:rsidP="00595E72">
      <w:pPr>
        <w:pStyle w:val="ListeParagraf"/>
        <w:ind w:left="420"/>
      </w:pPr>
      <w:r>
        <w:rPr>
          <w:noProof/>
          <w:lang w:eastAsia="tr-TR"/>
        </w:rPr>
        <w:lastRenderedPageBreak/>
        <w:drawing>
          <wp:inline distT="0" distB="0" distL="0" distR="0" wp14:anchorId="2DDF2732" wp14:editId="5470C993">
            <wp:extent cx="5760720" cy="3879898"/>
            <wp:effectExtent l="0" t="0" r="0" b="6350"/>
            <wp:docPr id="935" name="Resim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6" cstate="screen">
                      <a:extLst>
                        <a:ext uri="{28A0092B-C50C-407E-A947-70E740481C1C}">
                          <a14:useLocalDpi xmlns:a14="http://schemas.microsoft.com/office/drawing/2010/main"/>
                        </a:ext>
                      </a:extLst>
                    </a:blip>
                    <a:srcRect/>
                    <a:stretch>
                      <a:fillRect/>
                    </a:stretch>
                  </pic:blipFill>
                  <pic:spPr bwMode="auto">
                    <a:xfrm>
                      <a:off x="0" y="0"/>
                      <a:ext cx="5760720" cy="3879898"/>
                    </a:xfrm>
                    <a:prstGeom prst="rect">
                      <a:avLst/>
                    </a:prstGeom>
                    <a:noFill/>
                    <a:ln>
                      <a:noFill/>
                    </a:ln>
                  </pic:spPr>
                </pic:pic>
              </a:graphicData>
            </a:graphic>
          </wp:inline>
        </w:drawing>
      </w:r>
    </w:p>
    <w:p w14:paraId="7041115A" w14:textId="77777777" w:rsidR="00595E72" w:rsidRDefault="00595E72" w:rsidP="00595E72">
      <w:pPr>
        <w:pStyle w:val="ListeParagraf"/>
        <w:ind w:left="420"/>
      </w:pPr>
    </w:p>
    <w:p w14:paraId="0B438E1A" w14:textId="77777777" w:rsidR="00595E72" w:rsidRDefault="00595E72" w:rsidP="00595E72">
      <w:pPr>
        <w:pStyle w:val="ListeParagraf"/>
        <w:ind w:left="420"/>
      </w:pPr>
      <w:r>
        <w:rPr>
          <w:noProof/>
          <w:lang w:eastAsia="tr-TR"/>
        </w:rPr>
        <w:lastRenderedPageBreak/>
        <w:drawing>
          <wp:inline distT="0" distB="0" distL="0" distR="0" wp14:anchorId="5000B762" wp14:editId="23DF9C02">
            <wp:extent cx="5760720" cy="8578190"/>
            <wp:effectExtent l="0" t="0" r="0" b="0"/>
            <wp:docPr id="936" name="Resim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7" cstate="print">
                      <a:extLst>
                        <a:ext uri="{28A0092B-C50C-407E-A947-70E740481C1C}">
                          <a14:useLocalDpi xmlns:a14="http://schemas.microsoft.com/office/drawing/2010/main"/>
                        </a:ext>
                      </a:extLst>
                    </a:blip>
                    <a:srcRect/>
                    <a:stretch>
                      <a:fillRect/>
                    </a:stretch>
                  </pic:blipFill>
                  <pic:spPr bwMode="auto">
                    <a:xfrm>
                      <a:off x="0" y="0"/>
                      <a:ext cx="5760720" cy="8578190"/>
                    </a:xfrm>
                    <a:prstGeom prst="rect">
                      <a:avLst/>
                    </a:prstGeom>
                    <a:noFill/>
                    <a:ln>
                      <a:noFill/>
                    </a:ln>
                  </pic:spPr>
                </pic:pic>
              </a:graphicData>
            </a:graphic>
          </wp:inline>
        </w:drawing>
      </w:r>
    </w:p>
    <w:p w14:paraId="39AF3E35" w14:textId="77777777" w:rsidR="00595E72" w:rsidRDefault="00595E72" w:rsidP="00595E72">
      <w:pPr>
        <w:pStyle w:val="ListeParagraf"/>
        <w:ind w:left="420"/>
      </w:pPr>
    </w:p>
    <w:p w14:paraId="12F24B07" w14:textId="77777777" w:rsidR="00595E72" w:rsidRDefault="00595E72" w:rsidP="00595E72">
      <w:pPr>
        <w:pStyle w:val="ListeParagraf"/>
        <w:ind w:left="420"/>
      </w:pPr>
    </w:p>
    <w:p w14:paraId="743501DD" w14:textId="77777777" w:rsidR="00595E72" w:rsidRDefault="00595E72" w:rsidP="00595E72">
      <w:pPr>
        <w:pStyle w:val="ListeParagraf"/>
        <w:ind w:left="420"/>
      </w:pPr>
      <w:r>
        <w:rPr>
          <w:noProof/>
          <w:lang w:eastAsia="tr-TR"/>
        </w:rPr>
        <w:lastRenderedPageBreak/>
        <w:drawing>
          <wp:inline distT="0" distB="0" distL="0" distR="0" wp14:anchorId="6E04D35B" wp14:editId="352BF780">
            <wp:extent cx="5760720" cy="3868636"/>
            <wp:effectExtent l="0" t="0" r="0" b="0"/>
            <wp:docPr id="937" name="Resim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8" cstate="screen">
                      <a:extLst>
                        <a:ext uri="{28A0092B-C50C-407E-A947-70E740481C1C}">
                          <a14:useLocalDpi xmlns:a14="http://schemas.microsoft.com/office/drawing/2010/main"/>
                        </a:ext>
                      </a:extLst>
                    </a:blip>
                    <a:srcRect/>
                    <a:stretch>
                      <a:fillRect/>
                    </a:stretch>
                  </pic:blipFill>
                  <pic:spPr bwMode="auto">
                    <a:xfrm>
                      <a:off x="0" y="0"/>
                      <a:ext cx="5760720" cy="3868636"/>
                    </a:xfrm>
                    <a:prstGeom prst="rect">
                      <a:avLst/>
                    </a:prstGeom>
                    <a:noFill/>
                    <a:ln>
                      <a:noFill/>
                    </a:ln>
                  </pic:spPr>
                </pic:pic>
              </a:graphicData>
            </a:graphic>
          </wp:inline>
        </w:drawing>
      </w:r>
    </w:p>
    <w:p w14:paraId="30956F93" w14:textId="77777777" w:rsidR="00595E72" w:rsidRPr="00EE5558" w:rsidRDefault="00595E72" w:rsidP="00595E72">
      <w:pPr>
        <w:pStyle w:val="ListeParagraf"/>
        <w:ind w:left="420"/>
      </w:pPr>
    </w:p>
    <w:p w14:paraId="6FE630A4" w14:textId="77777777" w:rsidR="00275878" w:rsidRDefault="00275878"/>
    <w:p w14:paraId="6CE50667" w14:textId="77777777" w:rsidR="00275878" w:rsidRDefault="00275878"/>
    <w:p w14:paraId="29337CF4" w14:textId="77777777" w:rsidR="00275878" w:rsidRDefault="00275878"/>
    <w:p w14:paraId="374D66E5" w14:textId="77777777" w:rsidR="00595E72" w:rsidRDefault="00595E72"/>
    <w:p w14:paraId="2F713942" w14:textId="77777777" w:rsidR="00595E72" w:rsidRDefault="00595E72"/>
    <w:p w14:paraId="25AE5931" w14:textId="77777777" w:rsidR="00595E72" w:rsidRDefault="00595E72"/>
    <w:p w14:paraId="2CA079D4" w14:textId="77777777" w:rsidR="00595E72" w:rsidRDefault="00595E72"/>
    <w:p w14:paraId="236E895E" w14:textId="77777777" w:rsidR="00595E72" w:rsidRDefault="00595E72"/>
    <w:p w14:paraId="62989C56" w14:textId="77777777" w:rsidR="00595E72" w:rsidRDefault="00595E72"/>
    <w:p w14:paraId="13B26A22" w14:textId="77777777" w:rsidR="00595E72" w:rsidRDefault="00595E72"/>
    <w:p w14:paraId="3E9E5A7E" w14:textId="77777777" w:rsidR="00595E72" w:rsidRDefault="00595E72"/>
    <w:p w14:paraId="5C0259D4" w14:textId="77777777" w:rsidR="00595E72" w:rsidRDefault="00595E72"/>
    <w:p w14:paraId="613D13D9" w14:textId="77777777" w:rsidR="00595E72" w:rsidRDefault="00595E72"/>
    <w:p w14:paraId="7F2F5301" w14:textId="77777777" w:rsidR="00595E72" w:rsidRDefault="00595E72"/>
    <w:p w14:paraId="55905223" w14:textId="77777777" w:rsidR="00595E72" w:rsidRDefault="00595E72"/>
    <w:p w14:paraId="1CABDD76" w14:textId="77777777" w:rsidR="00595E72" w:rsidRDefault="00595E72"/>
    <w:p w14:paraId="085BBC0E" w14:textId="77777777" w:rsidR="00595E72" w:rsidRDefault="00595E72"/>
    <w:p w14:paraId="424A23CD" w14:textId="77777777" w:rsidR="00595E72" w:rsidRDefault="00595E72"/>
    <w:p w14:paraId="314C4A96" w14:textId="77777777" w:rsidR="00595E72" w:rsidRDefault="00595E72"/>
    <w:p w14:paraId="56D63189" w14:textId="77777777" w:rsidR="00595E72" w:rsidRDefault="00595E72"/>
    <w:p w14:paraId="723734D3" w14:textId="77777777" w:rsidR="00595E72" w:rsidRDefault="00595E72"/>
    <w:p w14:paraId="4AF27D9C" w14:textId="77777777" w:rsidR="00595E72" w:rsidRDefault="00595E72"/>
    <w:p w14:paraId="53C9A65B" w14:textId="77777777" w:rsidR="00595E72" w:rsidRDefault="00595E72"/>
    <w:p w14:paraId="79FFE558" w14:textId="77777777" w:rsidR="00595E72" w:rsidRDefault="00595E72"/>
    <w:p w14:paraId="690E5D93" w14:textId="77777777" w:rsidR="00595E72" w:rsidRDefault="00595E72"/>
    <w:p w14:paraId="6728ACF0" w14:textId="77777777" w:rsidR="00595E72" w:rsidRDefault="00595E72"/>
    <w:p w14:paraId="1E7F598B" w14:textId="77777777" w:rsidR="00595E72" w:rsidRDefault="00595E72"/>
    <w:p w14:paraId="169AE19F" w14:textId="77777777" w:rsidR="00595E72" w:rsidRDefault="00595E72"/>
    <w:p w14:paraId="4ECE461C" w14:textId="77777777" w:rsidR="00595E72" w:rsidRDefault="00595E72"/>
    <w:p w14:paraId="5A648699" w14:textId="77777777" w:rsidR="00595E72" w:rsidRDefault="00595E72"/>
    <w:p w14:paraId="5D8C8109" w14:textId="77777777" w:rsidR="00595E72" w:rsidRDefault="00595E72"/>
    <w:p w14:paraId="723F0DDC" w14:textId="77777777" w:rsidR="00595E72" w:rsidRDefault="00595E72"/>
    <w:p w14:paraId="33510468" w14:textId="77777777" w:rsidR="00373FF4" w:rsidRDefault="00373FF4" w:rsidP="00373FF4">
      <w:pPr>
        <w:pStyle w:val="Standard"/>
      </w:pPr>
    </w:p>
    <w:p w14:paraId="40DF9AD3" w14:textId="77777777" w:rsidR="00373FF4" w:rsidRDefault="00373FF4" w:rsidP="00373FF4">
      <w:pPr>
        <w:pStyle w:val="Standard"/>
      </w:pPr>
    </w:p>
    <w:p w14:paraId="25372ECF" w14:textId="5EA142D9" w:rsidR="00C92058" w:rsidRDefault="00C92058" w:rsidP="00F679D2">
      <w:pPr>
        <w:pStyle w:val="Balk1"/>
      </w:pPr>
      <w:r>
        <w:t>KAYNAKÇA</w:t>
      </w:r>
    </w:p>
    <w:p w14:paraId="3EB8F6AB" w14:textId="77777777" w:rsidR="00C92058" w:rsidRDefault="00C92058" w:rsidP="00373FF4">
      <w:pPr>
        <w:pStyle w:val="Standard"/>
      </w:pPr>
    </w:p>
    <w:p w14:paraId="7FAF460D" w14:textId="482816ED" w:rsidR="00373FF4" w:rsidRDefault="00373FF4" w:rsidP="00CA2DF3">
      <w:pPr>
        <w:pStyle w:val="Standard"/>
        <w:numPr>
          <w:ilvl w:val="0"/>
          <w:numId w:val="63"/>
        </w:numPr>
      </w:pPr>
      <w:r>
        <w:t xml:space="preserve">John O. </w:t>
      </w:r>
      <w:proofErr w:type="spellStart"/>
      <w:r>
        <w:t>Bickel</w:t>
      </w:r>
      <w:proofErr w:type="spellEnd"/>
      <w:r>
        <w:t xml:space="preserve">, T. R. </w:t>
      </w:r>
      <w:proofErr w:type="spellStart"/>
      <w:r>
        <w:t>Kuesel</w:t>
      </w:r>
      <w:proofErr w:type="spellEnd"/>
      <w:r>
        <w:t xml:space="preserve">, </w:t>
      </w:r>
      <w:proofErr w:type="spellStart"/>
      <w:r>
        <w:t>Malabar</w:t>
      </w:r>
      <w:proofErr w:type="spellEnd"/>
      <w:r>
        <w:t xml:space="preserve"> / FLORIDA</w:t>
      </w:r>
      <w:r>
        <w:t xml:space="preserve"> </w:t>
      </w:r>
      <w:r>
        <w:t>TUNNEL ENGINEERING HANDBOOK</w:t>
      </w:r>
    </w:p>
    <w:p w14:paraId="0A040832" w14:textId="2DD290E8" w:rsidR="00373FF4" w:rsidRDefault="00373FF4" w:rsidP="00373FF4">
      <w:pPr>
        <w:pStyle w:val="Standard"/>
        <w:numPr>
          <w:ilvl w:val="0"/>
          <w:numId w:val="63"/>
        </w:numPr>
      </w:pPr>
      <w:proofErr w:type="spellStart"/>
      <w:r>
        <w:t>Geoconsult</w:t>
      </w:r>
      <w:proofErr w:type="spellEnd"/>
      <w:r>
        <w:t xml:space="preserve">, </w:t>
      </w:r>
      <w:proofErr w:type="spellStart"/>
      <w:r>
        <w:t>Conculting</w:t>
      </w:r>
      <w:proofErr w:type="spellEnd"/>
      <w:r>
        <w:t xml:space="preserve"> </w:t>
      </w:r>
      <w:proofErr w:type="spellStart"/>
      <w:r>
        <w:t>Engineerin</w:t>
      </w:r>
      <w:proofErr w:type="spellEnd"/>
      <w:r>
        <w:t xml:space="preserve"> </w:t>
      </w:r>
      <w:proofErr w:type="spellStart"/>
      <w:r>
        <w:t>Co</w:t>
      </w:r>
      <w:proofErr w:type="spellEnd"/>
      <w:r>
        <w:t>. Salzburg / Avusturya</w:t>
      </w:r>
      <w:r>
        <w:t xml:space="preserve"> </w:t>
      </w:r>
      <w:r>
        <w:t>TRAINING LECTURE FOR TUNNEL WORKS No 1 and 2</w:t>
      </w:r>
    </w:p>
    <w:p w14:paraId="3E274483" w14:textId="6AA146DA" w:rsidR="00373FF4" w:rsidRDefault="00373FF4" w:rsidP="00373FF4">
      <w:pPr>
        <w:pStyle w:val="Standard"/>
      </w:pPr>
      <w:r>
        <w:t xml:space="preserve">      3.</w:t>
      </w:r>
      <w:r>
        <w:tab/>
        <w:t>Karayolları Genel Müdürlüğü,</w:t>
      </w:r>
      <w:r>
        <w:t xml:space="preserve"> </w:t>
      </w:r>
      <w:r>
        <w:t>OTOYOLLAR ve TÜNELLER TEKNİK ŞARTNAMESİ</w:t>
      </w:r>
    </w:p>
    <w:p w14:paraId="504548D6" w14:textId="6CDB32D3" w:rsidR="00373FF4" w:rsidRDefault="00373FF4" w:rsidP="00373FF4">
      <w:pPr>
        <w:pStyle w:val="Standard"/>
        <w:ind w:left="389"/>
      </w:pPr>
      <w:r>
        <w:t>4.   Yapı Merkezi A.Ş.</w:t>
      </w:r>
      <w:r>
        <w:t xml:space="preserve"> </w:t>
      </w:r>
      <w:r>
        <w:t>RAYLI SİSTEM ve TÜNELLER TEKNİK ŞARTNAMELERİ</w:t>
      </w:r>
    </w:p>
    <w:p w14:paraId="780397B8" w14:textId="77777777" w:rsidR="00595E72" w:rsidRPr="00B30F26" w:rsidRDefault="00595E72"/>
    <w:sectPr w:rsidR="00595E72" w:rsidRPr="00B30F26" w:rsidSect="00D125CB">
      <w:pgSz w:w="11906" w:h="16838"/>
      <w:pgMar w:top="726" w:right="794" w:bottom="1085" w:left="905" w:header="709" w:footer="709" w:gutter="0"/>
      <w:pgNumType w:fmt="numberInDash"/>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68A05" w14:textId="77777777" w:rsidR="00D125CB" w:rsidRDefault="00D125CB" w:rsidP="004E317F">
      <w:r>
        <w:separator/>
      </w:r>
    </w:p>
  </w:endnote>
  <w:endnote w:type="continuationSeparator" w:id="0">
    <w:p w14:paraId="62D262EA" w14:textId="77777777" w:rsidR="00D125CB" w:rsidRDefault="00D125CB" w:rsidP="004E31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F8FA9" w14:textId="77777777" w:rsidR="004E4D75" w:rsidRPr="00675425" w:rsidRDefault="00607C0A" w:rsidP="00205B69">
    <w:pPr>
      <w:pStyle w:val="AltBilgi"/>
      <w:framePr w:wrap="around" w:vAnchor="text" w:hAnchor="margin" w:xAlign="outside" w:y="1"/>
      <w:rPr>
        <w:rStyle w:val="SayfaNumaras"/>
        <w:sz w:val="23"/>
        <w:szCs w:val="23"/>
      </w:rPr>
    </w:pPr>
    <w:r w:rsidRPr="00675425">
      <w:rPr>
        <w:rStyle w:val="SayfaNumaras"/>
        <w:sz w:val="23"/>
        <w:szCs w:val="23"/>
      </w:rPr>
      <w:fldChar w:fldCharType="begin"/>
    </w:r>
    <w:r w:rsidR="004E4D75" w:rsidRPr="00675425">
      <w:rPr>
        <w:rStyle w:val="SayfaNumaras"/>
        <w:sz w:val="23"/>
        <w:szCs w:val="23"/>
      </w:rPr>
      <w:instrText xml:space="preserve">PAGE  </w:instrText>
    </w:r>
    <w:r w:rsidRPr="00675425">
      <w:rPr>
        <w:rStyle w:val="SayfaNumaras"/>
        <w:sz w:val="23"/>
        <w:szCs w:val="23"/>
      </w:rPr>
      <w:fldChar w:fldCharType="end"/>
    </w:r>
  </w:p>
  <w:p w14:paraId="14C733F1" w14:textId="77777777" w:rsidR="004E4D75" w:rsidRPr="00675425" w:rsidRDefault="004E4D75" w:rsidP="00205B69">
    <w:pPr>
      <w:pStyle w:val="AltBilgi"/>
      <w:ind w:right="360" w:firstLine="360"/>
      <w:rPr>
        <w:sz w:val="23"/>
        <w:szCs w:val="23"/>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9B0F8" w14:textId="77777777" w:rsidR="004E4D75" w:rsidRPr="00675425" w:rsidRDefault="00607C0A" w:rsidP="00205B69">
    <w:pPr>
      <w:pStyle w:val="AltBilgi"/>
      <w:framePr w:wrap="around" w:vAnchor="text" w:hAnchor="margin" w:xAlign="outside" w:y="1"/>
      <w:rPr>
        <w:rStyle w:val="SayfaNumaras"/>
        <w:sz w:val="23"/>
        <w:szCs w:val="23"/>
      </w:rPr>
    </w:pPr>
    <w:r w:rsidRPr="00675425">
      <w:rPr>
        <w:rStyle w:val="SayfaNumaras"/>
        <w:sz w:val="23"/>
        <w:szCs w:val="23"/>
      </w:rPr>
      <w:fldChar w:fldCharType="begin"/>
    </w:r>
    <w:r w:rsidR="004E4D75" w:rsidRPr="00675425">
      <w:rPr>
        <w:rStyle w:val="SayfaNumaras"/>
        <w:sz w:val="23"/>
        <w:szCs w:val="23"/>
      </w:rPr>
      <w:instrText xml:space="preserve">PAGE  </w:instrText>
    </w:r>
    <w:r w:rsidRPr="00675425">
      <w:rPr>
        <w:rStyle w:val="SayfaNumaras"/>
        <w:sz w:val="23"/>
        <w:szCs w:val="23"/>
      </w:rPr>
      <w:fldChar w:fldCharType="separate"/>
    </w:r>
    <w:r w:rsidR="00FE0114">
      <w:rPr>
        <w:rStyle w:val="SayfaNumaras"/>
        <w:noProof/>
        <w:sz w:val="23"/>
        <w:szCs w:val="23"/>
      </w:rPr>
      <w:t>12</w:t>
    </w:r>
    <w:r w:rsidRPr="00675425">
      <w:rPr>
        <w:rStyle w:val="SayfaNumaras"/>
        <w:sz w:val="23"/>
        <w:szCs w:val="23"/>
      </w:rPr>
      <w:fldChar w:fldCharType="end"/>
    </w:r>
  </w:p>
  <w:p w14:paraId="70A6F5E1" w14:textId="77777777" w:rsidR="004E4D75" w:rsidRPr="00675425" w:rsidRDefault="004E4D75" w:rsidP="00205B69">
    <w:pPr>
      <w:pStyle w:val="AltBilgi"/>
      <w:ind w:right="360" w:firstLine="360"/>
      <w:rPr>
        <w:sz w:val="23"/>
        <w:szCs w:val="23"/>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00932" w14:textId="77777777" w:rsidR="00D125CB" w:rsidRDefault="00D125CB" w:rsidP="004E317F">
      <w:r>
        <w:separator/>
      </w:r>
    </w:p>
  </w:footnote>
  <w:footnote w:type="continuationSeparator" w:id="0">
    <w:p w14:paraId="2E5E4669" w14:textId="77777777" w:rsidR="00D125CB" w:rsidRDefault="00D125CB" w:rsidP="004E31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B2E98"/>
    <w:multiLevelType w:val="hybridMultilevel"/>
    <w:tmpl w:val="B4FE2BF0"/>
    <w:lvl w:ilvl="0" w:tplc="C4E86B3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08F2516"/>
    <w:multiLevelType w:val="multilevel"/>
    <w:tmpl w:val="811EBD8C"/>
    <w:lvl w:ilvl="0">
      <w:start w:val="2"/>
      <w:numFmt w:val="decimal"/>
      <w:lvlText w:val="%1"/>
      <w:lvlJc w:val="left"/>
      <w:pPr>
        <w:ind w:left="360" w:hanging="360"/>
      </w:pPr>
      <w:rPr>
        <w:rFonts w:hint="default"/>
        <w:b/>
        <w:sz w:val="27"/>
      </w:rPr>
    </w:lvl>
    <w:lvl w:ilvl="1">
      <w:start w:val="2"/>
      <w:numFmt w:val="decimal"/>
      <w:lvlText w:val="%1.%2"/>
      <w:lvlJc w:val="left"/>
      <w:pPr>
        <w:ind w:left="360" w:hanging="360"/>
      </w:pPr>
      <w:rPr>
        <w:rFonts w:hint="default"/>
        <w:b/>
        <w:sz w:val="27"/>
      </w:rPr>
    </w:lvl>
    <w:lvl w:ilvl="2">
      <w:start w:val="1"/>
      <w:numFmt w:val="decimal"/>
      <w:lvlText w:val="%1.%2.%3"/>
      <w:lvlJc w:val="left"/>
      <w:pPr>
        <w:ind w:left="720" w:hanging="720"/>
      </w:pPr>
      <w:rPr>
        <w:rFonts w:hint="default"/>
        <w:b/>
        <w:sz w:val="27"/>
      </w:rPr>
    </w:lvl>
    <w:lvl w:ilvl="3">
      <w:start w:val="1"/>
      <w:numFmt w:val="decimal"/>
      <w:lvlText w:val="%1.%2.%3.%4"/>
      <w:lvlJc w:val="left"/>
      <w:pPr>
        <w:ind w:left="720" w:hanging="720"/>
      </w:pPr>
      <w:rPr>
        <w:rFonts w:hint="default"/>
        <w:b/>
        <w:sz w:val="27"/>
      </w:rPr>
    </w:lvl>
    <w:lvl w:ilvl="4">
      <w:start w:val="1"/>
      <w:numFmt w:val="decimal"/>
      <w:lvlText w:val="%1.%2.%3.%4.%5"/>
      <w:lvlJc w:val="left"/>
      <w:pPr>
        <w:ind w:left="1080" w:hanging="1080"/>
      </w:pPr>
      <w:rPr>
        <w:rFonts w:hint="default"/>
        <w:b/>
        <w:sz w:val="27"/>
      </w:rPr>
    </w:lvl>
    <w:lvl w:ilvl="5">
      <w:start w:val="1"/>
      <w:numFmt w:val="decimal"/>
      <w:lvlText w:val="%1.%2.%3.%4.%5.%6"/>
      <w:lvlJc w:val="left"/>
      <w:pPr>
        <w:ind w:left="1080" w:hanging="1080"/>
      </w:pPr>
      <w:rPr>
        <w:rFonts w:hint="default"/>
        <w:b/>
        <w:sz w:val="27"/>
      </w:rPr>
    </w:lvl>
    <w:lvl w:ilvl="6">
      <w:start w:val="1"/>
      <w:numFmt w:val="decimal"/>
      <w:lvlText w:val="%1.%2.%3.%4.%5.%6.%7"/>
      <w:lvlJc w:val="left"/>
      <w:pPr>
        <w:ind w:left="1440" w:hanging="1440"/>
      </w:pPr>
      <w:rPr>
        <w:rFonts w:hint="default"/>
        <w:b/>
        <w:sz w:val="27"/>
      </w:rPr>
    </w:lvl>
    <w:lvl w:ilvl="7">
      <w:start w:val="1"/>
      <w:numFmt w:val="decimal"/>
      <w:lvlText w:val="%1.%2.%3.%4.%5.%6.%7.%8"/>
      <w:lvlJc w:val="left"/>
      <w:pPr>
        <w:ind w:left="1440" w:hanging="1440"/>
      </w:pPr>
      <w:rPr>
        <w:rFonts w:hint="default"/>
        <w:b/>
        <w:sz w:val="27"/>
      </w:rPr>
    </w:lvl>
    <w:lvl w:ilvl="8">
      <w:start w:val="1"/>
      <w:numFmt w:val="decimal"/>
      <w:lvlText w:val="%1.%2.%3.%4.%5.%6.%7.%8.%9"/>
      <w:lvlJc w:val="left"/>
      <w:pPr>
        <w:ind w:left="1800" w:hanging="1800"/>
      </w:pPr>
      <w:rPr>
        <w:rFonts w:hint="default"/>
        <w:b/>
        <w:sz w:val="27"/>
      </w:rPr>
    </w:lvl>
  </w:abstractNum>
  <w:abstractNum w:abstractNumId="2" w15:restartNumberingAfterBreak="0">
    <w:nsid w:val="05D444AD"/>
    <w:multiLevelType w:val="hybridMultilevel"/>
    <w:tmpl w:val="1188EEEC"/>
    <w:lvl w:ilvl="0" w:tplc="AE7C72C2">
      <w:start w:val="1"/>
      <w:numFmt w:val="lowerLetter"/>
      <w:lvlText w:val="%1-"/>
      <w:lvlJc w:val="left"/>
      <w:pPr>
        <w:ind w:left="1428" w:hanging="360"/>
      </w:pPr>
      <w:rPr>
        <w:rFonts w:hint="default"/>
      </w:r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3" w15:restartNumberingAfterBreak="0">
    <w:nsid w:val="066875AD"/>
    <w:multiLevelType w:val="hybridMultilevel"/>
    <w:tmpl w:val="5DA2A964"/>
    <w:lvl w:ilvl="0" w:tplc="041F0015">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06EB2267"/>
    <w:multiLevelType w:val="hybridMultilevel"/>
    <w:tmpl w:val="9A9E3AF2"/>
    <w:lvl w:ilvl="0" w:tplc="A3A21FEA">
      <w:start w:val="2"/>
      <w:numFmt w:val="decimal"/>
      <w:lvlText w:val="%1."/>
      <w:lvlJc w:val="left"/>
      <w:pPr>
        <w:ind w:left="1210" w:hanging="360"/>
      </w:pPr>
      <w:rPr>
        <w:rFonts w:hint="default"/>
        <w:b/>
      </w:rPr>
    </w:lvl>
    <w:lvl w:ilvl="1" w:tplc="041F0019">
      <w:start w:val="1"/>
      <w:numFmt w:val="lowerLetter"/>
      <w:lvlText w:val="%2."/>
      <w:lvlJc w:val="left"/>
      <w:pPr>
        <w:ind w:left="1930" w:hanging="360"/>
      </w:pPr>
    </w:lvl>
    <w:lvl w:ilvl="2" w:tplc="041F001B" w:tentative="1">
      <w:start w:val="1"/>
      <w:numFmt w:val="lowerRoman"/>
      <w:lvlText w:val="%3."/>
      <w:lvlJc w:val="right"/>
      <w:pPr>
        <w:ind w:left="2650" w:hanging="180"/>
      </w:pPr>
    </w:lvl>
    <w:lvl w:ilvl="3" w:tplc="041F000F" w:tentative="1">
      <w:start w:val="1"/>
      <w:numFmt w:val="decimal"/>
      <w:lvlText w:val="%4."/>
      <w:lvlJc w:val="left"/>
      <w:pPr>
        <w:ind w:left="3370" w:hanging="360"/>
      </w:pPr>
    </w:lvl>
    <w:lvl w:ilvl="4" w:tplc="041F0019" w:tentative="1">
      <w:start w:val="1"/>
      <w:numFmt w:val="lowerLetter"/>
      <w:lvlText w:val="%5."/>
      <w:lvlJc w:val="left"/>
      <w:pPr>
        <w:ind w:left="4090" w:hanging="360"/>
      </w:pPr>
    </w:lvl>
    <w:lvl w:ilvl="5" w:tplc="041F001B" w:tentative="1">
      <w:start w:val="1"/>
      <w:numFmt w:val="lowerRoman"/>
      <w:lvlText w:val="%6."/>
      <w:lvlJc w:val="right"/>
      <w:pPr>
        <w:ind w:left="4810" w:hanging="180"/>
      </w:pPr>
    </w:lvl>
    <w:lvl w:ilvl="6" w:tplc="041F000F" w:tentative="1">
      <w:start w:val="1"/>
      <w:numFmt w:val="decimal"/>
      <w:lvlText w:val="%7."/>
      <w:lvlJc w:val="left"/>
      <w:pPr>
        <w:ind w:left="5530" w:hanging="360"/>
      </w:pPr>
    </w:lvl>
    <w:lvl w:ilvl="7" w:tplc="041F0019" w:tentative="1">
      <w:start w:val="1"/>
      <w:numFmt w:val="lowerLetter"/>
      <w:lvlText w:val="%8."/>
      <w:lvlJc w:val="left"/>
      <w:pPr>
        <w:ind w:left="6250" w:hanging="360"/>
      </w:pPr>
    </w:lvl>
    <w:lvl w:ilvl="8" w:tplc="041F001B" w:tentative="1">
      <w:start w:val="1"/>
      <w:numFmt w:val="lowerRoman"/>
      <w:lvlText w:val="%9."/>
      <w:lvlJc w:val="right"/>
      <w:pPr>
        <w:ind w:left="6970" w:hanging="180"/>
      </w:pPr>
    </w:lvl>
  </w:abstractNum>
  <w:abstractNum w:abstractNumId="5" w15:restartNumberingAfterBreak="0">
    <w:nsid w:val="09827B00"/>
    <w:multiLevelType w:val="hybridMultilevel"/>
    <w:tmpl w:val="416C3574"/>
    <w:lvl w:ilvl="0" w:tplc="BCEE8148">
      <w:start w:val="1"/>
      <w:numFmt w:val="upperRoman"/>
      <w:lvlText w:val="%1-"/>
      <w:lvlJc w:val="left"/>
      <w:pPr>
        <w:ind w:left="1428" w:hanging="72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6" w15:restartNumberingAfterBreak="0">
    <w:nsid w:val="0A9D4893"/>
    <w:multiLevelType w:val="hybridMultilevel"/>
    <w:tmpl w:val="95426ADE"/>
    <w:lvl w:ilvl="0" w:tplc="AA645C04">
      <w:start w:val="1"/>
      <w:numFmt w:val="lowerLetter"/>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7" w15:restartNumberingAfterBreak="0">
    <w:nsid w:val="0B4A58C8"/>
    <w:multiLevelType w:val="multilevel"/>
    <w:tmpl w:val="7F60E3F0"/>
    <w:lvl w:ilvl="0">
      <w:start w:val="2"/>
      <w:numFmt w:val="decimal"/>
      <w:lvlText w:val="%1"/>
      <w:lvlJc w:val="left"/>
      <w:pPr>
        <w:tabs>
          <w:tab w:val="num" w:pos="540"/>
        </w:tabs>
        <w:ind w:left="540" w:hanging="540"/>
      </w:pPr>
      <w:rPr>
        <w:rFonts w:hint="default"/>
      </w:rPr>
    </w:lvl>
    <w:lvl w:ilvl="1">
      <w:start w:val="1"/>
      <w:numFmt w:val="decimal"/>
      <w:lvlText w:val="%1.%2"/>
      <w:lvlJc w:val="left"/>
      <w:pPr>
        <w:tabs>
          <w:tab w:val="num" w:pos="780"/>
        </w:tabs>
        <w:ind w:left="78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0DFF2CE0"/>
    <w:multiLevelType w:val="hybridMultilevel"/>
    <w:tmpl w:val="26804CE4"/>
    <w:lvl w:ilvl="0" w:tplc="54C4428E">
      <w:start w:val="1"/>
      <w:numFmt w:val="lowerLetter"/>
      <w:lvlText w:val="%1.)"/>
      <w:lvlJc w:val="left"/>
      <w:pPr>
        <w:ind w:left="1069" w:hanging="360"/>
      </w:pPr>
      <w:rPr>
        <w:rFonts w:hint="default"/>
        <w:b/>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9" w15:restartNumberingAfterBreak="0">
    <w:nsid w:val="11731156"/>
    <w:multiLevelType w:val="hybridMultilevel"/>
    <w:tmpl w:val="46164C96"/>
    <w:lvl w:ilvl="0" w:tplc="5E58AC8E">
      <w:start w:val="1"/>
      <w:numFmt w:val="decimal"/>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0" w15:restartNumberingAfterBreak="0">
    <w:nsid w:val="156D22A1"/>
    <w:multiLevelType w:val="hybridMultilevel"/>
    <w:tmpl w:val="74EACFC6"/>
    <w:lvl w:ilvl="0" w:tplc="E154D1DC">
      <w:numFmt w:val="bullet"/>
      <w:lvlText w:val="-"/>
      <w:lvlJc w:val="left"/>
      <w:pPr>
        <w:tabs>
          <w:tab w:val="num" w:pos="1800"/>
        </w:tabs>
        <w:ind w:left="1800" w:hanging="360"/>
      </w:pPr>
      <w:rPr>
        <w:rFonts w:ascii="Arial" w:eastAsia="Times New Roman" w:hAnsi="Arial" w:cs="Arial" w:hint="default"/>
      </w:rPr>
    </w:lvl>
    <w:lvl w:ilvl="1" w:tplc="041F0003" w:tentative="1">
      <w:start w:val="1"/>
      <w:numFmt w:val="bullet"/>
      <w:lvlText w:val="o"/>
      <w:lvlJc w:val="left"/>
      <w:pPr>
        <w:tabs>
          <w:tab w:val="num" w:pos="2520"/>
        </w:tabs>
        <w:ind w:left="2520" w:hanging="360"/>
      </w:pPr>
      <w:rPr>
        <w:rFonts w:ascii="Courier New" w:hAnsi="Courier New" w:cs="Courier New" w:hint="default"/>
      </w:rPr>
    </w:lvl>
    <w:lvl w:ilvl="2" w:tplc="041F0005" w:tentative="1">
      <w:start w:val="1"/>
      <w:numFmt w:val="bullet"/>
      <w:lvlText w:val=""/>
      <w:lvlJc w:val="left"/>
      <w:pPr>
        <w:tabs>
          <w:tab w:val="num" w:pos="3240"/>
        </w:tabs>
        <w:ind w:left="3240" w:hanging="360"/>
      </w:pPr>
      <w:rPr>
        <w:rFonts w:ascii="Wingdings" w:hAnsi="Wingdings" w:hint="default"/>
      </w:rPr>
    </w:lvl>
    <w:lvl w:ilvl="3" w:tplc="041F0001" w:tentative="1">
      <w:start w:val="1"/>
      <w:numFmt w:val="bullet"/>
      <w:lvlText w:val=""/>
      <w:lvlJc w:val="left"/>
      <w:pPr>
        <w:tabs>
          <w:tab w:val="num" w:pos="3960"/>
        </w:tabs>
        <w:ind w:left="3960" w:hanging="360"/>
      </w:pPr>
      <w:rPr>
        <w:rFonts w:ascii="Symbol" w:hAnsi="Symbol" w:hint="default"/>
      </w:rPr>
    </w:lvl>
    <w:lvl w:ilvl="4" w:tplc="041F0003" w:tentative="1">
      <w:start w:val="1"/>
      <w:numFmt w:val="bullet"/>
      <w:lvlText w:val="o"/>
      <w:lvlJc w:val="left"/>
      <w:pPr>
        <w:tabs>
          <w:tab w:val="num" w:pos="4680"/>
        </w:tabs>
        <w:ind w:left="4680" w:hanging="360"/>
      </w:pPr>
      <w:rPr>
        <w:rFonts w:ascii="Courier New" w:hAnsi="Courier New" w:cs="Courier New" w:hint="default"/>
      </w:rPr>
    </w:lvl>
    <w:lvl w:ilvl="5" w:tplc="041F0005" w:tentative="1">
      <w:start w:val="1"/>
      <w:numFmt w:val="bullet"/>
      <w:lvlText w:val=""/>
      <w:lvlJc w:val="left"/>
      <w:pPr>
        <w:tabs>
          <w:tab w:val="num" w:pos="5400"/>
        </w:tabs>
        <w:ind w:left="5400" w:hanging="360"/>
      </w:pPr>
      <w:rPr>
        <w:rFonts w:ascii="Wingdings" w:hAnsi="Wingdings" w:hint="default"/>
      </w:rPr>
    </w:lvl>
    <w:lvl w:ilvl="6" w:tplc="041F0001" w:tentative="1">
      <w:start w:val="1"/>
      <w:numFmt w:val="bullet"/>
      <w:lvlText w:val=""/>
      <w:lvlJc w:val="left"/>
      <w:pPr>
        <w:tabs>
          <w:tab w:val="num" w:pos="6120"/>
        </w:tabs>
        <w:ind w:left="6120" w:hanging="360"/>
      </w:pPr>
      <w:rPr>
        <w:rFonts w:ascii="Symbol" w:hAnsi="Symbol" w:hint="default"/>
      </w:rPr>
    </w:lvl>
    <w:lvl w:ilvl="7" w:tplc="041F0003" w:tentative="1">
      <w:start w:val="1"/>
      <w:numFmt w:val="bullet"/>
      <w:lvlText w:val="o"/>
      <w:lvlJc w:val="left"/>
      <w:pPr>
        <w:tabs>
          <w:tab w:val="num" w:pos="6840"/>
        </w:tabs>
        <w:ind w:left="6840" w:hanging="360"/>
      </w:pPr>
      <w:rPr>
        <w:rFonts w:ascii="Courier New" w:hAnsi="Courier New" w:cs="Courier New" w:hint="default"/>
      </w:rPr>
    </w:lvl>
    <w:lvl w:ilvl="8" w:tplc="041F0005"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171B0EB7"/>
    <w:multiLevelType w:val="hybridMultilevel"/>
    <w:tmpl w:val="AD922A60"/>
    <w:lvl w:ilvl="0" w:tplc="1480BEE4">
      <w:start w:val="10"/>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18A7684F"/>
    <w:multiLevelType w:val="hybridMultilevel"/>
    <w:tmpl w:val="5FE67AA6"/>
    <w:lvl w:ilvl="0" w:tplc="8EB8A618">
      <w:start w:val="1"/>
      <w:numFmt w:val="lowerLetter"/>
      <w:lvlText w:val="%1-"/>
      <w:lvlJc w:val="left"/>
      <w:pPr>
        <w:tabs>
          <w:tab w:val="num" w:pos="1800"/>
        </w:tabs>
        <w:ind w:left="1800" w:hanging="36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 w15:restartNumberingAfterBreak="0">
    <w:nsid w:val="1AE170EB"/>
    <w:multiLevelType w:val="hybridMultilevel"/>
    <w:tmpl w:val="5AE463FC"/>
    <w:lvl w:ilvl="0" w:tplc="211CAFEA">
      <w:start w:val="1"/>
      <w:numFmt w:val="decimal"/>
      <w:lvlText w:val="%1-"/>
      <w:lvlJc w:val="left"/>
      <w:pPr>
        <w:ind w:left="1680" w:hanging="360"/>
      </w:pPr>
      <w:rPr>
        <w:rFonts w:hint="default"/>
      </w:rPr>
    </w:lvl>
    <w:lvl w:ilvl="1" w:tplc="041F0019" w:tentative="1">
      <w:start w:val="1"/>
      <w:numFmt w:val="lowerLetter"/>
      <w:lvlText w:val="%2."/>
      <w:lvlJc w:val="left"/>
      <w:pPr>
        <w:ind w:left="2400" w:hanging="360"/>
      </w:pPr>
    </w:lvl>
    <w:lvl w:ilvl="2" w:tplc="041F001B" w:tentative="1">
      <w:start w:val="1"/>
      <w:numFmt w:val="lowerRoman"/>
      <w:lvlText w:val="%3."/>
      <w:lvlJc w:val="right"/>
      <w:pPr>
        <w:ind w:left="3120" w:hanging="180"/>
      </w:pPr>
    </w:lvl>
    <w:lvl w:ilvl="3" w:tplc="041F000F" w:tentative="1">
      <w:start w:val="1"/>
      <w:numFmt w:val="decimal"/>
      <w:lvlText w:val="%4."/>
      <w:lvlJc w:val="left"/>
      <w:pPr>
        <w:ind w:left="3840" w:hanging="360"/>
      </w:pPr>
    </w:lvl>
    <w:lvl w:ilvl="4" w:tplc="041F0019" w:tentative="1">
      <w:start w:val="1"/>
      <w:numFmt w:val="lowerLetter"/>
      <w:lvlText w:val="%5."/>
      <w:lvlJc w:val="left"/>
      <w:pPr>
        <w:ind w:left="4560" w:hanging="360"/>
      </w:pPr>
    </w:lvl>
    <w:lvl w:ilvl="5" w:tplc="041F001B" w:tentative="1">
      <w:start w:val="1"/>
      <w:numFmt w:val="lowerRoman"/>
      <w:lvlText w:val="%6."/>
      <w:lvlJc w:val="right"/>
      <w:pPr>
        <w:ind w:left="5280" w:hanging="180"/>
      </w:pPr>
    </w:lvl>
    <w:lvl w:ilvl="6" w:tplc="041F000F" w:tentative="1">
      <w:start w:val="1"/>
      <w:numFmt w:val="decimal"/>
      <w:lvlText w:val="%7."/>
      <w:lvlJc w:val="left"/>
      <w:pPr>
        <w:ind w:left="6000" w:hanging="360"/>
      </w:pPr>
    </w:lvl>
    <w:lvl w:ilvl="7" w:tplc="041F0019" w:tentative="1">
      <w:start w:val="1"/>
      <w:numFmt w:val="lowerLetter"/>
      <w:lvlText w:val="%8."/>
      <w:lvlJc w:val="left"/>
      <w:pPr>
        <w:ind w:left="6720" w:hanging="360"/>
      </w:pPr>
    </w:lvl>
    <w:lvl w:ilvl="8" w:tplc="041F001B" w:tentative="1">
      <w:start w:val="1"/>
      <w:numFmt w:val="lowerRoman"/>
      <w:lvlText w:val="%9."/>
      <w:lvlJc w:val="right"/>
      <w:pPr>
        <w:ind w:left="7440" w:hanging="180"/>
      </w:pPr>
    </w:lvl>
  </w:abstractNum>
  <w:abstractNum w:abstractNumId="14" w15:restartNumberingAfterBreak="0">
    <w:nsid w:val="1C411481"/>
    <w:multiLevelType w:val="hybridMultilevel"/>
    <w:tmpl w:val="6AAE2530"/>
    <w:lvl w:ilvl="0" w:tplc="329E6426">
      <w:start w:val="1"/>
      <w:numFmt w:val="decimal"/>
      <w:lvlText w:val="%1.)"/>
      <w:lvlJc w:val="left"/>
      <w:pPr>
        <w:ind w:left="825" w:hanging="360"/>
      </w:pPr>
      <w:rPr>
        <w:rFonts w:hint="default"/>
      </w:rPr>
    </w:lvl>
    <w:lvl w:ilvl="1" w:tplc="041F0019" w:tentative="1">
      <w:start w:val="1"/>
      <w:numFmt w:val="lowerLetter"/>
      <w:lvlText w:val="%2."/>
      <w:lvlJc w:val="left"/>
      <w:pPr>
        <w:ind w:left="1545" w:hanging="360"/>
      </w:pPr>
    </w:lvl>
    <w:lvl w:ilvl="2" w:tplc="041F001B" w:tentative="1">
      <w:start w:val="1"/>
      <w:numFmt w:val="lowerRoman"/>
      <w:lvlText w:val="%3."/>
      <w:lvlJc w:val="right"/>
      <w:pPr>
        <w:ind w:left="2265" w:hanging="180"/>
      </w:pPr>
    </w:lvl>
    <w:lvl w:ilvl="3" w:tplc="041F000F" w:tentative="1">
      <w:start w:val="1"/>
      <w:numFmt w:val="decimal"/>
      <w:lvlText w:val="%4."/>
      <w:lvlJc w:val="left"/>
      <w:pPr>
        <w:ind w:left="2985" w:hanging="360"/>
      </w:pPr>
    </w:lvl>
    <w:lvl w:ilvl="4" w:tplc="041F0019" w:tentative="1">
      <w:start w:val="1"/>
      <w:numFmt w:val="lowerLetter"/>
      <w:lvlText w:val="%5."/>
      <w:lvlJc w:val="left"/>
      <w:pPr>
        <w:ind w:left="3705" w:hanging="360"/>
      </w:pPr>
    </w:lvl>
    <w:lvl w:ilvl="5" w:tplc="041F001B" w:tentative="1">
      <w:start w:val="1"/>
      <w:numFmt w:val="lowerRoman"/>
      <w:lvlText w:val="%6."/>
      <w:lvlJc w:val="right"/>
      <w:pPr>
        <w:ind w:left="4425" w:hanging="180"/>
      </w:pPr>
    </w:lvl>
    <w:lvl w:ilvl="6" w:tplc="041F000F" w:tentative="1">
      <w:start w:val="1"/>
      <w:numFmt w:val="decimal"/>
      <w:lvlText w:val="%7."/>
      <w:lvlJc w:val="left"/>
      <w:pPr>
        <w:ind w:left="5145" w:hanging="360"/>
      </w:pPr>
    </w:lvl>
    <w:lvl w:ilvl="7" w:tplc="041F0019" w:tentative="1">
      <w:start w:val="1"/>
      <w:numFmt w:val="lowerLetter"/>
      <w:lvlText w:val="%8."/>
      <w:lvlJc w:val="left"/>
      <w:pPr>
        <w:ind w:left="5865" w:hanging="360"/>
      </w:pPr>
    </w:lvl>
    <w:lvl w:ilvl="8" w:tplc="041F001B" w:tentative="1">
      <w:start w:val="1"/>
      <w:numFmt w:val="lowerRoman"/>
      <w:lvlText w:val="%9."/>
      <w:lvlJc w:val="right"/>
      <w:pPr>
        <w:ind w:left="6585" w:hanging="180"/>
      </w:pPr>
    </w:lvl>
  </w:abstractNum>
  <w:abstractNum w:abstractNumId="15" w15:restartNumberingAfterBreak="0">
    <w:nsid w:val="1C74512A"/>
    <w:multiLevelType w:val="hybridMultilevel"/>
    <w:tmpl w:val="1534C58C"/>
    <w:lvl w:ilvl="0" w:tplc="05B6687E">
      <w:start w:val="9"/>
      <w:numFmt w:val="bullet"/>
      <w:lvlText w:val="-"/>
      <w:lvlJc w:val="left"/>
      <w:pPr>
        <w:ind w:left="1065" w:hanging="360"/>
      </w:pPr>
      <w:rPr>
        <w:rFonts w:ascii="Calibri" w:eastAsiaTheme="minorHAnsi" w:hAnsi="Calibri" w:cstheme="minorBidi" w:hint="default"/>
      </w:rPr>
    </w:lvl>
    <w:lvl w:ilvl="1" w:tplc="041F0003" w:tentative="1">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6" w15:restartNumberingAfterBreak="0">
    <w:nsid w:val="20050487"/>
    <w:multiLevelType w:val="hybridMultilevel"/>
    <w:tmpl w:val="3A8C614A"/>
    <w:lvl w:ilvl="0" w:tplc="647A3A12">
      <w:start w:val="2"/>
      <w:numFmt w:val="bullet"/>
      <w:lvlText w:val="-"/>
      <w:lvlJc w:val="left"/>
      <w:pPr>
        <w:tabs>
          <w:tab w:val="num" w:pos="1065"/>
        </w:tabs>
        <w:ind w:left="1065" w:hanging="360"/>
      </w:pPr>
      <w:rPr>
        <w:rFonts w:ascii="Times New Roman" w:eastAsia="Times New Roman" w:hAnsi="Times New Roman" w:cs="Times New Roman" w:hint="default"/>
      </w:rPr>
    </w:lvl>
    <w:lvl w:ilvl="1" w:tplc="041F0003" w:tentative="1">
      <w:start w:val="1"/>
      <w:numFmt w:val="bullet"/>
      <w:lvlText w:val="o"/>
      <w:lvlJc w:val="left"/>
      <w:pPr>
        <w:tabs>
          <w:tab w:val="num" w:pos="1785"/>
        </w:tabs>
        <w:ind w:left="1785" w:hanging="360"/>
      </w:pPr>
      <w:rPr>
        <w:rFonts w:ascii="Courier New" w:hAnsi="Courier New" w:cs="Courier New" w:hint="default"/>
      </w:rPr>
    </w:lvl>
    <w:lvl w:ilvl="2" w:tplc="041F0005" w:tentative="1">
      <w:start w:val="1"/>
      <w:numFmt w:val="bullet"/>
      <w:lvlText w:val=""/>
      <w:lvlJc w:val="left"/>
      <w:pPr>
        <w:tabs>
          <w:tab w:val="num" w:pos="2505"/>
        </w:tabs>
        <w:ind w:left="2505" w:hanging="360"/>
      </w:pPr>
      <w:rPr>
        <w:rFonts w:ascii="Wingdings" w:hAnsi="Wingdings" w:hint="default"/>
      </w:rPr>
    </w:lvl>
    <w:lvl w:ilvl="3" w:tplc="041F0001" w:tentative="1">
      <w:start w:val="1"/>
      <w:numFmt w:val="bullet"/>
      <w:lvlText w:val=""/>
      <w:lvlJc w:val="left"/>
      <w:pPr>
        <w:tabs>
          <w:tab w:val="num" w:pos="3225"/>
        </w:tabs>
        <w:ind w:left="3225" w:hanging="360"/>
      </w:pPr>
      <w:rPr>
        <w:rFonts w:ascii="Symbol" w:hAnsi="Symbol" w:hint="default"/>
      </w:rPr>
    </w:lvl>
    <w:lvl w:ilvl="4" w:tplc="041F0003" w:tentative="1">
      <w:start w:val="1"/>
      <w:numFmt w:val="bullet"/>
      <w:lvlText w:val="o"/>
      <w:lvlJc w:val="left"/>
      <w:pPr>
        <w:tabs>
          <w:tab w:val="num" w:pos="3945"/>
        </w:tabs>
        <w:ind w:left="3945" w:hanging="360"/>
      </w:pPr>
      <w:rPr>
        <w:rFonts w:ascii="Courier New" w:hAnsi="Courier New" w:cs="Courier New" w:hint="default"/>
      </w:rPr>
    </w:lvl>
    <w:lvl w:ilvl="5" w:tplc="041F0005" w:tentative="1">
      <w:start w:val="1"/>
      <w:numFmt w:val="bullet"/>
      <w:lvlText w:val=""/>
      <w:lvlJc w:val="left"/>
      <w:pPr>
        <w:tabs>
          <w:tab w:val="num" w:pos="4665"/>
        </w:tabs>
        <w:ind w:left="4665" w:hanging="360"/>
      </w:pPr>
      <w:rPr>
        <w:rFonts w:ascii="Wingdings" w:hAnsi="Wingdings" w:hint="default"/>
      </w:rPr>
    </w:lvl>
    <w:lvl w:ilvl="6" w:tplc="041F0001" w:tentative="1">
      <w:start w:val="1"/>
      <w:numFmt w:val="bullet"/>
      <w:lvlText w:val=""/>
      <w:lvlJc w:val="left"/>
      <w:pPr>
        <w:tabs>
          <w:tab w:val="num" w:pos="5385"/>
        </w:tabs>
        <w:ind w:left="5385" w:hanging="360"/>
      </w:pPr>
      <w:rPr>
        <w:rFonts w:ascii="Symbol" w:hAnsi="Symbol" w:hint="default"/>
      </w:rPr>
    </w:lvl>
    <w:lvl w:ilvl="7" w:tplc="041F0003" w:tentative="1">
      <w:start w:val="1"/>
      <w:numFmt w:val="bullet"/>
      <w:lvlText w:val="o"/>
      <w:lvlJc w:val="left"/>
      <w:pPr>
        <w:tabs>
          <w:tab w:val="num" w:pos="6105"/>
        </w:tabs>
        <w:ind w:left="6105" w:hanging="360"/>
      </w:pPr>
      <w:rPr>
        <w:rFonts w:ascii="Courier New" w:hAnsi="Courier New" w:cs="Courier New" w:hint="default"/>
      </w:rPr>
    </w:lvl>
    <w:lvl w:ilvl="8" w:tplc="041F0005" w:tentative="1">
      <w:start w:val="1"/>
      <w:numFmt w:val="bullet"/>
      <w:lvlText w:val=""/>
      <w:lvlJc w:val="left"/>
      <w:pPr>
        <w:tabs>
          <w:tab w:val="num" w:pos="6825"/>
        </w:tabs>
        <w:ind w:left="6825" w:hanging="360"/>
      </w:pPr>
      <w:rPr>
        <w:rFonts w:ascii="Wingdings" w:hAnsi="Wingdings" w:hint="default"/>
      </w:rPr>
    </w:lvl>
  </w:abstractNum>
  <w:abstractNum w:abstractNumId="17" w15:restartNumberingAfterBreak="0">
    <w:nsid w:val="20982BB4"/>
    <w:multiLevelType w:val="multilevel"/>
    <w:tmpl w:val="9D28B178"/>
    <w:lvl w:ilvl="0">
      <w:start w:val="10"/>
      <w:numFmt w:val="decimal"/>
      <w:lvlText w:val="%1"/>
      <w:lvlJc w:val="left"/>
      <w:pPr>
        <w:tabs>
          <w:tab w:val="num" w:pos="705"/>
        </w:tabs>
        <w:ind w:left="705" w:hanging="705"/>
      </w:pPr>
      <w:rPr>
        <w:rFonts w:hint="default"/>
      </w:rPr>
    </w:lvl>
    <w:lvl w:ilvl="1">
      <w:start w:val="1"/>
      <w:numFmt w:val="decimal"/>
      <w:lvlText w:val="%1.%2"/>
      <w:lvlJc w:val="left"/>
      <w:pPr>
        <w:tabs>
          <w:tab w:val="num" w:pos="2835"/>
        </w:tabs>
        <w:ind w:left="2835" w:hanging="705"/>
      </w:pPr>
      <w:rPr>
        <w:rFonts w:hint="default"/>
      </w:rPr>
    </w:lvl>
    <w:lvl w:ilvl="2">
      <w:start w:val="1"/>
      <w:numFmt w:val="decimal"/>
      <w:lvlText w:val="%1.%2.%3"/>
      <w:lvlJc w:val="left"/>
      <w:pPr>
        <w:tabs>
          <w:tab w:val="num" w:pos="4980"/>
        </w:tabs>
        <w:ind w:left="4980" w:hanging="720"/>
      </w:pPr>
      <w:rPr>
        <w:rFonts w:hint="default"/>
      </w:rPr>
    </w:lvl>
    <w:lvl w:ilvl="3">
      <w:start w:val="1"/>
      <w:numFmt w:val="decimal"/>
      <w:lvlText w:val="%1.%2.%3.%4"/>
      <w:lvlJc w:val="left"/>
      <w:pPr>
        <w:tabs>
          <w:tab w:val="num" w:pos="7110"/>
        </w:tabs>
        <w:ind w:left="7110" w:hanging="720"/>
      </w:pPr>
      <w:rPr>
        <w:rFonts w:hint="default"/>
      </w:rPr>
    </w:lvl>
    <w:lvl w:ilvl="4">
      <w:start w:val="1"/>
      <w:numFmt w:val="decimal"/>
      <w:lvlText w:val="%1.%2.%3.%4.%5"/>
      <w:lvlJc w:val="left"/>
      <w:pPr>
        <w:tabs>
          <w:tab w:val="num" w:pos="9600"/>
        </w:tabs>
        <w:ind w:left="9600" w:hanging="1080"/>
      </w:pPr>
      <w:rPr>
        <w:rFonts w:hint="default"/>
      </w:rPr>
    </w:lvl>
    <w:lvl w:ilvl="5">
      <w:start w:val="1"/>
      <w:numFmt w:val="decimal"/>
      <w:lvlText w:val="%1.%2.%3.%4.%5.%6"/>
      <w:lvlJc w:val="left"/>
      <w:pPr>
        <w:tabs>
          <w:tab w:val="num" w:pos="11730"/>
        </w:tabs>
        <w:ind w:left="11730" w:hanging="1080"/>
      </w:pPr>
      <w:rPr>
        <w:rFonts w:hint="default"/>
      </w:rPr>
    </w:lvl>
    <w:lvl w:ilvl="6">
      <w:start w:val="1"/>
      <w:numFmt w:val="decimal"/>
      <w:lvlText w:val="%1.%2.%3.%4.%5.%6.%7"/>
      <w:lvlJc w:val="left"/>
      <w:pPr>
        <w:tabs>
          <w:tab w:val="num" w:pos="14220"/>
        </w:tabs>
        <w:ind w:left="14220" w:hanging="1440"/>
      </w:pPr>
      <w:rPr>
        <w:rFonts w:hint="default"/>
      </w:rPr>
    </w:lvl>
    <w:lvl w:ilvl="7">
      <w:start w:val="1"/>
      <w:numFmt w:val="decimal"/>
      <w:lvlText w:val="%1.%2.%3.%4.%5.%6.%7.%8"/>
      <w:lvlJc w:val="left"/>
      <w:pPr>
        <w:tabs>
          <w:tab w:val="num" w:pos="16350"/>
        </w:tabs>
        <w:ind w:left="16350" w:hanging="1440"/>
      </w:pPr>
      <w:rPr>
        <w:rFonts w:hint="default"/>
      </w:rPr>
    </w:lvl>
    <w:lvl w:ilvl="8">
      <w:start w:val="1"/>
      <w:numFmt w:val="decimal"/>
      <w:lvlText w:val="%1.%2.%3.%4.%5.%6.%7.%8.%9"/>
      <w:lvlJc w:val="left"/>
      <w:pPr>
        <w:tabs>
          <w:tab w:val="num" w:pos="18840"/>
        </w:tabs>
        <w:ind w:left="18840" w:hanging="1800"/>
      </w:pPr>
      <w:rPr>
        <w:rFonts w:hint="default"/>
      </w:rPr>
    </w:lvl>
  </w:abstractNum>
  <w:abstractNum w:abstractNumId="18" w15:restartNumberingAfterBreak="0">
    <w:nsid w:val="233427CA"/>
    <w:multiLevelType w:val="hybridMultilevel"/>
    <w:tmpl w:val="42AAD9C6"/>
    <w:lvl w:ilvl="0" w:tplc="117AC176">
      <w:start w:val="1"/>
      <w:numFmt w:val="decimal"/>
      <w:lvlText w:val="%1."/>
      <w:lvlJc w:val="left"/>
      <w:pPr>
        <w:ind w:left="926" w:hanging="360"/>
      </w:pPr>
      <w:rPr>
        <w:rFonts w:hint="default"/>
      </w:rPr>
    </w:lvl>
    <w:lvl w:ilvl="1" w:tplc="041F0019" w:tentative="1">
      <w:start w:val="1"/>
      <w:numFmt w:val="lowerLetter"/>
      <w:lvlText w:val="%2."/>
      <w:lvlJc w:val="left"/>
      <w:pPr>
        <w:ind w:left="1646" w:hanging="360"/>
      </w:pPr>
    </w:lvl>
    <w:lvl w:ilvl="2" w:tplc="041F001B" w:tentative="1">
      <w:start w:val="1"/>
      <w:numFmt w:val="lowerRoman"/>
      <w:lvlText w:val="%3."/>
      <w:lvlJc w:val="right"/>
      <w:pPr>
        <w:ind w:left="2366" w:hanging="180"/>
      </w:pPr>
    </w:lvl>
    <w:lvl w:ilvl="3" w:tplc="041F000F" w:tentative="1">
      <w:start w:val="1"/>
      <w:numFmt w:val="decimal"/>
      <w:lvlText w:val="%4."/>
      <w:lvlJc w:val="left"/>
      <w:pPr>
        <w:ind w:left="3086" w:hanging="360"/>
      </w:pPr>
    </w:lvl>
    <w:lvl w:ilvl="4" w:tplc="041F0019" w:tentative="1">
      <w:start w:val="1"/>
      <w:numFmt w:val="lowerLetter"/>
      <w:lvlText w:val="%5."/>
      <w:lvlJc w:val="left"/>
      <w:pPr>
        <w:ind w:left="3806" w:hanging="360"/>
      </w:pPr>
    </w:lvl>
    <w:lvl w:ilvl="5" w:tplc="041F001B" w:tentative="1">
      <w:start w:val="1"/>
      <w:numFmt w:val="lowerRoman"/>
      <w:lvlText w:val="%6."/>
      <w:lvlJc w:val="right"/>
      <w:pPr>
        <w:ind w:left="4526" w:hanging="180"/>
      </w:pPr>
    </w:lvl>
    <w:lvl w:ilvl="6" w:tplc="041F000F" w:tentative="1">
      <w:start w:val="1"/>
      <w:numFmt w:val="decimal"/>
      <w:lvlText w:val="%7."/>
      <w:lvlJc w:val="left"/>
      <w:pPr>
        <w:ind w:left="5246" w:hanging="360"/>
      </w:pPr>
    </w:lvl>
    <w:lvl w:ilvl="7" w:tplc="041F0019" w:tentative="1">
      <w:start w:val="1"/>
      <w:numFmt w:val="lowerLetter"/>
      <w:lvlText w:val="%8."/>
      <w:lvlJc w:val="left"/>
      <w:pPr>
        <w:ind w:left="5966" w:hanging="360"/>
      </w:pPr>
    </w:lvl>
    <w:lvl w:ilvl="8" w:tplc="041F001B" w:tentative="1">
      <w:start w:val="1"/>
      <w:numFmt w:val="lowerRoman"/>
      <w:lvlText w:val="%9."/>
      <w:lvlJc w:val="right"/>
      <w:pPr>
        <w:ind w:left="6686" w:hanging="180"/>
      </w:pPr>
    </w:lvl>
  </w:abstractNum>
  <w:abstractNum w:abstractNumId="19" w15:restartNumberingAfterBreak="0">
    <w:nsid w:val="26B81F02"/>
    <w:multiLevelType w:val="hybridMultilevel"/>
    <w:tmpl w:val="AA1A132C"/>
    <w:lvl w:ilvl="0" w:tplc="D9821172">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26D56F9F"/>
    <w:multiLevelType w:val="hybridMultilevel"/>
    <w:tmpl w:val="ABBCC11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28557242"/>
    <w:multiLevelType w:val="hybridMultilevel"/>
    <w:tmpl w:val="C540AEC0"/>
    <w:lvl w:ilvl="0" w:tplc="0576CC80">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22" w15:restartNumberingAfterBreak="0">
    <w:nsid w:val="28E91FD0"/>
    <w:multiLevelType w:val="multilevel"/>
    <w:tmpl w:val="4D70157C"/>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15:restartNumberingAfterBreak="0">
    <w:nsid w:val="2CBB4103"/>
    <w:multiLevelType w:val="hybridMultilevel"/>
    <w:tmpl w:val="02B4F9E4"/>
    <w:lvl w:ilvl="0" w:tplc="89D40A9A">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4" w15:restartNumberingAfterBreak="0">
    <w:nsid w:val="2F643CB5"/>
    <w:multiLevelType w:val="hybridMultilevel"/>
    <w:tmpl w:val="C7801D5C"/>
    <w:lvl w:ilvl="0" w:tplc="15583384">
      <w:start w:val="1"/>
      <w:numFmt w:val="lowerLetter"/>
      <w:lvlText w:val="%1."/>
      <w:lvlJc w:val="left"/>
      <w:pPr>
        <w:tabs>
          <w:tab w:val="num" w:pos="1773"/>
        </w:tabs>
        <w:ind w:left="1773" w:hanging="360"/>
      </w:pPr>
      <w:rPr>
        <w:rFonts w:hint="default"/>
        <w:b/>
      </w:rPr>
    </w:lvl>
    <w:lvl w:ilvl="1" w:tplc="041F0019">
      <w:start w:val="1"/>
      <w:numFmt w:val="lowerLetter"/>
      <w:lvlText w:val="%2."/>
      <w:lvlJc w:val="left"/>
      <w:pPr>
        <w:tabs>
          <w:tab w:val="num" w:pos="2493"/>
        </w:tabs>
        <w:ind w:left="2493" w:hanging="360"/>
      </w:pPr>
    </w:lvl>
    <w:lvl w:ilvl="2" w:tplc="041F001B" w:tentative="1">
      <w:start w:val="1"/>
      <w:numFmt w:val="lowerRoman"/>
      <w:lvlText w:val="%3."/>
      <w:lvlJc w:val="right"/>
      <w:pPr>
        <w:tabs>
          <w:tab w:val="num" w:pos="3213"/>
        </w:tabs>
        <w:ind w:left="3213" w:hanging="180"/>
      </w:pPr>
    </w:lvl>
    <w:lvl w:ilvl="3" w:tplc="041F000F" w:tentative="1">
      <w:start w:val="1"/>
      <w:numFmt w:val="decimal"/>
      <w:lvlText w:val="%4."/>
      <w:lvlJc w:val="left"/>
      <w:pPr>
        <w:tabs>
          <w:tab w:val="num" w:pos="3933"/>
        </w:tabs>
        <w:ind w:left="3933" w:hanging="360"/>
      </w:pPr>
    </w:lvl>
    <w:lvl w:ilvl="4" w:tplc="041F0019" w:tentative="1">
      <w:start w:val="1"/>
      <w:numFmt w:val="lowerLetter"/>
      <w:lvlText w:val="%5."/>
      <w:lvlJc w:val="left"/>
      <w:pPr>
        <w:tabs>
          <w:tab w:val="num" w:pos="4653"/>
        </w:tabs>
        <w:ind w:left="4653" w:hanging="360"/>
      </w:pPr>
    </w:lvl>
    <w:lvl w:ilvl="5" w:tplc="041F001B" w:tentative="1">
      <w:start w:val="1"/>
      <w:numFmt w:val="lowerRoman"/>
      <w:lvlText w:val="%6."/>
      <w:lvlJc w:val="right"/>
      <w:pPr>
        <w:tabs>
          <w:tab w:val="num" w:pos="5373"/>
        </w:tabs>
        <w:ind w:left="5373" w:hanging="180"/>
      </w:pPr>
    </w:lvl>
    <w:lvl w:ilvl="6" w:tplc="041F000F" w:tentative="1">
      <w:start w:val="1"/>
      <w:numFmt w:val="decimal"/>
      <w:lvlText w:val="%7."/>
      <w:lvlJc w:val="left"/>
      <w:pPr>
        <w:tabs>
          <w:tab w:val="num" w:pos="6093"/>
        </w:tabs>
        <w:ind w:left="6093" w:hanging="360"/>
      </w:pPr>
    </w:lvl>
    <w:lvl w:ilvl="7" w:tplc="041F0019" w:tentative="1">
      <w:start w:val="1"/>
      <w:numFmt w:val="lowerLetter"/>
      <w:lvlText w:val="%8."/>
      <w:lvlJc w:val="left"/>
      <w:pPr>
        <w:tabs>
          <w:tab w:val="num" w:pos="6813"/>
        </w:tabs>
        <w:ind w:left="6813" w:hanging="360"/>
      </w:pPr>
    </w:lvl>
    <w:lvl w:ilvl="8" w:tplc="041F001B" w:tentative="1">
      <w:start w:val="1"/>
      <w:numFmt w:val="lowerRoman"/>
      <w:lvlText w:val="%9."/>
      <w:lvlJc w:val="right"/>
      <w:pPr>
        <w:tabs>
          <w:tab w:val="num" w:pos="7533"/>
        </w:tabs>
        <w:ind w:left="7533" w:hanging="180"/>
      </w:pPr>
    </w:lvl>
  </w:abstractNum>
  <w:abstractNum w:abstractNumId="25" w15:restartNumberingAfterBreak="0">
    <w:nsid w:val="31530711"/>
    <w:multiLevelType w:val="hybridMultilevel"/>
    <w:tmpl w:val="7CC2BEF2"/>
    <w:lvl w:ilvl="0" w:tplc="4B324CD8">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31F955B1"/>
    <w:multiLevelType w:val="multilevel"/>
    <w:tmpl w:val="AADE7A00"/>
    <w:lvl w:ilvl="0">
      <w:start w:val="10"/>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sz w:val="28"/>
        <w:szCs w:val="28"/>
      </w:rPr>
    </w:lvl>
    <w:lvl w:ilvl="2">
      <w:start w:val="4"/>
      <w:numFmt w:val="decimal"/>
      <w:lvlText w:val="%1.%2.%3"/>
      <w:lvlJc w:val="left"/>
      <w:pPr>
        <w:tabs>
          <w:tab w:val="num" w:pos="1424"/>
        </w:tabs>
        <w:ind w:left="1424" w:hanging="720"/>
      </w:pPr>
      <w:rPr>
        <w:rFonts w:hint="default"/>
      </w:rPr>
    </w:lvl>
    <w:lvl w:ilvl="3">
      <w:start w:val="1"/>
      <w:numFmt w:val="decimal"/>
      <w:lvlText w:val="%1.%2.%3.%4"/>
      <w:lvlJc w:val="left"/>
      <w:pPr>
        <w:tabs>
          <w:tab w:val="num" w:pos="1776"/>
        </w:tabs>
        <w:ind w:left="1776" w:hanging="720"/>
      </w:pPr>
      <w:rPr>
        <w:rFonts w:hint="default"/>
      </w:rPr>
    </w:lvl>
    <w:lvl w:ilvl="4">
      <w:start w:val="1"/>
      <w:numFmt w:val="decimal"/>
      <w:lvlText w:val="%1.%2.%3.%4.%5"/>
      <w:lvlJc w:val="left"/>
      <w:pPr>
        <w:tabs>
          <w:tab w:val="num" w:pos="2488"/>
        </w:tabs>
        <w:ind w:left="2488" w:hanging="1080"/>
      </w:pPr>
      <w:rPr>
        <w:rFonts w:hint="default"/>
      </w:rPr>
    </w:lvl>
    <w:lvl w:ilvl="5">
      <w:start w:val="1"/>
      <w:numFmt w:val="decimal"/>
      <w:lvlText w:val="%1.%2.%3.%4.%5.%6"/>
      <w:lvlJc w:val="left"/>
      <w:pPr>
        <w:tabs>
          <w:tab w:val="num" w:pos="2840"/>
        </w:tabs>
        <w:ind w:left="2840" w:hanging="1080"/>
      </w:pPr>
      <w:rPr>
        <w:rFonts w:hint="default"/>
      </w:rPr>
    </w:lvl>
    <w:lvl w:ilvl="6">
      <w:start w:val="1"/>
      <w:numFmt w:val="decimal"/>
      <w:lvlText w:val="%1.%2.%3.%4.%5.%6.%7"/>
      <w:lvlJc w:val="left"/>
      <w:pPr>
        <w:tabs>
          <w:tab w:val="num" w:pos="3552"/>
        </w:tabs>
        <w:ind w:left="3552" w:hanging="1440"/>
      </w:pPr>
      <w:rPr>
        <w:rFonts w:hint="default"/>
      </w:rPr>
    </w:lvl>
    <w:lvl w:ilvl="7">
      <w:start w:val="1"/>
      <w:numFmt w:val="decimal"/>
      <w:lvlText w:val="%1.%2.%3.%4.%5.%6.%7.%8"/>
      <w:lvlJc w:val="left"/>
      <w:pPr>
        <w:tabs>
          <w:tab w:val="num" w:pos="3904"/>
        </w:tabs>
        <w:ind w:left="3904" w:hanging="1440"/>
      </w:pPr>
      <w:rPr>
        <w:rFonts w:hint="default"/>
      </w:rPr>
    </w:lvl>
    <w:lvl w:ilvl="8">
      <w:start w:val="1"/>
      <w:numFmt w:val="decimal"/>
      <w:lvlText w:val="%1.%2.%3.%4.%5.%6.%7.%8.%9"/>
      <w:lvlJc w:val="left"/>
      <w:pPr>
        <w:tabs>
          <w:tab w:val="num" w:pos="4616"/>
        </w:tabs>
        <w:ind w:left="4616" w:hanging="1800"/>
      </w:pPr>
      <w:rPr>
        <w:rFonts w:hint="default"/>
      </w:rPr>
    </w:lvl>
  </w:abstractNum>
  <w:abstractNum w:abstractNumId="27" w15:restartNumberingAfterBreak="0">
    <w:nsid w:val="359B3B91"/>
    <w:multiLevelType w:val="hybridMultilevel"/>
    <w:tmpl w:val="E44602B8"/>
    <w:lvl w:ilvl="0" w:tplc="0F56D376">
      <w:start w:val="1"/>
      <w:numFmt w:val="upperLetter"/>
      <w:lvlText w:val="%1."/>
      <w:lvlJc w:val="left"/>
      <w:pPr>
        <w:ind w:left="1637" w:hanging="360"/>
      </w:pPr>
      <w:rPr>
        <w:rFonts w:hint="default"/>
      </w:rPr>
    </w:lvl>
    <w:lvl w:ilvl="1" w:tplc="041F0019" w:tentative="1">
      <w:start w:val="1"/>
      <w:numFmt w:val="lowerLetter"/>
      <w:lvlText w:val="%2."/>
      <w:lvlJc w:val="left"/>
      <w:pPr>
        <w:ind w:left="2357" w:hanging="360"/>
      </w:pPr>
    </w:lvl>
    <w:lvl w:ilvl="2" w:tplc="041F001B" w:tentative="1">
      <w:start w:val="1"/>
      <w:numFmt w:val="lowerRoman"/>
      <w:lvlText w:val="%3."/>
      <w:lvlJc w:val="right"/>
      <w:pPr>
        <w:ind w:left="3077" w:hanging="180"/>
      </w:pPr>
    </w:lvl>
    <w:lvl w:ilvl="3" w:tplc="041F000F" w:tentative="1">
      <w:start w:val="1"/>
      <w:numFmt w:val="decimal"/>
      <w:lvlText w:val="%4."/>
      <w:lvlJc w:val="left"/>
      <w:pPr>
        <w:ind w:left="3797" w:hanging="360"/>
      </w:pPr>
    </w:lvl>
    <w:lvl w:ilvl="4" w:tplc="041F0019" w:tentative="1">
      <w:start w:val="1"/>
      <w:numFmt w:val="lowerLetter"/>
      <w:lvlText w:val="%5."/>
      <w:lvlJc w:val="left"/>
      <w:pPr>
        <w:ind w:left="4517" w:hanging="360"/>
      </w:pPr>
    </w:lvl>
    <w:lvl w:ilvl="5" w:tplc="041F001B" w:tentative="1">
      <w:start w:val="1"/>
      <w:numFmt w:val="lowerRoman"/>
      <w:lvlText w:val="%6."/>
      <w:lvlJc w:val="right"/>
      <w:pPr>
        <w:ind w:left="5237" w:hanging="180"/>
      </w:pPr>
    </w:lvl>
    <w:lvl w:ilvl="6" w:tplc="041F000F" w:tentative="1">
      <w:start w:val="1"/>
      <w:numFmt w:val="decimal"/>
      <w:lvlText w:val="%7."/>
      <w:lvlJc w:val="left"/>
      <w:pPr>
        <w:ind w:left="5957" w:hanging="360"/>
      </w:pPr>
    </w:lvl>
    <w:lvl w:ilvl="7" w:tplc="041F0019" w:tentative="1">
      <w:start w:val="1"/>
      <w:numFmt w:val="lowerLetter"/>
      <w:lvlText w:val="%8."/>
      <w:lvlJc w:val="left"/>
      <w:pPr>
        <w:ind w:left="6677" w:hanging="360"/>
      </w:pPr>
    </w:lvl>
    <w:lvl w:ilvl="8" w:tplc="041F001B" w:tentative="1">
      <w:start w:val="1"/>
      <w:numFmt w:val="lowerRoman"/>
      <w:lvlText w:val="%9."/>
      <w:lvlJc w:val="right"/>
      <w:pPr>
        <w:ind w:left="7397" w:hanging="180"/>
      </w:pPr>
    </w:lvl>
  </w:abstractNum>
  <w:abstractNum w:abstractNumId="28" w15:restartNumberingAfterBreak="0">
    <w:nsid w:val="36B56E64"/>
    <w:multiLevelType w:val="hybridMultilevel"/>
    <w:tmpl w:val="27126B5A"/>
    <w:lvl w:ilvl="0" w:tplc="157A376A">
      <w:start w:val="1"/>
      <w:numFmt w:val="decimal"/>
      <w:lvlText w:val="%1-"/>
      <w:lvlJc w:val="left"/>
      <w:pPr>
        <w:ind w:left="644" w:hanging="360"/>
      </w:pPr>
      <w:rPr>
        <w:rFonts w:hint="default"/>
      </w:rPr>
    </w:lvl>
    <w:lvl w:ilvl="1" w:tplc="041F0019" w:tentative="1">
      <w:start w:val="1"/>
      <w:numFmt w:val="lowerLetter"/>
      <w:lvlText w:val="%2."/>
      <w:lvlJc w:val="left"/>
      <w:pPr>
        <w:ind w:left="2520" w:hanging="360"/>
      </w:pPr>
    </w:lvl>
    <w:lvl w:ilvl="2" w:tplc="041F001B" w:tentative="1">
      <w:start w:val="1"/>
      <w:numFmt w:val="lowerRoman"/>
      <w:lvlText w:val="%3."/>
      <w:lvlJc w:val="right"/>
      <w:pPr>
        <w:ind w:left="3240" w:hanging="180"/>
      </w:pPr>
    </w:lvl>
    <w:lvl w:ilvl="3" w:tplc="041F000F" w:tentative="1">
      <w:start w:val="1"/>
      <w:numFmt w:val="decimal"/>
      <w:lvlText w:val="%4."/>
      <w:lvlJc w:val="left"/>
      <w:pPr>
        <w:ind w:left="3960" w:hanging="360"/>
      </w:pPr>
    </w:lvl>
    <w:lvl w:ilvl="4" w:tplc="041F0019" w:tentative="1">
      <w:start w:val="1"/>
      <w:numFmt w:val="lowerLetter"/>
      <w:lvlText w:val="%5."/>
      <w:lvlJc w:val="left"/>
      <w:pPr>
        <w:ind w:left="4680" w:hanging="360"/>
      </w:pPr>
    </w:lvl>
    <w:lvl w:ilvl="5" w:tplc="041F001B" w:tentative="1">
      <w:start w:val="1"/>
      <w:numFmt w:val="lowerRoman"/>
      <w:lvlText w:val="%6."/>
      <w:lvlJc w:val="right"/>
      <w:pPr>
        <w:ind w:left="5400" w:hanging="180"/>
      </w:pPr>
    </w:lvl>
    <w:lvl w:ilvl="6" w:tplc="041F000F" w:tentative="1">
      <w:start w:val="1"/>
      <w:numFmt w:val="decimal"/>
      <w:lvlText w:val="%7."/>
      <w:lvlJc w:val="left"/>
      <w:pPr>
        <w:ind w:left="6120" w:hanging="360"/>
      </w:pPr>
    </w:lvl>
    <w:lvl w:ilvl="7" w:tplc="041F0019" w:tentative="1">
      <w:start w:val="1"/>
      <w:numFmt w:val="lowerLetter"/>
      <w:lvlText w:val="%8."/>
      <w:lvlJc w:val="left"/>
      <w:pPr>
        <w:ind w:left="6840" w:hanging="360"/>
      </w:pPr>
    </w:lvl>
    <w:lvl w:ilvl="8" w:tplc="041F001B" w:tentative="1">
      <w:start w:val="1"/>
      <w:numFmt w:val="lowerRoman"/>
      <w:lvlText w:val="%9."/>
      <w:lvlJc w:val="right"/>
      <w:pPr>
        <w:ind w:left="7560" w:hanging="180"/>
      </w:pPr>
    </w:lvl>
  </w:abstractNum>
  <w:abstractNum w:abstractNumId="29" w15:restartNumberingAfterBreak="0">
    <w:nsid w:val="39AD5715"/>
    <w:multiLevelType w:val="hybridMultilevel"/>
    <w:tmpl w:val="2AC66320"/>
    <w:lvl w:ilvl="0" w:tplc="CFF2198A">
      <w:start w:val="1"/>
      <w:numFmt w:val="upperRoman"/>
      <w:lvlText w:val="%1."/>
      <w:lvlJc w:val="left"/>
      <w:pPr>
        <w:ind w:left="1428" w:hanging="72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0" w15:restartNumberingAfterBreak="0">
    <w:nsid w:val="3AAA4026"/>
    <w:multiLevelType w:val="multilevel"/>
    <w:tmpl w:val="830E265A"/>
    <w:lvl w:ilvl="0">
      <w:start w:val="12"/>
      <w:numFmt w:val="decimal"/>
      <w:lvlText w:val="%1"/>
      <w:lvlJc w:val="left"/>
      <w:pPr>
        <w:tabs>
          <w:tab w:val="num" w:pos="630"/>
        </w:tabs>
        <w:ind w:left="630" w:hanging="630"/>
      </w:pPr>
      <w:rPr>
        <w:rFonts w:hint="default"/>
      </w:rPr>
    </w:lvl>
    <w:lvl w:ilvl="1">
      <w:start w:val="4"/>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15:restartNumberingAfterBreak="0">
    <w:nsid w:val="3E754B17"/>
    <w:multiLevelType w:val="hybridMultilevel"/>
    <w:tmpl w:val="BD82DC8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41CA359A"/>
    <w:multiLevelType w:val="hybridMultilevel"/>
    <w:tmpl w:val="AE6C160A"/>
    <w:lvl w:ilvl="0" w:tplc="8D545F68">
      <w:start w:val="1"/>
      <w:numFmt w:val="bullet"/>
      <w:lvlText w:val="-"/>
      <w:lvlJc w:val="left"/>
      <w:pPr>
        <w:ind w:left="1068" w:hanging="360"/>
      </w:pPr>
      <w:rPr>
        <w:rFonts w:ascii="Times New Roman" w:eastAsiaTheme="minorHAnsi" w:hAnsi="Times New Roman" w:cs="Times New Roman"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33" w15:restartNumberingAfterBreak="0">
    <w:nsid w:val="4716482F"/>
    <w:multiLevelType w:val="hybridMultilevel"/>
    <w:tmpl w:val="C9A8E316"/>
    <w:lvl w:ilvl="0" w:tplc="184C97C4">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49B97DE7"/>
    <w:multiLevelType w:val="hybridMultilevel"/>
    <w:tmpl w:val="2F845120"/>
    <w:lvl w:ilvl="0" w:tplc="658052DC">
      <w:start w:val="1"/>
      <w:numFmt w:val="lowerLetter"/>
      <w:lvlText w:val="%1.)"/>
      <w:lvlJc w:val="left"/>
      <w:pPr>
        <w:ind w:left="1770" w:hanging="360"/>
      </w:pPr>
      <w:rPr>
        <w:rFonts w:hint="default"/>
        <w:b w:val="0"/>
        <w:i w:val="0"/>
      </w:rPr>
    </w:lvl>
    <w:lvl w:ilvl="1" w:tplc="041F0019" w:tentative="1">
      <w:start w:val="1"/>
      <w:numFmt w:val="lowerLetter"/>
      <w:lvlText w:val="%2."/>
      <w:lvlJc w:val="left"/>
      <w:pPr>
        <w:ind w:left="2490" w:hanging="360"/>
      </w:pPr>
    </w:lvl>
    <w:lvl w:ilvl="2" w:tplc="041F001B" w:tentative="1">
      <w:start w:val="1"/>
      <w:numFmt w:val="lowerRoman"/>
      <w:lvlText w:val="%3."/>
      <w:lvlJc w:val="right"/>
      <w:pPr>
        <w:ind w:left="3210" w:hanging="180"/>
      </w:pPr>
    </w:lvl>
    <w:lvl w:ilvl="3" w:tplc="041F000F" w:tentative="1">
      <w:start w:val="1"/>
      <w:numFmt w:val="decimal"/>
      <w:lvlText w:val="%4."/>
      <w:lvlJc w:val="left"/>
      <w:pPr>
        <w:ind w:left="3930" w:hanging="360"/>
      </w:pPr>
    </w:lvl>
    <w:lvl w:ilvl="4" w:tplc="041F0019" w:tentative="1">
      <w:start w:val="1"/>
      <w:numFmt w:val="lowerLetter"/>
      <w:lvlText w:val="%5."/>
      <w:lvlJc w:val="left"/>
      <w:pPr>
        <w:ind w:left="4650" w:hanging="360"/>
      </w:pPr>
    </w:lvl>
    <w:lvl w:ilvl="5" w:tplc="041F001B" w:tentative="1">
      <w:start w:val="1"/>
      <w:numFmt w:val="lowerRoman"/>
      <w:lvlText w:val="%6."/>
      <w:lvlJc w:val="right"/>
      <w:pPr>
        <w:ind w:left="5370" w:hanging="180"/>
      </w:pPr>
    </w:lvl>
    <w:lvl w:ilvl="6" w:tplc="041F000F" w:tentative="1">
      <w:start w:val="1"/>
      <w:numFmt w:val="decimal"/>
      <w:lvlText w:val="%7."/>
      <w:lvlJc w:val="left"/>
      <w:pPr>
        <w:ind w:left="6090" w:hanging="360"/>
      </w:pPr>
    </w:lvl>
    <w:lvl w:ilvl="7" w:tplc="041F0019" w:tentative="1">
      <w:start w:val="1"/>
      <w:numFmt w:val="lowerLetter"/>
      <w:lvlText w:val="%8."/>
      <w:lvlJc w:val="left"/>
      <w:pPr>
        <w:ind w:left="6810" w:hanging="360"/>
      </w:pPr>
    </w:lvl>
    <w:lvl w:ilvl="8" w:tplc="041F001B" w:tentative="1">
      <w:start w:val="1"/>
      <w:numFmt w:val="lowerRoman"/>
      <w:lvlText w:val="%9."/>
      <w:lvlJc w:val="right"/>
      <w:pPr>
        <w:ind w:left="7530" w:hanging="180"/>
      </w:pPr>
    </w:lvl>
  </w:abstractNum>
  <w:abstractNum w:abstractNumId="35" w15:restartNumberingAfterBreak="0">
    <w:nsid w:val="4AB95936"/>
    <w:multiLevelType w:val="hybridMultilevel"/>
    <w:tmpl w:val="BA142B2E"/>
    <w:lvl w:ilvl="0" w:tplc="E924BFB2">
      <w:numFmt w:val="bullet"/>
      <w:lvlText w:val="-"/>
      <w:lvlJc w:val="left"/>
      <w:pPr>
        <w:ind w:left="420" w:hanging="360"/>
      </w:pPr>
      <w:rPr>
        <w:rFonts w:ascii="Calibri" w:eastAsiaTheme="minorHAnsi" w:hAnsi="Calibri" w:cstheme="minorBidi" w:hint="default"/>
        <w:b/>
      </w:rPr>
    </w:lvl>
    <w:lvl w:ilvl="1" w:tplc="041F0003" w:tentative="1">
      <w:start w:val="1"/>
      <w:numFmt w:val="bullet"/>
      <w:lvlText w:val="o"/>
      <w:lvlJc w:val="left"/>
      <w:pPr>
        <w:ind w:left="1140" w:hanging="360"/>
      </w:pPr>
      <w:rPr>
        <w:rFonts w:ascii="Courier New" w:hAnsi="Courier New" w:cs="Courier New" w:hint="default"/>
      </w:rPr>
    </w:lvl>
    <w:lvl w:ilvl="2" w:tplc="041F0005" w:tentative="1">
      <w:start w:val="1"/>
      <w:numFmt w:val="bullet"/>
      <w:lvlText w:val=""/>
      <w:lvlJc w:val="left"/>
      <w:pPr>
        <w:ind w:left="1860" w:hanging="360"/>
      </w:pPr>
      <w:rPr>
        <w:rFonts w:ascii="Wingdings" w:hAnsi="Wingdings" w:hint="default"/>
      </w:rPr>
    </w:lvl>
    <w:lvl w:ilvl="3" w:tplc="041F0001" w:tentative="1">
      <w:start w:val="1"/>
      <w:numFmt w:val="bullet"/>
      <w:lvlText w:val=""/>
      <w:lvlJc w:val="left"/>
      <w:pPr>
        <w:ind w:left="2580" w:hanging="360"/>
      </w:pPr>
      <w:rPr>
        <w:rFonts w:ascii="Symbol" w:hAnsi="Symbol" w:hint="default"/>
      </w:rPr>
    </w:lvl>
    <w:lvl w:ilvl="4" w:tplc="041F0003" w:tentative="1">
      <w:start w:val="1"/>
      <w:numFmt w:val="bullet"/>
      <w:lvlText w:val="o"/>
      <w:lvlJc w:val="left"/>
      <w:pPr>
        <w:ind w:left="3300" w:hanging="360"/>
      </w:pPr>
      <w:rPr>
        <w:rFonts w:ascii="Courier New" w:hAnsi="Courier New" w:cs="Courier New" w:hint="default"/>
      </w:rPr>
    </w:lvl>
    <w:lvl w:ilvl="5" w:tplc="041F0005" w:tentative="1">
      <w:start w:val="1"/>
      <w:numFmt w:val="bullet"/>
      <w:lvlText w:val=""/>
      <w:lvlJc w:val="left"/>
      <w:pPr>
        <w:ind w:left="4020" w:hanging="360"/>
      </w:pPr>
      <w:rPr>
        <w:rFonts w:ascii="Wingdings" w:hAnsi="Wingdings" w:hint="default"/>
      </w:rPr>
    </w:lvl>
    <w:lvl w:ilvl="6" w:tplc="041F0001" w:tentative="1">
      <w:start w:val="1"/>
      <w:numFmt w:val="bullet"/>
      <w:lvlText w:val=""/>
      <w:lvlJc w:val="left"/>
      <w:pPr>
        <w:ind w:left="4740" w:hanging="360"/>
      </w:pPr>
      <w:rPr>
        <w:rFonts w:ascii="Symbol" w:hAnsi="Symbol" w:hint="default"/>
      </w:rPr>
    </w:lvl>
    <w:lvl w:ilvl="7" w:tplc="041F0003" w:tentative="1">
      <w:start w:val="1"/>
      <w:numFmt w:val="bullet"/>
      <w:lvlText w:val="o"/>
      <w:lvlJc w:val="left"/>
      <w:pPr>
        <w:ind w:left="5460" w:hanging="360"/>
      </w:pPr>
      <w:rPr>
        <w:rFonts w:ascii="Courier New" w:hAnsi="Courier New" w:cs="Courier New" w:hint="default"/>
      </w:rPr>
    </w:lvl>
    <w:lvl w:ilvl="8" w:tplc="041F0005" w:tentative="1">
      <w:start w:val="1"/>
      <w:numFmt w:val="bullet"/>
      <w:lvlText w:val=""/>
      <w:lvlJc w:val="left"/>
      <w:pPr>
        <w:ind w:left="6180" w:hanging="360"/>
      </w:pPr>
      <w:rPr>
        <w:rFonts w:ascii="Wingdings" w:hAnsi="Wingdings" w:hint="default"/>
      </w:rPr>
    </w:lvl>
  </w:abstractNum>
  <w:abstractNum w:abstractNumId="36" w15:restartNumberingAfterBreak="0">
    <w:nsid w:val="4B222639"/>
    <w:multiLevelType w:val="multilevel"/>
    <w:tmpl w:val="41C4638A"/>
    <w:lvl w:ilvl="0">
      <w:start w:val="1"/>
      <w:numFmt w:val="decimal"/>
      <w:lvlText w:val="%1"/>
      <w:lvlJc w:val="left"/>
      <w:pPr>
        <w:ind w:left="1080" w:hanging="360"/>
      </w:pPr>
      <w:rPr>
        <w:rFonts w:hint="default"/>
        <w:sz w:val="28"/>
      </w:rPr>
    </w:lvl>
    <w:lvl w:ilvl="1">
      <w:start w:val="1"/>
      <w:numFmt w:val="decimal"/>
      <w:isLgl/>
      <w:lvlText w:val="%1.%2"/>
      <w:lvlJc w:val="left"/>
      <w:pPr>
        <w:ind w:left="180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37" w15:restartNumberingAfterBreak="0">
    <w:nsid w:val="4B704886"/>
    <w:multiLevelType w:val="multilevel"/>
    <w:tmpl w:val="20ACD72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8" w15:restartNumberingAfterBreak="0">
    <w:nsid w:val="4C1512D9"/>
    <w:multiLevelType w:val="hybridMultilevel"/>
    <w:tmpl w:val="F368926E"/>
    <w:lvl w:ilvl="0" w:tplc="931E844C">
      <w:start w:val="1"/>
      <w:numFmt w:val="lowerLetter"/>
      <w:lvlText w:val="%1.)"/>
      <w:lvlJc w:val="left"/>
      <w:pPr>
        <w:ind w:left="600" w:hanging="360"/>
      </w:pPr>
      <w:rPr>
        <w:rFonts w:hint="default"/>
      </w:rPr>
    </w:lvl>
    <w:lvl w:ilvl="1" w:tplc="041F0019" w:tentative="1">
      <w:start w:val="1"/>
      <w:numFmt w:val="lowerLetter"/>
      <w:lvlText w:val="%2."/>
      <w:lvlJc w:val="left"/>
      <w:pPr>
        <w:ind w:left="1320" w:hanging="360"/>
      </w:pPr>
    </w:lvl>
    <w:lvl w:ilvl="2" w:tplc="041F001B" w:tentative="1">
      <w:start w:val="1"/>
      <w:numFmt w:val="lowerRoman"/>
      <w:lvlText w:val="%3."/>
      <w:lvlJc w:val="right"/>
      <w:pPr>
        <w:ind w:left="2040" w:hanging="180"/>
      </w:pPr>
    </w:lvl>
    <w:lvl w:ilvl="3" w:tplc="041F000F" w:tentative="1">
      <w:start w:val="1"/>
      <w:numFmt w:val="decimal"/>
      <w:lvlText w:val="%4."/>
      <w:lvlJc w:val="left"/>
      <w:pPr>
        <w:ind w:left="2760" w:hanging="360"/>
      </w:pPr>
    </w:lvl>
    <w:lvl w:ilvl="4" w:tplc="041F0019" w:tentative="1">
      <w:start w:val="1"/>
      <w:numFmt w:val="lowerLetter"/>
      <w:lvlText w:val="%5."/>
      <w:lvlJc w:val="left"/>
      <w:pPr>
        <w:ind w:left="3480" w:hanging="360"/>
      </w:pPr>
    </w:lvl>
    <w:lvl w:ilvl="5" w:tplc="041F001B" w:tentative="1">
      <w:start w:val="1"/>
      <w:numFmt w:val="lowerRoman"/>
      <w:lvlText w:val="%6."/>
      <w:lvlJc w:val="right"/>
      <w:pPr>
        <w:ind w:left="4200" w:hanging="180"/>
      </w:pPr>
    </w:lvl>
    <w:lvl w:ilvl="6" w:tplc="041F000F" w:tentative="1">
      <w:start w:val="1"/>
      <w:numFmt w:val="decimal"/>
      <w:lvlText w:val="%7."/>
      <w:lvlJc w:val="left"/>
      <w:pPr>
        <w:ind w:left="4920" w:hanging="360"/>
      </w:pPr>
    </w:lvl>
    <w:lvl w:ilvl="7" w:tplc="041F0019" w:tentative="1">
      <w:start w:val="1"/>
      <w:numFmt w:val="lowerLetter"/>
      <w:lvlText w:val="%8."/>
      <w:lvlJc w:val="left"/>
      <w:pPr>
        <w:ind w:left="5640" w:hanging="360"/>
      </w:pPr>
    </w:lvl>
    <w:lvl w:ilvl="8" w:tplc="041F001B" w:tentative="1">
      <w:start w:val="1"/>
      <w:numFmt w:val="lowerRoman"/>
      <w:lvlText w:val="%9."/>
      <w:lvlJc w:val="right"/>
      <w:pPr>
        <w:ind w:left="6360" w:hanging="180"/>
      </w:pPr>
    </w:lvl>
  </w:abstractNum>
  <w:abstractNum w:abstractNumId="39" w15:restartNumberingAfterBreak="0">
    <w:nsid w:val="4C692585"/>
    <w:multiLevelType w:val="multilevel"/>
    <w:tmpl w:val="4516E942"/>
    <w:lvl w:ilvl="0">
      <w:start w:val="1"/>
      <w:numFmt w:val="decimal"/>
      <w:lvlText w:val="%1."/>
      <w:lvlJc w:val="left"/>
      <w:pPr>
        <w:ind w:left="108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40" w15:restartNumberingAfterBreak="0">
    <w:nsid w:val="4D0613AD"/>
    <w:multiLevelType w:val="multilevel"/>
    <w:tmpl w:val="F68C161C"/>
    <w:lvl w:ilvl="0">
      <w:start w:val="1"/>
      <w:numFmt w:val="decimal"/>
      <w:lvlText w:val="%1."/>
      <w:lvlJc w:val="left"/>
      <w:pPr>
        <w:ind w:left="1770" w:hanging="360"/>
      </w:pPr>
      <w:rPr>
        <w:rFonts w:hint="default"/>
      </w:rPr>
    </w:lvl>
    <w:lvl w:ilvl="1">
      <w:start w:val="2"/>
      <w:numFmt w:val="decimal"/>
      <w:isLgl/>
      <w:lvlText w:val="%1.%2."/>
      <w:lvlJc w:val="left"/>
      <w:pPr>
        <w:ind w:left="1875" w:hanging="465"/>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130" w:hanging="720"/>
      </w:pPr>
      <w:rPr>
        <w:rFonts w:hint="default"/>
      </w:rPr>
    </w:lvl>
    <w:lvl w:ilvl="4">
      <w:start w:val="1"/>
      <w:numFmt w:val="decimal"/>
      <w:isLgl/>
      <w:lvlText w:val="%1.%2.%3.%4.%5."/>
      <w:lvlJc w:val="left"/>
      <w:pPr>
        <w:ind w:left="2490" w:hanging="1080"/>
      </w:pPr>
      <w:rPr>
        <w:rFonts w:hint="default"/>
      </w:rPr>
    </w:lvl>
    <w:lvl w:ilvl="5">
      <w:start w:val="1"/>
      <w:numFmt w:val="decimal"/>
      <w:isLgl/>
      <w:lvlText w:val="%1.%2.%3.%4.%5.%6."/>
      <w:lvlJc w:val="left"/>
      <w:pPr>
        <w:ind w:left="2490" w:hanging="1080"/>
      </w:pPr>
      <w:rPr>
        <w:rFonts w:hint="default"/>
      </w:rPr>
    </w:lvl>
    <w:lvl w:ilvl="6">
      <w:start w:val="1"/>
      <w:numFmt w:val="decimal"/>
      <w:isLgl/>
      <w:lvlText w:val="%1.%2.%3.%4.%5.%6.%7."/>
      <w:lvlJc w:val="left"/>
      <w:pPr>
        <w:ind w:left="2850" w:hanging="1440"/>
      </w:pPr>
      <w:rPr>
        <w:rFonts w:hint="default"/>
      </w:rPr>
    </w:lvl>
    <w:lvl w:ilvl="7">
      <w:start w:val="1"/>
      <w:numFmt w:val="decimal"/>
      <w:isLgl/>
      <w:lvlText w:val="%1.%2.%3.%4.%5.%6.%7.%8."/>
      <w:lvlJc w:val="left"/>
      <w:pPr>
        <w:ind w:left="2850" w:hanging="1440"/>
      </w:pPr>
      <w:rPr>
        <w:rFonts w:hint="default"/>
      </w:rPr>
    </w:lvl>
    <w:lvl w:ilvl="8">
      <w:start w:val="1"/>
      <w:numFmt w:val="decimal"/>
      <w:isLgl/>
      <w:lvlText w:val="%1.%2.%3.%4.%5.%6.%7.%8.%9."/>
      <w:lvlJc w:val="left"/>
      <w:pPr>
        <w:ind w:left="3210" w:hanging="1800"/>
      </w:pPr>
      <w:rPr>
        <w:rFonts w:hint="default"/>
      </w:rPr>
    </w:lvl>
  </w:abstractNum>
  <w:abstractNum w:abstractNumId="41" w15:restartNumberingAfterBreak="0">
    <w:nsid w:val="4D9B7BFF"/>
    <w:multiLevelType w:val="hybridMultilevel"/>
    <w:tmpl w:val="37FC48E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2" w15:restartNumberingAfterBreak="0">
    <w:nsid w:val="5179456E"/>
    <w:multiLevelType w:val="hybridMultilevel"/>
    <w:tmpl w:val="01324A90"/>
    <w:lvl w:ilvl="0" w:tplc="D05E2D84">
      <w:start w:val="1"/>
      <w:numFmt w:val="decimal"/>
      <w:lvlText w:val="%1.)"/>
      <w:lvlJc w:val="left"/>
      <w:pPr>
        <w:ind w:left="786"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3" w15:restartNumberingAfterBreak="0">
    <w:nsid w:val="53954E71"/>
    <w:multiLevelType w:val="hybridMultilevel"/>
    <w:tmpl w:val="41FCE5EE"/>
    <w:lvl w:ilvl="0" w:tplc="18EA297E">
      <w:start w:val="1"/>
      <w:numFmt w:val="lowerRoman"/>
      <w:lvlText w:val="%1."/>
      <w:lvlJc w:val="left"/>
      <w:pPr>
        <w:ind w:left="2138" w:hanging="720"/>
      </w:pPr>
      <w:rPr>
        <w:rFonts w:hint="default"/>
      </w:rPr>
    </w:lvl>
    <w:lvl w:ilvl="1" w:tplc="041F0019" w:tentative="1">
      <w:start w:val="1"/>
      <w:numFmt w:val="lowerLetter"/>
      <w:lvlText w:val="%2."/>
      <w:lvlJc w:val="left"/>
      <w:pPr>
        <w:ind w:left="2520" w:hanging="360"/>
      </w:pPr>
    </w:lvl>
    <w:lvl w:ilvl="2" w:tplc="041F001B" w:tentative="1">
      <w:start w:val="1"/>
      <w:numFmt w:val="lowerRoman"/>
      <w:lvlText w:val="%3."/>
      <w:lvlJc w:val="right"/>
      <w:pPr>
        <w:ind w:left="3240" w:hanging="180"/>
      </w:pPr>
    </w:lvl>
    <w:lvl w:ilvl="3" w:tplc="041F000F" w:tentative="1">
      <w:start w:val="1"/>
      <w:numFmt w:val="decimal"/>
      <w:lvlText w:val="%4."/>
      <w:lvlJc w:val="left"/>
      <w:pPr>
        <w:ind w:left="3960" w:hanging="360"/>
      </w:pPr>
    </w:lvl>
    <w:lvl w:ilvl="4" w:tplc="041F0019" w:tentative="1">
      <w:start w:val="1"/>
      <w:numFmt w:val="lowerLetter"/>
      <w:lvlText w:val="%5."/>
      <w:lvlJc w:val="left"/>
      <w:pPr>
        <w:ind w:left="4680" w:hanging="360"/>
      </w:pPr>
    </w:lvl>
    <w:lvl w:ilvl="5" w:tplc="041F001B" w:tentative="1">
      <w:start w:val="1"/>
      <w:numFmt w:val="lowerRoman"/>
      <w:lvlText w:val="%6."/>
      <w:lvlJc w:val="right"/>
      <w:pPr>
        <w:ind w:left="5400" w:hanging="180"/>
      </w:pPr>
    </w:lvl>
    <w:lvl w:ilvl="6" w:tplc="041F000F" w:tentative="1">
      <w:start w:val="1"/>
      <w:numFmt w:val="decimal"/>
      <w:lvlText w:val="%7."/>
      <w:lvlJc w:val="left"/>
      <w:pPr>
        <w:ind w:left="6120" w:hanging="360"/>
      </w:pPr>
    </w:lvl>
    <w:lvl w:ilvl="7" w:tplc="041F0019" w:tentative="1">
      <w:start w:val="1"/>
      <w:numFmt w:val="lowerLetter"/>
      <w:lvlText w:val="%8."/>
      <w:lvlJc w:val="left"/>
      <w:pPr>
        <w:ind w:left="6840" w:hanging="360"/>
      </w:pPr>
    </w:lvl>
    <w:lvl w:ilvl="8" w:tplc="041F001B" w:tentative="1">
      <w:start w:val="1"/>
      <w:numFmt w:val="lowerRoman"/>
      <w:lvlText w:val="%9."/>
      <w:lvlJc w:val="right"/>
      <w:pPr>
        <w:ind w:left="7560" w:hanging="180"/>
      </w:pPr>
    </w:lvl>
  </w:abstractNum>
  <w:abstractNum w:abstractNumId="44" w15:restartNumberingAfterBreak="0">
    <w:nsid w:val="53F10B1B"/>
    <w:multiLevelType w:val="hybridMultilevel"/>
    <w:tmpl w:val="7FCAE4D2"/>
    <w:lvl w:ilvl="0" w:tplc="B2865B9A">
      <w:start w:val="1"/>
      <w:numFmt w:val="lowerLetter"/>
      <w:lvlText w:val="%1.)"/>
      <w:lvlJc w:val="left"/>
      <w:pPr>
        <w:ind w:left="825" w:hanging="360"/>
      </w:pPr>
      <w:rPr>
        <w:rFonts w:hint="default"/>
      </w:rPr>
    </w:lvl>
    <w:lvl w:ilvl="1" w:tplc="041F0019" w:tentative="1">
      <w:start w:val="1"/>
      <w:numFmt w:val="lowerLetter"/>
      <w:lvlText w:val="%2."/>
      <w:lvlJc w:val="left"/>
      <w:pPr>
        <w:ind w:left="1545" w:hanging="360"/>
      </w:pPr>
    </w:lvl>
    <w:lvl w:ilvl="2" w:tplc="041F001B" w:tentative="1">
      <w:start w:val="1"/>
      <w:numFmt w:val="lowerRoman"/>
      <w:lvlText w:val="%3."/>
      <w:lvlJc w:val="right"/>
      <w:pPr>
        <w:ind w:left="2265" w:hanging="180"/>
      </w:pPr>
    </w:lvl>
    <w:lvl w:ilvl="3" w:tplc="041F000F" w:tentative="1">
      <w:start w:val="1"/>
      <w:numFmt w:val="decimal"/>
      <w:lvlText w:val="%4."/>
      <w:lvlJc w:val="left"/>
      <w:pPr>
        <w:ind w:left="2985" w:hanging="360"/>
      </w:pPr>
    </w:lvl>
    <w:lvl w:ilvl="4" w:tplc="041F0019" w:tentative="1">
      <w:start w:val="1"/>
      <w:numFmt w:val="lowerLetter"/>
      <w:lvlText w:val="%5."/>
      <w:lvlJc w:val="left"/>
      <w:pPr>
        <w:ind w:left="3705" w:hanging="360"/>
      </w:pPr>
    </w:lvl>
    <w:lvl w:ilvl="5" w:tplc="041F001B" w:tentative="1">
      <w:start w:val="1"/>
      <w:numFmt w:val="lowerRoman"/>
      <w:lvlText w:val="%6."/>
      <w:lvlJc w:val="right"/>
      <w:pPr>
        <w:ind w:left="4425" w:hanging="180"/>
      </w:pPr>
    </w:lvl>
    <w:lvl w:ilvl="6" w:tplc="041F000F" w:tentative="1">
      <w:start w:val="1"/>
      <w:numFmt w:val="decimal"/>
      <w:lvlText w:val="%7."/>
      <w:lvlJc w:val="left"/>
      <w:pPr>
        <w:ind w:left="5145" w:hanging="360"/>
      </w:pPr>
    </w:lvl>
    <w:lvl w:ilvl="7" w:tplc="041F0019" w:tentative="1">
      <w:start w:val="1"/>
      <w:numFmt w:val="lowerLetter"/>
      <w:lvlText w:val="%8."/>
      <w:lvlJc w:val="left"/>
      <w:pPr>
        <w:ind w:left="5865" w:hanging="360"/>
      </w:pPr>
    </w:lvl>
    <w:lvl w:ilvl="8" w:tplc="041F001B" w:tentative="1">
      <w:start w:val="1"/>
      <w:numFmt w:val="lowerRoman"/>
      <w:lvlText w:val="%9."/>
      <w:lvlJc w:val="right"/>
      <w:pPr>
        <w:ind w:left="6585" w:hanging="180"/>
      </w:pPr>
    </w:lvl>
  </w:abstractNum>
  <w:abstractNum w:abstractNumId="45" w15:restartNumberingAfterBreak="0">
    <w:nsid w:val="5A6347D6"/>
    <w:multiLevelType w:val="hybridMultilevel"/>
    <w:tmpl w:val="65365E6E"/>
    <w:lvl w:ilvl="0" w:tplc="B77823DE">
      <w:numFmt w:val="bullet"/>
      <w:lvlText w:val="-"/>
      <w:lvlJc w:val="left"/>
      <w:pPr>
        <w:ind w:left="927" w:hanging="360"/>
      </w:pPr>
      <w:rPr>
        <w:rFonts w:ascii="Calibri" w:eastAsiaTheme="minorHAnsi" w:hAnsi="Calibri" w:cstheme="minorBidi" w:hint="default"/>
      </w:rPr>
    </w:lvl>
    <w:lvl w:ilvl="1" w:tplc="041F0003" w:tentative="1">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46" w15:restartNumberingAfterBreak="0">
    <w:nsid w:val="60F979F7"/>
    <w:multiLevelType w:val="multilevel"/>
    <w:tmpl w:val="AE5697BC"/>
    <w:lvl w:ilvl="0">
      <w:start w:val="7"/>
      <w:numFmt w:val="decimal"/>
      <w:lvlText w:val="%1."/>
      <w:lvlJc w:val="left"/>
      <w:pPr>
        <w:ind w:left="555" w:hanging="555"/>
      </w:pPr>
      <w:rPr>
        <w:rFonts w:hint="default"/>
      </w:rPr>
    </w:lvl>
    <w:lvl w:ilvl="1">
      <w:start w:val="3"/>
      <w:numFmt w:val="decimal"/>
      <w:lvlText w:val="%1.%2."/>
      <w:lvlJc w:val="left"/>
      <w:pPr>
        <w:ind w:left="826" w:hanging="555"/>
      </w:pPr>
      <w:rPr>
        <w:rFonts w:hint="default"/>
      </w:rPr>
    </w:lvl>
    <w:lvl w:ilvl="2">
      <w:start w:val="2"/>
      <w:numFmt w:val="decimal"/>
      <w:lvlText w:val="%1.%2.%3)"/>
      <w:lvlJc w:val="left"/>
      <w:pPr>
        <w:ind w:left="1262" w:hanging="720"/>
      </w:pPr>
      <w:rPr>
        <w:rFonts w:hint="default"/>
      </w:rPr>
    </w:lvl>
    <w:lvl w:ilvl="3">
      <w:start w:val="1"/>
      <w:numFmt w:val="decimal"/>
      <w:lvlText w:val="%1.%2.%3)%4."/>
      <w:lvlJc w:val="left"/>
      <w:pPr>
        <w:ind w:left="1533" w:hanging="720"/>
      </w:pPr>
      <w:rPr>
        <w:rFonts w:hint="default"/>
      </w:rPr>
    </w:lvl>
    <w:lvl w:ilvl="4">
      <w:start w:val="1"/>
      <w:numFmt w:val="decimal"/>
      <w:lvlText w:val="%1.%2.%3)%4.%5."/>
      <w:lvlJc w:val="left"/>
      <w:pPr>
        <w:ind w:left="2164" w:hanging="1080"/>
      </w:pPr>
      <w:rPr>
        <w:rFonts w:hint="default"/>
      </w:rPr>
    </w:lvl>
    <w:lvl w:ilvl="5">
      <w:start w:val="1"/>
      <w:numFmt w:val="decimal"/>
      <w:lvlText w:val="%1.%2.%3)%4.%5.%6."/>
      <w:lvlJc w:val="left"/>
      <w:pPr>
        <w:ind w:left="2435" w:hanging="1080"/>
      </w:pPr>
      <w:rPr>
        <w:rFonts w:hint="default"/>
      </w:rPr>
    </w:lvl>
    <w:lvl w:ilvl="6">
      <w:start w:val="1"/>
      <w:numFmt w:val="decimal"/>
      <w:lvlText w:val="%1.%2.%3)%4.%5.%6.%7."/>
      <w:lvlJc w:val="left"/>
      <w:pPr>
        <w:ind w:left="3066" w:hanging="1440"/>
      </w:pPr>
      <w:rPr>
        <w:rFonts w:hint="default"/>
      </w:rPr>
    </w:lvl>
    <w:lvl w:ilvl="7">
      <w:start w:val="1"/>
      <w:numFmt w:val="decimal"/>
      <w:lvlText w:val="%1.%2.%3)%4.%5.%6.%7.%8."/>
      <w:lvlJc w:val="left"/>
      <w:pPr>
        <w:ind w:left="3337" w:hanging="1440"/>
      </w:pPr>
      <w:rPr>
        <w:rFonts w:hint="default"/>
      </w:rPr>
    </w:lvl>
    <w:lvl w:ilvl="8">
      <w:start w:val="1"/>
      <w:numFmt w:val="decimal"/>
      <w:lvlText w:val="%1.%2.%3)%4.%5.%6.%7.%8.%9."/>
      <w:lvlJc w:val="left"/>
      <w:pPr>
        <w:ind w:left="3968" w:hanging="1800"/>
      </w:pPr>
      <w:rPr>
        <w:rFonts w:hint="default"/>
      </w:rPr>
    </w:lvl>
  </w:abstractNum>
  <w:abstractNum w:abstractNumId="47" w15:restartNumberingAfterBreak="0">
    <w:nsid w:val="61954C28"/>
    <w:multiLevelType w:val="hybridMultilevel"/>
    <w:tmpl w:val="52A03972"/>
    <w:lvl w:ilvl="0" w:tplc="404622F4">
      <w:start w:val="1"/>
      <w:numFmt w:val="upperRoman"/>
      <w:lvlText w:val="%1.)"/>
      <w:lvlJc w:val="left"/>
      <w:pPr>
        <w:ind w:left="1185" w:hanging="720"/>
      </w:pPr>
      <w:rPr>
        <w:rFonts w:hint="default"/>
      </w:rPr>
    </w:lvl>
    <w:lvl w:ilvl="1" w:tplc="041F0019" w:tentative="1">
      <w:start w:val="1"/>
      <w:numFmt w:val="lowerLetter"/>
      <w:lvlText w:val="%2."/>
      <w:lvlJc w:val="left"/>
      <w:pPr>
        <w:ind w:left="1545" w:hanging="360"/>
      </w:pPr>
    </w:lvl>
    <w:lvl w:ilvl="2" w:tplc="041F001B" w:tentative="1">
      <w:start w:val="1"/>
      <w:numFmt w:val="lowerRoman"/>
      <w:lvlText w:val="%3."/>
      <w:lvlJc w:val="right"/>
      <w:pPr>
        <w:ind w:left="2265" w:hanging="180"/>
      </w:pPr>
    </w:lvl>
    <w:lvl w:ilvl="3" w:tplc="041F000F" w:tentative="1">
      <w:start w:val="1"/>
      <w:numFmt w:val="decimal"/>
      <w:lvlText w:val="%4."/>
      <w:lvlJc w:val="left"/>
      <w:pPr>
        <w:ind w:left="2985" w:hanging="360"/>
      </w:pPr>
    </w:lvl>
    <w:lvl w:ilvl="4" w:tplc="041F0019" w:tentative="1">
      <w:start w:val="1"/>
      <w:numFmt w:val="lowerLetter"/>
      <w:lvlText w:val="%5."/>
      <w:lvlJc w:val="left"/>
      <w:pPr>
        <w:ind w:left="3705" w:hanging="360"/>
      </w:pPr>
    </w:lvl>
    <w:lvl w:ilvl="5" w:tplc="041F001B" w:tentative="1">
      <w:start w:val="1"/>
      <w:numFmt w:val="lowerRoman"/>
      <w:lvlText w:val="%6."/>
      <w:lvlJc w:val="right"/>
      <w:pPr>
        <w:ind w:left="4425" w:hanging="180"/>
      </w:pPr>
    </w:lvl>
    <w:lvl w:ilvl="6" w:tplc="041F000F" w:tentative="1">
      <w:start w:val="1"/>
      <w:numFmt w:val="decimal"/>
      <w:lvlText w:val="%7."/>
      <w:lvlJc w:val="left"/>
      <w:pPr>
        <w:ind w:left="5145" w:hanging="360"/>
      </w:pPr>
    </w:lvl>
    <w:lvl w:ilvl="7" w:tplc="041F0019" w:tentative="1">
      <w:start w:val="1"/>
      <w:numFmt w:val="lowerLetter"/>
      <w:lvlText w:val="%8."/>
      <w:lvlJc w:val="left"/>
      <w:pPr>
        <w:ind w:left="5865" w:hanging="360"/>
      </w:pPr>
    </w:lvl>
    <w:lvl w:ilvl="8" w:tplc="041F001B" w:tentative="1">
      <w:start w:val="1"/>
      <w:numFmt w:val="lowerRoman"/>
      <w:lvlText w:val="%9."/>
      <w:lvlJc w:val="right"/>
      <w:pPr>
        <w:ind w:left="6585" w:hanging="180"/>
      </w:pPr>
    </w:lvl>
  </w:abstractNum>
  <w:abstractNum w:abstractNumId="48" w15:restartNumberingAfterBreak="0">
    <w:nsid w:val="6396481F"/>
    <w:multiLevelType w:val="hybridMultilevel"/>
    <w:tmpl w:val="17709FD4"/>
    <w:lvl w:ilvl="0" w:tplc="FB4058E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9" w15:restartNumberingAfterBreak="0">
    <w:nsid w:val="64D217FF"/>
    <w:multiLevelType w:val="hybridMultilevel"/>
    <w:tmpl w:val="A606D80C"/>
    <w:lvl w:ilvl="0" w:tplc="D2E8922C">
      <w:start w:val="1"/>
      <w:numFmt w:val="lowerLetter"/>
      <w:lvlText w:val="%1."/>
      <w:lvlJc w:val="left"/>
      <w:pPr>
        <w:tabs>
          <w:tab w:val="num" w:pos="1770"/>
        </w:tabs>
        <w:ind w:left="1770" w:hanging="360"/>
      </w:pPr>
      <w:rPr>
        <w:rFonts w:hint="default"/>
        <w:b/>
      </w:rPr>
    </w:lvl>
    <w:lvl w:ilvl="1" w:tplc="041F0019" w:tentative="1">
      <w:start w:val="1"/>
      <w:numFmt w:val="lowerLetter"/>
      <w:lvlText w:val="%2."/>
      <w:lvlJc w:val="left"/>
      <w:pPr>
        <w:tabs>
          <w:tab w:val="num" w:pos="2490"/>
        </w:tabs>
        <w:ind w:left="2490" w:hanging="360"/>
      </w:pPr>
    </w:lvl>
    <w:lvl w:ilvl="2" w:tplc="041F001B" w:tentative="1">
      <w:start w:val="1"/>
      <w:numFmt w:val="lowerRoman"/>
      <w:lvlText w:val="%3."/>
      <w:lvlJc w:val="right"/>
      <w:pPr>
        <w:tabs>
          <w:tab w:val="num" w:pos="3210"/>
        </w:tabs>
        <w:ind w:left="3210" w:hanging="180"/>
      </w:pPr>
    </w:lvl>
    <w:lvl w:ilvl="3" w:tplc="041F000F" w:tentative="1">
      <w:start w:val="1"/>
      <w:numFmt w:val="decimal"/>
      <w:lvlText w:val="%4."/>
      <w:lvlJc w:val="left"/>
      <w:pPr>
        <w:tabs>
          <w:tab w:val="num" w:pos="3930"/>
        </w:tabs>
        <w:ind w:left="3930" w:hanging="360"/>
      </w:pPr>
    </w:lvl>
    <w:lvl w:ilvl="4" w:tplc="041F0019" w:tentative="1">
      <w:start w:val="1"/>
      <w:numFmt w:val="lowerLetter"/>
      <w:lvlText w:val="%5."/>
      <w:lvlJc w:val="left"/>
      <w:pPr>
        <w:tabs>
          <w:tab w:val="num" w:pos="4650"/>
        </w:tabs>
        <w:ind w:left="4650" w:hanging="360"/>
      </w:pPr>
    </w:lvl>
    <w:lvl w:ilvl="5" w:tplc="041F001B" w:tentative="1">
      <w:start w:val="1"/>
      <w:numFmt w:val="lowerRoman"/>
      <w:lvlText w:val="%6."/>
      <w:lvlJc w:val="right"/>
      <w:pPr>
        <w:tabs>
          <w:tab w:val="num" w:pos="5370"/>
        </w:tabs>
        <w:ind w:left="5370" w:hanging="180"/>
      </w:pPr>
    </w:lvl>
    <w:lvl w:ilvl="6" w:tplc="041F000F" w:tentative="1">
      <w:start w:val="1"/>
      <w:numFmt w:val="decimal"/>
      <w:lvlText w:val="%7."/>
      <w:lvlJc w:val="left"/>
      <w:pPr>
        <w:tabs>
          <w:tab w:val="num" w:pos="6090"/>
        </w:tabs>
        <w:ind w:left="6090" w:hanging="360"/>
      </w:pPr>
    </w:lvl>
    <w:lvl w:ilvl="7" w:tplc="041F0019" w:tentative="1">
      <w:start w:val="1"/>
      <w:numFmt w:val="lowerLetter"/>
      <w:lvlText w:val="%8."/>
      <w:lvlJc w:val="left"/>
      <w:pPr>
        <w:tabs>
          <w:tab w:val="num" w:pos="6810"/>
        </w:tabs>
        <w:ind w:left="6810" w:hanging="360"/>
      </w:pPr>
    </w:lvl>
    <w:lvl w:ilvl="8" w:tplc="041F001B" w:tentative="1">
      <w:start w:val="1"/>
      <w:numFmt w:val="lowerRoman"/>
      <w:lvlText w:val="%9."/>
      <w:lvlJc w:val="right"/>
      <w:pPr>
        <w:tabs>
          <w:tab w:val="num" w:pos="7530"/>
        </w:tabs>
        <w:ind w:left="7530" w:hanging="180"/>
      </w:pPr>
    </w:lvl>
  </w:abstractNum>
  <w:abstractNum w:abstractNumId="50" w15:restartNumberingAfterBreak="0">
    <w:nsid w:val="66757433"/>
    <w:multiLevelType w:val="hybridMultilevel"/>
    <w:tmpl w:val="4450051A"/>
    <w:lvl w:ilvl="0" w:tplc="6FEC2ABE">
      <w:start w:val="3"/>
      <w:numFmt w:val="bullet"/>
      <w:lvlText w:val="-"/>
      <w:lvlJc w:val="left"/>
      <w:pPr>
        <w:tabs>
          <w:tab w:val="num" w:pos="1065"/>
        </w:tabs>
        <w:ind w:left="1065" w:hanging="360"/>
      </w:pPr>
      <w:rPr>
        <w:rFonts w:ascii="Times New Roman" w:eastAsia="Times New Roman" w:hAnsi="Times New Roman" w:cs="Times New Roman" w:hint="default"/>
      </w:rPr>
    </w:lvl>
    <w:lvl w:ilvl="1" w:tplc="041F0003">
      <w:start w:val="1"/>
      <w:numFmt w:val="bullet"/>
      <w:lvlText w:val="o"/>
      <w:lvlJc w:val="left"/>
      <w:pPr>
        <w:tabs>
          <w:tab w:val="num" w:pos="1785"/>
        </w:tabs>
        <w:ind w:left="1785" w:hanging="360"/>
      </w:pPr>
      <w:rPr>
        <w:rFonts w:ascii="Courier New" w:hAnsi="Courier New" w:cs="Courier New" w:hint="default"/>
      </w:rPr>
    </w:lvl>
    <w:lvl w:ilvl="2" w:tplc="041F0005">
      <w:start w:val="1"/>
      <w:numFmt w:val="bullet"/>
      <w:lvlText w:val=""/>
      <w:lvlJc w:val="left"/>
      <w:pPr>
        <w:tabs>
          <w:tab w:val="num" w:pos="2505"/>
        </w:tabs>
        <w:ind w:left="2505" w:hanging="360"/>
      </w:pPr>
      <w:rPr>
        <w:rFonts w:ascii="Wingdings" w:hAnsi="Wingdings" w:hint="default"/>
      </w:rPr>
    </w:lvl>
    <w:lvl w:ilvl="3" w:tplc="041F0001" w:tentative="1">
      <w:start w:val="1"/>
      <w:numFmt w:val="bullet"/>
      <w:lvlText w:val=""/>
      <w:lvlJc w:val="left"/>
      <w:pPr>
        <w:tabs>
          <w:tab w:val="num" w:pos="3225"/>
        </w:tabs>
        <w:ind w:left="3225" w:hanging="360"/>
      </w:pPr>
      <w:rPr>
        <w:rFonts w:ascii="Symbol" w:hAnsi="Symbol" w:hint="default"/>
      </w:rPr>
    </w:lvl>
    <w:lvl w:ilvl="4" w:tplc="041F0003" w:tentative="1">
      <w:start w:val="1"/>
      <w:numFmt w:val="bullet"/>
      <w:lvlText w:val="o"/>
      <w:lvlJc w:val="left"/>
      <w:pPr>
        <w:tabs>
          <w:tab w:val="num" w:pos="3945"/>
        </w:tabs>
        <w:ind w:left="3945" w:hanging="360"/>
      </w:pPr>
      <w:rPr>
        <w:rFonts w:ascii="Courier New" w:hAnsi="Courier New" w:cs="Courier New" w:hint="default"/>
      </w:rPr>
    </w:lvl>
    <w:lvl w:ilvl="5" w:tplc="041F0005" w:tentative="1">
      <w:start w:val="1"/>
      <w:numFmt w:val="bullet"/>
      <w:lvlText w:val=""/>
      <w:lvlJc w:val="left"/>
      <w:pPr>
        <w:tabs>
          <w:tab w:val="num" w:pos="4665"/>
        </w:tabs>
        <w:ind w:left="4665" w:hanging="360"/>
      </w:pPr>
      <w:rPr>
        <w:rFonts w:ascii="Wingdings" w:hAnsi="Wingdings" w:hint="default"/>
      </w:rPr>
    </w:lvl>
    <w:lvl w:ilvl="6" w:tplc="041F0001" w:tentative="1">
      <w:start w:val="1"/>
      <w:numFmt w:val="bullet"/>
      <w:lvlText w:val=""/>
      <w:lvlJc w:val="left"/>
      <w:pPr>
        <w:tabs>
          <w:tab w:val="num" w:pos="5385"/>
        </w:tabs>
        <w:ind w:left="5385" w:hanging="360"/>
      </w:pPr>
      <w:rPr>
        <w:rFonts w:ascii="Symbol" w:hAnsi="Symbol" w:hint="default"/>
      </w:rPr>
    </w:lvl>
    <w:lvl w:ilvl="7" w:tplc="041F0003" w:tentative="1">
      <w:start w:val="1"/>
      <w:numFmt w:val="bullet"/>
      <w:lvlText w:val="o"/>
      <w:lvlJc w:val="left"/>
      <w:pPr>
        <w:tabs>
          <w:tab w:val="num" w:pos="6105"/>
        </w:tabs>
        <w:ind w:left="6105" w:hanging="360"/>
      </w:pPr>
      <w:rPr>
        <w:rFonts w:ascii="Courier New" w:hAnsi="Courier New" w:cs="Courier New" w:hint="default"/>
      </w:rPr>
    </w:lvl>
    <w:lvl w:ilvl="8" w:tplc="041F0005" w:tentative="1">
      <w:start w:val="1"/>
      <w:numFmt w:val="bullet"/>
      <w:lvlText w:val=""/>
      <w:lvlJc w:val="left"/>
      <w:pPr>
        <w:tabs>
          <w:tab w:val="num" w:pos="6825"/>
        </w:tabs>
        <w:ind w:left="6825" w:hanging="360"/>
      </w:pPr>
      <w:rPr>
        <w:rFonts w:ascii="Wingdings" w:hAnsi="Wingdings" w:hint="default"/>
      </w:rPr>
    </w:lvl>
  </w:abstractNum>
  <w:abstractNum w:abstractNumId="51" w15:restartNumberingAfterBreak="0">
    <w:nsid w:val="67916422"/>
    <w:multiLevelType w:val="hybridMultilevel"/>
    <w:tmpl w:val="0D78229C"/>
    <w:lvl w:ilvl="0" w:tplc="A18ABBAA">
      <w:start w:val="1"/>
      <w:numFmt w:val="decimal"/>
      <w:lvlText w:val="%1.)"/>
      <w:lvlJc w:val="left"/>
      <w:pPr>
        <w:ind w:left="825" w:hanging="360"/>
      </w:pPr>
      <w:rPr>
        <w:rFonts w:hint="default"/>
      </w:rPr>
    </w:lvl>
    <w:lvl w:ilvl="1" w:tplc="041F0019" w:tentative="1">
      <w:start w:val="1"/>
      <w:numFmt w:val="lowerLetter"/>
      <w:lvlText w:val="%2."/>
      <w:lvlJc w:val="left"/>
      <w:pPr>
        <w:ind w:left="1545" w:hanging="360"/>
      </w:pPr>
    </w:lvl>
    <w:lvl w:ilvl="2" w:tplc="041F001B" w:tentative="1">
      <w:start w:val="1"/>
      <w:numFmt w:val="lowerRoman"/>
      <w:lvlText w:val="%3."/>
      <w:lvlJc w:val="right"/>
      <w:pPr>
        <w:ind w:left="2265" w:hanging="180"/>
      </w:pPr>
    </w:lvl>
    <w:lvl w:ilvl="3" w:tplc="041F000F" w:tentative="1">
      <w:start w:val="1"/>
      <w:numFmt w:val="decimal"/>
      <w:lvlText w:val="%4."/>
      <w:lvlJc w:val="left"/>
      <w:pPr>
        <w:ind w:left="2985" w:hanging="360"/>
      </w:pPr>
    </w:lvl>
    <w:lvl w:ilvl="4" w:tplc="041F0019" w:tentative="1">
      <w:start w:val="1"/>
      <w:numFmt w:val="lowerLetter"/>
      <w:lvlText w:val="%5."/>
      <w:lvlJc w:val="left"/>
      <w:pPr>
        <w:ind w:left="3705" w:hanging="360"/>
      </w:pPr>
    </w:lvl>
    <w:lvl w:ilvl="5" w:tplc="041F001B" w:tentative="1">
      <w:start w:val="1"/>
      <w:numFmt w:val="lowerRoman"/>
      <w:lvlText w:val="%6."/>
      <w:lvlJc w:val="right"/>
      <w:pPr>
        <w:ind w:left="4425" w:hanging="180"/>
      </w:pPr>
    </w:lvl>
    <w:lvl w:ilvl="6" w:tplc="041F000F" w:tentative="1">
      <w:start w:val="1"/>
      <w:numFmt w:val="decimal"/>
      <w:lvlText w:val="%7."/>
      <w:lvlJc w:val="left"/>
      <w:pPr>
        <w:ind w:left="5145" w:hanging="360"/>
      </w:pPr>
    </w:lvl>
    <w:lvl w:ilvl="7" w:tplc="041F0019" w:tentative="1">
      <w:start w:val="1"/>
      <w:numFmt w:val="lowerLetter"/>
      <w:lvlText w:val="%8."/>
      <w:lvlJc w:val="left"/>
      <w:pPr>
        <w:ind w:left="5865" w:hanging="360"/>
      </w:pPr>
    </w:lvl>
    <w:lvl w:ilvl="8" w:tplc="041F001B" w:tentative="1">
      <w:start w:val="1"/>
      <w:numFmt w:val="lowerRoman"/>
      <w:lvlText w:val="%9."/>
      <w:lvlJc w:val="right"/>
      <w:pPr>
        <w:ind w:left="6585" w:hanging="180"/>
      </w:pPr>
    </w:lvl>
  </w:abstractNum>
  <w:abstractNum w:abstractNumId="52" w15:restartNumberingAfterBreak="0">
    <w:nsid w:val="67F024C3"/>
    <w:multiLevelType w:val="hybridMultilevel"/>
    <w:tmpl w:val="CCAC9798"/>
    <w:lvl w:ilvl="0" w:tplc="E3363C2E">
      <w:numFmt w:val="bullet"/>
      <w:lvlText w:val="-"/>
      <w:lvlJc w:val="left"/>
      <w:pPr>
        <w:tabs>
          <w:tab w:val="num" w:pos="903"/>
        </w:tabs>
        <w:ind w:left="903" w:hanging="360"/>
      </w:pPr>
      <w:rPr>
        <w:rFonts w:ascii="Times New Roman" w:eastAsia="Times New Roman" w:hAnsi="Times New Roman" w:cs="Times New Roman" w:hint="default"/>
      </w:rPr>
    </w:lvl>
    <w:lvl w:ilvl="1" w:tplc="04090003">
      <w:start w:val="1"/>
      <w:numFmt w:val="bullet"/>
      <w:lvlText w:val="o"/>
      <w:lvlJc w:val="left"/>
      <w:pPr>
        <w:tabs>
          <w:tab w:val="num" w:pos="1637"/>
        </w:tabs>
        <w:ind w:left="1637"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3514C4A2">
      <w:numFmt w:val="bullet"/>
      <w:lvlText w:val=""/>
      <w:lvlJc w:val="left"/>
      <w:pPr>
        <w:tabs>
          <w:tab w:val="num" w:pos="3240"/>
        </w:tabs>
        <w:ind w:left="3240" w:hanging="360"/>
      </w:pPr>
      <w:rPr>
        <w:rFonts w:ascii="Symbol" w:eastAsia="Times New Roman" w:hAnsi="Symbol" w:cs="Times New Roman" w:hint="default"/>
        <w:b/>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6ABA4137"/>
    <w:multiLevelType w:val="hybridMultilevel"/>
    <w:tmpl w:val="C06466DE"/>
    <w:lvl w:ilvl="0" w:tplc="F92A81EC">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4" w15:restartNumberingAfterBreak="0">
    <w:nsid w:val="6B3E6E3B"/>
    <w:multiLevelType w:val="hybridMultilevel"/>
    <w:tmpl w:val="3566E928"/>
    <w:lvl w:ilvl="0" w:tplc="F1260690">
      <w:start w:val="1"/>
      <w:numFmt w:val="low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55" w15:restartNumberingAfterBreak="0">
    <w:nsid w:val="702E55AB"/>
    <w:multiLevelType w:val="hybridMultilevel"/>
    <w:tmpl w:val="BE08E1E8"/>
    <w:lvl w:ilvl="0" w:tplc="EF401ACE">
      <w:start w:val="1"/>
      <w:numFmt w:val="lowerLetter"/>
      <w:lvlText w:val="%1."/>
      <w:lvlJc w:val="left"/>
      <w:pPr>
        <w:tabs>
          <w:tab w:val="num" w:pos="1776"/>
        </w:tabs>
        <w:ind w:left="1776" w:hanging="360"/>
      </w:pPr>
      <w:rPr>
        <w:rFonts w:hint="default"/>
        <w:b/>
      </w:rPr>
    </w:lvl>
    <w:lvl w:ilvl="1" w:tplc="041F0019" w:tentative="1">
      <w:start w:val="1"/>
      <w:numFmt w:val="lowerLetter"/>
      <w:lvlText w:val="%2."/>
      <w:lvlJc w:val="left"/>
      <w:pPr>
        <w:tabs>
          <w:tab w:val="num" w:pos="2496"/>
        </w:tabs>
        <w:ind w:left="2496" w:hanging="360"/>
      </w:pPr>
    </w:lvl>
    <w:lvl w:ilvl="2" w:tplc="041F001B" w:tentative="1">
      <w:start w:val="1"/>
      <w:numFmt w:val="lowerRoman"/>
      <w:lvlText w:val="%3."/>
      <w:lvlJc w:val="right"/>
      <w:pPr>
        <w:tabs>
          <w:tab w:val="num" w:pos="3216"/>
        </w:tabs>
        <w:ind w:left="3216" w:hanging="180"/>
      </w:pPr>
    </w:lvl>
    <w:lvl w:ilvl="3" w:tplc="041F000F" w:tentative="1">
      <w:start w:val="1"/>
      <w:numFmt w:val="decimal"/>
      <w:lvlText w:val="%4."/>
      <w:lvlJc w:val="left"/>
      <w:pPr>
        <w:tabs>
          <w:tab w:val="num" w:pos="3936"/>
        </w:tabs>
        <w:ind w:left="3936" w:hanging="360"/>
      </w:pPr>
    </w:lvl>
    <w:lvl w:ilvl="4" w:tplc="041F0019" w:tentative="1">
      <w:start w:val="1"/>
      <w:numFmt w:val="lowerLetter"/>
      <w:lvlText w:val="%5."/>
      <w:lvlJc w:val="left"/>
      <w:pPr>
        <w:tabs>
          <w:tab w:val="num" w:pos="4656"/>
        </w:tabs>
        <w:ind w:left="4656" w:hanging="360"/>
      </w:pPr>
    </w:lvl>
    <w:lvl w:ilvl="5" w:tplc="041F001B" w:tentative="1">
      <w:start w:val="1"/>
      <w:numFmt w:val="lowerRoman"/>
      <w:lvlText w:val="%6."/>
      <w:lvlJc w:val="right"/>
      <w:pPr>
        <w:tabs>
          <w:tab w:val="num" w:pos="5376"/>
        </w:tabs>
        <w:ind w:left="5376" w:hanging="180"/>
      </w:pPr>
    </w:lvl>
    <w:lvl w:ilvl="6" w:tplc="041F000F" w:tentative="1">
      <w:start w:val="1"/>
      <w:numFmt w:val="decimal"/>
      <w:lvlText w:val="%7."/>
      <w:lvlJc w:val="left"/>
      <w:pPr>
        <w:tabs>
          <w:tab w:val="num" w:pos="6096"/>
        </w:tabs>
        <w:ind w:left="6096" w:hanging="360"/>
      </w:pPr>
    </w:lvl>
    <w:lvl w:ilvl="7" w:tplc="041F0019" w:tentative="1">
      <w:start w:val="1"/>
      <w:numFmt w:val="lowerLetter"/>
      <w:lvlText w:val="%8."/>
      <w:lvlJc w:val="left"/>
      <w:pPr>
        <w:tabs>
          <w:tab w:val="num" w:pos="6816"/>
        </w:tabs>
        <w:ind w:left="6816" w:hanging="360"/>
      </w:pPr>
    </w:lvl>
    <w:lvl w:ilvl="8" w:tplc="041F001B" w:tentative="1">
      <w:start w:val="1"/>
      <w:numFmt w:val="lowerRoman"/>
      <w:lvlText w:val="%9."/>
      <w:lvlJc w:val="right"/>
      <w:pPr>
        <w:tabs>
          <w:tab w:val="num" w:pos="7536"/>
        </w:tabs>
        <w:ind w:left="7536" w:hanging="180"/>
      </w:pPr>
    </w:lvl>
  </w:abstractNum>
  <w:abstractNum w:abstractNumId="56" w15:restartNumberingAfterBreak="0">
    <w:nsid w:val="72132568"/>
    <w:multiLevelType w:val="hybridMultilevel"/>
    <w:tmpl w:val="295CF30C"/>
    <w:lvl w:ilvl="0" w:tplc="789A29B4">
      <w:start w:val="1"/>
      <w:numFmt w:val="lowerLetter"/>
      <w:lvlText w:val="%1."/>
      <w:lvlJc w:val="left"/>
      <w:pPr>
        <w:tabs>
          <w:tab w:val="num" w:pos="1636"/>
        </w:tabs>
        <w:ind w:left="1636" w:hanging="360"/>
      </w:pPr>
      <w:rPr>
        <w:rFonts w:hint="default"/>
        <w:b/>
      </w:rPr>
    </w:lvl>
    <w:lvl w:ilvl="1" w:tplc="041F0019" w:tentative="1">
      <w:start w:val="1"/>
      <w:numFmt w:val="lowerLetter"/>
      <w:lvlText w:val="%2."/>
      <w:lvlJc w:val="left"/>
      <w:pPr>
        <w:tabs>
          <w:tab w:val="num" w:pos="2490"/>
        </w:tabs>
        <w:ind w:left="2490" w:hanging="360"/>
      </w:pPr>
    </w:lvl>
    <w:lvl w:ilvl="2" w:tplc="041F001B" w:tentative="1">
      <w:start w:val="1"/>
      <w:numFmt w:val="lowerRoman"/>
      <w:lvlText w:val="%3."/>
      <w:lvlJc w:val="right"/>
      <w:pPr>
        <w:tabs>
          <w:tab w:val="num" w:pos="3210"/>
        </w:tabs>
        <w:ind w:left="3210" w:hanging="180"/>
      </w:pPr>
    </w:lvl>
    <w:lvl w:ilvl="3" w:tplc="041F000F" w:tentative="1">
      <w:start w:val="1"/>
      <w:numFmt w:val="decimal"/>
      <w:lvlText w:val="%4."/>
      <w:lvlJc w:val="left"/>
      <w:pPr>
        <w:tabs>
          <w:tab w:val="num" w:pos="3930"/>
        </w:tabs>
        <w:ind w:left="3930" w:hanging="360"/>
      </w:pPr>
    </w:lvl>
    <w:lvl w:ilvl="4" w:tplc="041F0019" w:tentative="1">
      <w:start w:val="1"/>
      <w:numFmt w:val="lowerLetter"/>
      <w:lvlText w:val="%5."/>
      <w:lvlJc w:val="left"/>
      <w:pPr>
        <w:tabs>
          <w:tab w:val="num" w:pos="4650"/>
        </w:tabs>
        <w:ind w:left="4650" w:hanging="360"/>
      </w:pPr>
    </w:lvl>
    <w:lvl w:ilvl="5" w:tplc="041F001B" w:tentative="1">
      <w:start w:val="1"/>
      <w:numFmt w:val="lowerRoman"/>
      <w:lvlText w:val="%6."/>
      <w:lvlJc w:val="right"/>
      <w:pPr>
        <w:tabs>
          <w:tab w:val="num" w:pos="5370"/>
        </w:tabs>
        <w:ind w:left="5370" w:hanging="180"/>
      </w:pPr>
    </w:lvl>
    <w:lvl w:ilvl="6" w:tplc="041F000F" w:tentative="1">
      <w:start w:val="1"/>
      <w:numFmt w:val="decimal"/>
      <w:lvlText w:val="%7."/>
      <w:lvlJc w:val="left"/>
      <w:pPr>
        <w:tabs>
          <w:tab w:val="num" w:pos="6090"/>
        </w:tabs>
        <w:ind w:left="6090" w:hanging="360"/>
      </w:pPr>
    </w:lvl>
    <w:lvl w:ilvl="7" w:tplc="041F0019" w:tentative="1">
      <w:start w:val="1"/>
      <w:numFmt w:val="lowerLetter"/>
      <w:lvlText w:val="%8."/>
      <w:lvlJc w:val="left"/>
      <w:pPr>
        <w:tabs>
          <w:tab w:val="num" w:pos="6810"/>
        </w:tabs>
        <w:ind w:left="6810" w:hanging="360"/>
      </w:pPr>
    </w:lvl>
    <w:lvl w:ilvl="8" w:tplc="041F001B" w:tentative="1">
      <w:start w:val="1"/>
      <w:numFmt w:val="lowerRoman"/>
      <w:lvlText w:val="%9."/>
      <w:lvlJc w:val="right"/>
      <w:pPr>
        <w:tabs>
          <w:tab w:val="num" w:pos="7530"/>
        </w:tabs>
        <w:ind w:left="7530" w:hanging="180"/>
      </w:pPr>
    </w:lvl>
  </w:abstractNum>
  <w:abstractNum w:abstractNumId="57" w15:restartNumberingAfterBreak="0">
    <w:nsid w:val="73E27FBC"/>
    <w:multiLevelType w:val="hybridMultilevel"/>
    <w:tmpl w:val="7A8E2626"/>
    <w:lvl w:ilvl="0" w:tplc="CA0CEA26">
      <w:start w:val="1"/>
      <w:numFmt w:val="lowerLetter"/>
      <w:lvlText w:val="%1."/>
      <w:lvlJc w:val="left"/>
      <w:pPr>
        <w:ind w:left="1256" w:hanging="360"/>
      </w:pPr>
      <w:rPr>
        <w:rFonts w:hint="default"/>
      </w:rPr>
    </w:lvl>
    <w:lvl w:ilvl="1" w:tplc="041F0019" w:tentative="1">
      <w:start w:val="1"/>
      <w:numFmt w:val="lowerLetter"/>
      <w:lvlText w:val="%2."/>
      <w:lvlJc w:val="left"/>
      <w:pPr>
        <w:ind w:left="1976" w:hanging="360"/>
      </w:pPr>
    </w:lvl>
    <w:lvl w:ilvl="2" w:tplc="041F001B" w:tentative="1">
      <w:start w:val="1"/>
      <w:numFmt w:val="lowerRoman"/>
      <w:lvlText w:val="%3."/>
      <w:lvlJc w:val="right"/>
      <w:pPr>
        <w:ind w:left="2696" w:hanging="180"/>
      </w:pPr>
    </w:lvl>
    <w:lvl w:ilvl="3" w:tplc="041F000F" w:tentative="1">
      <w:start w:val="1"/>
      <w:numFmt w:val="decimal"/>
      <w:lvlText w:val="%4."/>
      <w:lvlJc w:val="left"/>
      <w:pPr>
        <w:ind w:left="3416" w:hanging="360"/>
      </w:pPr>
    </w:lvl>
    <w:lvl w:ilvl="4" w:tplc="041F0019" w:tentative="1">
      <w:start w:val="1"/>
      <w:numFmt w:val="lowerLetter"/>
      <w:lvlText w:val="%5."/>
      <w:lvlJc w:val="left"/>
      <w:pPr>
        <w:ind w:left="4136" w:hanging="360"/>
      </w:pPr>
    </w:lvl>
    <w:lvl w:ilvl="5" w:tplc="041F001B" w:tentative="1">
      <w:start w:val="1"/>
      <w:numFmt w:val="lowerRoman"/>
      <w:lvlText w:val="%6."/>
      <w:lvlJc w:val="right"/>
      <w:pPr>
        <w:ind w:left="4856" w:hanging="180"/>
      </w:pPr>
    </w:lvl>
    <w:lvl w:ilvl="6" w:tplc="041F000F" w:tentative="1">
      <w:start w:val="1"/>
      <w:numFmt w:val="decimal"/>
      <w:lvlText w:val="%7."/>
      <w:lvlJc w:val="left"/>
      <w:pPr>
        <w:ind w:left="5576" w:hanging="360"/>
      </w:pPr>
    </w:lvl>
    <w:lvl w:ilvl="7" w:tplc="041F0019" w:tentative="1">
      <w:start w:val="1"/>
      <w:numFmt w:val="lowerLetter"/>
      <w:lvlText w:val="%8."/>
      <w:lvlJc w:val="left"/>
      <w:pPr>
        <w:ind w:left="6296" w:hanging="360"/>
      </w:pPr>
    </w:lvl>
    <w:lvl w:ilvl="8" w:tplc="041F001B" w:tentative="1">
      <w:start w:val="1"/>
      <w:numFmt w:val="lowerRoman"/>
      <w:lvlText w:val="%9."/>
      <w:lvlJc w:val="right"/>
      <w:pPr>
        <w:ind w:left="7016" w:hanging="180"/>
      </w:pPr>
    </w:lvl>
  </w:abstractNum>
  <w:abstractNum w:abstractNumId="58" w15:restartNumberingAfterBreak="0">
    <w:nsid w:val="74106174"/>
    <w:multiLevelType w:val="multilevel"/>
    <w:tmpl w:val="2124EB5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15:restartNumberingAfterBreak="0">
    <w:nsid w:val="75EE04E0"/>
    <w:multiLevelType w:val="hybridMultilevel"/>
    <w:tmpl w:val="E50813D4"/>
    <w:lvl w:ilvl="0" w:tplc="5B88D794">
      <w:start w:val="1"/>
      <w:numFmt w:val="decimal"/>
      <w:lvlText w:val="%1-"/>
      <w:lvlJc w:val="left"/>
      <w:pPr>
        <w:tabs>
          <w:tab w:val="num" w:pos="644"/>
        </w:tabs>
        <w:ind w:left="644"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0" w15:restartNumberingAfterBreak="0">
    <w:nsid w:val="786B60C4"/>
    <w:multiLevelType w:val="hybridMultilevel"/>
    <w:tmpl w:val="C776969C"/>
    <w:lvl w:ilvl="0" w:tplc="BC1CFCDA">
      <w:start w:val="1"/>
      <w:numFmt w:val="decimal"/>
      <w:lvlText w:val="%1."/>
      <w:lvlJc w:val="left"/>
      <w:pPr>
        <w:tabs>
          <w:tab w:val="num" w:pos="1065"/>
        </w:tabs>
        <w:ind w:left="1065" w:hanging="360"/>
      </w:pPr>
      <w:rPr>
        <w:rFonts w:hint="default"/>
      </w:rPr>
    </w:lvl>
    <w:lvl w:ilvl="1" w:tplc="041F0019" w:tentative="1">
      <w:start w:val="1"/>
      <w:numFmt w:val="lowerLetter"/>
      <w:lvlText w:val="%2."/>
      <w:lvlJc w:val="left"/>
      <w:pPr>
        <w:tabs>
          <w:tab w:val="num" w:pos="1785"/>
        </w:tabs>
        <w:ind w:left="1785" w:hanging="360"/>
      </w:pPr>
    </w:lvl>
    <w:lvl w:ilvl="2" w:tplc="041F001B" w:tentative="1">
      <w:start w:val="1"/>
      <w:numFmt w:val="lowerRoman"/>
      <w:lvlText w:val="%3."/>
      <w:lvlJc w:val="right"/>
      <w:pPr>
        <w:tabs>
          <w:tab w:val="num" w:pos="2505"/>
        </w:tabs>
        <w:ind w:left="2505" w:hanging="180"/>
      </w:pPr>
    </w:lvl>
    <w:lvl w:ilvl="3" w:tplc="041F000F" w:tentative="1">
      <w:start w:val="1"/>
      <w:numFmt w:val="decimal"/>
      <w:lvlText w:val="%4."/>
      <w:lvlJc w:val="left"/>
      <w:pPr>
        <w:tabs>
          <w:tab w:val="num" w:pos="3225"/>
        </w:tabs>
        <w:ind w:left="3225" w:hanging="360"/>
      </w:pPr>
    </w:lvl>
    <w:lvl w:ilvl="4" w:tplc="041F0019" w:tentative="1">
      <w:start w:val="1"/>
      <w:numFmt w:val="lowerLetter"/>
      <w:lvlText w:val="%5."/>
      <w:lvlJc w:val="left"/>
      <w:pPr>
        <w:tabs>
          <w:tab w:val="num" w:pos="3945"/>
        </w:tabs>
        <w:ind w:left="3945" w:hanging="360"/>
      </w:pPr>
    </w:lvl>
    <w:lvl w:ilvl="5" w:tplc="041F001B" w:tentative="1">
      <w:start w:val="1"/>
      <w:numFmt w:val="lowerRoman"/>
      <w:lvlText w:val="%6."/>
      <w:lvlJc w:val="right"/>
      <w:pPr>
        <w:tabs>
          <w:tab w:val="num" w:pos="4665"/>
        </w:tabs>
        <w:ind w:left="4665" w:hanging="180"/>
      </w:pPr>
    </w:lvl>
    <w:lvl w:ilvl="6" w:tplc="041F000F" w:tentative="1">
      <w:start w:val="1"/>
      <w:numFmt w:val="decimal"/>
      <w:lvlText w:val="%7."/>
      <w:lvlJc w:val="left"/>
      <w:pPr>
        <w:tabs>
          <w:tab w:val="num" w:pos="5385"/>
        </w:tabs>
        <w:ind w:left="5385" w:hanging="360"/>
      </w:pPr>
    </w:lvl>
    <w:lvl w:ilvl="7" w:tplc="041F0019" w:tentative="1">
      <w:start w:val="1"/>
      <w:numFmt w:val="lowerLetter"/>
      <w:lvlText w:val="%8."/>
      <w:lvlJc w:val="left"/>
      <w:pPr>
        <w:tabs>
          <w:tab w:val="num" w:pos="6105"/>
        </w:tabs>
        <w:ind w:left="6105" w:hanging="360"/>
      </w:pPr>
    </w:lvl>
    <w:lvl w:ilvl="8" w:tplc="041F001B" w:tentative="1">
      <w:start w:val="1"/>
      <w:numFmt w:val="lowerRoman"/>
      <w:lvlText w:val="%9."/>
      <w:lvlJc w:val="right"/>
      <w:pPr>
        <w:tabs>
          <w:tab w:val="num" w:pos="6825"/>
        </w:tabs>
        <w:ind w:left="6825" w:hanging="180"/>
      </w:pPr>
    </w:lvl>
  </w:abstractNum>
  <w:abstractNum w:abstractNumId="61" w15:restartNumberingAfterBreak="0">
    <w:nsid w:val="787865BD"/>
    <w:multiLevelType w:val="hybridMultilevel"/>
    <w:tmpl w:val="1F7074F8"/>
    <w:lvl w:ilvl="0" w:tplc="1E4C9D1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072"/>
        </w:tabs>
        <w:ind w:left="1072" w:hanging="360"/>
      </w:pPr>
    </w:lvl>
    <w:lvl w:ilvl="2" w:tplc="0409001B" w:tentative="1">
      <w:start w:val="1"/>
      <w:numFmt w:val="lowerRoman"/>
      <w:lvlText w:val="%3."/>
      <w:lvlJc w:val="right"/>
      <w:pPr>
        <w:tabs>
          <w:tab w:val="num" w:pos="1792"/>
        </w:tabs>
        <w:ind w:left="1792" w:hanging="180"/>
      </w:pPr>
    </w:lvl>
    <w:lvl w:ilvl="3" w:tplc="0409000F" w:tentative="1">
      <w:start w:val="1"/>
      <w:numFmt w:val="decimal"/>
      <w:lvlText w:val="%4."/>
      <w:lvlJc w:val="left"/>
      <w:pPr>
        <w:tabs>
          <w:tab w:val="num" w:pos="2512"/>
        </w:tabs>
        <w:ind w:left="2512" w:hanging="360"/>
      </w:pPr>
    </w:lvl>
    <w:lvl w:ilvl="4" w:tplc="04090019" w:tentative="1">
      <w:start w:val="1"/>
      <w:numFmt w:val="lowerLetter"/>
      <w:lvlText w:val="%5."/>
      <w:lvlJc w:val="left"/>
      <w:pPr>
        <w:tabs>
          <w:tab w:val="num" w:pos="3232"/>
        </w:tabs>
        <w:ind w:left="3232" w:hanging="360"/>
      </w:pPr>
    </w:lvl>
    <w:lvl w:ilvl="5" w:tplc="0409001B" w:tentative="1">
      <w:start w:val="1"/>
      <w:numFmt w:val="lowerRoman"/>
      <w:lvlText w:val="%6."/>
      <w:lvlJc w:val="right"/>
      <w:pPr>
        <w:tabs>
          <w:tab w:val="num" w:pos="3952"/>
        </w:tabs>
        <w:ind w:left="3952" w:hanging="180"/>
      </w:pPr>
    </w:lvl>
    <w:lvl w:ilvl="6" w:tplc="0409000F" w:tentative="1">
      <w:start w:val="1"/>
      <w:numFmt w:val="decimal"/>
      <w:lvlText w:val="%7."/>
      <w:lvlJc w:val="left"/>
      <w:pPr>
        <w:tabs>
          <w:tab w:val="num" w:pos="4672"/>
        </w:tabs>
        <w:ind w:left="4672" w:hanging="360"/>
      </w:pPr>
    </w:lvl>
    <w:lvl w:ilvl="7" w:tplc="04090019" w:tentative="1">
      <w:start w:val="1"/>
      <w:numFmt w:val="lowerLetter"/>
      <w:lvlText w:val="%8."/>
      <w:lvlJc w:val="left"/>
      <w:pPr>
        <w:tabs>
          <w:tab w:val="num" w:pos="5392"/>
        </w:tabs>
        <w:ind w:left="5392" w:hanging="360"/>
      </w:pPr>
    </w:lvl>
    <w:lvl w:ilvl="8" w:tplc="0409001B" w:tentative="1">
      <w:start w:val="1"/>
      <w:numFmt w:val="lowerRoman"/>
      <w:lvlText w:val="%9."/>
      <w:lvlJc w:val="right"/>
      <w:pPr>
        <w:tabs>
          <w:tab w:val="num" w:pos="6112"/>
        </w:tabs>
        <w:ind w:left="6112" w:hanging="180"/>
      </w:pPr>
    </w:lvl>
  </w:abstractNum>
  <w:abstractNum w:abstractNumId="62" w15:restartNumberingAfterBreak="0">
    <w:nsid w:val="79A16CF5"/>
    <w:multiLevelType w:val="hybridMultilevel"/>
    <w:tmpl w:val="C9E8766C"/>
    <w:lvl w:ilvl="0" w:tplc="868C20F4">
      <w:start w:val="1"/>
      <w:numFmt w:val="lowerLetter"/>
      <w:lvlText w:val="%1.)"/>
      <w:lvlJc w:val="left"/>
      <w:pPr>
        <w:ind w:left="2061" w:hanging="360"/>
      </w:pPr>
      <w:rPr>
        <w:rFonts w:asciiTheme="minorHAnsi" w:eastAsiaTheme="minorHAnsi" w:hAnsiTheme="minorHAnsi" w:cstheme="minorBidi"/>
      </w:rPr>
    </w:lvl>
    <w:lvl w:ilvl="1" w:tplc="041F0019" w:tentative="1">
      <w:start w:val="1"/>
      <w:numFmt w:val="lowerLetter"/>
      <w:lvlText w:val="%2."/>
      <w:lvlJc w:val="left"/>
      <w:pPr>
        <w:ind w:left="2781" w:hanging="360"/>
      </w:pPr>
    </w:lvl>
    <w:lvl w:ilvl="2" w:tplc="041F001B" w:tentative="1">
      <w:start w:val="1"/>
      <w:numFmt w:val="lowerRoman"/>
      <w:lvlText w:val="%3."/>
      <w:lvlJc w:val="right"/>
      <w:pPr>
        <w:ind w:left="3501" w:hanging="180"/>
      </w:pPr>
    </w:lvl>
    <w:lvl w:ilvl="3" w:tplc="041F000F" w:tentative="1">
      <w:start w:val="1"/>
      <w:numFmt w:val="decimal"/>
      <w:lvlText w:val="%4."/>
      <w:lvlJc w:val="left"/>
      <w:pPr>
        <w:ind w:left="4221" w:hanging="360"/>
      </w:pPr>
    </w:lvl>
    <w:lvl w:ilvl="4" w:tplc="041F0019" w:tentative="1">
      <w:start w:val="1"/>
      <w:numFmt w:val="lowerLetter"/>
      <w:lvlText w:val="%5."/>
      <w:lvlJc w:val="left"/>
      <w:pPr>
        <w:ind w:left="4941" w:hanging="360"/>
      </w:pPr>
    </w:lvl>
    <w:lvl w:ilvl="5" w:tplc="041F001B" w:tentative="1">
      <w:start w:val="1"/>
      <w:numFmt w:val="lowerRoman"/>
      <w:lvlText w:val="%6."/>
      <w:lvlJc w:val="right"/>
      <w:pPr>
        <w:ind w:left="5661" w:hanging="180"/>
      </w:pPr>
    </w:lvl>
    <w:lvl w:ilvl="6" w:tplc="041F000F" w:tentative="1">
      <w:start w:val="1"/>
      <w:numFmt w:val="decimal"/>
      <w:lvlText w:val="%7."/>
      <w:lvlJc w:val="left"/>
      <w:pPr>
        <w:ind w:left="6381" w:hanging="360"/>
      </w:pPr>
    </w:lvl>
    <w:lvl w:ilvl="7" w:tplc="041F0019" w:tentative="1">
      <w:start w:val="1"/>
      <w:numFmt w:val="lowerLetter"/>
      <w:lvlText w:val="%8."/>
      <w:lvlJc w:val="left"/>
      <w:pPr>
        <w:ind w:left="7101" w:hanging="360"/>
      </w:pPr>
    </w:lvl>
    <w:lvl w:ilvl="8" w:tplc="041F001B" w:tentative="1">
      <w:start w:val="1"/>
      <w:numFmt w:val="lowerRoman"/>
      <w:lvlText w:val="%9."/>
      <w:lvlJc w:val="right"/>
      <w:pPr>
        <w:ind w:left="7821" w:hanging="180"/>
      </w:pPr>
    </w:lvl>
  </w:abstractNum>
  <w:abstractNum w:abstractNumId="63" w15:restartNumberingAfterBreak="0">
    <w:nsid w:val="7DE466F1"/>
    <w:multiLevelType w:val="hybridMultilevel"/>
    <w:tmpl w:val="66C64E20"/>
    <w:lvl w:ilvl="0" w:tplc="E79CDE0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16cid:durableId="1760247991">
    <w:abstractNumId w:val="52"/>
  </w:num>
  <w:num w:numId="2" w16cid:durableId="846017288">
    <w:abstractNumId w:val="12"/>
  </w:num>
  <w:num w:numId="3" w16cid:durableId="1145973122">
    <w:abstractNumId w:val="61"/>
  </w:num>
  <w:num w:numId="4" w16cid:durableId="81994803">
    <w:abstractNumId w:val="7"/>
  </w:num>
  <w:num w:numId="5" w16cid:durableId="166754069">
    <w:abstractNumId w:val="10"/>
  </w:num>
  <w:num w:numId="6" w16cid:durableId="896549508">
    <w:abstractNumId w:val="1"/>
  </w:num>
  <w:num w:numId="7" w16cid:durableId="1025131183">
    <w:abstractNumId w:val="36"/>
  </w:num>
  <w:num w:numId="8" w16cid:durableId="1784299097">
    <w:abstractNumId w:val="59"/>
  </w:num>
  <w:num w:numId="9" w16cid:durableId="133452522">
    <w:abstractNumId w:val="24"/>
  </w:num>
  <w:num w:numId="10" w16cid:durableId="660233175">
    <w:abstractNumId w:val="55"/>
  </w:num>
  <w:num w:numId="11" w16cid:durableId="602493322">
    <w:abstractNumId w:val="56"/>
  </w:num>
  <w:num w:numId="12" w16cid:durableId="509294207">
    <w:abstractNumId w:val="49"/>
  </w:num>
  <w:num w:numId="13" w16cid:durableId="1180464508">
    <w:abstractNumId w:val="28"/>
  </w:num>
  <w:num w:numId="14" w16cid:durableId="446319168">
    <w:abstractNumId w:val="19"/>
  </w:num>
  <w:num w:numId="15" w16cid:durableId="1713995103">
    <w:abstractNumId w:val="57"/>
  </w:num>
  <w:num w:numId="16" w16cid:durableId="112869991">
    <w:abstractNumId w:val="18"/>
  </w:num>
  <w:num w:numId="17" w16cid:durableId="804465044">
    <w:abstractNumId w:val="4"/>
  </w:num>
  <w:num w:numId="18" w16cid:durableId="154226519">
    <w:abstractNumId w:val="43"/>
  </w:num>
  <w:num w:numId="19" w16cid:durableId="933899222">
    <w:abstractNumId w:val="40"/>
  </w:num>
  <w:num w:numId="20" w16cid:durableId="2106612700">
    <w:abstractNumId w:val="27"/>
  </w:num>
  <w:num w:numId="21" w16cid:durableId="1320574374">
    <w:abstractNumId w:val="48"/>
  </w:num>
  <w:num w:numId="22" w16cid:durableId="864709905">
    <w:abstractNumId w:val="41"/>
  </w:num>
  <w:num w:numId="23" w16cid:durableId="1935283560">
    <w:abstractNumId w:val="46"/>
  </w:num>
  <w:num w:numId="24" w16cid:durableId="1861042452">
    <w:abstractNumId w:val="34"/>
  </w:num>
  <w:num w:numId="25" w16cid:durableId="760758562">
    <w:abstractNumId w:val="53"/>
  </w:num>
  <w:num w:numId="26" w16cid:durableId="648634385">
    <w:abstractNumId w:val="45"/>
  </w:num>
  <w:num w:numId="27" w16cid:durableId="1077096708">
    <w:abstractNumId w:val="54"/>
  </w:num>
  <w:num w:numId="28" w16cid:durableId="247538458">
    <w:abstractNumId w:val="8"/>
  </w:num>
  <w:num w:numId="29" w16cid:durableId="2075657717">
    <w:abstractNumId w:val="13"/>
  </w:num>
  <w:num w:numId="30" w16cid:durableId="831330766">
    <w:abstractNumId w:val="30"/>
  </w:num>
  <w:num w:numId="31" w16cid:durableId="1143931294">
    <w:abstractNumId w:val="50"/>
  </w:num>
  <w:num w:numId="32" w16cid:durableId="1129974224">
    <w:abstractNumId w:val="16"/>
  </w:num>
  <w:num w:numId="33" w16cid:durableId="1566716497">
    <w:abstractNumId w:val="17"/>
  </w:num>
  <w:num w:numId="34" w16cid:durableId="1649046499">
    <w:abstractNumId w:val="26"/>
  </w:num>
  <w:num w:numId="35" w16cid:durableId="1124931883">
    <w:abstractNumId w:val="60"/>
  </w:num>
  <w:num w:numId="36" w16cid:durableId="1156458156">
    <w:abstractNumId w:val="9"/>
  </w:num>
  <w:num w:numId="37" w16cid:durableId="1554123863">
    <w:abstractNumId w:val="29"/>
  </w:num>
  <w:num w:numId="38" w16cid:durableId="848301537">
    <w:abstractNumId w:val="5"/>
  </w:num>
  <w:num w:numId="39" w16cid:durableId="958872938">
    <w:abstractNumId w:val="39"/>
  </w:num>
  <w:num w:numId="40" w16cid:durableId="1794052179">
    <w:abstractNumId w:val="32"/>
  </w:num>
  <w:num w:numId="41" w16cid:durableId="50470292">
    <w:abstractNumId w:val="23"/>
  </w:num>
  <w:num w:numId="42" w16cid:durableId="102387143">
    <w:abstractNumId w:val="3"/>
  </w:num>
  <w:num w:numId="43" w16cid:durableId="806554555">
    <w:abstractNumId w:val="21"/>
  </w:num>
  <w:num w:numId="44" w16cid:durableId="580483587">
    <w:abstractNumId w:val="63"/>
  </w:num>
  <w:num w:numId="45" w16cid:durableId="1440220027">
    <w:abstractNumId w:val="38"/>
  </w:num>
  <w:num w:numId="46" w16cid:durableId="1496917240">
    <w:abstractNumId w:val="22"/>
  </w:num>
  <w:num w:numId="47" w16cid:durableId="404843507">
    <w:abstractNumId w:val="2"/>
  </w:num>
  <w:num w:numId="48" w16cid:durableId="1838185909">
    <w:abstractNumId w:val="15"/>
  </w:num>
  <w:num w:numId="49" w16cid:durableId="283997324">
    <w:abstractNumId w:val="31"/>
  </w:num>
  <w:num w:numId="50" w16cid:durableId="1096559105">
    <w:abstractNumId w:val="25"/>
  </w:num>
  <w:num w:numId="51" w16cid:durableId="1197280365">
    <w:abstractNumId w:val="33"/>
  </w:num>
  <w:num w:numId="52" w16cid:durableId="124591537">
    <w:abstractNumId w:val="14"/>
  </w:num>
  <w:num w:numId="53" w16cid:durableId="493185041">
    <w:abstractNumId w:val="20"/>
  </w:num>
  <w:num w:numId="54" w16cid:durableId="76245387">
    <w:abstractNumId w:val="6"/>
  </w:num>
  <w:num w:numId="55" w16cid:durableId="418214944">
    <w:abstractNumId w:val="44"/>
  </w:num>
  <w:num w:numId="56" w16cid:durableId="901058829">
    <w:abstractNumId w:val="51"/>
  </w:num>
  <w:num w:numId="57" w16cid:durableId="2091391377">
    <w:abstractNumId w:val="47"/>
  </w:num>
  <w:num w:numId="58" w16cid:durableId="1958483299">
    <w:abstractNumId w:val="42"/>
  </w:num>
  <w:num w:numId="59" w16cid:durableId="974219445">
    <w:abstractNumId w:val="35"/>
  </w:num>
  <w:num w:numId="60" w16cid:durableId="1241214014">
    <w:abstractNumId w:val="62"/>
  </w:num>
  <w:num w:numId="61" w16cid:durableId="767241711">
    <w:abstractNumId w:val="11"/>
  </w:num>
  <w:num w:numId="62" w16cid:durableId="1266231256">
    <w:abstractNumId w:val="0"/>
  </w:num>
  <w:num w:numId="63" w16cid:durableId="160356560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530722532">
    <w:abstractNumId w:val="5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A64B2"/>
    <w:rsid w:val="00000D0C"/>
    <w:rsid w:val="0000241B"/>
    <w:rsid w:val="00004985"/>
    <w:rsid w:val="00005FED"/>
    <w:rsid w:val="00006554"/>
    <w:rsid w:val="00007595"/>
    <w:rsid w:val="00010F97"/>
    <w:rsid w:val="0001293C"/>
    <w:rsid w:val="00014C14"/>
    <w:rsid w:val="000227C5"/>
    <w:rsid w:val="00022DC0"/>
    <w:rsid w:val="00023F77"/>
    <w:rsid w:val="00027070"/>
    <w:rsid w:val="000471A9"/>
    <w:rsid w:val="00047C61"/>
    <w:rsid w:val="00050634"/>
    <w:rsid w:val="00062519"/>
    <w:rsid w:val="00062B0C"/>
    <w:rsid w:val="00063767"/>
    <w:rsid w:val="00065194"/>
    <w:rsid w:val="00065A75"/>
    <w:rsid w:val="000834A5"/>
    <w:rsid w:val="000856A3"/>
    <w:rsid w:val="00086823"/>
    <w:rsid w:val="00087D31"/>
    <w:rsid w:val="000A446D"/>
    <w:rsid w:val="000A63D5"/>
    <w:rsid w:val="000B2C2B"/>
    <w:rsid w:val="000B72E9"/>
    <w:rsid w:val="000B7E94"/>
    <w:rsid w:val="000C0B97"/>
    <w:rsid w:val="000D0E7F"/>
    <w:rsid w:val="000D28C5"/>
    <w:rsid w:val="000E7216"/>
    <w:rsid w:val="000E7771"/>
    <w:rsid w:val="000F0938"/>
    <w:rsid w:val="000F29A4"/>
    <w:rsid w:val="000F6B77"/>
    <w:rsid w:val="001028D9"/>
    <w:rsid w:val="00107005"/>
    <w:rsid w:val="00107FA0"/>
    <w:rsid w:val="00110713"/>
    <w:rsid w:val="001107EF"/>
    <w:rsid w:val="00111FA1"/>
    <w:rsid w:val="00112FF8"/>
    <w:rsid w:val="00115074"/>
    <w:rsid w:val="00115761"/>
    <w:rsid w:val="00121DDD"/>
    <w:rsid w:val="0012725A"/>
    <w:rsid w:val="00131486"/>
    <w:rsid w:val="00131F8F"/>
    <w:rsid w:val="00136CCD"/>
    <w:rsid w:val="0014286E"/>
    <w:rsid w:val="0014336A"/>
    <w:rsid w:val="00144992"/>
    <w:rsid w:val="001502A4"/>
    <w:rsid w:val="001526C5"/>
    <w:rsid w:val="00153D1F"/>
    <w:rsid w:val="001569D0"/>
    <w:rsid w:val="00164920"/>
    <w:rsid w:val="00166C1F"/>
    <w:rsid w:val="0017140A"/>
    <w:rsid w:val="001715D2"/>
    <w:rsid w:val="00176FD5"/>
    <w:rsid w:val="00182C03"/>
    <w:rsid w:val="00183CFA"/>
    <w:rsid w:val="0018442D"/>
    <w:rsid w:val="0018476F"/>
    <w:rsid w:val="00185B37"/>
    <w:rsid w:val="0018702E"/>
    <w:rsid w:val="00192280"/>
    <w:rsid w:val="001A1EE4"/>
    <w:rsid w:val="001A2FB6"/>
    <w:rsid w:val="001A4A57"/>
    <w:rsid w:val="001A6A30"/>
    <w:rsid w:val="001B5265"/>
    <w:rsid w:val="001B65D9"/>
    <w:rsid w:val="001B7146"/>
    <w:rsid w:val="001C3965"/>
    <w:rsid w:val="001C44B3"/>
    <w:rsid w:val="001D04DB"/>
    <w:rsid w:val="001D0755"/>
    <w:rsid w:val="001D1653"/>
    <w:rsid w:val="001D3ECD"/>
    <w:rsid w:val="001D3F41"/>
    <w:rsid w:val="001D50D7"/>
    <w:rsid w:val="001D6D10"/>
    <w:rsid w:val="001E4C2F"/>
    <w:rsid w:val="001E5EF5"/>
    <w:rsid w:val="001E7E8E"/>
    <w:rsid w:val="001F152F"/>
    <w:rsid w:val="001F39B8"/>
    <w:rsid w:val="001F7D14"/>
    <w:rsid w:val="00202D16"/>
    <w:rsid w:val="0020419F"/>
    <w:rsid w:val="00204F61"/>
    <w:rsid w:val="00205B69"/>
    <w:rsid w:val="0021761D"/>
    <w:rsid w:val="00222B21"/>
    <w:rsid w:val="00224D72"/>
    <w:rsid w:val="00237F26"/>
    <w:rsid w:val="00243E60"/>
    <w:rsid w:val="0024497C"/>
    <w:rsid w:val="00247171"/>
    <w:rsid w:val="002564B6"/>
    <w:rsid w:val="00260149"/>
    <w:rsid w:val="002607F9"/>
    <w:rsid w:val="00263199"/>
    <w:rsid w:val="00266D97"/>
    <w:rsid w:val="00271369"/>
    <w:rsid w:val="0027292F"/>
    <w:rsid w:val="0027562B"/>
    <w:rsid w:val="00275878"/>
    <w:rsid w:val="00277781"/>
    <w:rsid w:val="00280275"/>
    <w:rsid w:val="0028065E"/>
    <w:rsid w:val="0028313B"/>
    <w:rsid w:val="002859DE"/>
    <w:rsid w:val="0028635F"/>
    <w:rsid w:val="002866D8"/>
    <w:rsid w:val="002925D2"/>
    <w:rsid w:val="00293C90"/>
    <w:rsid w:val="002950CF"/>
    <w:rsid w:val="002974F0"/>
    <w:rsid w:val="00297DC1"/>
    <w:rsid w:val="002A26EF"/>
    <w:rsid w:val="002A3591"/>
    <w:rsid w:val="002B29AF"/>
    <w:rsid w:val="002B544B"/>
    <w:rsid w:val="002C0453"/>
    <w:rsid w:val="002C3B80"/>
    <w:rsid w:val="002C3C1F"/>
    <w:rsid w:val="002C4B6B"/>
    <w:rsid w:val="002D36B2"/>
    <w:rsid w:val="002D49B3"/>
    <w:rsid w:val="002D5D7D"/>
    <w:rsid w:val="002D5DF0"/>
    <w:rsid w:val="002D734E"/>
    <w:rsid w:val="002E280D"/>
    <w:rsid w:val="002E500A"/>
    <w:rsid w:val="002E5C65"/>
    <w:rsid w:val="002F0F2A"/>
    <w:rsid w:val="002F1EDC"/>
    <w:rsid w:val="002F56A8"/>
    <w:rsid w:val="002F5D92"/>
    <w:rsid w:val="00300556"/>
    <w:rsid w:val="00302403"/>
    <w:rsid w:val="0031404B"/>
    <w:rsid w:val="003149C8"/>
    <w:rsid w:val="00315523"/>
    <w:rsid w:val="003171F4"/>
    <w:rsid w:val="0032004F"/>
    <w:rsid w:val="003222A4"/>
    <w:rsid w:val="0032338E"/>
    <w:rsid w:val="003240A7"/>
    <w:rsid w:val="00326B8F"/>
    <w:rsid w:val="00331550"/>
    <w:rsid w:val="003435BB"/>
    <w:rsid w:val="00346469"/>
    <w:rsid w:val="00347404"/>
    <w:rsid w:val="00347EA0"/>
    <w:rsid w:val="00351C5E"/>
    <w:rsid w:val="00352252"/>
    <w:rsid w:val="00355645"/>
    <w:rsid w:val="00356F08"/>
    <w:rsid w:val="003574E0"/>
    <w:rsid w:val="00360104"/>
    <w:rsid w:val="00360F3F"/>
    <w:rsid w:val="00361DBE"/>
    <w:rsid w:val="003669F0"/>
    <w:rsid w:val="00366E37"/>
    <w:rsid w:val="00367E38"/>
    <w:rsid w:val="003715D1"/>
    <w:rsid w:val="00373FF4"/>
    <w:rsid w:val="003829A8"/>
    <w:rsid w:val="00387A8B"/>
    <w:rsid w:val="00397EBF"/>
    <w:rsid w:val="003A1537"/>
    <w:rsid w:val="003A1A42"/>
    <w:rsid w:val="003B4C45"/>
    <w:rsid w:val="003B5DA3"/>
    <w:rsid w:val="003B5DE3"/>
    <w:rsid w:val="003B789A"/>
    <w:rsid w:val="003C0653"/>
    <w:rsid w:val="003C6E03"/>
    <w:rsid w:val="003D0178"/>
    <w:rsid w:val="003D6861"/>
    <w:rsid w:val="003E193B"/>
    <w:rsid w:val="003E2A7A"/>
    <w:rsid w:val="003E3E7D"/>
    <w:rsid w:val="003E60C7"/>
    <w:rsid w:val="003E78D8"/>
    <w:rsid w:val="003E7994"/>
    <w:rsid w:val="003F0745"/>
    <w:rsid w:val="003F6170"/>
    <w:rsid w:val="0040052B"/>
    <w:rsid w:val="00402EBF"/>
    <w:rsid w:val="0040375B"/>
    <w:rsid w:val="00404366"/>
    <w:rsid w:val="004043E9"/>
    <w:rsid w:val="00404A1D"/>
    <w:rsid w:val="00407FEF"/>
    <w:rsid w:val="0041336A"/>
    <w:rsid w:val="00420062"/>
    <w:rsid w:val="0042036F"/>
    <w:rsid w:val="00422081"/>
    <w:rsid w:val="00422702"/>
    <w:rsid w:val="004231FE"/>
    <w:rsid w:val="00423F68"/>
    <w:rsid w:val="0042452E"/>
    <w:rsid w:val="00424C03"/>
    <w:rsid w:val="00433E5B"/>
    <w:rsid w:val="0044785F"/>
    <w:rsid w:val="00451829"/>
    <w:rsid w:val="00453E22"/>
    <w:rsid w:val="0045482B"/>
    <w:rsid w:val="00456C6A"/>
    <w:rsid w:val="00461686"/>
    <w:rsid w:val="00462B8C"/>
    <w:rsid w:val="00463CCA"/>
    <w:rsid w:val="004640CC"/>
    <w:rsid w:val="00464D8E"/>
    <w:rsid w:val="00467DCB"/>
    <w:rsid w:val="00471BE5"/>
    <w:rsid w:val="00472EA4"/>
    <w:rsid w:val="0047645A"/>
    <w:rsid w:val="00476EB5"/>
    <w:rsid w:val="004837AE"/>
    <w:rsid w:val="0048502C"/>
    <w:rsid w:val="00486E7F"/>
    <w:rsid w:val="00486E87"/>
    <w:rsid w:val="004879FE"/>
    <w:rsid w:val="004906DD"/>
    <w:rsid w:val="00494432"/>
    <w:rsid w:val="00496804"/>
    <w:rsid w:val="004A4094"/>
    <w:rsid w:val="004A6118"/>
    <w:rsid w:val="004A7A27"/>
    <w:rsid w:val="004B7549"/>
    <w:rsid w:val="004C0212"/>
    <w:rsid w:val="004C070F"/>
    <w:rsid w:val="004C204E"/>
    <w:rsid w:val="004C36E9"/>
    <w:rsid w:val="004C59E8"/>
    <w:rsid w:val="004D14CD"/>
    <w:rsid w:val="004D1ECE"/>
    <w:rsid w:val="004D318F"/>
    <w:rsid w:val="004D3375"/>
    <w:rsid w:val="004D375D"/>
    <w:rsid w:val="004E0CDD"/>
    <w:rsid w:val="004E2414"/>
    <w:rsid w:val="004E317F"/>
    <w:rsid w:val="004E341A"/>
    <w:rsid w:val="004E4239"/>
    <w:rsid w:val="004E4D75"/>
    <w:rsid w:val="004F1813"/>
    <w:rsid w:val="004F3730"/>
    <w:rsid w:val="005060B1"/>
    <w:rsid w:val="00506503"/>
    <w:rsid w:val="00507E16"/>
    <w:rsid w:val="005101CA"/>
    <w:rsid w:val="005204A7"/>
    <w:rsid w:val="00523B6C"/>
    <w:rsid w:val="005262A0"/>
    <w:rsid w:val="005262AB"/>
    <w:rsid w:val="00527297"/>
    <w:rsid w:val="005335FA"/>
    <w:rsid w:val="0053432A"/>
    <w:rsid w:val="005355FD"/>
    <w:rsid w:val="00535B74"/>
    <w:rsid w:val="00536673"/>
    <w:rsid w:val="00542B10"/>
    <w:rsid w:val="00544D30"/>
    <w:rsid w:val="005468D9"/>
    <w:rsid w:val="005472AF"/>
    <w:rsid w:val="005538F6"/>
    <w:rsid w:val="00564416"/>
    <w:rsid w:val="0056605F"/>
    <w:rsid w:val="00570435"/>
    <w:rsid w:val="00571DAD"/>
    <w:rsid w:val="0057260A"/>
    <w:rsid w:val="00572AE4"/>
    <w:rsid w:val="0057537C"/>
    <w:rsid w:val="00583D5F"/>
    <w:rsid w:val="00594BEE"/>
    <w:rsid w:val="00595E72"/>
    <w:rsid w:val="005A346C"/>
    <w:rsid w:val="005B047D"/>
    <w:rsid w:val="005B1919"/>
    <w:rsid w:val="005B46D4"/>
    <w:rsid w:val="005B4FBD"/>
    <w:rsid w:val="005B7CE1"/>
    <w:rsid w:val="005C0751"/>
    <w:rsid w:val="005C2445"/>
    <w:rsid w:val="005C576E"/>
    <w:rsid w:val="005C7A90"/>
    <w:rsid w:val="005C7AD8"/>
    <w:rsid w:val="005C7FEE"/>
    <w:rsid w:val="005D24E6"/>
    <w:rsid w:val="005D304D"/>
    <w:rsid w:val="005D39A9"/>
    <w:rsid w:val="005F3983"/>
    <w:rsid w:val="0060057E"/>
    <w:rsid w:val="00601666"/>
    <w:rsid w:val="0060496A"/>
    <w:rsid w:val="00607C0A"/>
    <w:rsid w:val="00612488"/>
    <w:rsid w:val="00614161"/>
    <w:rsid w:val="00614283"/>
    <w:rsid w:val="00615F96"/>
    <w:rsid w:val="0062036F"/>
    <w:rsid w:val="00627484"/>
    <w:rsid w:val="00627ADC"/>
    <w:rsid w:val="0063229D"/>
    <w:rsid w:val="00635211"/>
    <w:rsid w:val="00637465"/>
    <w:rsid w:val="006401EC"/>
    <w:rsid w:val="00640FBD"/>
    <w:rsid w:val="006469CB"/>
    <w:rsid w:val="00650FC8"/>
    <w:rsid w:val="00653039"/>
    <w:rsid w:val="006542E1"/>
    <w:rsid w:val="00654A34"/>
    <w:rsid w:val="00655934"/>
    <w:rsid w:val="00657E15"/>
    <w:rsid w:val="00661086"/>
    <w:rsid w:val="00667775"/>
    <w:rsid w:val="00667BB1"/>
    <w:rsid w:val="006709A2"/>
    <w:rsid w:val="00674133"/>
    <w:rsid w:val="00675607"/>
    <w:rsid w:val="006835AE"/>
    <w:rsid w:val="00684739"/>
    <w:rsid w:val="00685B90"/>
    <w:rsid w:val="00690E65"/>
    <w:rsid w:val="00694AD0"/>
    <w:rsid w:val="006953F9"/>
    <w:rsid w:val="00696D9F"/>
    <w:rsid w:val="006A2579"/>
    <w:rsid w:val="006A27FA"/>
    <w:rsid w:val="006A4102"/>
    <w:rsid w:val="006B2862"/>
    <w:rsid w:val="006B4E76"/>
    <w:rsid w:val="006B52EF"/>
    <w:rsid w:val="006C07EA"/>
    <w:rsid w:val="006C3692"/>
    <w:rsid w:val="006C3F17"/>
    <w:rsid w:val="006C4379"/>
    <w:rsid w:val="006D1915"/>
    <w:rsid w:val="006D29B3"/>
    <w:rsid w:val="006D4B4F"/>
    <w:rsid w:val="006D4F3A"/>
    <w:rsid w:val="006D64AF"/>
    <w:rsid w:val="006E100E"/>
    <w:rsid w:val="006F2D44"/>
    <w:rsid w:val="006F6A33"/>
    <w:rsid w:val="006F7A8F"/>
    <w:rsid w:val="006F7AFC"/>
    <w:rsid w:val="0070110C"/>
    <w:rsid w:val="00703812"/>
    <w:rsid w:val="007049DC"/>
    <w:rsid w:val="007079E4"/>
    <w:rsid w:val="00710420"/>
    <w:rsid w:val="0071197B"/>
    <w:rsid w:val="0071246E"/>
    <w:rsid w:val="00726EF7"/>
    <w:rsid w:val="0073119D"/>
    <w:rsid w:val="0073244C"/>
    <w:rsid w:val="007335BC"/>
    <w:rsid w:val="00733A9F"/>
    <w:rsid w:val="00734F2C"/>
    <w:rsid w:val="00735241"/>
    <w:rsid w:val="007447D1"/>
    <w:rsid w:val="00747676"/>
    <w:rsid w:val="0075178A"/>
    <w:rsid w:val="00754DC5"/>
    <w:rsid w:val="007563E7"/>
    <w:rsid w:val="00764EC9"/>
    <w:rsid w:val="0076613E"/>
    <w:rsid w:val="00766A59"/>
    <w:rsid w:val="007678DC"/>
    <w:rsid w:val="00781BE5"/>
    <w:rsid w:val="00782877"/>
    <w:rsid w:val="00782DF3"/>
    <w:rsid w:val="00783C99"/>
    <w:rsid w:val="0078428C"/>
    <w:rsid w:val="00785D52"/>
    <w:rsid w:val="007A360C"/>
    <w:rsid w:val="007A3E9E"/>
    <w:rsid w:val="007A4C77"/>
    <w:rsid w:val="007A7C7C"/>
    <w:rsid w:val="007B1F37"/>
    <w:rsid w:val="007B2F49"/>
    <w:rsid w:val="007C0946"/>
    <w:rsid w:val="007C5790"/>
    <w:rsid w:val="007C5966"/>
    <w:rsid w:val="007D07C9"/>
    <w:rsid w:val="007D3096"/>
    <w:rsid w:val="007E00A3"/>
    <w:rsid w:val="007E53E9"/>
    <w:rsid w:val="007E67FB"/>
    <w:rsid w:val="007F2940"/>
    <w:rsid w:val="007F4229"/>
    <w:rsid w:val="007F69AF"/>
    <w:rsid w:val="0080409F"/>
    <w:rsid w:val="00810B26"/>
    <w:rsid w:val="008162C4"/>
    <w:rsid w:val="0082171C"/>
    <w:rsid w:val="00822603"/>
    <w:rsid w:val="008232E3"/>
    <w:rsid w:val="00823525"/>
    <w:rsid w:val="00830FEA"/>
    <w:rsid w:val="0083286D"/>
    <w:rsid w:val="008367D8"/>
    <w:rsid w:val="00842240"/>
    <w:rsid w:val="00843DA7"/>
    <w:rsid w:val="008454BC"/>
    <w:rsid w:val="00846108"/>
    <w:rsid w:val="008522B6"/>
    <w:rsid w:val="008522E0"/>
    <w:rsid w:val="00852D18"/>
    <w:rsid w:val="008530B9"/>
    <w:rsid w:val="008572AE"/>
    <w:rsid w:val="00862A44"/>
    <w:rsid w:val="0086452D"/>
    <w:rsid w:val="00864B38"/>
    <w:rsid w:val="00864D20"/>
    <w:rsid w:val="00876369"/>
    <w:rsid w:val="0088001E"/>
    <w:rsid w:val="008817AF"/>
    <w:rsid w:val="00891178"/>
    <w:rsid w:val="008911D8"/>
    <w:rsid w:val="00893300"/>
    <w:rsid w:val="00895F36"/>
    <w:rsid w:val="00896AC8"/>
    <w:rsid w:val="00896E5F"/>
    <w:rsid w:val="008A01E4"/>
    <w:rsid w:val="008A0593"/>
    <w:rsid w:val="008A24C9"/>
    <w:rsid w:val="008A3C10"/>
    <w:rsid w:val="008A64B2"/>
    <w:rsid w:val="008B266A"/>
    <w:rsid w:val="008B2F2F"/>
    <w:rsid w:val="008C0B7B"/>
    <w:rsid w:val="008C364F"/>
    <w:rsid w:val="008C678E"/>
    <w:rsid w:val="008C7EE4"/>
    <w:rsid w:val="008D0245"/>
    <w:rsid w:val="008D3B39"/>
    <w:rsid w:val="008D5C31"/>
    <w:rsid w:val="008D7439"/>
    <w:rsid w:val="008E420A"/>
    <w:rsid w:val="008E4E1D"/>
    <w:rsid w:val="008E54F1"/>
    <w:rsid w:val="008F1992"/>
    <w:rsid w:val="008F1B10"/>
    <w:rsid w:val="008F2E92"/>
    <w:rsid w:val="00901ACB"/>
    <w:rsid w:val="00904645"/>
    <w:rsid w:val="009216DF"/>
    <w:rsid w:val="00926217"/>
    <w:rsid w:val="009320DA"/>
    <w:rsid w:val="00933E01"/>
    <w:rsid w:val="00934C64"/>
    <w:rsid w:val="00935A88"/>
    <w:rsid w:val="00935D01"/>
    <w:rsid w:val="00936DF5"/>
    <w:rsid w:val="00940A8D"/>
    <w:rsid w:val="00940FD8"/>
    <w:rsid w:val="00943E16"/>
    <w:rsid w:val="0095015B"/>
    <w:rsid w:val="00951685"/>
    <w:rsid w:val="009526FC"/>
    <w:rsid w:val="0095277D"/>
    <w:rsid w:val="00952DD9"/>
    <w:rsid w:val="00955B4E"/>
    <w:rsid w:val="009567B9"/>
    <w:rsid w:val="0095741B"/>
    <w:rsid w:val="00960AE7"/>
    <w:rsid w:val="009617E9"/>
    <w:rsid w:val="00962367"/>
    <w:rsid w:val="00963934"/>
    <w:rsid w:val="0096557C"/>
    <w:rsid w:val="009701F1"/>
    <w:rsid w:val="009731BF"/>
    <w:rsid w:val="009750A2"/>
    <w:rsid w:val="009776BB"/>
    <w:rsid w:val="009812FC"/>
    <w:rsid w:val="00981416"/>
    <w:rsid w:val="009824F1"/>
    <w:rsid w:val="009834E9"/>
    <w:rsid w:val="009847BB"/>
    <w:rsid w:val="00990D70"/>
    <w:rsid w:val="009A04AC"/>
    <w:rsid w:val="009A2D2B"/>
    <w:rsid w:val="009A66D2"/>
    <w:rsid w:val="009B0FAA"/>
    <w:rsid w:val="009B7496"/>
    <w:rsid w:val="009C0728"/>
    <w:rsid w:val="009C25B2"/>
    <w:rsid w:val="009C31B5"/>
    <w:rsid w:val="009D2EB7"/>
    <w:rsid w:val="009D38B2"/>
    <w:rsid w:val="009E1088"/>
    <w:rsid w:val="009E13EE"/>
    <w:rsid w:val="009E3E20"/>
    <w:rsid w:val="009E7BAF"/>
    <w:rsid w:val="00A01FFA"/>
    <w:rsid w:val="00A10B7D"/>
    <w:rsid w:val="00A123C0"/>
    <w:rsid w:val="00A1602D"/>
    <w:rsid w:val="00A23233"/>
    <w:rsid w:val="00A25EA4"/>
    <w:rsid w:val="00A328DA"/>
    <w:rsid w:val="00A33EAC"/>
    <w:rsid w:val="00A34F40"/>
    <w:rsid w:val="00A36533"/>
    <w:rsid w:val="00A40468"/>
    <w:rsid w:val="00A43D51"/>
    <w:rsid w:val="00A44E84"/>
    <w:rsid w:val="00A461D6"/>
    <w:rsid w:val="00A53E9C"/>
    <w:rsid w:val="00A5646C"/>
    <w:rsid w:val="00A63074"/>
    <w:rsid w:val="00A709FD"/>
    <w:rsid w:val="00A7240E"/>
    <w:rsid w:val="00A77EEB"/>
    <w:rsid w:val="00A8227E"/>
    <w:rsid w:val="00A855E3"/>
    <w:rsid w:val="00A9026C"/>
    <w:rsid w:val="00A935B0"/>
    <w:rsid w:val="00A947A8"/>
    <w:rsid w:val="00AA2D50"/>
    <w:rsid w:val="00AA3268"/>
    <w:rsid w:val="00AA6B9A"/>
    <w:rsid w:val="00AB32F9"/>
    <w:rsid w:val="00AB755E"/>
    <w:rsid w:val="00AB7730"/>
    <w:rsid w:val="00AC5E94"/>
    <w:rsid w:val="00AD299E"/>
    <w:rsid w:val="00AD6753"/>
    <w:rsid w:val="00AD7E1C"/>
    <w:rsid w:val="00AE313B"/>
    <w:rsid w:val="00AE4423"/>
    <w:rsid w:val="00AE712B"/>
    <w:rsid w:val="00AF0F2E"/>
    <w:rsid w:val="00AF46DE"/>
    <w:rsid w:val="00AF789B"/>
    <w:rsid w:val="00B0461F"/>
    <w:rsid w:val="00B10482"/>
    <w:rsid w:val="00B2599E"/>
    <w:rsid w:val="00B26F8F"/>
    <w:rsid w:val="00B30F26"/>
    <w:rsid w:val="00B33C7A"/>
    <w:rsid w:val="00B40152"/>
    <w:rsid w:val="00B40AA6"/>
    <w:rsid w:val="00B42303"/>
    <w:rsid w:val="00B42A96"/>
    <w:rsid w:val="00B43CD5"/>
    <w:rsid w:val="00B441A8"/>
    <w:rsid w:val="00B44518"/>
    <w:rsid w:val="00B471DD"/>
    <w:rsid w:val="00B50FBC"/>
    <w:rsid w:val="00B521A0"/>
    <w:rsid w:val="00B5291C"/>
    <w:rsid w:val="00B56606"/>
    <w:rsid w:val="00B57C41"/>
    <w:rsid w:val="00B64295"/>
    <w:rsid w:val="00B6779A"/>
    <w:rsid w:val="00B67BFD"/>
    <w:rsid w:val="00B67CF1"/>
    <w:rsid w:val="00B70CA7"/>
    <w:rsid w:val="00B72E02"/>
    <w:rsid w:val="00B85A50"/>
    <w:rsid w:val="00B87487"/>
    <w:rsid w:val="00B949C6"/>
    <w:rsid w:val="00B96DF1"/>
    <w:rsid w:val="00BA15AB"/>
    <w:rsid w:val="00BA5124"/>
    <w:rsid w:val="00BA796B"/>
    <w:rsid w:val="00BB029A"/>
    <w:rsid w:val="00BB1CBE"/>
    <w:rsid w:val="00BB3DE2"/>
    <w:rsid w:val="00BB6851"/>
    <w:rsid w:val="00BB75C7"/>
    <w:rsid w:val="00BC0E43"/>
    <w:rsid w:val="00BC12AA"/>
    <w:rsid w:val="00BC1555"/>
    <w:rsid w:val="00BC26ED"/>
    <w:rsid w:val="00BC399F"/>
    <w:rsid w:val="00BC6038"/>
    <w:rsid w:val="00BD2A1B"/>
    <w:rsid w:val="00BE6332"/>
    <w:rsid w:val="00BE6354"/>
    <w:rsid w:val="00BE71C1"/>
    <w:rsid w:val="00BF3ADC"/>
    <w:rsid w:val="00BF4EA0"/>
    <w:rsid w:val="00BF5A5B"/>
    <w:rsid w:val="00C000A0"/>
    <w:rsid w:val="00C0498D"/>
    <w:rsid w:val="00C07B8D"/>
    <w:rsid w:val="00C2091B"/>
    <w:rsid w:val="00C25902"/>
    <w:rsid w:val="00C26263"/>
    <w:rsid w:val="00C329F4"/>
    <w:rsid w:val="00C36D2B"/>
    <w:rsid w:val="00C52320"/>
    <w:rsid w:val="00C61A3B"/>
    <w:rsid w:val="00C61FEF"/>
    <w:rsid w:val="00C656DF"/>
    <w:rsid w:val="00C71ED4"/>
    <w:rsid w:val="00C76174"/>
    <w:rsid w:val="00C77A64"/>
    <w:rsid w:val="00C80DFF"/>
    <w:rsid w:val="00C81BFB"/>
    <w:rsid w:val="00C83550"/>
    <w:rsid w:val="00C85E16"/>
    <w:rsid w:val="00C85F97"/>
    <w:rsid w:val="00C9064F"/>
    <w:rsid w:val="00C907E3"/>
    <w:rsid w:val="00C90F65"/>
    <w:rsid w:val="00C92058"/>
    <w:rsid w:val="00C94555"/>
    <w:rsid w:val="00C94E08"/>
    <w:rsid w:val="00C9659F"/>
    <w:rsid w:val="00CA25FF"/>
    <w:rsid w:val="00CA36CB"/>
    <w:rsid w:val="00CA3785"/>
    <w:rsid w:val="00CA4224"/>
    <w:rsid w:val="00CA4EEF"/>
    <w:rsid w:val="00CA506D"/>
    <w:rsid w:val="00CA534B"/>
    <w:rsid w:val="00CA5DF0"/>
    <w:rsid w:val="00CA602E"/>
    <w:rsid w:val="00CA7BBC"/>
    <w:rsid w:val="00CA7DA8"/>
    <w:rsid w:val="00CB07D9"/>
    <w:rsid w:val="00CB22D8"/>
    <w:rsid w:val="00CB5563"/>
    <w:rsid w:val="00CB62D8"/>
    <w:rsid w:val="00CB711F"/>
    <w:rsid w:val="00CC53A1"/>
    <w:rsid w:val="00CD13DA"/>
    <w:rsid w:val="00CD23FE"/>
    <w:rsid w:val="00CD4466"/>
    <w:rsid w:val="00CD73FA"/>
    <w:rsid w:val="00CE12DB"/>
    <w:rsid w:val="00CE22C1"/>
    <w:rsid w:val="00CE347B"/>
    <w:rsid w:val="00CE42E4"/>
    <w:rsid w:val="00CE6AE5"/>
    <w:rsid w:val="00CF0830"/>
    <w:rsid w:val="00CF6558"/>
    <w:rsid w:val="00D00794"/>
    <w:rsid w:val="00D01B26"/>
    <w:rsid w:val="00D04E83"/>
    <w:rsid w:val="00D05B82"/>
    <w:rsid w:val="00D06793"/>
    <w:rsid w:val="00D11274"/>
    <w:rsid w:val="00D125CB"/>
    <w:rsid w:val="00D1408D"/>
    <w:rsid w:val="00D26E11"/>
    <w:rsid w:val="00D272DF"/>
    <w:rsid w:val="00D3142B"/>
    <w:rsid w:val="00D33CF0"/>
    <w:rsid w:val="00D36C35"/>
    <w:rsid w:val="00D40530"/>
    <w:rsid w:val="00D43241"/>
    <w:rsid w:val="00D433A7"/>
    <w:rsid w:val="00D44DE2"/>
    <w:rsid w:val="00D47361"/>
    <w:rsid w:val="00D50273"/>
    <w:rsid w:val="00D502DB"/>
    <w:rsid w:val="00D57505"/>
    <w:rsid w:val="00D661C4"/>
    <w:rsid w:val="00D665BD"/>
    <w:rsid w:val="00D665F6"/>
    <w:rsid w:val="00D7253B"/>
    <w:rsid w:val="00D750E6"/>
    <w:rsid w:val="00D76EB7"/>
    <w:rsid w:val="00D81B8A"/>
    <w:rsid w:val="00D8244B"/>
    <w:rsid w:val="00D82E39"/>
    <w:rsid w:val="00D85FAF"/>
    <w:rsid w:val="00D9070F"/>
    <w:rsid w:val="00D920C0"/>
    <w:rsid w:val="00D92964"/>
    <w:rsid w:val="00DA2B17"/>
    <w:rsid w:val="00DA32BE"/>
    <w:rsid w:val="00DB08FD"/>
    <w:rsid w:val="00DB1256"/>
    <w:rsid w:val="00DB397B"/>
    <w:rsid w:val="00DB6072"/>
    <w:rsid w:val="00DB7920"/>
    <w:rsid w:val="00DC1678"/>
    <w:rsid w:val="00DC2F18"/>
    <w:rsid w:val="00DC2F3F"/>
    <w:rsid w:val="00DC519C"/>
    <w:rsid w:val="00DC71E6"/>
    <w:rsid w:val="00DD4645"/>
    <w:rsid w:val="00DD4E32"/>
    <w:rsid w:val="00DE5660"/>
    <w:rsid w:val="00DF1F5B"/>
    <w:rsid w:val="00DF22C3"/>
    <w:rsid w:val="00DF24EF"/>
    <w:rsid w:val="00DF3008"/>
    <w:rsid w:val="00DF63EB"/>
    <w:rsid w:val="00DF7605"/>
    <w:rsid w:val="00E005C7"/>
    <w:rsid w:val="00E01B6A"/>
    <w:rsid w:val="00E06C4B"/>
    <w:rsid w:val="00E10928"/>
    <w:rsid w:val="00E10CB5"/>
    <w:rsid w:val="00E16B3C"/>
    <w:rsid w:val="00E17AF2"/>
    <w:rsid w:val="00E21112"/>
    <w:rsid w:val="00E21365"/>
    <w:rsid w:val="00E274AD"/>
    <w:rsid w:val="00E32814"/>
    <w:rsid w:val="00E32B6E"/>
    <w:rsid w:val="00E343F5"/>
    <w:rsid w:val="00E34745"/>
    <w:rsid w:val="00E4238A"/>
    <w:rsid w:val="00E518C3"/>
    <w:rsid w:val="00E524CC"/>
    <w:rsid w:val="00E544DC"/>
    <w:rsid w:val="00E57722"/>
    <w:rsid w:val="00E57F02"/>
    <w:rsid w:val="00E60BA1"/>
    <w:rsid w:val="00E60CA3"/>
    <w:rsid w:val="00E612B7"/>
    <w:rsid w:val="00E62306"/>
    <w:rsid w:val="00E65096"/>
    <w:rsid w:val="00E66CA3"/>
    <w:rsid w:val="00E6741E"/>
    <w:rsid w:val="00E71D39"/>
    <w:rsid w:val="00E77DD7"/>
    <w:rsid w:val="00E81BE4"/>
    <w:rsid w:val="00E824D2"/>
    <w:rsid w:val="00E83038"/>
    <w:rsid w:val="00E84D85"/>
    <w:rsid w:val="00E8780B"/>
    <w:rsid w:val="00E87E05"/>
    <w:rsid w:val="00E87E41"/>
    <w:rsid w:val="00E91EC3"/>
    <w:rsid w:val="00E92810"/>
    <w:rsid w:val="00E952CA"/>
    <w:rsid w:val="00EA578C"/>
    <w:rsid w:val="00EA67FD"/>
    <w:rsid w:val="00EB49C3"/>
    <w:rsid w:val="00EB6697"/>
    <w:rsid w:val="00EC061A"/>
    <w:rsid w:val="00EC6634"/>
    <w:rsid w:val="00ED1C7A"/>
    <w:rsid w:val="00ED5D94"/>
    <w:rsid w:val="00ED782F"/>
    <w:rsid w:val="00EE4C67"/>
    <w:rsid w:val="00EF0D61"/>
    <w:rsid w:val="00EF2175"/>
    <w:rsid w:val="00F00DB2"/>
    <w:rsid w:val="00F02820"/>
    <w:rsid w:val="00F03C01"/>
    <w:rsid w:val="00F05CF0"/>
    <w:rsid w:val="00F07785"/>
    <w:rsid w:val="00F10094"/>
    <w:rsid w:val="00F12705"/>
    <w:rsid w:val="00F127D0"/>
    <w:rsid w:val="00F13A94"/>
    <w:rsid w:val="00F15D1D"/>
    <w:rsid w:val="00F178C2"/>
    <w:rsid w:val="00F21236"/>
    <w:rsid w:val="00F25BA6"/>
    <w:rsid w:val="00F26376"/>
    <w:rsid w:val="00F26769"/>
    <w:rsid w:val="00F33114"/>
    <w:rsid w:val="00F34215"/>
    <w:rsid w:val="00F3532A"/>
    <w:rsid w:val="00F46049"/>
    <w:rsid w:val="00F51331"/>
    <w:rsid w:val="00F5278F"/>
    <w:rsid w:val="00F53749"/>
    <w:rsid w:val="00F56358"/>
    <w:rsid w:val="00F56A8F"/>
    <w:rsid w:val="00F61522"/>
    <w:rsid w:val="00F64B77"/>
    <w:rsid w:val="00F65ACA"/>
    <w:rsid w:val="00F679D2"/>
    <w:rsid w:val="00F67B45"/>
    <w:rsid w:val="00F72C5C"/>
    <w:rsid w:val="00F73CE3"/>
    <w:rsid w:val="00F7687E"/>
    <w:rsid w:val="00F805AD"/>
    <w:rsid w:val="00F85BB7"/>
    <w:rsid w:val="00F85EF7"/>
    <w:rsid w:val="00F8623E"/>
    <w:rsid w:val="00F95D34"/>
    <w:rsid w:val="00F96661"/>
    <w:rsid w:val="00F97C0A"/>
    <w:rsid w:val="00FA17CE"/>
    <w:rsid w:val="00FA5BF0"/>
    <w:rsid w:val="00FC088D"/>
    <w:rsid w:val="00FC2074"/>
    <w:rsid w:val="00FC3FCB"/>
    <w:rsid w:val="00FC51E9"/>
    <w:rsid w:val="00FC6363"/>
    <w:rsid w:val="00FD1B22"/>
    <w:rsid w:val="00FE0114"/>
    <w:rsid w:val="00FE6908"/>
    <w:rsid w:val="00FF0A0E"/>
    <w:rsid w:val="00FF6B69"/>
    <w:rsid w:val="00FF708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18"/>
    <o:shapelayout v:ext="edit">
      <o:idmap v:ext="edit" data="1"/>
      <o:rules v:ext="edit">
        <o:r id="V:Rule1" type="connector" idref="#AutoShape 1884"/>
        <o:r id="V:Rule2" type="connector" idref="#AutoShape 2365"/>
        <o:r id="V:Rule3" type="connector" idref="#AutoShape 1716"/>
        <o:r id="V:Rule4" type="connector" idref="#AutoShape 1202"/>
        <o:r id="V:Rule5" type="connector" idref="#AutoShape 32"/>
        <o:r id="V:Rule6" type="connector" idref="#_x0000_s1741"/>
        <o:r id="V:Rule7" type="connector" idref="#AutoShape 2322"/>
        <o:r id="V:Rule8" type="connector" idref="#AutoShape 2265"/>
        <o:r id="V:Rule9" type="connector" idref="#_x0000_s1723"/>
        <o:r id="V:Rule10" type="connector" idref="#AutoShape 2300"/>
        <o:r id="V:Rule11" type="connector" idref="#AutoShape 2311"/>
        <o:r id="V:Rule12" type="connector" idref="#AutoShape 1201"/>
        <o:r id="V:Rule13" type="connector" idref="#AutoShape 1450"/>
        <o:r id="V:Rule14" type="connector" idref="#AutoShape 2385"/>
        <o:r id="V:Rule15" type="connector" idref="#AutoShape 2367"/>
        <o:r id="V:Rule16" type="connector" idref="#Düz Ok Bağlayıcısı 909"/>
        <o:r id="V:Rule17" type="connector" idref="#AutoShape 1597"/>
        <o:r id="V:Rule18" type="connector" idref="#AutoShape 1540"/>
        <o:r id="V:Rule19" type="connector" idref="#AutoShape 1413"/>
        <o:r id="V:Rule20" type="connector" idref="#AutoShape 2266"/>
        <o:r id="V:Rule21" type="connector" idref="#AutoShape 1411"/>
        <o:r id="V:Rule22" type="connector" idref="#Düz Ok Bağlayıcısı 911"/>
        <o:r id="V:Rule23" type="connector" idref="#AutoShape 1545"/>
        <o:r id="V:Rule24" type="connector" idref="#AutoShape 2271"/>
        <o:r id="V:Rule25" type="connector" idref="#4 Düz Ok Bağlayıcısı"/>
        <o:r id="V:Rule26" type="connector" idref="#Düz Ok Bağlayıcısı 910"/>
        <o:r id="V:Rule27" type="connector" idref="#AutoShape 2043"/>
        <o:r id="V:Rule28" type="connector" idref="#AutoShape 1327"/>
        <o:r id="V:Rule29" type="connector" idref="#AutoShape 1533"/>
        <o:r id="V:Rule30" type="connector" idref="#AutoShape 2299"/>
        <o:r id="V:Rule31" type="connector" idref="#AutoShape 2326"/>
        <o:r id="V:Rule32" type="connector" idref="#AutoShape 1399"/>
        <o:r id="V:Rule33" type="connector" idref="#AutoShape 1564"/>
        <o:r id="V:Rule34" type="connector" idref="#AutoShape 626"/>
        <o:r id="V:Rule35" type="connector" idref="#AutoShape 2321"/>
        <o:r id="V:Rule36" type="connector" idref="#AutoShape 2314"/>
        <o:r id="V:Rule37" type="connector" idref="#AutoShape 1541"/>
        <o:r id="V:Rule38" type="connector" idref="#AutoShape 1408"/>
        <o:r id="V:Rule39" type="connector" idref="#AutoShape 1671"/>
        <o:r id="V:Rule40" type="connector" idref="#AutoShape 2386"/>
        <o:r id="V:Rule41" type="connector" idref="#AutoShape 1398"/>
        <o:r id="V:Rule42" type="connector" idref="#AutoShape 625"/>
        <o:r id="V:Rule43" type="connector" idref="#AutoShape 2364"/>
        <o:r id="V:Rule44" type="connector" idref="#AutoShape 2281"/>
        <o:r id="V:Rule45" type="connector" idref="#AutoShape 1676"/>
        <o:r id="V:Rule46" type="connector" idref="#AutoShape 2343"/>
        <o:r id="V:Rule47" type="connector" idref="#AutoShape 2342"/>
        <o:r id="V:Rule48" type="connector" idref="#AutoShape 1434"/>
        <o:r id="V:Rule49" type="connector" idref="#_x0000_s1744"/>
        <o:r id="V:Rule50" type="connector" idref="#_x0000_s1764"/>
        <o:r id="V:Rule51" type="connector" idref="#AutoShape 1372"/>
        <o:r id="V:Rule52" type="connector" idref="#AutoShape 1560"/>
        <o:r id="V:Rule53" type="connector" idref="#Düz Ok Bağlayıcısı 915"/>
        <o:r id="V:Rule54" type="connector" idref="#AutoShape 1329"/>
        <o:r id="V:Rule55" type="connector" idref="#AutoShape 33"/>
        <o:r id="V:Rule56" type="connector" idref="#AutoShape 1454"/>
        <o:r id="V:Rule57" type="connector" idref="#AutoShape 2278"/>
        <o:r id="V:Rule58" type="connector" idref="#AutoShape 1456"/>
        <o:r id="V:Rule59" type="connector" idref="#AutoShape 1539"/>
        <o:r id="V:Rule60" type="connector" idref="#_x0000_s1746"/>
        <o:r id="V:Rule61" type="connector" idref="#AutoShape 2369"/>
        <o:r id="V:Rule62" type="connector" idref="#AutoShape 1405"/>
        <o:r id="V:Rule63" type="connector" idref="#AutoShape 1199"/>
        <o:r id="V:Rule64" type="connector" idref="#AutoShape 2354"/>
        <o:r id="V:Rule65" type="connector" idref="#_x0000_s1721"/>
        <o:r id="V:Rule66" type="connector" idref="#AutoShape 2324"/>
        <o:r id="V:Rule67" type="connector" idref="#_x0000_s1726"/>
        <o:r id="V:Rule68" type="connector" idref="#AutoShape 2283"/>
        <o:r id="V:Rule69" type="connector" idref="#AutoShape 1719"/>
        <o:r id="V:Rule70" type="connector" idref="#AutoShape 1561"/>
        <o:r id="V:Rule71" type="connector" idref="#AutoShape 1452"/>
        <o:r id="V:Rule72" type="connector" idref="#AutoShape 1401"/>
        <o:r id="V:Rule73" type="connector" idref="#_x0000_s1739"/>
        <o:r id="V:Rule74" type="connector" idref="#AutoShape 2268"/>
        <o:r id="V:Rule75" type="connector" idref="#_x0000_s1728"/>
        <o:r id="V:Rule76" type="connector" idref="#AutoShape 2357"/>
        <o:r id="V:Rule77" type="connector" idref="#AutoShape 1394"/>
        <o:r id="V:Rule78" type="connector" idref="#AutoShape 1373"/>
        <o:r id="V:Rule79" type="connector" idref="#AutoShape 2279"/>
        <o:r id="V:Rule80" type="connector" idref="#12 Düz Ok Bağlayıcısı"/>
        <o:r id="V:Rule81" type="connector" idref="#AutoShape 1396"/>
        <o:r id="V:Rule82" type="connector" idref="#AutoShape 1400"/>
        <o:r id="V:Rule83" type="connector" idref="#2 Düz Ok Bağlayıcısı"/>
      </o:rules>
    </o:shapelayout>
  </w:shapeDefaults>
  <w:decimalSymbol w:val="."/>
  <w:listSeparator w:val=","/>
  <w14:docId w14:val="70AFD66C"/>
  <w15:docId w15:val="{2E9D7EA8-3BA4-443D-AA58-978E6728A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64B2"/>
    <w:pPr>
      <w:spacing w:after="0" w:line="240" w:lineRule="auto"/>
    </w:pPr>
    <w:rPr>
      <w:rFonts w:ascii="Times New Roman" w:eastAsia="Times New Roman" w:hAnsi="Times New Roman" w:cs="Times New Roman"/>
      <w:sz w:val="24"/>
      <w:szCs w:val="24"/>
    </w:rPr>
  </w:style>
  <w:style w:type="paragraph" w:styleId="Balk1">
    <w:name w:val="heading 1"/>
    <w:basedOn w:val="Normal"/>
    <w:next w:val="Normal"/>
    <w:link w:val="Balk1Char"/>
    <w:qFormat/>
    <w:rsid w:val="00297DC1"/>
    <w:pPr>
      <w:keepNext/>
      <w:outlineLvl w:val="0"/>
    </w:pPr>
    <w:rPr>
      <w:b/>
      <w:bCs/>
      <w:sz w:val="32"/>
    </w:rPr>
  </w:style>
  <w:style w:type="paragraph" w:styleId="Balk2">
    <w:name w:val="heading 2"/>
    <w:basedOn w:val="Normal"/>
    <w:next w:val="Normal"/>
    <w:link w:val="Balk2Char"/>
    <w:qFormat/>
    <w:rsid w:val="00297DC1"/>
    <w:pPr>
      <w:keepNext/>
      <w:jc w:val="both"/>
      <w:outlineLvl w:val="1"/>
    </w:pPr>
    <w:rPr>
      <w:b/>
      <w:sz w:val="28"/>
    </w:rPr>
  </w:style>
  <w:style w:type="paragraph" w:styleId="Balk3">
    <w:name w:val="heading 3"/>
    <w:basedOn w:val="Normal"/>
    <w:next w:val="Normal"/>
    <w:link w:val="Balk3Char"/>
    <w:qFormat/>
    <w:rsid w:val="008A64B2"/>
    <w:pPr>
      <w:keepNext/>
      <w:outlineLvl w:val="2"/>
    </w:pPr>
    <w:rPr>
      <w:sz w:val="32"/>
    </w:rPr>
  </w:style>
  <w:style w:type="paragraph" w:styleId="Balk4">
    <w:name w:val="heading 4"/>
    <w:basedOn w:val="Normal"/>
    <w:next w:val="Normal"/>
    <w:link w:val="Balk4Char"/>
    <w:qFormat/>
    <w:rsid w:val="008A64B2"/>
    <w:pPr>
      <w:keepNext/>
      <w:tabs>
        <w:tab w:val="left" w:pos="7702"/>
      </w:tabs>
      <w:outlineLvl w:val="3"/>
    </w:pPr>
    <w:rPr>
      <w:b/>
      <w:bCs/>
      <w:sz w:val="28"/>
    </w:rPr>
  </w:style>
  <w:style w:type="paragraph" w:styleId="Balk5">
    <w:name w:val="heading 5"/>
    <w:basedOn w:val="Normal"/>
    <w:next w:val="Normal"/>
    <w:link w:val="Balk5Char"/>
    <w:qFormat/>
    <w:rsid w:val="008A64B2"/>
    <w:pPr>
      <w:keepNext/>
      <w:tabs>
        <w:tab w:val="left" w:pos="0"/>
      </w:tabs>
      <w:outlineLvl w:val="4"/>
    </w:pPr>
    <w:rPr>
      <w:sz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rsid w:val="00297DC1"/>
    <w:rPr>
      <w:rFonts w:ascii="Times New Roman" w:eastAsia="Times New Roman" w:hAnsi="Times New Roman" w:cs="Times New Roman"/>
      <w:b/>
      <w:bCs/>
      <w:sz w:val="32"/>
      <w:szCs w:val="24"/>
    </w:rPr>
  </w:style>
  <w:style w:type="character" w:customStyle="1" w:styleId="Balk2Char">
    <w:name w:val="Başlık 2 Char"/>
    <w:basedOn w:val="VarsaylanParagrafYazTipi"/>
    <w:link w:val="Balk2"/>
    <w:rsid w:val="00297DC1"/>
    <w:rPr>
      <w:rFonts w:ascii="Times New Roman" w:eastAsia="Times New Roman" w:hAnsi="Times New Roman" w:cs="Times New Roman"/>
      <w:b/>
      <w:sz w:val="28"/>
      <w:szCs w:val="24"/>
    </w:rPr>
  </w:style>
  <w:style w:type="character" w:customStyle="1" w:styleId="Balk3Char">
    <w:name w:val="Başlık 3 Char"/>
    <w:basedOn w:val="VarsaylanParagrafYazTipi"/>
    <w:link w:val="Balk3"/>
    <w:rsid w:val="008A64B2"/>
    <w:rPr>
      <w:rFonts w:ascii="Times New Roman" w:eastAsia="Times New Roman" w:hAnsi="Times New Roman" w:cs="Times New Roman"/>
      <w:sz w:val="32"/>
      <w:szCs w:val="24"/>
    </w:rPr>
  </w:style>
  <w:style w:type="character" w:customStyle="1" w:styleId="Balk4Char">
    <w:name w:val="Başlık 4 Char"/>
    <w:basedOn w:val="VarsaylanParagrafYazTipi"/>
    <w:link w:val="Balk4"/>
    <w:rsid w:val="008A64B2"/>
    <w:rPr>
      <w:rFonts w:ascii="Times New Roman" w:eastAsia="Times New Roman" w:hAnsi="Times New Roman" w:cs="Times New Roman"/>
      <w:b/>
      <w:bCs/>
      <w:sz w:val="28"/>
      <w:szCs w:val="24"/>
    </w:rPr>
  </w:style>
  <w:style w:type="character" w:customStyle="1" w:styleId="Balk5Char">
    <w:name w:val="Başlık 5 Char"/>
    <w:basedOn w:val="VarsaylanParagrafYazTipi"/>
    <w:link w:val="Balk5"/>
    <w:rsid w:val="008A64B2"/>
    <w:rPr>
      <w:rFonts w:ascii="Times New Roman" w:eastAsia="Times New Roman" w:hAnsi="Times New Roman" w:cs="Times New Roman"/>
      <w:sz w:val="28"/>
      <w:szCs w:val="24"/>
    </w:rPr>
  </w:style>
  <w:style w:type="paragraph" w:styleId="bekMetni">
    <w:name w:val="Block Text"/>
    <w:basedOn w:val="Normal"/>
    <w:rsid w:val="008A64B2"/>
    <w:pPr>
      <w:ind w:left="1080" w:right="-108"/>
    </w:pPr>
  </w:style>
  <w:style w:type="paragraph" w:styleId="GvdeMetni">
    <w:name w:val="Body Text"/>
    <w:basedOn w:val="Normal"/>
    <w:link w:val="GvdeMetniChar"/>
    <w:rsid w:val="008A64B2"/>
    <w:pPr>
      <w:ind w:right="-108"/>
    </w:pPr>
  </w:style>
  <w:style w:type="character" w:customStyle="1" w:styleId="GvdeMetniChar">
    <w:name w:val="Gövde Metni Char"/>
    <w:basedOn w:val="VarsaylanParagrafYazTipi"/>
    <w:link w:val="GvdeMetni"/>
    <w:rsid w:val="008A64B2"/>
    <w:rPr>
      <w:rFonts w:ascii="Times New Roman" w:eastAsia="Times New Roman" w:hAnsi="Times New Roman" w:cs="Times New Roman"/>
      <w:sz w:val="24"/>
      <w:szCs w:val="24"/>
    </w:rPr>
  </w:style>
  <w:style w:type="paragraph" w:styleId="GvdeMetniGirintisi">
    <w:name w:val="Body Text Indent"/>
    <w:basedOn w:val="Normal"/>
    <w:link w:val="GvdeMetniGirintisiChar"/>
    <w:rsid w:val="008A64B2"/>
    <w:pPr>
      <w:ind w:left="720"/>
    </w:pPr>
  </w:style>
  <w:style w:type="character" w:customStyle="1" w:styleId="GvdeMetniGirintisiChar">
    <w:name w:val="Gövde Metni Girintisi Char"/>
    <w:basedOn w:val="VarsaylanParagrafYazTipi"/>
    <w:link w:val="GvdeMetniGirintisi"/>
    <w:rsid w:val="008A64B2"/>
    <w:rPr>
      <w:rFonts w:ascii="Times New Roman" w:eastAsia="Times New Roman" w:hAnsi="Times New Roman" w:cs="Times New Roman"/>
      <w:sz w:val="24"/>
      <w:szCs w:val="24"/>
    </w:rPr>
  </w:style>
  <w:style w:type="paragraph" w:styleId="GvdeMetniGirintisi2">
    <w:name w:val="Body Text Indent 2"/>
    <w:basedOn w:val="Normal"/>
    <w:link w:val="GvdeMetniGirintisi2Char"/>
    <w:rsid w:val="008A64B2"/>
    <w:pPr>
      <w:ind w:left="720" w:hanging="720"/>
    </w:pPr>
  </w:style>
  <w:style w:type="character" w:customStyle="1" w:styleId="GvdeMetniGirintisi2Char">
    <w:name w:val="Gövde Metni Girintisi 2 Char"/>
    <w:basedOn w:val="VarsaylanParagrafYazTipi"/>
    <w:link w:val="GvdeMetniGirintisi2"/>
    <w:rsid w:val="008A64B2"/>
    <w:rPr>
      <w:rFonts w:ascii="Times New Roman" w:eastAsia="Times New Roman" w:hAnsi="Times New Roman" w:cs="Times New Roman"/>
      <w:sz w:val="24"/>
      <w:szCs w:val="24"/>
    </w:rPr>
  </w:style>
  <w:style w:type="paragraph" w:styleId="GvdeMetni2">
    <w:name w:val="Body Text 2"/>
    <w:basedOn w:val="Normal"/>
    <w:link w:val="GvdeMetni2Char"/>
    <w:rsid w:val="008A64B2"/>
    <w:pPr>
      <w:ind w:right="-159"/>
    </w:pPr>
  </w:style>
  <w:style w:type="character" w:customStyle="1" w:styleId="GvdeMetni2Char">
    <w:name w:val="Gövde Metni 2 Char"/>
    <w:basedOn w:val="VarsaylanParagrafYazTipi"/>
    <w:link w:val="GvdeMetni2"/>
    <w:rsid w:val="008A64B2"/>
    <w:rPr>
      <w:rFonts w:ascii="Times New Roman" w:eastAsia="Times New Roman" w:hAnsi="Times New Roman" w:cs="Times New Roman"/>
      <w:sz w:val="24"/>
      <w:szCs w:val="24"/>
    </w:rPr>
  </w:style>
  <w:style w:type="paragraph" w:styleId="GvdeMetniGirintisi3">
    <w:name w:val="Body Text Indent 3"/>
    <w:basedOn w:val="Normal"/>
    <w:link w:val="GvdeMetniGirintisi3Char"/>
    <w:rsid w:val="008A64B2"/>
    <w:pPr>
      <w:ind w:left="543"/>
    </w:pPr>
  </w:style>
  <w:style w:type="character" w:customStyle="1" w:styleId="GvdeMetniGirintisi3Char">
    <w:name w:val="Gövde Metni Girintisi 3 Char"/>
    <w:basedOn w:val="VarsaylanParagrafYazTipi"/>
    <w:link w:val="GvdeMetniGirintisi3"/>
    <w:rsid w:val="008A64B2"/>
    <w:rPr>
      <w:rFonts w:ascii="Times New Roman" w:eastAsia="Times New Roman" w:hAnsi="Times New Roman" w:cs="Times New Roman"/>
      <w:sz w:val="24"/>
      <w:szCs w:val="24"/>
    </w:rPr>
  </w:style>
  <w:style w:type="paragraph" w:styleId="GvdeMetni3">
    <w:name w:val="Body Text 3"/>
    <w:basedOn w:val="Normal"/>
    <w:link w:val="GvdeMetni3Char"/>
    <w:rsid w:val="008A64B2"/>
    <w:pPr>
      <w:ind w:right="-109"/>
    </w:pPr>
  </w:style>
  <w:style w:type="character" w:customStyle="1" w:styleId="GvdeMetni3Char">
    <w:name w:val="Gövde Metni 3 Char"/>
    <w:basedOn w:val="VarsaylanParagrafYazTipi"/>
    <w:link w:val="GvdeMetni3"/>
    <w:rsid w:val="008A64B2"/>
    <w:rPr>
      <w:rFonts w:ascii="Times New Roman" w:eastAsia="Times New Roman" w:hAnsi="Times New Roman" w:cs="Times New Roman"/>
      <w:sz w:val="24"/>
      <w:szCs w:val="24"/>
    </w:rPr>
  </w:style>
  <w:style w:type="paragraph" w:styleId="AltBilgi">
    <w:name w:val="footer"/>
    <w:basedOn w:val="Normal"/>
    <w:link w:val="AltBilgiChar"/>
    <w:rsid w:val="008A64B2"/>
    <w:pPr>
      <w:tabs>
        <w:tab w:val="center" w:pos="4536"/>
        <w:tab w:val="right" w:pos="9072"/>
      </w:tabs>
    </w:pPr>
  </w:style>
  <w:style w:type="character" w:customStyle="1" w:styleId="AltBilgiChar">
    <w:name w:val="Alt Bilgi Char"/>
    <w:basedOn w:val="VarsaylanParagrafYazTipi"/>
    <w:link w:val="AltBilgi"/>
    <w:uiPriority w:val="99"/>
    <w:rsid w:val="008A64B2"/>
    <w:rPr>
      <w:rFonts w:ascii="Times New Roman" w:eastAsia="Times New Roman" w:hAnsi="Times New Roman" w:cs="Times New Roman"/>
      <w:sz w:val="24"/>
      <w:szCs w:val="24"/>
    </w:rPr>
  </w:style>
  <w:style w:type="character" w:styleId="SayfaNumaras">
    <w:name w:val="page number"/>
    <w:basedOn w:val="VarsaylanParagrafYazTipi"/>
    <w:rsid w:val="008A64B2"/>
  </w:style>
  <w:style w:type="paragraph" w:styleId="stBilgi">
    <w:name w:val="header"/>
    <w:basedOn w:val="Normal"/>
    <w:link w:val="stBilgiChar"/>
    <w:rsid w:val="008A64B2"/>
    <w:pPr>
      <w:tabs>
        <w:tab w:val="center" w:pos="4536"/>
        <w:tab w:val="right" w:pos="9072"/>
      </w:tabs>
    </w:pPr>
  </w:style>
  <w:style w:type="character" w:customStyle="1" w:styleId="stBilgiChar">
    <w:name w:val="Üst Bilgi Char"/>
    <w:basedOn w:val="VarsaylanParagrafYazTipi"/>
    <w:link w:val="stBilgi"/>
    <w:rsid w:val="008A64B2"/>
    <w:rPr>
      <w:rFonts w:ascii="Times New Roman" w:eastAsia="Times New Roman" w:hAnsi="Times New Roman" w:cs="Times New Roman"/>
      <w:sz w:val="24"/>
      <w:szCs w:val="24"/>
    </w:rPr>
  </w:style>
  <w:style w:type="table" w:styleId="TabloKlavuzu">
    <w:name w:val="Table Grid"/>
    <w:basedOn w:val="NormalTablo"/>
    <w:rsid w:val="008A64B2"/>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rsid w:val="008A64B2"/>
    <w:rPr>
      <w:rFonts w:ascii="Tahoma" w:hAnsi="Tahoma" w:cs="Tahoma"/>
      <w:sz w:val="16"/>
      <w:szCs w:val="16"/>
    </w:rPr>
  </w:style>
  <w:style w:type="character" w:customStyle="1" w:styleId="BalonMetniChar">
    <w:name w:val="Balon Metni Char"/>
    <w:basedOn w:val="VarsaylanParagrafYazTipi"/>
    <w:link w:val="BalonMetni"/>
    <w:uiPriority w:val="99"/>
    <w:rsid w:val="008A64B2"/>
    <w:rPr>
      <w:rFonts w:ascii="Tahoma" w:eastAsia="Times New Roman" w:hAnsi="Tahoma" w:cs="Tahoma"/>
      <w:sz w:val="16"/>
      <w:szCs w:val="16"/>
    </w:rPr>
  </w:style>
  <w:style w:type="paragraph" w:styleId="ListeParagraf">
    <w:name w:val="List Paragraph"/>
    <w:basedOn w:val="Normal"/>
    <w:uiPriority w:val="34"/>
    <w:qFormat/>
    <w:rsid w:val="008A64B2"/>
    <w:pPr>
      <w:ind w:left="708"/>
    </w:pPr>
  </w:style>
  <w:style w:type="character" w:styleId="YerTutucuMetni">
    <w:name w:val="Placeholder Text"/>
    <w:basedOn w:val="VarsaylanParagrafYazTipi"/>
    <w:uiPriority w:val="99"/>
    <w:semiHidden/>
    <w:rsid w:val="0088001E"/>
    <w:rPr>
      <w:color w:val="808080"/>
    </w:rPr>
  </w:style>
  <w:style w:type="paragraph" w:styleId="Alnt">
    <w:name w:val="Quote"/>
    <w:basedOn w:val="Normal"/>
    <w:next w:val="Normal"/>
    <w:link w:val="AlntChar"/>
    <w:uiPriority w:val="29"/>
    <w:qFormat/>
    <w:rsid w:val="00936DF5"/>
    <w:pPr>
      <w:spacing w:after="200" w:line="276" w:lineRule="auto"/>
    </w:pPr>
    <w:rPr>
      <w:rFonts w:asciiTheme="minorHAnsi" w:eastAsiaTheme="minorEastAsia" w:hAnsiTheme="minorHAnsi" w:cstheme="minorBidi"/>
      <w:i/>
      <w:iCs/>
      <w:color w:val="000000" w:themeColor="text1"/>
      <w:sz w:val="22"/>
      <w:szCs w:val="22"/>
      <w:lang w:eastAsia="tr-TR"/>
    </w:rPr>
  </w:style>
  <w:style w:type="character" w:customStyle="1" w:styleId="AlntChar">
    <w:name w:val="Alıntı Char"/>
    <w:basedOn w:val="VarsaylanParagrafYazTipi"/>
    <w:link w:val="Alnt"/>
    <w:uiPriority w:val="29"/>
    <w:rsid w:val="00936DF5"/>
    <w:rPr>
      <w:rFonts w:eastAsiaTheme="minorEastAsia"/>
      <w:i/>
      <w:iCs/>
      <w:color w:val="000000" w:themeColor="text1"/>
      <w:lang w:eastAsia="tr-TR"/>
    </w:rPr>
  </w:style>
  <w:style w:type="paragraph" w:styleId="AralkYok">
    <w:name w:val="No Spacing"/>
    <w:link w:val="AralkYokChar"/>
    <w:uiPriority w:val="1"/>
    <w:qFormat/>
    <w:rsid w:val="00595E72"/>
    <w:pPr>
      <w:spacing w:after="0" w:line="240" w:lineRule="auto"/>
    </w:pPr>
    <w:rPr>
      <w:rFonts w:eastAsiaTheme="minorEastAsia"/>
      <w:lang w:eastAsia="tr-TR"/>
    </w:rPr>
  </w:style>
  <w:style w:type="character" w:customStyle="1" w:styleId="AralkYokChar">
    <w:name w:val="Aralık Yok Char"/>
    <w:basedOn w:val="VarsaylanParagrafYazTipi"/>
    <w:link w:val="AralkYok"/>
    <w:uiPriority w:val="1"/>
    <w:rsid w:val="00595E72"/>
    <w:rPr>
      <w:rFonts w:eastAsiaTheme="minorEastAsia"/>
      <w:lang w:eastAsia="tr-TR"/>
    </w:rPr>
  </w:style>
  <w:style w:type="paragraph" w:styleId="NormalWeb">
    <w:name w:val="Normal (Web)"/>
    <w:basedOn w:val="Normal"/>
    <w:uiPriority w:val="99"/>
    <w:semiHidden/>
    <w:unhideWhenUsed/>
    <w:rsid w:val="0012725A"/>
    <w:pPr>
      <w:spacing w:before="100" w:beforeAutospacing="1" w:after="100" w:afterAutospacing="1"/>
    </w:pPr>
    <w:rPr>
      <w:rFonts w:eastAsiaTheme="minorEastAsia"/>
      <w:lang w:eastAsia="tr-TR"/>
    </w:rPr>
  </w:style>
  <w:style w:type="paragraph" w:customStyle="1" w:styleId="Standard">
    <w:name w:val="Standard"/>
    <w:rsid w:val="00373FF4"/>
    <w:pPr>
      <w:widowControl w:val="0"/>
      <w:suppressAutoHyphens/>
      <w:autoSpaceDN w:val="0"/>
      <w:spacing w:after="0" w:line="240" w:lineRule="auto"/>
    </w:pPr>
    <w:rPr>
      <w:rFonts w:ascii="Times New Roman" w:eastAsia="SimSun" w:hAnsi="Times New Roman" w:cs="Mangal"/>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8250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emf"/><Relationship Id="rId299" Type="http://schemas.openxmlformats.org/officeDocument/2006/relationships/image" Target="media/image270.emf"/><Relationship Id="rId21" Type="http://schemas.openxmlformats.org/officeDocument/2006/relationships/image" Target="media/image12.emf"/><Relationship Id="rId63" Type="http://schemas.openxmlformats.org/officeDocument/2006/relationships/image" Target="media/image49.emf"/><Relationship Id="rId159" Type="http://schemas.openxmlformats.org/officeDocument/2006/relationships/image" Target="media/image144.emf"/><Relationship Id="rId324" Type="http://schemas.openxmlformats.org/officeDocument/2006/relationships/image" Target="media/image294.emf"/><Relationship Id="rId170" Type="http://schemas.openxmlformats.org/officeDocument/2006/relationships/image" Target="media/image153.emf"/><Relationship Id="rId226" Type="http://schemas.openxmlformats.org/officeDocument/2006/relationships/image" Target="media/image203.emf"/><Relationship Id="rId268" Type="http://schemas.openxmlformats.org/officeDocument/2006/relationships/image" Target="media/image239.emf"/><Relationship Id="rId32" Type="http://schemas.openxmlformats.org/officeDocument/2006/relationships/image" Target="media/image20.emf"/><Relationship Id="rId74" Type="http://schemas.openxmlformats.org/officeDocument/2006/relationships/image" Target="media/image60.emf"/><Relationship Id="rId128" Type="http://schemas.openxmlformats.org/officeDocument/2006/relationships/image" Target="media/image113.png"/><Relationship Id="rId5" Type="http://schemas.openxmlformats.org/officeDocument/2006/relationships/webSettings" Target="webSettings.xml"/><Relationship Id="rId181" Type="http://schemas.openxmlformats.org/officeDocument/2006/relationships/image" Target="media/image159.jpeg"/><Relationship Id="rId237" Type="http://schemas.openxmlformats.org/officeDocument/2006/relationships/oleObject" Target="embeddings/oleObject16.bin"/><Relationship Id="rId279" Type="http://schemas.openxmlformats.org/officeDocument/2006/relationships/image" Target="media/image250.emf"/><Relationship Id="rId43" Type="http://schemas.openxmlformats.org/officeDocument/2006/relationships/oleObject" Target="embeddings/oleObject5.bin"/><Relationship Id="rId139" Type="http://schemas.openxmlformats.org/officeDocument/2006/relationships/image" Target="media/image124.emf"/><Relationship Id="rId290" Type="http://schemas.openxmlformats.org/officeDocument/2006/relationships/image" Target="media/image261.emf"/><Relationship Id="rId304" Type="http://schemas.openxmlformats.org/officeDocument/2006/relationships/image" Target="media/image275.emf"/><Relationship Id="rId85" Type="http://schemas.openxmlformats.org/officeDocument/2006/relationships/image" Target="media/image71.emf"/><Relationship Id="rId150" Type="http://schemas.openxmlformats.org/officeDocument/2006/relationships/image" Target="media/image135.emf"/><Relationship Id="rId192" Type="http://schemas.openxmlformats.org/officeDocument/2006/relationships/image" Target="media/image169.jpeg"/><Relationship Id="rId206" Type="http://schemas.openxmlformats.org/officeDocument/2006/relationships/image" Target="media/image183.emf"/><Relationship Id="rId248" Type="http://schemas.openxmlformats.org/officeDocument/2006/relationships/image" Target="media/image219.jpeg"/><Relationship Id="rId12" Type="http://schemas.openxmlformats.org/officeDocument/2006/relationships/image" Target="media/image4.emf"/><Relationship Id="rId108" Type="http://schemas.openxmlformats.org/officeDocument/2006/relationships/image" Target="media/image94.emf"/><Relationship Id="rId315" Type="http://schemas.openxmlformats.org/officeDocument/2006/relationships/image" Target="media/image285.emf"/><Relationship Id="rId54" Type="http://schemas.openxmlformats.org/officeDocument/2006/relationships/image" Target="media/image40.emf"/><Relationship Id="rId96" Type="http://schemas.openxmlformats.org/officeDocument/2006/relationships/image" Target="media/image82.jpeg"/><Relationship Id="rId161" Type="http://schemas.openxmlformats.org/officeDocument/2006/relationships/image" Target="media/image146.emf"/><Relationship Id="rId217" Type="http://schemas.openxmlformats.org/officeDocument/2006/relationships/image" Target="media/image194.jpeg"/><Relationship Id="rId259" Type="http://schemas.openxmlformats.org/officeDocument/2006/relationships/image" Target="media/image230.emf"/><Relationship Id="rId23" Type="http://schemas.openxmlformats.org/officeDocument/2006/relationships/footer" Target="footer1.xml"/><Relationship Id="rId119" Type="http://schemas.openxmlformats.org/officeDocument/2006/relationships/image" Target="media/image105.png"/><Relationship Id="rId270" Type="http://schemas.openxmlformats.org/officeDocument/2006/relationships/image" Target="media/image241.emf"/><Relationship Id="rId326" Type="http://schemas.openxmlformats.org/officeDocument/2006/relationships/image" Target="media/image296.emf"/><Relationship Id="rId65" Type="http://schemas.openxmlformats.org/officeDocument/2006/relationships/image" Target="media/image51.emf"/><Relationship Id="rId130" Type="http://schemas.openxmlformats.org/officeDocument/2006/relationships/image" Target="media/image115.png"/><Relationship Id="rId172" Type="http://schemas.openxmlformats.org/officeDocument/2006/relationships/image" Target="media/image154.emf"/><Relationship Id="rId228" Type="http://schemas.openxmlformats.org/officeDocument/2006/relationships/image" Target="media/image205.emf"/><Relationship Id="rId281" Type="http://schemas.openxmlformats.org/officeDocument/2006/relationships/image" Target="media/image252.emf"/><Relationship Id="rId34" Type="http://schemas.openxmlformats.org/officeDocument/2006/relationships/image" Target="media/image22.jpeg"/><Relationship Id="rId76" Type="http://schemas.openxmlformats.org/officeDocument/2006/relationships/image" Target="media/image62.jpeg"/><Relationship Id="rId141" Type="http://schemas.openxmlformats.org/officeDocument/2006/relationships/image" Target="media/image126.emf"/><Relationship Id="rId7" Type="http://schemas.openxmlformats.org/officeDocument/2006/relationships/endnotes" Target="endnotes.xml"/><Relationship Id="rId183" Type="http://schemas.openxmlformats.org/officeDocument/2006/relationships/image" Target="media/image161.emf"/><Relationship Id="rId239" Type="http://schemas.openxmlformats.org/officeDocument/2006/relationships/oleObject" Target="embeddings/oleObject17.bin"/><Relationship Id="rId250" Type="http://schemas.openxmlformats.org/officeDocument/2006/relationships/image" Target="media/image221.jpeg"/><Relationship Id="rId271" Type="http://schemas.openxmlformats.org/officeDocument/2006/relationships/image" Target="media/image242.emf"/><Relationship Id="rId292" Type="http://schemas.openxmlformats.org/officeDocument/2006/relationships/image" Target="media/image263.emf"/><Relationship Id="rId306" Type="http://schemas.openxmlformats.org/officeDocument/2006/relationships/image" Target="media/image277.jpeg"/><Relationship Id="rId24" Type="http://schemas.openxmlformats.org/officeDocument/2006/relationships/footer" Target="footer2.xml"/><Relationship Id="rId45" Type="http://schemas.openxmlformats.org/officeDocument/2006/relationships/image" Target="media/image31.emf"/><Relationship Id="rId66" Type="http://schemas.openxmlformats.org/officeDocument/2006/relationships/image" Target="media/image52.emf"/><Relationship Id="rId87" Type="http://schemas.openxmlformats.org/officeDocument/2006/relationships/image" Target="media/image73.emf"/><Relationship Id="rId110" Type="http://schemas.openxmlformats.org/officeDocument/2006/relationships/image" Target="media/image96.emf"/><Relationship Id="rId131" Type="http://schemas.openxmlformats.org/officeDocument/2006/relationships/image" Target="media/image116.emf"/><Relationship Id="rId327" Type="http://schemas.openxmlformats.org/officeDocument/2006/relationships/image" Target="media/image297.emf"/><Relationship Id="rId152" Type="http://schemas.openxmlformats.org/officeDocument/2006/relationships/image" Target="media/image137.emf"/><Relationship Id="rId173" Type="http://schemas.openxmlformats.org/officeDocument/2006/relationships/oleObject" Target="embeddings/oleObject10.bin"/><Relationship Id="rId194" Type="http://schemas.openxmlformats.org/officeDocument/2006/relationships/image" Target="media/image171.jpeg"/><Relationship Id="rId208" Type="http://schemas.openxmlformats.org/officeDocument/2006/relationships/image" Target="media/image185.emf"/><Relationship Id="rId229" Type="http://schemas.openxmlformats.org/officeDocument/2006/relationships/image" Target="media/image206.emf"/><Relationship Id="rId240" Type="http://schemas.openxmlformats.org/officeDocument/2006/relationships/image" Target="media/image214.emf"/><Relationship Id="rId261" Type="http://schemas.openxmlformats.org/officeDocument/2006/relationships/image" Target="media/image232.jpeg"/><Relationship Id="rId14" Type="http://schemas.openxmlformats.org/officeDocument/2006/relationships/image" Target="media/image5.png"/><Relationship Id="rId35" Type="http://schemas.openxmlformats.org/officeDocument/2006/relationships/image" Target="media/image23.emf"/><Relationship Id="rId56" Type="http://schemas.openxmlformats.org/officeDocument/2006/relationships/image" Target="media/image42.emf"/><Relationship Id="rId77" Type="http://schemas.openxmlformats.org/officeDocument/2006/relationships/image" Target="media/image63.gif"/><Relationship Id="rId100" Type="http://schemas.openxmlformats.org/officeDocument/2006/relationships/image" Target="media/image86.emf"/><Relationship Id="rId282" Type="http://schemas.openxmlformats.org/officeDocument/2006/relationships/image" Target="media/image253.emf"/><Relationship Id="rId317" Type="http://schemas.openxmlformats.org/officeDocument/2006/relationships/image" Target="media/image287.emf"/><Relationship Id="rId8" Type="http://schemas.openxmlformats.org/officeDocument/2006/relationships/image" Target="media/image1.jpeg"/><Relationship Id="rId98" Type="http://schemas.openxmlformats.org/officeDocument/2006/relationships/image" Target="media/image84.jpeg"/><Relationship Id="rId121" Type="http://schemas.openxmlformats.org/officeDocument/2006/relationships/image" Target="media/image107.emf"/><Relationship Id="rId142" Type="http://schemas.openxmlformats.org/officeDocument/2006/relationships/image" Target="media/image127.emf"/><Relationship Id="rId163" Type="http://schemas.openxmlformats.org/officeDocument/2006/relationships/image" Target="media/image148.jpeg"/><Relationship Id="rId184" Type="http://schemas.openxmlformats.org/officeDocument/2006/relationships/image" Target="media/image162.emf"/><Relationship Id="rId219" Type="http://schemas.openxmlformats.org/officeDocument/2006/relationships/image" Target="media/image196.emf"/><Relationship Id="rId230" Type="http://schemas.openxmlformats.org/officeDocument/2006/relationships/image" Target="media/image207.emf"/><Relationship Id="rId251" Type="http://schemas.openxmlformats.org/officeDocument/2006/relationships/image" Target="media/image222.jpeg"/><Relationship Id="rId25" Type="http://schemas.openxmlformats.org/officeDocument/2006/relationships/image" Target="media/image13.jpeg"/><Relationship Id="rId46" Type="http://schemas.openxmlformats.org/officeDocument/2006/relationships/image" Target="media/image32.emf"/><Relationship Id="rId67" Type="http://schemas.openxmlformats.org/officeDocument/2006/relationships/image" Target="media/image53.emf"/><Relationship Id="rId272" Type="http://schemas.openxmlformats.org/officeDocument/2006/relationships/image" Target="media/image243.emf"/><Relationship Id="rId293" Type="http://schemas.openxmlformats.org/officeDocument/2006/relationships/image" Target="media/image264.emf"/><Relationship Id="rId307" Type="http://schemas.openxmlformats.org/officeDocument/2006/relationships/image" Target="media/image278.jpeg"/><Relationship Id="rId328" Type="http://schemas.openxmlformats.org/officeDocument/2006/relationships/image" Target="media/image298.emf"/><Relationship Id="rId88" Type="http://schemas.openxmlformats.org/officeDocument/2006/relationships/image" Target="media/image74.emf"/><Relationship Id="rId111" Type="http://schemas.openxmlformats.org/officeDocument/2006/relationships/image" Target="media/image97.emf"/><Relationship Id="rId132" Type="http://schemas.openxmlformats.org/officeDocument/2006/relationships/image" Target="media/image117.emf"/><Relationship Id="rId153" Type="http://schemas.openxmlformats.org/officeDocument/2006/relationships/image" Target="media/image138.emf"/><Relationship Id="rId174" Type="http://schemas.openxmlformats.org/officeDocument/2006/relationships/image" Target="media/image155.emf"/><Relationship Id="rId195" Type="http://schemas.openxmlformats.org/officeDocument/2006/relationships/image" Target="media/image172.jpeg"/><Relationship Id="rId209" Type="http://schemas.openxmlformats.org/officeDocument/2006/relationships/image" Target="media/image186.emf"/><Relationship Id="rId220" Type="http://schemas.openxmlformats.org/officeDocument/2006/relationships/image" Target="media/image197.emf"/><Relationship Id="rId241" Type="http://schemas.openxmlformats.org/officeDocument/2006/relationships/oleObject" Target="embeddings/oleObject18.bin"/><Relationship Id="rId15" Type="http://schemas.openxmlformats.org/officeDocument/2006/relationships/image" Target="media/image6.png"/><Relationship Id="rId36" Type="http://schemas.openxmlformats.org/officeDocument/2006/relationships/image" Target="media/image24.jpeg"/><Relationship Id="rId57" Type="http://schemas.openxmlformats.org/officeDocument/2006/relationships/image" Target="media/image43.emf"/><Relationship Id="rId262" Type="http://schemas.openxmlformats.org/officeDocument/2006/relationships/image" Target="media/image233.jpeg"/><Relationship Id="rId283" Type="http://schemas.openxmlformats.org/officeDocument/2006/relationships/image" Target="media/image254.emf"/><Relationship Id="rId318" Type="http://schemas.openxmlformats.org/officeDocument/2006/relationships/image" Target="media/image288.emf"/><Relationship Id="rId78" Type="http://schemas.openxmlformats.org/officeDocument/2006/relationships/image" Target="media/image64.gif"/><Relationship Id="rId99" Type="http://schemas.openxmlformats.org/officeDocument/2006/relationships/image" Target="media/image85.jpeg"/><Relationship Id="rId101" Type="http://schemas.openxmlformats.org/officeDocument/2006/relationships/image" Target="media/image87.emf"/><Relationship Id="rId122" Type="http://schemas.openxmlformats.org/officeDocument/2006/relationships/oleObject" Target="embeddings/oleObject6.bin"/><Relationship Id="rId143" Type="http://schemas.openxmlformats.org/officeDocument/2006/relationships/image" Target="media/image128.emf"/><Relationship Id="rId164" Type="http://schemas.openxmlformats.org/officeDocument/2006/relationships/image" Target="media/image149.jpeg"/><Relationship Id="rId185" Type="http://schemas.openxmlformats.org/officeDocument/2006/relationships/image" Target="media/image163.emf"/><Relationship Id="rId9" Type="http://schemas.openxmlformats.org/officeDocument/2006/relationships/image" Target="media/image2.emf"/><Relationship Id="rId210" Type="http://schemas.openxmlformats.org/officeDocument/2006/relationships/image" Target="media/image187.emf"/><Relationship Id="rId26" Type="http://schemas.openxmlformats.org/officeDocument/2006/relationships/image" Target="media/image14.jpeg"/><Relationship Id="rId231" Type="http://schemas.openxmlformats.org/officeDocument/2006/relationships/image" Target="media/image208.emf"/><Relationship Id="rId252" Type="http://schemas.openxmlformats.org/officeDocument/2006/relationships/image" Target="media/image223.emf"/><Relationship Id="rId273" Type="http://schemas.openxmlformats.org/officeDocument/2006/relationships/image" Target="media/image244.emf"/><Relationship Id="rId294" Type="http://schemas.openxmlformats.org/officeDocument/2006/relationships/image" Target="media/image265.emf"/><Relationship Id="rId308" Type="http://schemas.openxmlformats.org/officeDocument/2006/relationships/hyperlink" Target="http://www.erkegroup.com/blog/grisel/gri3.jpg" TargetMode="External"/><Relationship Id="rId329" Type="http://schemas.openxmlformats.org/officeDocument/2006/relationships/fontTable" Target="fontTable.xml"/><Relationship Id="rId47" Type="http://schemas.openxmlformats.org/officeDocument/2006/relationships/image" Target="media/image33.png"/><Relationship Id="rId68" Type="http://schemas.openxmlformats.org/officeDocument/2006/relationships/image" Target="media/image54.emf"/><Relationship Id="rId89" Type="http://schemas.openxmlformats.org/officeDocument/2006/relationships/image" Target="media/image75.emf"/><Relationship Id="rId112" Type="http://schemas.openxmlformats.org/officeDocument/2006/relationships/image" Target="media/image98.emf"/><Relationship Id="rId133" Type="http://schemas.openxmlformats.org/officeDocument/2006/relationships/image" Target="media/image118.emf"/><Relationship Id="rId154" Type="http://schemas.openxmlformats.org/officeDocument/2006/relationships/image" Target="media/image139.emf"/><Relationship Id="rId175" Type="http://schemas.openxmlformats.org/officeDocument/2006/relationships/oleObject" Target="embeddings/oleObject11.bin"/><Relationship Id="rId196" Type="http://schemas.openxmlformats.org/officeDocument/2006/relationships/image" Target="media/image173.jpeg"/><Relationship Id="rId200" Type="http://schemas.openxmlformats.org/officeDocument/2006/relationships/image" Target="media/image177.jpeg"/><Relationship Id="rId16" Type="http://schemas.openxmlformats.org/officeDocument/2006/relationships/image" Target="media/image7.png"/><Relationship Id="rId221" Type="http://schemas.openxmlformats.org/officeDocument/2006/relationships/image" Target="media/image198.emf"/><Relationship Id="rId242" Type="http://schemas.openxmlformats.org/officeDocument/2006/relationships/image" Target="media/image215.emf"/><Relationship Id="rId263" Type="http://schemas.openxmlformats.org/officeDocument/2006/relationships/image" Target="media/image234.jpeg"/><Relationship Id="rId284" Type="http://schemas.openxmlformats.org/officeDocument/2006/relationships/image" Target="media/image255.emf"/><Relationship Id="rId319" Type="http://schemas.openxmlformats.org/officeDocument/2006/relationships/image" Target="media/image289.emf"/><Relationship Id="rId37" Type="http://schemas.openxmlformats.org/officeDocument/2006/relationships/image" Target="media/image25.png"/><Relationship Id="rId58" Type="http://schemas.openxmlformats.org/officeDocument/2006/relationships/image" Target="media/image44.emf"/><Relationship Id="rId79" Type="http://schemas.openxmlformats.org/officeDocument/2006/relationships/image" Target="media/image65.emf"/><Relationship Id="rId102" Type="http://schemas.openxmlformats.org/officeDocument/2006/relationships/image" Target="media/image88.emf"/><Relationship Id="rId123" Type="http://schemas.openxmlformats.org/officeDocument/2006/relationships/image" Target="media/image108.emf"/><Relationship Id="rId144" Type="http://schemas.openxmlformats.org/officeDocument/2006/relationships/image" Target="media/image129.emf"/><Relationship Id="rId330" Type="http://schemas.openxmlformats.org/officeDocument/2006/relationships/theme" Target="theme/theme1.xml"/><Relationship Id="rId90" Type="http://schemas.openxmlformats.org/officeDocument/2006/relationships/image" Target="media/image76.emf"/><Relationship Id="rId165" Type="http://schemas.openxmlformats.org/officeDocument/2006/relationships/image" Target="media/image150.jpeg"/><Relationship Id="rId186" Type="http://schemas.openxmlformats.org/officeDocument/2006/relationships/oleObject" Target="embeddings/oleObject14.bin"/><Relationship Id="rId211" Type="http://schemas.openxmlformats.org/officeDocument/2006/relationships/image" Target="media/image188.emf"/><Relationship Id="rId232" Type="http://schemas.openxmlformats.org/officeDocument/2006/relationships/image" Target="media/image209.emf"/><Relationship Id="rId253" Type="http://schemas.openxmlformats.org/officeDocument/2006/relationships/image" Target="media/image224.jpeg"/><Relationship Id="rId274" Type="http://schemas.openxmlformats.org/officeDocument/2006/relationships/image" Target="media/image245.emf"/><Relationship Id="rId295" Type="http://schemas.openxmlformats.org/officeDocument/2006/relationships/image" Target="media/image266.emf"/><Relationship Id="rId309" Type="http://schemas.openxmlformats.org/officeDocument/2006/relationships/image" Target="media/image279.jpeg"/><Relationship Id="rId27" Type="http://schemas.openxmlformats.org/officeDocument/2006/relationships/image" Target="media/image15.jpeg"/><Relationship Id="rId48" Type="http://schemas.openxmlformats.org/officeDocument/2006/relationships/image" Target="media/image34.emf"/><Relationship Id="rId69" Type="http://schemas.openxmlformats.org/officeDocument/2006/relationships/image" Target="media/image55.emf"/><Relationship Id="rId113" Type="http://schemas.openxmlformats.org/officeDocument/2006/relationships/image" Target="media/image99.emf"/><Relationship Id="rId134" Type="http://schemas.openxmlformats.org/officeDocument/2006/relationships/image" Target="media/image119.emf"/><Relationship Id="rId320" Type="http://schemas.openxmlformats.org/officeDocument/2006/relationships/image" Target="media/image290.emf"/><Relationship Id="rId80" Type="http://schemas.openxmlformats.org/officeDocument/2006/relationships/image" Target="media/image66.emf"/><Relationship Id="rId155" Type="http://schemas.openxmlformats.org/officeDocument/2006/relationships/image" Target="media/image140.emf"/><Relationship Id="rId176" Type="http://schemas.openxmlformats.org/officeDocument/2006/relationships/image" Target="media/image156.emf"/><Relationship Id="rId197" Type="http://schemas.openxmlformats.org/officeDocument/2006/relationships/image" Target="media/image174.jpeg"/><Relationship Id="rId201" Type="http://schemas.openxmlformats.org/officeDocument/2006/relationships/image" Target="media/image178.emf"/><Relationship Id="rId222" Type="http://schemas.openxmlformats.org/officeDocument/2006/relationships/image" Target="media/image199.emf"/><Relationship Id="rId243" Type="http://schemas.openxmlformats.org/officeDocument/2006/relationships/oleObject" Target="embeddings/oleObject19.bin"/><Relationship Id="rId264" Type="http://schemas.openxmlformats.org/officeDocument/2006/relationships/image" Target="media/image235.emf"/><Relationship Id="rId285" Type="http://schemas.openxmlformats.org/officeDocument/2006/relationships/image" Target="media/image256.emf"/><Relationship Id="rId17" Type="http://schemas.openxmlformats.org/officeDocument/2006/relationships/image" Target="media/image8.png"/><Relationship Id="rId38" Type="http://schemas.openxmlformats.org/officeDocument/2006/relationships/image" Target="media/image26.emf"/><Relationship Id="rId59" Type="http://schemas.openxmlformats.org/officeDocument/2006/relationships/image" Target="media/image45.emf"/><Relationship Id="rId103" Type="http://schemas.openxmlformats.org/officeDocument/2006/relationships/image" Target="media/image89.emf"/><Relationship Id="rId124" Type="http://schemas.openxmlformats.org/officeDocument/2006/relationships/image" Target="media/image109.emf"/><Relationship Id="rId310" Type="http://schemas.openxmlformats.org/officeDocument/2006/relationships/image" Target="media/image280.emf"/><Relationship Id="rId70" Type="http://schemas.openxmlformats.org/officeDocument/2006/relationships/image" Target="media/image56.emf"/><Relationship Id="rId91" Type="http://schemas.openxmlformats.org/officeDocument/2006/relationships/image" Target="media/image77.emf"/><Relationship Id="rId145" Type="http://schemas.openxmlformats.org/officeDocument/2006/relationships/image" Target="media/image130.emf"/><Relationship Id="rId166" Type="http://schemas.openxmlformats.org/officeDocument/2006/relationships/image" Target="media/image151.emf"/><Relationship Id="rId187" Type="http://schemas.openxmlformats.org/officeDocument/2006/relationships/image" Target="media/image164.jpeg"/><Relationship Id="rId1" Type="http://schemas.openxmlformats.org/officeDocument/2006/relationships/customXml" Target="../customXml/item1.xml"/><Relationship Id="rId212" Type="http://schemas.openxmlformats.org/officeDocument/2006/relationships/image" Target="media/image189.emf"/><Relationship Id="rId233" Type="http://schemas.openxmlformats.org/officeDocument/2006/relationships/image" Target="media/image210.emf"/><Relationship Id="rId254" Type="http://schemas.openxmlformats.org/officeDocument/2006/relationships/image" Target="media/image225.emf"/><Relationship Id="rId28" Type="http://schemas.openxmlformats.org/officeDocument/2006/relationships/image" Target="media/image16.emf"/><Relationship Id="rId49" Type="http://schemas.openxmlformats.org/officeDocument/2006/relationships/image" Target="media/image35.emf"/><Relationship Id="rId114" Type="http://schemas.openxmlformats.org/officeDocument/2006/relationships/image" Target="media/image100.emf"/><Relationship Id="rId275" Type="http://schemas.openxmlformats.org/officeDocument/2006/relationships/image" Target="media/image246.emf"/><Relationship Id="rId296" Type="http://schemas.openxmlformats.org/officeDocument/2006/relationships/image" Target="media/image267.emf"/><Relationship Id="rId300" Type="http://schemas.openxmlformats.org/officeDocument/2006/relationships/image" Target="media/image271.emf"/><Relationship Id="rId60" Type="http://schemas.openxmlformats.org/officeDocument/2006/relationships/image" Target="media/image46.emf"/><Relationship Id="rId81" Type="http://schemas.openxmlformats.org/officeDocument/2006/relationships/image" Target="media/image67.jpeg"/><Relationship Id="rId135" Type="http://schemas.openxmlformats.org/officeDocument/2006/relationships/image" Target="media/image120.emf"/><Relationship Id="rId156" Type="http://schemas.openxmlformats.org/officeDocument/2006/relationships/image" Target="media/image141.emf"/><Relationship Id="rId177" Type="http://schemas.openxmlformats.org/officeDocument/2006/relationships/oleObject" Target="embeddings/oleObject12.bin"/><Relationship Id="rId198" Type="http://schemas.openxmlformats.org/officeDocument/2006/relationships/image" Target="media/image175.jpeg"/><Relationship Id="rId321" Type="http://schemas.openxmlformats.org/officeDocument/2006/relationships/image" Target="media/image291.png"/><Relationship Id="rId202" Type="http://schemas.openxmlformats.org/officeDocument/2006/relationships/image" Target="media/image179.emf"/><Relationship Id="rId223" Type="http://schemas.openxmlformats.org/officeDocument/2006/relationships/image" Target="media/image200.emf"/><Relationship Id="rId244" Type="http://schemas.openxmlformats.org/officeDocument/2006/relationships/image" Target="media/image216.emf"/><Relationship Id="rId18" Type="http://schemas.openxmlformats.org/officeDocument/2006/relationships/image" Target="media/image9.png"/><Relationship Id="rId39" Type="http://schemas.openxmlformats.org/officeDocument/2006/relationships/image" Target="media/image27.jpeg"/><Relationship Id="rId265" Type="http://schemas.openxmlformats.org/officeDocument/2006/relationships/image" Target="media/image236.emf"/><Relationship Id="rId286" Type="http://schemas.openxmlformats.org/officeDocument/2006/relationships/image" Target="media/image257.emf"/><Relationship Id="rId50" Type="http://schemas.openxmlformats.org/officeDocument/2006/relationships/image" Target="media/image36.emf"/><Relationship Id="rId104" Type="http://schemas.openxmlformats.org/officeDocument/2006/relationships/image" Target="media/image90.emf"/><Relationship Id="rId125" Type="http://schemas.openxmlformats.org/officeDocument/2006/relationships/image" Target="media/image110.emf"/><Relationship Id="rId146" Type="http://schemas.openxmlformats.org/officeDocument/2006/relationships/image" Target="media/image131.emf"/><Relationship Id="rId167" Type="http://schemas.openxmlformats.org/officeDocument/2006/relationships/oleObject" Target="embeddings/oleObject7.bin"/><Relationship Id="rId188" Type="http://schemas.openxmlformats.org/officeDocument/2006/relationships/image" Target="media/image165.jpeg"/><Relationship Id="rId311" Type="http://schemas.openxmlformats.org/officeDocument/2006/relationships/image" Target="media/image281.emf"/><Relationship Id="rId71" Type="http://schemas.openxmlformats.org/officeDocument/2006/relationships/image" Target="media/image57.emf"/><Relationship Id="rId92" Type="http://schemas.openxmlformats.org/officeDocument/2006/relationships/image" Target="media/image78.emf"/><Relationship Id="rId213" Type="http://schemas.openxmlformats.org/officeDocument/2006/relationships/image" Target="media/image190.emf"/><Relationship Id="rId234" Type="http://schemas.openxmlformats.org/officeDocument/2006/relationships/image" Target="media/image211.emf"/><Relationship Id="rId2" Type="http://schemas.openxmlformats.org/officeDocument/2006/relationships/numbering" Target="numbering.xml"/><Relationship Id="rId29" Type="http://schemas.openxmlformats.org/officeDocument/2006/relationships/image" Target="media/image17.emf"/><Relationship Id="rId255" Type="http://schemas.openxmlformats.org/officeDocument/2006/relationships/image" Target="media/image226.emf"/><Relationship Id="rId276" Type="http://schemas.openxmlformats.org/officeDocument/2006/relationships/image" Target="media/image247.emf"/><Relationship Id="rId297" Type="http://schemas.openxmlformats.org/officeDocument/2006/relationships/image" Target="media/image268.emf"/><Relationship Id="rId40" Type="http://schemas.openxmlformats.org/officeDocument/2006/relationships/image" Target="media/image28.emf"/><Relationship Id="rId115" Type="http://schemas.openxmlformats.org/officeDocument/2006/relationships/image" Target="media/image101.emf"/><Relationship Id="rId136" Type="http://schemas.openxmlformats.org/officeDocument/2006/relationships/image" Target="media/image121.emf"/><Relationship Id="rId157" Type="http://schemas.openxmlformats.org/officeDocument/2006/relationships/image" Target="media/image142.emf"/><Relationship Id="rId178" Type="http://schemas.openxmlformats.org/officeDocument/2006/relationships/image" Target="media/image157.emf"/><Relationship Id="rId301" Type="http://schemas.openxmlformats.org/officeDocument/2006/relationships/image" Target="media/image272.emf"/><Relationship Id="rId322" Type="http://schemas.openxmlformats.org/officeDocument/2006/relationships/image" Target="media/image292.png"/><Relationship Id="rId61" Type="http://schemas.openxmlformats.org/officeDocument/2006/relationships/image" Target="media/image47.emf"/><Relationship Id="rId82" Type="http://schemas.openxmlformats.org/officeDocument/2006/relationships/image" Target="media/image68.emf"/><Relationship Id="rId199" Type="http://schemas.openxmlformats.org/officeDocument/2006/relationships/image" Target="media/image176.jpeg"/><Relationship Id="rId203" Type="http://schemas.openxmlformats.org/officeDocument/2006/relationships/image" Target="media/image180.emf"/><Relationship Id="rId19" Type="http://schemas.openxmlformats.org/officeDocument/2006/relationships/image" Target="media/image10.png"/><Relationship Id="rId224" Type="http://schemas.openxmlformats.org/officeDocument/2006/relationships/image" Target="media/image201.emf"/><Relationship Id="rId245" Type="http://schemas.openxmlformats.org/officeDocument/2006/relationships/image" Target="media/image217.emf"/><Relationship Id="rId266" Type="http://schemas.openxmlformats.org/officeDocument/2006/relationships/image" Target="media/image237.emf"/><Relationship Id="rId287" Type="http://schemas.openxmlformats.org/officeDocument/2006/relationships/image" Target="media/image258.emf"/><Relationship Id="rId30" Type="http://schemas.openxmlformats.org/officeDocument/2006/relationships/image" Target="media/image18.emf"/><Relationship Id="rId105" Type="http://schemas.openxmlformats.org/officeDocument/2006/relationships/image" Target="media/image91.emf"/><Relationship Id="rId126" Type="http://schemas.openxmlformats.org/officeDocument/2006/relationships/image" Target="media/image111.emf"/><Relationship Id="rId147" Type="http://schemas.openxmlformats.org/officeDocument/2006/relationships/image" Target="media/image132.emf"/><Relationship Id="rId168" Type="http://schemas.openxmlformats.org/officeDocument/2006/relationships/image" Target="media/image152.emf"/><Relationship Id="rId312" Type="http://schemas.openxmlformats.org/officeDocument/2006/relationships/image" Target="media/image282.emf"/><Relationship Id="rId51" Type="http://schemas.openxmlformats.org/officeDocument/2006/relationships/image" Target="media/image37.emf"/><Relationship Id="rId72" Type="http://schemas.openxmlformats.org/officeDocument/2006/relationships/image" Target="media/image58.emf"/><Relationship Id="rId93" Type="http://schemas.openxmlformats.org/officeDocument/2006/relationships/image" Target="media/image79.emf"/><Relationship Id="rId189" Type="http://schemas.openxmlformats.org/officeDocument/2006/relationships/image" Target="media/image166.jpeg"/><Relationship Id="rId3" Type="http://schemas.openxmlformats.org/officeDocument/2006/relationships/styles" Target="styles.xml"/><Relationship Id="rId214" Type="http://schemas.openxmlformats.org/officeDocument/2006/relationships/image" Target="media/image191.emf"/><Relationship Id="rId235" Type="http://schemas.openxmlformats.org/officeDocument/2006/relationships/oleObject" Target="embeddings/oleObject15.bin"/><Relationship Id="rId256" Type="http://schemas.openxmlformats.org/officeDocument/2006/relationships/image" Target="media/image227.emf"/><Relationship Id="rId277" Type="http://schemas.openxmlformats.org/officeDocument/2006/relationships/image" Target="media/image248.emf"/><Relationship Id="rId298" Type="http://schemas.openxmlformats.org/officeDocument/2006/relationships/image" Target="media/image269.emf"/><Relationship Id="rId116" Type="http://schemas.openxmlformats.org/officeDocument/2006/relationships/image" Target="media/image102.emf"/><Relationship Id="rId137" Type="http://schemas.openxmlformats.org/officeDocument/2006/relationships/image" Target="media/image122.emf"/><Relationship Id="rId158" Type="http://schemas.openxmlformats.org/officeDocument/2006/relationships/image" Target="media/image143.emf"/><Relationship Id="rId302" Type="http://schemas.openxmlformats.org/officeDocument/2006/relationships/image" Target="media/image273.emf"/><Relationship Id="rId323" Type="http://schemas.openxmlformats.org/officeDocument/2006/relationships/image" Target="media/image293.emf"/><Relationship Id="rId20" Type="http://schemas.openxmlformats.org/officeDocument/2006/relationships/image" Target="media/image11.emf"/><Relationship Id="rId41" Type="http://schemas.openxmlformats.org/officeDocument/2006/relationships/oleObject" Target="embeddings/oleObject4.bin"/><Relationship Id="rId62" Type="http://schemas.openxmlformats.org/officeDocument/2006/relationships/image" Target="media/image48.emf"/><Relationship Id="rId83" Type="http://schemas.openxmlformats.org/officeDocument/2006/relationships/image" Target="media/image69.emf"/><Relationship Id="rId179" Type="http://schemas.openxmlformats.org/officeDocument/2006/relationships/oleObject" Target="embeddings/oleObject13.bin"/><Relationship Id="rId190" Type="http://schemas.openxmlformats.org/officeDocument/2006/relationships/image" Target="media/image167.jpeg"/><Relationship Id="rId204" Type="http://schemas.openxmlformats.org/officeDocument/2006/relationships/image" Target="media/image181.emf"/><Relationship Id="rId225" Type="http://schemas.openxmlformats.org/officeDocument/2006/relationships/image" Target="media/image202.emf"/><Relationship Id="rId246" Type="http://schemas.openxmlformats.org/officeDocument/2006/relationships/oleObject" Target="embeddings/oleObject20.bin"/><Relationship Id="rId267" Type="http://schemas.openxmlformats.org/officeDocument/2006/relationships/image" Target="media/image238.emf"/><Relationship Id="rId288" Type="http://schemas.openxmlformats.org/officeDocument/2006/relationships/image" Target="media/image259.emf"/><Relationship Id="rId106" Type="http://schemas.openxmlformats.org/officeDocument/2006/relationships/image" Target="media/image92.emf"/><Relationship Id="rId127" Type="http://schemas.openxmlformats.org/officeDocument/2006/relationships/image" Target="media/image112.png"/><Relationship Id="rId313" Type="http://schemas.openxmlformats.org/officeDocument/2006/relationships/image" Target="media/image283.emf"/><Relationship Id="rId10" Type="http://schemas.openxmlformats.org/officeDocument/2006/relationships/oleObject" Target="embeddings/oleObject1.bin"/><Relationship Id="rId31" Type="http://schemas.openxmlformats.org/officeDocument/2006/relationships/image" Target="media/image19.emf"/><Relationship Id="rId52" Type="http://schemas.openxmlformats.org/officeDocument/2006/relationships/image" Target="media/image38.emf"/><Relationship Id="rId73" Type="http://schemas.openxmlformats.org/officeDocument/2006/relationships/image" Target="media/image59.emf"/><Relationship Id="rId94" Type="http://schemas.openxmlformats.org/officeDocument/2006/relationships/image" Target="media/image80.emf"/><Relationship Id="rId148" Type="http://schemas.openxmlformats.org/officeDocument/2006/relationships/image" Target="media/image133.emf"/><Relationship Id="rId169" Type="http://schemas.openxmlformats.org/officeDocument/2006/relationships/oleObject" Target="embeddings/oleObject8.bin"/><Relationship Id="rId4" Type="http://schemas.openxmlformats.org/officeDocument/2006/relationships/settings" Target="settings.xml"/><Relationship Id="rId180" Type="http://schemas.openxmlformats.org/officeDocument/2006/relationships/image" Target="media/image158.emf"/><Relationship Id="rId215" Type="http://schemas.openxmlformats.org/officeDocument/2006/relationships/image" Target="media/image192.emf"/><Relationship Id="rId236" Type="http://schemas.openxmlformats.org/officeDocument/2006/relationships/image" Target="media/image212.emf"/><Relationship Id="rId257" Type="http://schemas.openxmlformats.org/officeDocument/2006/relationships/image" Target="media/image228.emf"/><Relationship Id="rId278" Type="http://schemas.openxmlformats.org/officeDocument/2006/relationships/image" Target="media/image249.png"/><Relationship Id="rId303" Type="http://schemas.openxmlformats.org/officeDocument/2006/relationships/image" Target="media/image274.emf"/><Relationship Id="rId42" Type="http://schemas.openxmlformats.org/officeDocument/2006/relationships/image" Target="media/image29.emf"/><Relationship Id="rId84" Type="http://schemas.openxmlformats.org/officeDocument/2006/relationships/image" Target="media/image70.emf"/><Relationship Id="rId138" Type="http://schemas.openxmlformats.org/officeDocument/2006/relationships/image" Target="media/image123.emf"/><Relationship Id="rId191" Type="http://schemas.openxmlformats.org/officeDocument/2006/relationships/image" Target="media/image168.jpeg"/><Relationship Id="rId205" Type="http://schemas.openxmlformats.org/officeDocument/2006/relationships/image" Target="media/image182.emf"/><Relationship Id="rId247" Type="http://schemas.openxmlformats.org/officeDocument/2006/relationships/image" Target="media/image218.emf"/><Relationship Id="rId107" Type="http://schemas.openxmlformats.org/officeDocument/2006/relationships/image" Target="media/image93.emf"/><Relationship Id="rId289" Type="http://schemas.openxmlformats.org/officeDocument/2006/relationships/image" Target="media/image260.emf"/><Relationship Id="rId11" Type="http://schemas.openxmlformats.org/officeDocument/2006/relationships/image" Target="media/image3.png"/><Relationship Id="rId53" Type="http://schemas.openxmlformats.org/officeDocument/2006/relationships/image" Target="media/image39.emf"/><Relationship Id="rId149" Type="http://schemas.openxmlformats.org/officeDocument/2006/relationships/image" Target="media/image134.emf"/><Relationship Id="rId314" Type="http://schemas.openxmlformats.org/officeDocument/2006/relationships/image" Target="media/image284.emf"/><Relationship Id="rId95" Type="http://schemas.openxmlformats.org/officeDocument/2006/relationships/image" Target="media/image81.jpeg"/><Relationship Id="rId160" Type="http://schemas.openxmlformats.org/officeDocument/2006/relationships/image" Target="media/image145.emf"/><Relationship Id="rId216" Type="http://schemas.openxmlformats.org/officeDocument/2006/relationships/image" Target="media/image193.jpeg"/><Relationship Id="rId258" Type="http://schemas.openxmlformats.org/officeDocument/2006/relationships/image" Target="media/image229.emf"/><Relationship Id="rId22" Type="http://schemas.openxmlformats.org/officeDocument/2006/relationships/oleObject" Target="embeddings/oleObject3.bin"/><Relationship Id="rId64" Type="http://schemas.openxmlformats.org/officeDocument/2006/relationships/image" Target="media/image50.emf"/><Relationship Id="rId118" Type="http://schemas.openxmlformats.org/officeDocument/2006/relationships/image" Target="media/image104.wmf"/><Relationship Id="rId325" Type="http://schemas.openxmlformats.org/officeDocument/2006/relationships/image" Target="media/image295.emf"/><Relationship Id="rId171" Type="http://schemas.openxmlformats.org/officeDocument/2006/relationships/oleObject" Target="embeddings/oleObject9.bin"/><Relationship Id="rId227" Type="http://schemas.openxmlformats.org/officeDocument/2006/relationships/image" Target="media/image204.emf"/><Relationship Id="rId269" Type="http://schemas.openxmlformats.org/officeDocument/2006/relationships/image" Target="media/image240.emf"/><Relationship Id="rId33" Type="http://schemas.openxmlformats.org/officeDocument/2006/relationships/image" Target="media/image21.jpeg"/><Relationship Id="rId129" Type="http://schemas.openxmlformats.org/officeDocument/2006/relationships/image" Target="media/image114.png"/><Relationship Id="rId280" Type="http://schemas.openxmlformats.org/officeDocument/2006/relationships/image" Target="media/image251.emf"/><Relationship Id="rId75" Type="http://schemas.openxmlformats.org/officeDocument/2006/relationships/image" Target="media/image61.emf"/><Relationship Id="rId140" Type="http://schemas.openxmlformats.org/officeDocument/2006/relationships/image" Target="media/image125.emf"/><Relationship Id="rId182" Type="http://schemas.openxmlformats.org/officeDocument/2006/relationships/image" Target="media/image160.emf"/><Relationship Id="rId6" Type="http://schemas.openxmlformats.org/officeDocument/2006/relationships/footnotes" Target="footnotes.xml"/><Relationship Id="rId238" Type="http://schemas.openxmlformats.org/officeDocument/2006/relationships/image" Target="media/image213.emf"/><Relationship Id="rId291" Type="http://schemas.openxmlformats.org/officeDocument/2006/relationships/image" Target="media/image262.emf"/><Relationship Id="rId305" Type="http://schemas.openxmlformats.org/officeDocument/2006/relationships/image" Target="media/image276.emf"/><Relationship Id="rId44" Type="http://schemas.openxmlformats.org/officeDocument/2006/relationships/image" Target="media/image30.emf"/><Relationship Id="rId86" Type="http://schemas.openxmlformats.org/officeDocument/2006/relationships/image" Target="media/image72.emf"/><Relationship Id="rId151" Type="http://schemas.openxmlformats.org/officeDocument/2006/relationships/image" Target="media/image136.emf"/><Relationship Id="rId193" Type="http://schemas.openxmlformats.org/officeDocument/2006/relationships/image" Target="media/image170.jpeg"/><Relationship Id="rId207" Type="http://schemas.openxmlformats.org/officeDocument/2006/relationships/image" Target="media/image184.emf"/><Relationship Id="rId249" Type="http://schemas.openxmlformats.org/officeDocument/2006/relationships/image" Target="media/image220.jpeg"/><Relationship Id="rId13" Type="http://schemas.openxmlformats.org/officeDocument/2006/relationships/oleObject" Target="embeddings/oleObject2.bin"/><Relationship Id="rId109" Type="http://schemas.openxmlformats.org/officeDocument/2006/relationships/image" Target="media/image95.emf"/><Relationship Id="rId260" Type="http://schemas.openxmlformats.org/officeDocument/2006/relationships/image" Target="media/image231.emf"/><Relationship Id="rId316" Type="http://schemas.openxmlformats.org/officeDocument/2006/relationships/image" Target="media/image286.emf"/><Relationship Id="rId55" Type="http://schemas.openxmlformats.org/officeDocument/2006/relationships/image" Target="media/image41.emf"/><Relationship Id="rId97" Type="http://schemas.openxmlformats.org/officeDocument/2006/relationships/image" Target="media/image83.jpeg"/><Relationship Id="rId120" Type="http://schemas.openxmlformats.org/officeDocument/2006/relationships/image" Target="media/image106.jpeg"/><Relationship Id="rId162" Type="http://schemas.openxmlformats.org/officeDocument/2006/relationships/image" Target="media/image147.jpeg"/><Relationship Id="rId218" Type="http://schemas.openxmlformats.org/officeDocument/2006/relationships/image" Target="media/image195.emf"/></Relationships>
</file>

<file path=word/theme/theme1.xml><?xml version="1.0" encoding="utf-8"?>
<a:theme xmlns:a="http://schemas.openxmlformats.org/drawingml/2006/main" name="Ofis Teması">
  <a:themeElements>
    <a:clrScheme name="Gri Tonlamalı">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9FCFF8-97E4-4D96-9147-C8C63AD62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391</Pages>
  <Words>69645</Words>
  <Characters>396983</Characters>
  <Application>Microsoft Office Word</Application>
  <DocSecurity>0</DocSecurity>
  <Lines>3308</Lines>
  <Paragraphs>931</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65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an</dc:creator>
  <cp:lastModifiedBy>Burak Aydın</cp:lastModifiedBy>
  <cp:revision>32</cp:revision>
  <cp:lastPrinted>2014-04-15T11:29:00Z</cp:lastPrinted>
  <dcterms:created xsi:type="dcterms:W3CDTF">2014-06-05T13:13:00Z</dcterms:created>
  <dcterms:modified xsi:type="dcterms:W3CDTF">2024-04-12T17:37:00Z</dcterms:modified>
</cp:coreProperties>
</file>